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embeddings/oleObject52.bin" ContentType="application/vnd.openxmlformats-officedocument.oleObject"/>
  <Override PartName="/word/embeddings/oleObject53.bin" ContentType="application/vnd.openxmlformats-officedocument.oleObject"/>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BFF7F1" w14:textId="15530D78" w:rsidR="00D15891" w:rsidRPr="00D15891" w:rsidRDefault="00D15891" w:rsidP="00D15891">
      <w:pPr>
        <w:tabs>
          <w:tab w:val="right" w:pos="9639"/>
        </w:tabs>
        <w:overflowPunct/>
        <w:autoSpaceDE/>
        <w:autoSpaceDN/>
        <w:adjustRightInd/>
        <w:spacing w:after="0"/>
        <w:textAlignment w:val="auto"/>
        <w:rPr>
          <w:rFonts w:ascii="Arial" w:eastAsia="Times New Roman" w:hAnsi="Arial"/>
          <w:b/>
          <w:i/>
          <w:noProof/>
          <w:sz w:val="28"/>
          <w:lang w:eastAsia="en-US"/>
        </w:rPr>
      </w:pPr>
      <w:bookmarkStart w:id="0" w:name="_Toc29245180"/>
      <w:bookmarkStart w:id="1" w:name="_Toc37298523"/>
      <w:bookmarkStart w:id="2" w:name="_Toc46502285"/>
      <w:bookmarkStart w:id="3" w:name="_Toc52749262"/>
      <w:bookmarkStart w:id="4" w:name="_Toc90590045"/>
      <w:r w:rsidRPr="00D15891">
        <w:rPr>
          <w:rFonts w:ascii="Arial" w:eastAsia="Times New Roman" w:hAnsi="Arial"/>
          <w:b/>
          <w:noProof/>
          <w:sz w:val="24"/>
          <w:lang w:eastAsia="en-US"/>
        </w:rPr>
        <w:t>3GPP TSG-RAN2 Meeting #11</w:t>
      </w:r>
      <w:r w:rsidR="00194DB7">
        <w:rPr>
          <w:rFonts w:ascii="Arial" w:eastAsia="Times New Roman" w:hAnsi="Arial"/>
          <w:b/>
          <w:noProof/>
          <w:sz w:val="24"/>
          <w:lang w:eastAsia="en-US"/>
        </w:rPr>
        <w:t>9</w:t>
      </w:r>
      <w:r w:rsidRPr="00D15891">
        <w:rPr>
          <w:rFonts w:ascii="Arial" w:eastAsia="Times New Roman" w:hAnsi="Arial"/>
          <w:b/>
          <w:noProof/>
          <w:sz w:val="24"/>
          <w:lang w:eastAsia="en-US"/>
        </w:rPr>
        <w:t>-e</w:t>
      </w:r>
      <w:r w:rsidRPr="00D15891">
        <w:rPr>
          <w:rFonts w:ascii="Arial" w:eastAsia="Times New Roman" w:hAnsi="Arial"/>
          <w:b/>
          <w:i/>
          <w:noProof/>
          <w:sz w:val="28"/>
          <w:lang w:eastAsia="en-US"/>
        </w:rPr>
        <w:tab/>
      </w: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Tdoc#  \* MERGEFORMAT </w:instrText>
      </w:r>
      <w:r w:rsidRPr="00D15891">
        <w:rPr>
          <w:rFonts w:ascii="Arial" w:eastAsia="Times New Roman" w:hAnsi="Arial"/>
          <w:lang w:eastAsia="en-US"/>
        </w:rPr>
        <w:fldChar w:fldCharType="separate"/>
      </w:r>
      <w:r w:rsidRPr="00D15891">
        <w:rPr>
          <w:rFonts w:ascii="Arial" w:eastAsia="Times New Roman" w:hAnsi="Arial"/>
          <w:b/>
          <w:i/>
          <w:noProof/>
          <w:sz w:val="28"/>
          <w:lang w:eastAsia="en-US"/>
        </w:rPr>
        <w:t>TDoc</w:t>
      </w:r>
      <w:r w:rsidR="00BE290E">
        <w:rPr>
          <w:rFonts w:ascii="Arial" w:eastAsia="Times New Roman" w:hAnsi="Arial"/>
          <w:b/>
          <w:i/>
          <w:noProof/>
          <w:sz w:val="28"/>
          <w:lang w:eastAsia="en-US"/>
        </w:rPr>
        <w:t xml:space="preserve"> </w:t>
      </w:r>
      <w:r>
        <w:rPr>
          <w:rFonts w:ascii="Arial" w:eastAsia="Times New Roman" w:hAnsi="Arial"/>
          <w:b/>
          <w:i/>
          <w:noProof/>
          <w:sz w:val="28"/>
          <w:lang w:eastAsia="en-US"/>
        </w:rPr>
        <w:t>R2-220</w:t>
      </w:r>
      <w:r w:rsidR="007C74A1">
        <w:rPr>
          <w:rFonts w:ascii="Arial" w:eastAsia="Times New Roman" w:hAnsi="Arial"/>
          <w:b/>
          <w:i/>
          <w:noProof/>
          <w:sz w:val="28"/>
          <w:lang w:eastAsia="en-US"/>
        </w:rPr>
        <w:t>XXXX</w:t>
      </w:r>
      <w:r w:rsidRPr="00D15891">
        <w:rPr>
          <w:rFonts w:ascii="Arial" w:eastAsia="Times New Roman" w:hAnsi="Arial"/>
          <w:b/>
          <w:i/>
          <w:noProof/>
          <w:sz w:val="28"/>
          <w:lang w:eastAsia="en-US"/>
        </w:rPr>
        <w:fldChar w:fldCharType="end"/>
      </w:r>
    </w:p>
    <w:p w14:paraId="3497C8F2" w14:textId="19337464" w:rsidR="00D15891" w:rsidRPr="00D15891" w:rsidRDefault="00194DB7" w:rsidP="00D15891">
      <w:pPr>
        <w:overflowPunct/>
        <w:autoSpaceDE/>
        <w:autoSpaceDN/>
        <w:adjustRightInd/>
        <w:spacing w:after="120"/>
        <w:textAlignment w:val="auto"/>
        <w:outlineLvl w:val="0"/>
        <w:rPr>
          <w:rFonts w:ascii="Arial" w:eastAsia="Times New Roman" w:hAnsi="Arial"/>
          <w:b/>
          <w:noProof/>
          <w:sz w:val="24"/>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Location  \* MERGEFORMAT </w:instrText>
      </w:r>
      <w:r w:rsidRPr="00D15891">
        <w:rPr>
          <w:rFonts w:ascii="Arial" w:eastAsia="Times New Roman" w:hAnsi="Arial"/>
          <w:lang w:eastAsia="en-US"/>
        </w:rPr>
        <w:fldChar w:fldCharType="separate"/>
      </w:r>
      <w:r w:rsidRPr="00152E97">
        <w:rPr>
          <w:rFonts w:ascii="Arial" w:eastAsia="Times New Roman" w:hAnsi="Arial"/>
          <w:b/>
          <w:noProof/>
          <w:sz w:val="24"/>
          <w:lang w:eastAsia="en-US"/>
        </w:rPr>
        <w:t>Electronic meeting, August 17</w:t>
      </w:r>
      <w:r w:rsidRPr="00152E97">
        <w:rPr>
          <w:rFonts w:ascii="Arial" w:eastAsia="Times New Roman" w:hAnsi="Arial"/>
          <w:b/>
          <w:noProof/>
          <w:sz w:val="24"/>
          <w:vertAlign w:val="superscript"/>
          <w:lang w:eastAsia="en-US"/>
        </w:rPr>
        <w:t>th</w:t>
      </w:r>
      <w:r>
        <w:rPr>
          <w:rFonts w:ascii="Arial" w:eastAsia="Times New Roman" w:hAnsi="Arial"/>
          <w:b/>
          <w:noProof/>
          <w:sz w:val="24"/>
          <w:lang w:eastAsia="en-US"/>
        </w:rPr>
        <w:t xml:space="preserve"> </w:t>
      </w:r>
      <w:r w:rsidRPr="00152E97">
        <w:rPr>
          <w:rFonts w:ascii="Arial" w:eastAsia="Times New Roman" w:hAnsi="Arial"/>
          <w:b/>
          <w:noProof/>
          <w:sz w:val="24"/>
          <w:lang w:eastAsia="en-US"/>
        </w:rPr>
        <w:t>- 26</w:t>
      </w:r>
      <w:r w:rsidRPr="00152E97">
        <w:rPr>
          <w:rFonts w:ascii="Arial" w:eastAsia="Times New Roman" w:hAnsi="Arial"/>
          <w:b/>
          <w:noProof/>
          <w:sz w:val="24"/>
          <w:vertAlign w:val="superscript"/>
          <w:lang w:eastAsia="en-US"/>
        </w:rPr>
        <w:t>th</w:t>
      </w:r>
      <w:r>
        <w:rPr>
          <w:rFonts w:ascii="Arial" w:eastAsia="Times New Roman" w:hAnsi="Arial"/>
          <w:b/>
          <w:noProof/>
          <w:sz w:val="24"/>
          <w:lang w:eastAsia="en-US"/>
        </w:rPr>
        <w:t xml:space="preserve"> 2022</w:t>
      </w:r>
      <w:r w:rsidRPr="00D15891">
        <w:rPr>
          <w:rFonts w:ascii="Arial" w:eastAsia="Times New Roman" w:hAnsi="Arial"/>
          <w:b/>
          <w:noProof/>
          <w:sz w:val="24"/>
          <w:lang w:eastAsia="en-US"/>
        </w:rPr>
        <w:fldChar w:fldCharType="end"/>
      </w:r>
      <w:r w:rsidR="00D15891" w:rsidRPr="00D15891">
        <w:rPr>
          <w:rFonts w:ascii="Arial" w:eastAsia="Times New Roman"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15891" w:rsidRPr="00D15891" w14:paraId="5509F27A" w14:textId="77777777" w:rsidTr="003514E7">
        <w:tc>
          <w:tcPr>
            <w:tcW w:w="9641" w:type="dxa"/>
            <w:gridSpan w:val="9"/>
            <w:tcBorders>
              <w:top w:val="single" w:sz="4" w:space="0" w:color="auto"/>
              <w:left w:val="single" w:sz="4" w:space="0" w:color="auto"/>
              <w:right w:val="single" w:sz="4" w:space="0" w:color="auto"/>
            </w:tcBorders>
          </w:tcPr>
          <w:p w14:paraId="3E04B113" w14:textId="77777777" w:rsidR="00D15891" w:rsidRPr="00D15891" w:rsidRDefault="00D15891" w:rsidP="00D15891">
            <w:pPr>
              <w:overflowPunct/>
              <w:autoSpaceDE/>
              <w:autoSpaceDN/>
              <w:adjustRightInd/>
              <w:spacing w:after="0"/>
              <w:jc w:val="right"/>
              <w:textAlignment w:val="auto"/>
              <w:rPr>
                <w:rFonts w:ascii="Arial" w:eastAsia="Times New Roman" w:hAnsi="Arial"/>
                <w:i/>
                <w:noProof/>
                <w:lang w:eastAsia="en-US"/>
              </w:rPr>
            </w:pPr>
            <w:r w:rsidRPr="00D15891">
              <w:rPr>
                <w:rFonts w:ascii="Arial" w:eastAsia="Times New Roman" w:hAnsi="Arial"/>
                <w:i/>
                <w:noProof/>
                <w:sz w:val="14"/>
                <w:lang w:eastAsia="en-US"/>
              </w:rPr>
              <w:t>CR-Form-v12.2</w:t>
            </w:r>
          </w:p>
        </w:tc>
      </w:tr>
      <w:tr w:rsidR="00D15891" w:rsidRPr="00D15891" w14:paraId="42906868" w14:textId="77777777" w:rsidTr="003514E7">
        <w:tc>
          <w:tcPr>
            <w:tcW w:w="9641" w:type="dxa"/>
            <w:gridSpan w:val="9"/>
            <w:tcBorders>
              <w:left w:val="single" w:sz="4" w:space="0" w:color="auto"/>
              <w:right w:val="single" w:sz="4" w:space="0" w:color="auto"/>
            </w:tcBorders>
          </w:tcPr>
          <w:p w14:paraId="79A82495" w14:textId="77777777" w:rsidR="00D15891" w:rsidRPr="00D15891" w:rsidRDefault="00D15891" w:rsidP="00D15891">
            <w:pPr>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32"/>
                <w:lang w:eastAsia="en-US"/>
              </w:rPr>
              <w:t>CHANGE REQUEST</w:t>
            </w:r>
          </w:p>
        </w:tc>
      </w:tr>
      <w:tr w:rsidR="00D15891" w:rsidRPr="00D15891" w14:paraId="24EEA281" w14:textId="77777777" w:rsidTr="003514E7">
        <w:tc>
          <w:tcPr>
            <w:tcW w:w="9641" w:type="dxa"/>
            <w:gridSpan w:val="9"/>
            <w:tcBorders>
              <w:left w:val="single" w:sz="4" w:space="0" w:color="auto"/>
              <w:right w:val="single" w:sz="4" w:space="0" w:color="auto"/>
            </w:tcBorders>
          </w:tcPr>
          <w:p w14:paraId="3902366C"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0615CCD5" w14:textId="77777777" w:rsidTr="003514E7">
        <w:tc>
          <w:tcPr>
            <w:tcW w:w="142" w:type="dxa"/>
            <w:tcBorders>
              <w:left w:val="single" w:sz="4" w:space="0" w:color="auto"/>
            </w:tcBorders>
          </w:tcPr>
          <w:p w14:paraId="71DCFD76"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p>
        </w:tc>
        <w:tc>
          <w:tcPr>
            <w:tcW w:w="1559" w:type="dxa"/>
            <w:shd w:val="pct30" w:color="FFFF00" w:fill="auto"/>
          </w:tcPr>
          <w:p w14:paraId="45F48676" w14:textId="7BA0469F" w:rsidR="00D15891" w:rsidRPr="00D15891" w:rsidRDefault="00D15891" w:rsidP="00D15891">
            <w:pPr>
              <w:overflowPunct/>
              <w:autoSpaceDE/>
              <w:autoSpaceDN/>
              <w:adjustRightInd/>
              <w:spacing w:after="0"/>
              <w:jc w:val="right"/>
              <w:textAlignment w:val="auto"/>
              <w:rPr>
                <w:rFonts w:ascii="Arial" w:eastAsia="Times New Roman" w:hAnsi="Arial"/>
                <w:b/>
                <w:noProof/>
                <w:sz w:val="28"/>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pec#  \* MERGEFORMAT </w:instrText>
            </w:r>
            <w:r w:rsidRPr="00D15891">
              <w:rPr>
                <w:rFonts w:ascii="Arial" w:eastAsia="Times New Roman" w:hAnsi="Arial"/>
                <w:lang w:eastAsia="en-US"/>
              </w:rPr>
              <w:fldChar w:fldCharType="separate"/>
            </w:r>
            <w:r>
              <w:rPr>
                <w:rFonts w:ascii="Arial" w:eastAsia="Times New Roman" w:hAnsi="Arial"/>
                <w:b/>
                <w:noProof/>
                <w:sz w:val="28"/>
                <w:lang w:eastAsia="en-US"/>
              </w:rPr>
              <w:t>38.3</w:t>
            </w:r>
            <w:r w:rsidR="00617ADD">
              <w:rPr>
                <w:rFonts w:ascii="Arial" w:eastAsia="Times New Roman" w:hAnsi="Arial"/>
                <w:b/>
                <w:noProof/>
                <w:sz w:val="28"/>
                <w:lang w:eastAsia="en-US"/>
              </w:rPr>
              <w:t>31</w:t>
            </w:r>
            <w:r w:rsidRPr="00D15891">
              <w:rPr>
                <w:rFonts w:ascii="Arial" w:eastAsia="Times New Roman" w:hAnsi="Arial"/>
                <w:b/>
                <w:noProof/>
                <w:sz w:val="28"/>
                <w:lang w:eastAsia="en-US"/>
              </w:rPr>
              <w:fldChar w:fldCharType="end"/>
            </w:r>
          </w:p>
        </w:tc>
        <w:tc>
          <w:tcPr>
            <w:tcW w:w="709" w:type="dxa"/>
          </w:tcPr>
          <w:p w14:paraId="50D73A9A" w14:textId="77777777" w:rsidR="00D15891" w:rsidRPr="00D15891" w:rsidRDefault="00D15891" w:rsidP="00D15891">
            <w:pPr>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28"/>
                <w:lang w:eastAsia="en-US"/>
              </w:rPr>
              <w:t>CR</w:t>
            </w:r>
          </w:p>
        </w:tc>
        <w:tc>
          <w:tcPr>
            <w:tcW w:w="1276" w:type="dxa"/>
            <w:shd w:val="pct30" w:color="FFFF00" w:fill="auto"/>
          </w:tcPr>
          <w:p w14:paraId="6BF008B3" w14:textId="7C32CD64"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Cr#  \* MERGEFORMAT </w:instrText>
            </w:r>
            <w:r w:rsidRPr="00D15891">
              <w:rPr>
                <w:rFonts w:ascii="Arial" w:eastAsia="Times New Roman" w:hAnsi="Arial"/>
                <w:lang w:eastAsia="en-US"/>
              </w:rPr>
              <w:fldChar w:fldCharType="separate"/>
            </w:r>
            <w:r w:rsidR="00184FCF">
              <w:rPr>
                <w:rFonts w:ascii="Arial" w:eastAsia="Times New Roman" w:hAnsi="Arial"/>
                <w:b/>
                <w:noProof/>
                <w:sz w:val="28"/>
                <w:lang w:eastAsia="en-US"/>
              </w:rPr>
              <w:t>3400</w:t>
            </w:r>
            <w:r w:rsidRPr="00D15891">
              <w:rPr>
                <w:rFonts w:ascii="Arial" w:eastAsia="Times New Roman" w:hAnsi="Arial"/>
                <w:b/>
                <w:noProof/>
                <w:sz w:val="28"/>
                <w:lang w:eastAsia="en-US"/>
              </w:rPr>
              <w:fldChar w:fldCharType="end"/>
            </w:r>
          </w:p>
        </w:tc>
        <w:tc>
          <w:tcPr>
            <w:tcW w:w="709" w:type="dxa"/>
          </w:tcPr>
          <w:p w14:paraId="728AA44D" w14:textId="77777777" w:rsidR="00D15891" w:rsidRPr="00D15891" w:rsidRDefault="00D15891" w:rsidP="00D15891">
            <w:pPr>
              <w:tabs>
                <w:tab w:val="right" w:pos="625"/>
              </w:tabs>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bCs/>
                <w:noProof/>
                <w:sz w:val="28"/>
                <w:lang w:eastAsia="en-US"/>
              </w:rPr>
              <w:t>rev</w:t>
            </w:r>
          </w:p>
        </w:tc>
        <w:tc>
          <w:tcPr>
            <w:tcW w:w="992" w:type="dxa"/>
            <w:shd w:val="pct30" w:color="FFFF00" w:fill="auto"/>
          </w:tcPr>
          <w:p w14:paraId="4BCDFFC1" w14:textId="438D5CC4" w:rsidR="00D15891" w:rsidRPr="00D15891" w:rsidRDefault="007C74A1" w:rsidP="00D15891">
            <w:pPr>
              <w:overflowPunct/>
              <w:autoSpaceDE/>
              <w:autoSpaceDN/>
              <w:adjustRightInd/>
              <w:spacing w:after="0"/>
              <w:jc w:val="center"/>
              <w:textAlignment w:val="auto"/>
              <w:rPr>
                <w:rFonts w:ascii="Arial" w:eastAsia="Times New Roman" w:hAnsi="Arial"/>
                <w:b/>
                <w:noProof/>
                <w:lang w:eastAsia="en-US"/>
              </w:rPr>
            </w:pPr>
            <w:r>
              <w:rPr>
                <w:rFonts w:ascii="Arial" w:eastAsia="Times New Roman" w:hAnsi="Arial"/>
                <w:b/>
                <w:noProof/>
                <w:sz w:val="28"/>
                <w:lang w:eastAsia="en-US"/>
              </w:rPr>
              <w:t>1</w:t>
            </w:r>
          </w:p>
        </w:tc>
        <w:tc>
          <w:tcPr>
            <w:tcW w:w="2410" w:type="dxa"/>
          </w:tcPr>
          <w:p w14:paraId="38D96A9A" w14:textId="77777777" w:rsidR="00D15891" w:rsidRPr="00D15891" w:rsidRDefault="00D15891" w:rsidP="00D15891">
            <w:pPr>
              <w:tabs>
                <w:tab w:val="right" w:pos="1825"/>
              </w:tabs>
              <w:overflowPunct/>
              <w:autoSpaceDE/>
              <w:autoSpaceDN/>
              <w:adjustRightInd/>
              <w:spacing w:after="0"/>
              <w:jc w:val="center"/>
              <w:textAlignment w:val="auto"/>
              <w:rPr>
                <w:rFonts w:ascii="Arial" w:eastAsia="Times New Roman" w:hAnsi="Arial"/>
                <w:noProof/>
                <w:lang w:eastAsia="en-US"/>
              </w:rPr>
            </w:pPr>
            <w:r w:rsidRPr="00D15891">
              <w:rPr>
                <w:rFonts w:ascii="Arial" w:eastAsia="Times New Roman" w:hAnsi="Arial"/>
                <w:b/>
                <w:noProof/>
                <w:sz w:val="28"/>
                <w:szCs w:val="28"/>
                <w:lang w:eastAsia="en-US"/>
              </w:rPr>
              <w:t>Current version:</w:t>
            </w:r>
          </w:p>
        </w:tc>
        <w:tc>
          <w:tcPr>
            <w:tcW w:w="1701" w:type="dxa"/>
            <w:shd w:val="pct30" w:color="FFFF00" w:fill="auto"/>
          </w:tcPr>
          <w:p w14:paraId="07DB6779" w14:textId="2C645A77" w:rsidR="00D15891" w:rsidRPr="00D15891" w:rsidRDefault="00D15891" w:rsidP="00D15891">
            <w:pPr>
              <w:overflowPunct/>
              <w:autoSpaceDE/>
              <w:autoSpaceDN/>
              <w:adjustRightInd/>
              <w:spacing w:after="0"/>
              <w:jc w:val="center"/>
              <w:textAlignment w:val="auto"/>
              <w:rPr>
                <w:rFonts w:ascii="Arial" w:eastAsia="Times New Roman" w:hAnsi="Arial"/>
                <w:noProof/>
                <w:sz w:val="28"/>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Version  \* MERGEFORMAT </w:instrText>
            </w:r>
            <w:r w:rsidRPr="00D15891">
              <w:rPr>
                <w:rFonts w:ascii="Arial" w:eastAsia="Times New Roman" w:hAnsi="Arial"/>
                <w:lang w:eastAsia="en-US"/>
              </w:rPr>
              <w:fldChar w:fldCharType="separate"/>
            </w:r>
            <w:r w:rsidR="003C79CB">
              <w:rPr>
                <w:rFonts w:ascii="Arial" w:eastAsia="Times New Roman" w:hAnsi="Arial"/>
                <w:b/>
                <w:noProof/>
                <w:sz w:val="28"/>
                <w:lang w:eastAsia="en-US"/>
              </w:rPr>
              <w:t>1</w:t>
            </w:r>
            <w:r w:rsidR="00A06419">
              <w:rPr>
                <w:rFonts w:ascii="Arial" w:eastAsia="Times New Roman" w:hAnsi="Arial"/>
                <w:b/>
                <w:noProof/>
                <w:sz w:val="28"/>
                <w:lang w:eastAsia="en-US"/>
              </w:rPr>
              <w:t>7</w:t>
            </w:r>
            <w:r w:rsidR="003C79CB">
              <w:rPr>
                <w:rFonts w:ascii="Arial" w:eastAsia="Times New Roman" w:hAnsi="Arial"/>
                <w:b/>
                <w:noProof/>
                <w:sz w:val="28"/>
                <w:lang w:eastAsia="en-US"/>
              </w:rPr>
              <w:t>.</w:t>
            </w:r>
            <w:r w:rsidR="00194DB7">
              <w:rPr>
                <w:rFonts w:ascii="Arial" w:eastAsia="Times New Roman" w:hAnsi="Arial"/>
                <w:b/>
                <w:noProof/>
                <w:sz w:val="28"/>
                <w:lang w:eastAsia="en-US"/>
              </w:rPr>
              <w:t>1</w:t>
            </w:r>
            <w:r w:rsidR="003C79CB">
              <w:rPr>
                <w:rFonts w:ascii="Arial" w:eastAsia="Times New Roman" w:hAnsi="Arial"/>
                <w:b/>
                <w:noProof/>
                <w:sz w:val="28"/>
                <w:lang w:eastAsia="en-US"/>
              </w:rPr>
              <w:t>.0</w:t>
            </w:r>
            <w:r w:rsidRPr="00D15891">
              <w:rPr>
                <w:rFonts w:ascii="Arial" w:eastAsia="Times New Roman" w:hAnsi="Arial"/>
                <w:b/>
                <w:noProof/>
                <w:sz w:val="28"/>
                <w:lang w:eastAsia="en-US"/>
              </w:rPr>
              <w:fldChar w:fldCharType="end"/>
            </w:r>
          </w:p>
        </w:tc>
        <w:tc>
          <w:tcPr>
            <w:tcW w:w="143" w:type="dxa"/>
            <w:tcBorders>
              <w:right w:val="single" w:sz="4" w:space="0" w:color="auto"/>
            </w:tcBorders>
          </w:tcPr>
          <w:p w14:paraId="071D320D"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2A570ED7" w14:textId="77777777" w:rsidTr="003514E7">
        <w:tc>
          <w:tcPr>
            <w:tcW w:w="9641" w:type="dxa"/>
            <w:gridSpan w:val="9"/>
            <w:tcBorders>
              <w:left w:val="single" w:sz="4" w:space="0" w:color="auto"/>
              <w:right w:val="single" w:sz="4" w:space="0" w:color="auto"/>
            </w:tcBorders>
          </w:tcPr>
          <w:p w14:paraId="0D5FAC06"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1C81F1BB" w14:textId="77777777" w:rsidTr="003514E7">
        <w:tc>
          <w:tcPr>
            <w:tcW w:w="9641" w:type="dxa"/>
            <w:gridSpan w:val="9"/>
            <w:tcBorders>
              <w:top w:val="single" w:sz="4" w:space="0" w:color="auto"/>
            </w:tcBorders>
          </w:tcPr>
          <w:p w14:paraId="68E10B78" w14:textId="77777777" w:rsidR="00D15891" w:rsidRPr="00D15891" w:rsidRDefault="00D15891" w:rsidP="00D15891">
            <w:pPr>
              <w:overflowPunct/>
              <w:autoSpaceDE/>
              <w:autoSpaceDN/>
              <w:adjustRightInd/>
              <w:spacing w:after="0"/>
              <w:jc w:val="center"/>
              <w:textAlignment w:val="auto"/>
              <w:rPr>
                <w:rFonts w:ascii="Arial" w:eastAsia="Times New Roman" w:hAnsi="Arial" w:cs="Arial"/>
                <w:i/>
                <w:noProof/>
                <w:lang w:eastAsia="en-US"/>
              </w:rPr>
            </w:pPr>
            <w:r w:rsidRPr="00D15891">
              <w:rPr>
                <w:rFonts w:ascii="Arial" w:eastAsia="Times New Roman" w:hAnsi="Arial" w:cs="Arial"/>
                <w:i/>
                <w:noProof/>
                <w:lang w:eastAsia="en-US"/>
              </w:rPr>
              <w:t xml:space="preserve">For </w:t>
            </w:r>
            <w:hyperlink r:id="rId12" w:anchor="_blank" w:history="1">
              <w:r w:rsidRPr="00D15891">
                <w:rPr>
                  <w:rFonts w:ascii="Arial" w:eastAsia="Times New Roman" w:hAnsi="Arial" w:cs="Arial"/>
                  <w:b/>
                  <w:i/>
                  <w:noProof/>
                  <w:color w:val="FF0000"/>
                  <w:u w:val="single"/>
                  <w:lang w:eastAsia="en-US"/>
                </w:rPr>
                <w:t>HELP</w:t>
              </w:r>
            </w:hyperlink>
            <w:r w:rsidRPr="00D15891">
              <w:rPr>
                <w:rFonts w:ascii="Arial" w:eastAsia="Times New Roman" w:hAnsi="Arial" w:cs="Arial"/>
                <w:b/>
                <w:i/>
                <w:noProof/>
                <w:color w:val="FF0000"/>
                <w:lang w:eastAsia="en-US"/>
              </w:rPr>
              <w:t xml:space="preserve"> </w:t>
            </w:r>
            <w:r w:rsidRPr="00D15891">
              <w:rPr>
                <w:rFonts w:ascii="Arial" w:eastAsia="Times New Roman" w:hAnsi="Arial" w:cs="Arial"/>
                <w:i/>
                <w:noProof/>
                <w:lang w:eastAsia="en-US"/>
              </w:rPr>
              <w:t xml:space="preserve">on using this form: comprehensive instructions can be found at </w:t>
            </w:r>
            <w:r w:rsidRPr="00D15891">
              <w:rPr>
                <w:rFonts w:ascii="Arial" w:eastAsia="Times New Roman" w:hAnsi="Arial" w:cs="Arial"/>
                <w:i/>
                <w:noProof/>
                <w:lang w:eastAsia="en-US"/>
              </w:rPr>
              <w:br/>
            </w:r>
            <w:hyperlink r:id="rId13" w:history="1">
              <w:r w:rsidRPr="00D15891">
                <w:rPr>
                  <w:rFonts w:ascii="Arial" w:eastAsia="Times New Roman" w:hAnsi="Arial" w:cs="Arial"/>
                  <w:i/>
                  <w:noProof/>
                  <w:color w:val="0000FF"/>
                  <w:u w:val="single"/>
                  <w:lang w:eastAsia="en-US"/>
                </w:rPr>
                <w:t>http://www.3gpp.org/Change-Requests</w:t>
              </w:r>
            </w:hyperlink>
            <w:r w:rsidRPr="00D15891">
              <w:rPr>
                <w:rFonts w:ascii="Arial" w:eastAsia="Times New Roman" w:hAnsi="Arial" w:cs="Arial"/>
                <w:i/>
                <w:noProof/>
                <w:lang w:eastAsia="en-US"/>
              </w:rPr>
              <w:t>.</w:t>
            </w:r>
          </w:p>
        </w:tc>
      </w:tr>
      <w:tr w:rsidR="00D15891" w:rsidRPr="00D15891" w14:paraId="28F70647" w14:textId="77777777" w:rsidTr="003514E7">
        <w:tc>
          <w:tcPr>
            <w:tcW w:w="9641" w:type="dxa"/>
            <w:gridSpan w:val="9"/>
          </w:tcPr>
          <w:p w14:paraId="4023656E"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bl>
    <w:p w14:paraId="27B8990D" w14:textId="77777777" w:rsidR="00D15891" w:rsidRPr="00D15891" w:rsidRDefault="00D15891" w:rsidP="00D15891">
      <w:pPr>
        <w:overflowPunct/>
        <w:autoSpaceDE/>
        <w:autoSpaceDN/>
        <w:adjustRightInd/>
        <w:textAlignment w:val="auto"/>
        <w:rPr>
          <w:rFonts w:eastAsia="Times New Roma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15891" w:rsidRPr="00D15891" w14:paraId="79CDE9AE" w14:textId="77777777" w:rsidTr="003514E7">
        <w:tc>
          <w:tcPr>
            <w:tcW w:w="2835" w:type="dxa"/>
          </w:tcPr>
          <w:p w14:paraId="6FD45798" w14:textId="77777777" w:rsidR="00D15891" w:rsidRPr="00D15891" w:rsidRDefault="00D15891" w:rsidP="00D15891">
            <w:pPr>
              <w:tabs>
                <w:tab w:val="right" w:pos="2751"/>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Proposed change affects:</w:t>
            </w:r>
          </w:p>
        </w:tc>
        <w:tc>
          <w:tcPr>
            <w:tcW w:w="1418" w:type="dxa"/>
          </w:tcPr>
          <w:p w14:paraId="4031542F"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F77738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709" w:type="dxa"/>
            <w:tcBorders>
              <w:left w:val="single" w:sz="4" w:space="0" w:color="auto"/>
            </w:tcBorders>
          </w:tcPr>
          <w:p w14:paraId="6498D850" w14:textId="77777777" w:rsidR="00D15891" w:rsidRPr="00D15891" w:rsidRDefault="00D15891" w:rsidP="00D15891">
            <w:pPr>
              <w:overflowPunct/>
              <w:autoSpaceDE/>
              <w:autoSpaceDN/>
              <w:adjustRightInd/>
              <w:spacing w:after="0"/>
              <w:jc w:val="right"/>
              <w:textAlignment w:val="auto"/>
              <w:rPr>
                <w:rFonts w:ascii="Arial" w:eastAsia="Times New Roman" w:hAnsi="Arial"/>
                <w:noProof/>
                <w:u w:val="single"/>
                <w:lang w:eastAsia="en-US"/>
              </w:rPr>
            </w:pPr>
            <w:r w:rsidRPr="00D15891">
              <w:rPr>
                <w:rFonts w:ascii="Arial" w:eastAsia="Times New Roman"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AF6B13" w14:textId="11B8FACF" w:rsidR="00D15891" w:rsidRPr="00D15891" w:rsidRDefault="003C79CB"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2126" w:type="dxa"/>
          </w:tcPr>
          <w:p w14:paraId="22AB94F7" w14:textId="77777777" w:rsidR="00D15891" w:rsidRPr="00D15891" w:rsidRDefault="00D15891" w:rsidP="00D15891">
            <w:pPr>
              <w:overflowPunct/>
              <w:autoSpaceDE/>
              <w:autoSpaceDN/>
              <w:adjustRightInd/>
              <w:spacing w:after="0"/>
              <w:jc w:val="right"/>
              <w:textAlignment w:val="auto"/>
              <w:rPr>
                <w:rFonts w:ascii="Arial" w:eastAsia="Times New Roman" w:hAnsi="Arial"/>
                <w:noProof/>
                <w:u w:val="single"/>
                <w:lang w:eastAsia="en-US"/>
              </w:rPr>
            </w:pPr>
            <w:r w:rsidRPr="00D15891">
              <w:rPr>
                <w:rFonts w:ascii="Arial" w:eastAsia="Times New Roman"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7E9223" w14:textId="17617B04" w:rsidR="00D15891" w:rsidRPr="00D15891" w:rsidRDefault="003C79CB"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1418" w:type="dxa"/>
            <w:tcBorders>
              <w:left w:val="nil"/>
            </w:tcBorders>
          </w:tcPr>
          <w:p w14:paraId="31B90A5A"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CEFD08" w14:textId="77777777" w:rsidR="00D15891" w:rsidRPr="00D15891" w:rsidRDefault="00D15891" w:rsidP="00D15891">
            <w:pPr>
              <w:overflowPunct/>
              <w:autoSpaceDE/>
              <w:autoSpaceDN/>
              <w:adjustRightInd/>
              <w:spacing w:after="0"/>
              <w:jc w:val="center"/>
              <w:textAlignment w:val="auto"/>
              <w:rPr>
                <w:rFonts w:ascii="Arial" w:eastAsia="Times New Roman" w:hAnsi="Arial"/>
                <w:b/>
                <w:bCs/>
                <w:caps/>
                <w:noProof/>
                <w:lang w:eastAsia="en-US"/>
              </w:rPr>
            </w:pPr>
          </w:p>
        </w:tc>
      </w:tr>
    </w:tbl>
    <w:p w14:paraId="6B8AA6E1" w14:textId="77777777" w:rsidR="00D15891" w:rsidRPr="00D15891" w:rsidRDefault="00D15891" w:rsidP="00D15891">
      <w:pPr>
        <w:overflowPunct/>
        <w:autoSpaceDE/>
        <w:autoSpaceDN/>
        <w:adjustRightInd/>
        <w:textAlignment w:val="auto"/>
        <w:rPr>
          <w:rFonts w:eastAsia="Times New Roma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15891" w:rsidRPr="00D15891" w14:paraId="0CA1AFA2" w14:textId="77777777" w:rsidTr="003514E7">
        <w:tc>
          <w:tcPr>
            <w:tcW w:w="9640" w:type="dxa"/>
            <w:gridSpan w:val="11"/>
          </w:tcPr>
          <w:p w14:paraId="4130EA84"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6AB6869A" w14:textId="77777777" w:rsidTr="003514E7">
        <w:tc>
          <w:tcPr>
            <w:tcW w:w="1843" w:type="dxa"/>
            <w:tcBorders>
              <w:top w:val="single" w:sz="4" w:space="0" w:color="auto"/>
              <w:left w:val="single" w:sz="4" w:space="0" w:color="auto"/>
            </w:tcBorders>
          </w:tcPr>
          <w:p w14:paraId="31DB9FFC"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Title:</w:t>
            </w:r>
            <w:r w:rsidRPr="00D15891">
              <w:rPr>
                <w:rFonts w:ascii="Arial" w:eastAsia="Times New Roman" w:hAnsi="Arial"/>
                <w:b/>
                <w:i/>
                <w:noProof/>
                <w:lang w:eastAsia="en-US"/>
              </w:rPr>
              <w:tab/>
            </w:r>
          </w:p>
        </w:tc>
        <w:tc>
          <w:tcPr>
            <w:tcW w:w="7797" w:type="dxa"/>
            <w:gridSpan w:val="10"/>
            <w:tcBorders>
              <w:top w:val="single" w:sz="4" w:space="0" w:color="auto"/>
              <w:right w:val="single" w:sz="4" w:space="0" w:color="auto"/>
            </w:tcBorders>
            <w:shd w:val="pct30" w:color="FFFF00" w:fill="auto"/>
          </w:tcPr>
          <w:p w14:paraId="519560FC" w14:textId="51941C9D" w:rsidR="00D15891" w:rsidRPr="00D15891" w:rsidRDefault="008D7CA8" w:rsidP="00D15891">
            <w:pPr>
              <w:overflowPunct/>
              <w:autoSpaceDE/>
              <w:autoSpaceDN/>
              <w:adjustRightInd/>
              <w:spacing w:after="0"/>
              <w:ind w:left="100"/>
              <w:textAlignment w:val="auto"/>
              <w:rPr>
                <w:rFonts w:ascii="Arial" w:eastAsia="Times New Roman" w:hAnsi="Arial"/>
                <w:noProof/>
                <w:lang w:eastAsia="en-US"/>
              </w:rPr>
            </w:pPr>
            <w:r w:rsidRPr="008D7CA8">
              <w:rPr>
                <w:rFonts w:ascii="Arial" w:eastAsia="Times New Roman" w:hAnsi="Arial"/>
                <w:lang w:eastAsia="en-US"/>
              </w:rPr>
              <w:t>Miscellaneous corrections for RedCap W</w:t>
            </w:r>
            <w:r>
              <w:rPr>
                <w:rFonts w:ascii="Arial" w:eastAsia="Times New Roman" w:hAnsi="Arial"/>
                <w:lang w:eastAsia="en-US"/>
              </w:rPr>
              <w:t>I</w:t>
            </w:r>
            <w:r w:rsidR="002B00BF" w:rsidRPr="00D15891">
              <w:rPr>
                <w:rFonts w:ascii="Arial" w:eastAsia="Times New Roman" w:hAnsi="Arial"/>
                <w:noProof/>
                <w:lang w:eastAsia="en-US"/>
              </w:rPr>
              <w:t xml:space="preserve"> </w:t>
            </w:r>
          </w:p>
        </w:tc>
      </w:tr>
      <w:tr w:rsidR="00D15891" w:rsidRPr="00D15891" w14:paraId="0FF68F7A" w14:textId="77777777" w:rsidTr="003514E7">
        <w:tc>
          <w:tcPr>
            <w:tcW w:w="1843" w:type="dxa"/>
            <w:tcBorders>
              <w:left w:val="single" w:sz="4" w:space="0" w:color="auto"/>
            </w:tcBorders>
          </w:tcPr>
          <w:p w14:paraId="7756A0BA"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Borders>
              <w:right w:val="single" w:sz="4" w:space="0" w:color="auto"/>
            </w:tcBorders>
          </w:tcPr>
          <w:p w14:paraId="5160F728"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08ED09EB" w14:textId="77777777" w:rsidTr="003514E7">
        <w:tc>
          <w:tcPr>
            <w:tcW w:w="1843" w:type="dxa"/>
            <w:tcBorders>
              <w:left w:val="single" w:sz="4" w:space="0" w:color="auto"/>
            </w:tcBorders>
          </w:tcPr>
          <w:p w14:paraId="00EAFBEA"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ource to WG:</w:t>
            </w:r>
          </w:p>
        </w:tc>
        <w:tc>
          <w:tcPr>
            <w:tcW w:w="7797" w:type="dxa"/>
            <w:gridSpan w:val="10"/>
            <w:tcBorders>
              <w:right w:val="single" w:sz="4" w:space="0" w:color="auto"/>
            </w:tcBorders>
            <w:shd w:val="pct30" w:color="FFFF00" w:fill="auto"/>
          </w:tcPr>
          <w:p w14:paraId="51CEE326" w14:textId="278D2880"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ourceIfWg  \* MERGEFORMAT </w:instrText>
            </w:r>
            <w:r w:rsidRPr="00D15891">
              <w:rPr>
                <w:rFonts w:ascii="Arial" w:eastAsia="Times New Roman" w:hAnsi="Arial"/>
                <w:lang w:eastAsia="en-US"/>
              </w:rPr>
              <w:fldChar w:fldCharType="separate"/>
            </w:r>
            <w:r w:rsidR="003C79CB">
              <w:rPr>
                <w:rFonts w:ascii="Arial" w:eastAsia="Times New Roman" w:hAnsi="Arial"/>
                <w:noProof/>
                <w:lang w:eastAsia="en-US"/>
              </w:rPr>
              <w:t>Ericsson</w:t>
            </w:r>
            <w:r w:rsidRPr="00D15891">
              <w:rPr>
                <w:rFonts w:ascii="Arial" w:eastAsia="Times New Roman" w:hAnsi="Arial"/>
                <w:noProof/>
                <w:lang w:eastAsia="en-US"/>
              </w:rPr>
              <w:fldChar w:fldCharType="end"/>
            </w:r>
          </w:p>
        </w:tc>
      </w:tr>
      <w:tr w:rsidR="00D15891" w:rsidRPr="00D15891" w14:paraId="3EDDDDC3" w14:textId="77777777" w:rsidTr="003514E7">
        <w:tc>
          <w:tcPr>
            <w:tcW w:w="1843" w:type="dxa"/>
            <w:tcBorders>
              <w:left w:val="single" w:sz="4" w:space="0" w:color="auto"/>
            </w:tcBorders>
          </w:tcPr>
          <w:p w14:paraId="08A22489"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ource to TSG:</w:t>
            </w:r>
          </w:p>
        </w:tc>
        <w:tc>
          <w:tcPr>
            <w:tcW w:w="7797" w:type="dxa"/>
            <w:gridSpan w:val="10"/>
            <w:tcBorders>
              <w:right w:val="single" w:sz="4" w:space="0" w:color="auto"/>
            </w:tcBorders>
            <w:shd w:val="pct30" w:color="FFFF00" w:fill="auto"/>
          </w:tcPr>
          <w:p w14:paraId="4F605D08" w14:textId="0712209A"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SourceIfTsg  \* MERGEFORMAT </w:instrText>
            </w:r>
            <w:r w:rsidRPr="00D15891">
              <w:rPr>
                <w:rFonts w:ascii="Arial" w:eastAsia="Times New Roman" w:hAnsi="Arial"/>
                <w:lang w:eastAsia="en-US"/>
              </w:rPr>
              <w:fldChar w:fldCharType="separate"/>
            </w:r>
            <w:r w:rsidR="003C79CB">
              <w:rPr>
                <w:rFonts w:ascii="Arial" w:eastAsia="Times New Roman" w:hAnsi="Arial"/>
                <w:noProof/>
                <w:lang w:eastAsia="en-US"/>
              </w:rPr>
              <w:t>R2</w:t>
            </w:r>
            <w:r w:rsidRPr="00D15891">
              <w:rPr>
                <w:rFonts w:ascii="Arial" w:eastAsia="Times New Roman" w:hAnsi="Arial"/>
                <w:noProof/>
                <w:lang w:eastAsia="en-US"/>
              </w:rPr>
              <w:fldChar w:fldCharType="end"/>
            </w:r>
          </w:p>
        </w:tc>
      </w:tr>
      <w:tr w:rsidR="00D15891" w:rsidRPr="00D15891" w14:paraId="60D22606" w14:textId="77777777" w:rsidTr="003514E7">
        <w:tc>
          <w:tcPr>
            <w:tcW w:w="1843" w:type="dxa"/>
            <w:tcBorders>
              <w:left w:val="single" w:sz="4" w:space="0" w:color="auto"/>
            </w:tcBorders>
          </w:tcPr>
          <w:p w14:paraId="60916438"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Borders>
              <w:right w:val="single" w:sz="4" w:space="0" w:color="auto"/>
            </w:tcBorders>
          </w:tcPr>
          <w:p w14:paraId="44BEA524"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206B5A4F" w14:textId="77777777" w:rsidTr="003514E7">
        <w:tc>
          <w:tcPr>
            <w:tcW w:w="1843" w:type="dxa"/>
            <w:tcBorders>
              <w:left w:val="single" w:sz="4" w:space="0" w:color="auto"/>
            </w:tcBorders>
          </w:tcPr>
          <w:p w14:paraId="7909AD1C"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Work item code:</w:t>
            </w:r>
          </w:p>
        </w:tc>
        <w:tc>
          <w:tcPr>
            <w:tcW w:w="3686" w:type="dxa"/>
            <w:gridSpan w:val="5"/>
            <w:shd w:val="pct30" w:color="FFFF00" w:fill="auto"/>
          </w:tcPr>
          <w:p w14:paraId="034311D2" w14:textId="10D0A688"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RelatedWis  \* MERGEFORMAT </w:instrText>
            </w:r>
            <w:r w:rsidRPr="00D15891">
              <w:rPr>
                <w:rFonts w:ascii="Arial" w:eastAsia="Times New Roman" w:hAnsi="Arial"/>
                <w:lang w:eastAsia="en-US"/>
              </w:rPr>
              <w:fldChar w:fldCharType="separate"/>
            </w:r>
            <w:proofErr w:type="spellStart"/>
            <w:r w:rsidR="003C79CB" w:rsidRPr="003C79CB">
              <w:rPr>
                <w:rFonts w:ascii="Arial" w:hAnsi="Arial" w:cs="Arial"/>
              </w:rPr>
              <w:t>NR_redcap</w:t>
            </w:r>
            <w:proofErr w:type="spellEnd"/>
            <w:r w:rsidR="003C79CB" w:rsidRPr="003C79CB">
              <w:rPr>
                <w:rFonts w:ascii="Arial" w:hAnsi="Arial" w:cs="Arial"/>
              </w:rPr>
              <w:t>-Core</w:t>
            </w:r>
            <w:r w:rsidRPr="00D15891">
              <w:rPr>
                <w:rFonts w:ascii="Arial" w:eastAsia="Times New Roman" w:hAnsi="Arial"/>
                <w:noProof/>
                <w:lang w:eastAsia="en-US"/>
              </w:rPr>
              <w:fldChar w:fldCharType="end"/>
            </w:r>
          </w:p>
        </w:tc>
        <w:tc>
          <w:tcPr>
            <w:tcW w:w="567" w:type="dxa"/>
            <w:tcBorders>
              <w:left w:val="nil"/>
            </w:tcBorders>
          </w:tcPr>
          <w:p w14:paraId="3F0F6880" w14:textId="77777777" w:rsidR="00D15891" w:rsidRPr="00D15891" w:rsidRDefault="00D15891" w:rsidP="00D15891">
            <w:pPr>
              <w:overflowPunct/>
              <w:autoSpaceDE/>
              <w:autoSpaceDN/>
              <w:adjustRightInd/>
              <w:spacing w:after="0"/>
              <w:ind w:right="100"/>
              <w:textAlignment w:val="auto"/>
              <w:rPr>
                <w:rFonts w:ascii="Arial" w:eastAsia="Times New Roman" w:hAnsi="Arial"/>
                <w:noProof/>
                <w:lang w:eastAsia="en-US"/>
              </w:rPr>
            </w:pPr>
          </w:p>
        </w:tc>
        <w:tc>
          <w:tcPr>
            <w:tcW w:w="1417" w:type="dxa"/>
            <w:gridSpan w:val="3"/>
            <w:tcBorders>
              <w:left w:val="nil"/>
            </w:tcBorders>
          </w:tcPr>
          <w:p w14:paraId="4D28CDB8" w14:textId="77777777" w:rsidR="00D15891" w:rsidRPr="00D15891" w:rsidRDefault="00D15891" w:rsidP="00D15891">
            <w:pPr>
              <w:overflowPunct/>
              <w:autoSpaceDE/>
              <w:autoSpaceDN/>
              <w:adjustRightInd/>
              <w:spacing w:after="0"/>
              <w:jc w:val="right"/>
              <w:textAlignment w:val="auto"/>
              <w:rPr>
                <w:rFonts w:ascii="Arial" w:eastAsia="Times New Roman" w:hAnsi="Arial"/>
                <w:noProof/>
                <w:lang w:eastAsia="en-US"/>
              </w:rPr>
            </w:pPr>
            <w:r w:rsidRPr="00D15891">
              <w:rPr>
                <w:rFonts w:ascii="Arial" w:eastAsia="Times New Roman" w:hAnsi="Arial"/>
                <w:b/>
                <w:i/>
                <w:noProof/>
                <w:lang w:eastAsia="en-US"/>
              </w:rPr>
              <w:t>Date:</w:t>
            </w:r>
          </w:p>
        </w:tc>
        <w:tc>
          <w:tcPr>
            <w:tcW w:w="2127" w:type="dxa"/>
            <w:tcBorders>
              <w:right w:val="single" w:sz="4" w:space="0" w:color="auto"/>
            </w:tcBorders>
            <w:shd w:val="pct30" w:color="FFFF00" w:fill="auto"/>
          </w:tcPr>
          <w:p w14:paraId="3168E6CF" w14:textId="62DDBE62"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sidRPr="00D15891">
              <w:rPr>
                <w:rFonts w:ascii="Arial" w:eastAsia="Times New Roman" w:hAnsi="Arial"/>
                <w:lang w:eastAsia="en-US"/>
              </w:rPr>
              <w:fldChar w:fldCharType="begin"/>
            </w:r>
            <w:r w:rsidRPr="00D15891">
              <w:rPr>
                <w:rFonts w:ascii="Arial" w:eastAsia="Times New Roman" w:hAnsi="Arial"/>
                <w:lang w:eastAsia="en-US"/>
              </w:rPr>
              <w:instrText xml:space="preserve"> DOCPROPERTY  ResDate  \* MERGEFORMAT </w:instrText>
            </w:r>
            <w:r w:rsidRPr="00D15891">
              <w:rPr>
                <w:rFonts w:ascii="Arial" w:eastAsia="Times New Roman" w:hAnsi="Arial"/>
                <w:lang w:eastAsia="en-US"/>
              </w:rPr>
              <w:fldChar w:fldCharType="separate"/>
            </w:r>
            <w:r w:rsidR="00C175D1">
              <w:rPr>
                <w:rFonts w:ascii="Arial" w:eastAsia="Times New Roman" w:hAnsi="Arial"/>
                <w:noProof/>
                <w:lang w:eastAsia="en-US"/>
              </w:rPr>
              <w:t>2022-0</w:t>
            </w:r>
            <w:r w:rsidR="007C74A1">
              <w:rPr>
                <w:rFonts w:ascii="Arial" w:eastAsia="Times New Roman" w:hAnsi="Arial"/>
                <w:noProof/>
                <w:lang w:eastAsia="en-US"/>
              </w:rPr>
              <w:t>9</w:t>
            </w:r>
            <w:r w:rsidR="00C175D1">
              <w:rPr>
                <w:rFonts w:ascii="Arial" w:eastAsia="Times New Roman" w:hAnsi="Arial"/>
                <w:noProof/>
                <w:lang w:eastAsia="en-US"/>
              </w:rPr>
              <w:t>-</w:t>
            </w:r>
            <w:r w:rsidR="007C74A1">
              <w:rPr>
                <w:rFonts w:ascii="Arial" w:eastAsia="Times New Roman" w:hAnsi="Arial"/>
                <w:noProof/>
                <w:lang w:eastAsia="en-US"/>
              </w:rPr>
              <w:t>02</w:t>
            </w:r>
            <w:r w:rsidRPr="00D15891">
              <w:rPr>
                <w:rFonts w:ascii="Arial" w:eastAsia="Times New Roman" w:hAnsi="Arial"/>
                <w:noProof/>
                <w:lang w:eastAsia="en-US"/>
              </w:rPr>
              <w:fldChar w:fldCharType="end"/>
            </w:r>
          </w:p>
        </w:tc>
      </w:tr>
      <w:tr w:rsidR="00D15891" w:rsidRPr="00D15891" w14:paraId="6763FB89" w14:textId="77777777" w:rsidTr="003514E7">
        <w:tc>
          <w:tcPr>
            <w:tcW w:w="1843" w:type="dxa"/>
            <w:tcBorders>
              <w:left w:val="single" w:sz="4" w:space="0" w:color="auto"/>
            </w:tcBorders>
          </w:tcPr>
          <w:p w14:paraId="51744AA3"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1986" w:type="dxa"/>
            <w:gridSpan w:val="4"/>
          </w:tcPr>
          <w:p w14:paraId="7560230F"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2267" w:type="dxa"/>
            <w:gridSpan w:val="2"/>
          </w:tcPr>
          <w:p w14:paraId="042DDA1C"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1417" w:type="dxa"/>
            <w:gridSpan w:val="3"/>
          </w:tcPr>
          <w:p w14:paraId="6E1507C3"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c>
          <w:tcPr>
            <w:tcW w:w="2127" w:type="dxa"/>
            <w:tcBorders>
              <w:right w:val="single" w:sz="4" w:space="0" w:color="auto"/>
            </w:tcBorders>
          </w:tcPr>
          <w:p w14:paraId="37D7A865"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FA4E36D" w14:textId="77777777" w:rsidTr="003514E7">
        <w:trPr>
          <w:cantSplit/>
        </w:trPr>
        <w:tc>
          <w:tcPr>
            <w:tcW w:w="1843" w:type="dxa"/>
            <w:tcBorders>
              <w:left w:val="single" w:sz="4" w:space="0" w:color="auto"/>
            </w:tcBorders>
          </w:tcPr>
          <w:p w14:paraId="01B5B69A" w14:textId="77777777" w:rsidR="00D15891" w:rsidRPr="00D15891" w:rsidRDefault="00D15891" w:rsidP="00D15891">
            <w:pPr>
              <w:tabs>
                <w:tab w:val="right" w:pos="1759"/>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ategory:</w:t>
            </w:r>
          </w:p>
        </w:tc>
        <w:tc>
          <w:tcPr>
            <w:tcW w:w="851" w:type="dxa"/>
            <w:shd w:val="pct30" w:color="FFFF00" w:fill="auto"/>
          </w:tcPr>
          <w:p w14:paraId="332AE0C7" w14:textId="2E0359A0" w:rsidR="00D15891" w:rsidRPr="00D15891" w:rsidRDefault="002B00BF" w:rsidP="00D15891">
            <w:pPr>
              <w:overflowPunct/>
              <w:autoSpaceDE/>
              <w:autoSpaceDN/>
              <w:adjustRightInd/>
              <w:spacing w:after="0"/>
              <w:ind w:left="100" w:right="-609"/>
              <w:textAlignment w:val="auto"/>
              <w:rPr>
                <w:rFonts w:ascii="Arial" w:eastAsia="Times New Roman" w:hAnsi="Arial"/>
                <w:b/>
                <w:noProof/>
                <w:lang w:eastAsia="en-US"/>
              </w:rPr>
            </w:pPr>
            <w:r>
              <w:rPr>
                <w:rFonts w:ascii="Arial" w:eastAsia="Times New Roman" w:hAnsi="Arial"/>
                <w:b/>
                <w:noProof/>
                <w:lang w:eastAsia="en-US"/>
              </w:rPr>
              <w:t>F</w:t>
            </w:r>
          </w:p>
        </w:tc>
        <w:tc>
          <w:tcPr>
            <w:tcW w:w="3402" w:type="dxa"/>
            <w:gridSpan w:val="5"/>
            <w:tcBorders>
              <w:left w:val="nil"/>
            </w:tcBorders>
          </w:tcPr>
          <w:p w14:paraId="0EFDF9EE"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c>
          <w:tcPr>
            <w:tcW w:w="1417" w:type="dxa"/>
            <w:gridSpan w:val="3"/>
            <w:tcBorders>
              <w:left w:val="nil"/>
            </w:tcBorders>
          </w:tcPr>
          <w:p w14:paraId="4069DC74" w14:textId="77777777" w:rsidR="00D15891" w:rsidRPr="00D15891" w:rsidRDefault="00D15891" w:rsidP="00D15891">
            <w:pPr>
              <w:overflowPunct/>
              <w:autoSpaceDE/>
              <w:autoSpaceDN/>
              <w:adjustRightInd/>
              <w:spacing w:after="0"/>
              <w:jc w:val="right"/>
              <w:textAlignment w:val="auto"/>
              <w:rPr>
                <w:rFonts w:ascii="Arial" w:eastAsia="Times New Roman" w:hAnsi="Arial"/>
                <w:b/>
                <w:i/>
                <w:noProof/>
                <w:lang w:eastAsia="en-US"/>
              </w:rPr>
            </w:pPr>
            <w:r w:rsidRPr="00D15891">
              <w:rPr>
                <w:rFonts w:ascii="Arial" w:eastAsia="Times New Roman" w:hAnsi="Arial"/>
                <w:b/>
                <w:i/>
                <w:noProof/>
                <w:lang w:eastAsia="en-US"/>
              </w:rPr>
              <w:t>Release:</w:t>
            </w:r>
          </w:p>
        </w:tc>
        <w:tc>
          <w:tcPr>
            <w:tcW w:w="2127" w:type="dxa"/>
            <w:tcBorders>
              <w:right w:val="single" w:sz="4" w:space="0" w:color="auto"/>
            </w:tcBorders>
            <w:shd w:val="pct30" w:color="FFFF00" w:fill="auto"/>
          </w:tcPr>
          <w:p w14:paraId="383B2270" w14:textId="50B2ED2C"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r>
              <w:rPr>
                <w:rFonts w:ascii="Arial" w:eastAsia="Times New Roman" w:hAnsi="Arial"/>
                <w:lang w:eastAsia="en-US"/>
              </w:rPr>
              <w:t>Rel-17</w:t>
            </w:r>
          </w:p>
        </w:tc>
      </w:tr>
      <w:tr w:rsidR="00D15891" w:rsidRPr="00D15891" w14:paraId="6F7D5453" w14:textId="77777777" w:rsidTr="003514E7">
        <w:tc>
          <w:tcPr>
            <w:tcW w:w="1843" w:type="dxa"/>
            <w:tcBorders>
              <w:left w:val="single" w:sz="4" w:space="0" w:color="auto"/>
              <w:bottom w:val="single" w:sz="4" w:space="0" w:color="auto"/>
            </w:tcBorders>
          </w:tcPr>
          <w:p w14:paraId="03B5A40B"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p>
        </w:tc>
        <w:tc>
          <w:tcPr>
            <w:tcW w:w="4677" w:type="dxa"/>
            <w:gridSpan w:val="8"/>
            <w:tcBorders>
              <w:bottom w:val="single" w:sz="4" w:space="0" w:color="auto"/>
            </w:tcBorders>
          </w:tcPr>
          <w:p w14:paraId="6A62EC7F" w14:textId="77777777" w:rsidR="00D15891" w:rsidRPr="00D15891" w:rsidRDefault="00D15891" w:rsidP="00D15891">
            <w:pPr>
              <w:overflowPunct/>
              <w:autoSpaceDE/>
              <w:autoSpaceDN/>
              <w:adjustRightInd/>
              <w:spacing w:after="0"/>
              <w:ind w:left="383" w:hanging="383"/>
              <w:textAlignment w:val="auto"/>
              <w:rPr>
                <w:rFonts w:ascii="Arial" w:eastAsia="Times New Roman" w:hAnsi="Arial"/>
                <w:i/>
                <w:noProof/>
                <w:sz w:val="18"/>
                <w:lang w:eastAsia="en-US"/>
              </w:rPr>
            </w:pPr>
            <w:r w:rsidRPr="00D15891">
              <w:rPr>
                <w:rFonts w:ascii="Arial" w:eastAsia="Times New Roman" w:hAnsi="Arial"/>
                <w:i/>
                <w:noProof/>
                <w:sz w:val="18"/>
                <w:lang w:eastAsia="en-US"/>
              </w:rPr>
              <w:t xml:space="preserve">Use </w:t>
            </w:r>
            <w:r w:rsidRPr="00D15891">
              <w:rPr>
                <w:rFonts w:ascii="Arial" w:eastAsia="Times New Roman" w:hAnsi="Arial"/>
                <w:i/>
                <w:noProof/>
                <w:sz w:val="18"/>
                <w:u w:val="single"/>
                <w:lang w:eastAsia="en-US"/>
              </w:rPr>
              <w:t>one</w:t>
            </w:r>
            <w:r w:rsidRPr="00D15891">
              <w:rPr>
                <w:rFonts w:ascii="Arial" w:eastAsia="Times New Roman" w:hAnsi="Arial"/>
                <w:i/>
                <w:noProof/>
                <w:sz w:val="18"/>
                <w:lang w:eastAsia="en-US"/>
              </w:rPr>
              <w:t xml:space="preserve"> of the following categories:</w:t>
            </w:r>
            <w:r w:rsidRPr="00D15891">
              <w:rPr>
                <w:rFonts w:ascii="Arial" w:eastAsia="Times New Roman" w:hAnsi="Arial"/>
                <w:b/>
                <w:i/>
                <w:noProof/>
                <w:sz w:val="18"/>
                <w:lang w:eastAsia="en-US"/>
              </w:rPr>
              <w:br/>
              <w:t>F</w:t>
            </w:r>
            <w:r w:rsidRPr="00D15891">
              <w:rPr>
                <w:rFonts w:ascii="Arial" w:eastAsia="Times New Roman" w:hAnsi="Arial"/>
                <w:i/>
                <w:noProof/>
                <w:sz w:val="18"/>
                <w:lang w:eastAsia="en-US"/>
              </w:rPr>
              <w:t xml:space="preserve">  (correction)</w:t>
            </w:r>
            <w:r w:rsidRPr="00D15891">
              <w:rPr>
                <w:rFonts w:ascii="Arial" w:eastAsia="Times New Roman" w:hAnsi="Arial"/>
                <w:i/>
                <w:noProof/>
                <w:sz w:val="18"/>
                <w:lang w:eastAsia="en-US"/>
              </w:rPr>
              <w:br/>
            </w:r>
            <w:r w:rsidRPr="00D15891">
              <w:rPr>
                <w:rFonts w:ascii="Arial" w:eastAsia="Times New Roman" w:hAnsi="Arial"/>
                <w:b/>
                <w:i/>
                <w:noProof/>
                <w:sz w:val="18"/>
                <w:lang w:eastAsia="en-US"/>
              </w:rPr>
              <w:t>A</w:t>
            </w:r>
            <w:r w:rsidRPr="00D15891">
              <w:rPr>
                <w:rFonts w:ascii="Arial" w:eastAsia="Times New Roman" w:hAnsi="Arial"/>
                <w:i/>
                <w:noProof/>
                <w:sz w:val="18"/>
                <w:lang w:eastAsia="en-US"/>
              </w:rPr>
              <w:t xml:space="preserve">  (mirror corresponding to a change in an earlier </w:t>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r>
            <w:r w:rsidRPr="00D15891">
              <w:rPr>
                <w:rFonts w:ascii="Arial" w:eastAsia="Times New Roman" w:hAnsi="Arial"/>
                <w:i/>
                <w:noProof/>
                <w:sz w:val="18"/>
                <w:lang w:eastAsia="en-US"/>
              </w:rPr>
              <w:tab/>
              <w:t>release)</w:t>
            </w:r>
            <w:r w:rsidRPr="00D15891">
              <w:rPr>
                <w:rFonts w:ascii="Arial" w:eastAsia="Times New Roman" w:hAnsi="Arial"/>
                <w:i/>
                <w:noProof/>
                <w:sz w:val="18"/>
                <w:lang w:eastAsia="en-US"/>
              </w:rPr>
              <w:br/>
            </w:r>
            <w:r w:rsidRPr="00D15891">
              <w:rPr>
                <w:rFonts w:ascii="Arial" w:eastAsia="Times New Roman" w:hAnsi="Arial"/>
                <w:b/>
                <w:i/>
                <w:noProof/>
                <w:sz w:val="18"/>
                <w:lang w:eastAsia="en-US"/>
              </w:rPr>
              <w:t>B</w:t>
            </w:r>
            <w:r w:rsidRPr="00D15891">
              <w:rPr>
                <w:rFonts w:ascii="Arial" w:eastAsia="Times New Roman" w:hAnsi="Arial"/>
                <w:i/>
                <w:noProof/>
                <w:sz w:val="18"/>
                <w:lang w:eastAsia="en-US"/>
              </w:rPr>
              <w:t xml:space="preserve">  (addition of feature), </w:t>
            </w:r>
            <w:r w:rsidRPr="00D15891">
              <w:rPr>
                <w:rFonts w:ascii="Arial" w:eastAsia="Times New Roman" w:hAnsi="Arial"/>
                <w:i/>
                <w:noProof/>
                <w:sz w:val="18"/>
                <w:lang w:eastAsia="en-US"/>
              </w:rPr>
              <w:br/>
            </w:r>
            <w:r w:rsidRPr="00D15891">
              <w:rPr>
                <w:rFonts w:ascii="Arial" w:eastAsia="Times New Roman" w:hAnsi="Arial"/>
                <w:b/>
                <w:i/>
                <w:noProof/>
                <w:sz w:val="18"/>
                <w:lang w:eastAsia="en-US"/>
              </w:rPr>
              <w:t>C</w:t>
            </w:r>
            <w:r w:rsidRPr="00D15891">
              <w:rPr>
                <w:rFonts w:ascii="Arial" w:eastAsia="Times New Roman" w:hAnsi="Arial"/>
                <w:i/>
                <w:noProof/>
                <w:sz w:val="18"/>
                <w:lang w:eastAsia="en-US"/>
              </w:rPr>
              <w:t xml:space="preserve">  (functional modification of feature)</w:t>
            </w:r>
            <w:r w:rsidRPr="00D15891">
              <w:rPr>
                <w:rFonts w:ascii="Arial" w:eastAsia="Times New Roman" w:hAnsi="Arial"/>
                <w:i/>
                <w:noProof/>
                <w:sz w:val="18"/>
                <w:lang w:eastAsia="en-US"/>
              </w:rPr>
              <w:br/>
            </w:r>
            <w:r w:rsidRPr="00D15891">
              <w:rPr>
                <w:rFonts w:ascii="Arial" w:eastAsia="Times New Roman" w:hAnsi="Arial"/>
                <w:b/>
                <w:i/>
                <w:noProof/>
                <w:sz w:val="18"/>
                <w:lang w:eastAsia="en-US"/>
              </w:rPr>
              <w:t>D</w:t>
            </w:r>
            <w:r w:rsidRPr="00D15891">
              <w:rPr>
                <w:rFonts w:ascii="Arial" w:eastAsia="Times New Roman" w:hAnsi="Arial"/>
                <w:i/>
                <w:noProof/>
                <w:sz w:val="18"/>
                <w:lang w:eastAsia="en-US"/>
              </w:rPr>
              <w:t xml:space="preserve">  (editorial modification)</w:t>
            </w:r>
          </w:p>
          <w:p w14:paraId="7017AE4F" w14:textId="77777777" w:rsidR="00D15891" w:rsidRPr="00D15891" w:rsidRDefault="00D15891" w:rsidP="00D15891">
            <w:pPr>
              <w:overflowPunct/>
              <w:autoSpaceDE/>
              <w:autoSpaceDN/>
              <w:adjustRightInd/>
              <w:spacing w:after="120"/>
              <w:textAlignment w:val="auto"/>
              <w:rPr>
                <w:rFonts w:ascii="Arial" w:eastAsia="Times New Roman" w:hAnsi="Arial"/>
                <w:noProof/>
                <w:lang w:eastAsia="en-US"/>
              </w:rPr>
            </w:pPr>
            <w:r w:rsidRPr="00D15891">
              <w:rPr>
                <w:rFonts w:ascii="Arial" w:eastAsia="Times New Roman" w:hAnsi="Arial"/>
                <w:noProof/>
                <w:sz w:val="18"/>
                <w:lang w:eastAsia="en-US"/>
              </w:rPr>
              <w:t>Detailed explanations of the above categories can</w:t>
            </w:r>
            <w:r w:rsidRPr="00D15891">
              <w:rPr>
                <w:rFonts w:ascii="Arial" w:eastAsia="Times New Roman" w:hAnsi="Arial"/>
                <w:noProof/>
                <w:sz w:val="18"/>
                <w:lang w:eastAsia="en-US"/>
              </w:rPr>
              <w:br/>
              <w:t xml:space="preserve">be found in 3GPP </w:t>
            </w:r>
            <w:hyperlink r:id="rId14" w:history="1">
              <w:r w:rsidRPr="00D15891">
                <w:rPr>
                  <w:rFonts w:ascii="Arial" w:eastAsia="Times New Roman" w:hAnsi="Arial"/>
                  <w:noProof/>
                  <w:color w:val="0000FF"/>
                  <w:sz w:val="18"/>
                  <w:u w:val="single"/>
                  <w:lang w:eastAsia="en-US"/>
                </w:rPr>
                <w:t>TR 21.900</w:t>
              </w:r>
            </w:hyperlink>
            <w:r w:rsidRPr="00D15891">
              <w:rPr>
                <w:rFonts w:ascii="Arial" w:eastAsia="Times New Roman" w:hAnsi="Arial"/>
                <w:noProof/>
                <w:sz w:val="18"/>
                <w:lang w:eastAsia="en-US"/>
              </w:rPr>
              <w:t>.</w:t>
            </w:r>
          </w:p>
        </w:tc>
        <w:tc>
          <w:tcPr>
            <w:tcW w:w="3120" w:type="dxa"/>
            <w:gridSpan w:val="2"/>
            <w:tcBorders>
              <w:bottom w:val="single" w:sz="4" w:space="0" w:color="auto"/>
              <w:right w:val="single" w:sz="4" w:space="0" w:color="auto"/>
            </w:tcBorders>
          </w:tcPr>
          <w:p w14:paraId="5786F54C" w14:textId="77777777" w:rsidR="00D15891" w:rsidRPr="00D15891" w:rsidRDefault="00D15891" w:rsidP="00D15891">
            <w:pPr>
              <w:tabs>
                <w:tab w:val="left" w:pos="950"/>
              </w:tabs>
              <w:overflowPunct/>
              <w:autoSpaceDE/>
              <w:autoSpaceDN/>
              <w:adjustRightInd/>
              <w:spacing w:after="0"/>
              <w:ind w:left="241" w:hanging="241"/>
              <w:textAlignment w:val="auto"/>
              <w:rPr>
                <w:rFonts w:ascii="Arial" w:eastAsia="Times New Roman" w:hAnsi="Arial"/>
                <w:i/>
                <w:noProof/>
                <w:sz w:val="18"/>
                <w:lang w:eastAsia="en-US"/>
              </w:rPr>
            </w:pPr>
            <w:r w:rsidRPr="00D15891">
              <w:rPr>
                <w:rFonts w:ascii="Arial" w:eastAsia="Times New Roman" w:hAnsi="Arial"/>
                <w:i/>
                <w:noProof/>
                <w:sz w:val="18"/>
                <w:lang w:eastAsia="en-US"/>
              </w:rPr>
              <w:t xml:space="preserve">Use </w:t>
            </w:r>
            <w:r w:rsidRPr="00D15891">
              <w:rPr>
                <w:rFonts w:ascii="Arial" w:eastAsia="Times New Roman" w:hAnsi="Arial"/>
                <w:i/>
                <w:noProof/>
                <w:sz w:val="18"/>
                <w:u w:val="single"/>
                <w:lang w:eastAsia="en-US"/>
              </w:rPr>
              <w:t>one</w:t>
            </w:r>
            <w:r w:rsidRPr="00D15891">
              <w:rPr>
                <w:rFonts w:ascii="Arial" w:eastAsia="Times New Roman" w:hAnsi="Arial"/>
                <w:i/>
                <w:noProof/>
                <w:sz w:val="18"/>
                <w:lang w:eastAsia="en-US"/>
              </w:rPr>
              <w:t xml:space="preserve"> of the following releases:</w:t>
            </w:r>
            <w:r w:rsidRPr="00D15891">
              <w:rPr>
                <w:rFonts w:ascii="Arial" w:eastAsia="Times New Roman" w:hAnsi="Arial"/>
                <w:i/>
                <w:noProof/>
                <w:sz w:val="18"/>
                <w:lang w:eastAsia="en-US"/>
              </w:rPr>
              <w:br/>
              <w:t>Rel-8</w:t>
            </w:r>
            <w:r w:rsidRPr="00D15891">
              <w:rPr>
                <w:rFonts w:ascii="Arial" w:eastAsia="Times New Roman" w:hAnsi="Arial"/>
                <w:i/>
                <w:noProof/>
                <w:sz w:val="18"/>
                <w:lang w:eastAsia="en-US"/>
              </w:rPr>
              <w:tab/>
              <w:t>(Release 8)</w:t>
            </w:r>
            <w:r w:rsidRPr="00D15891">
              <w:rPr>
                <w:rFonts w:ascii="Arial" w:eastAsia="Times New Roman" w:hAnsi="Arial"/>
                <w:i/>
                <w:noProof/>
                <w:sz w:val="18"/>
                <w:lang w:eastAsia="en-US"/>
              </w:rPr>
              <w:br/>
              <w:t>Rel-9</w:t>
            </w:r>
            <w:r w:rsidRPr="00D15891">
              <w:rPr>
                <w:rFonts w:ascii="Arial" w:eastAsia="Times New Roman" w:hAnsi="Arial"/>
                <w:i/>
                <w:noProof/>
                <w:sz w:val="18"/>
                <w:lang w:eastAsia="en-US"/>
              </w:rPr>
              <w:tab/>
              <w:t>(Release 9)</w:t>
            </w:r>
            <w:r w:rsidRPr="00D15891">
              <w:rPr>
                <w:rFonts w:ascii="Arial" w:eastAsia="Times New Roman" w:hAnsi="Arial"/>
                <w:i/>
                <w:noProof/>
                <w:sz w:val="18"/>
                <w:lang w:eastAsia="en-US"/>
              </w:rPr>
              <w:br/>
              <w:t>Rel-10</w:t>
            </w:r>
            <w:r w:rsidRPr="00D15891">
              <w:rPr>
                <w:rFonts w:ascii="Arial" w:eastAsia="Times New Roman" w:hAnsi="Arial"/>
                <w:i/>
                <w:noProof/>
                <w:sz w:val="18"/>
                <w:lang w:eastAsia="en-US"/>
              </w:rPr>
              <w:tab/>
              <w:t>(Release 10)</w:t>
            </w:r>
            <w:r w:rsidRPr="00D15891">
              <w:rPr>
                <w:rFonts w:ascii="Arial" w:eastAsia="Times New Roman" w:hAnsi="Arial"/>
                <w:i/>
                <w:noProof/>
                <w:sz w:val="18"/>
                <w:lang w:eastAsia="en-US"/>
              </w:rPr>
              <w:br/>
              <w:t>Rel-11</w:t>
            </w:r>
            <w:r w:rsidRPr="00D15891">
              <w:rPr>
                <w:rFonts w:ascii="Arial" w:eastAsia="Times New Roman" w:hAnsi="Arial"/>
                <w:i/>
                <w:noProof/>
                <w:sz w:val="18"/>
                <w:lang w:eastAsia="en-US"/>
              </w:rPr>
              <w:tab/>
              <w:t>(Release 11)</w:t>
            </w:r>
            <w:r w:rsidRPr="00D15891">
              <w:rPr>
                <w:rFonts w:ascii="Arial" w:eastAsia="Times New Roman" w:hAnsi="Arial"/>
                <w:i/>
                <w:noProof/>
                <w:sz w:val="18"/>
                <w:lang w:eastAsia="en-US"/>
              </w:rPr>
              <w:br/>
              <w:t>…</w:t>
            </w:r>
            <w:r w:rsidRPr="00D15891">
              <w:rPr>
                <w:rFonts w:ascii="Arial" w:eastAsia="Times New Roman" w:hAnsi="Arial"/>
                <w:i/>
                <w:noProof/>
                <w:sz w:val="18"/>
                <w:lang w:eastAsia="en-US"/>
              </w:rPr>
              <w:br/>
              <w:t>Rel-16</w:t>
            </w:r>
            <w:r w:rsidRPr="00D15891">
              <w:rPr>
                <w:rFonts w:ascii="Arial" w:eastAsia="Times New Roman" w:hAnsi="Arial"/>
                <w:i/>
                <w:noProof/>
                <w:sz w:val="18"/>
                <w:lang w:eastAsia="en-US"/>
              </w:rPr>
              <w:tab/>
              <w:t>(Release 16)</w:t>
            </w:r>
            <w:r w:rsidRPr="00D15891">
              <w:rPr>
                <w:rFonts w:ascii="Arial" w:eastAsia="Times New Roman" w:hAnsi="Arial"/>
                <w:i/>
                <w:noProof/>
                <w:sz w:val="18"/>
                <w:lang w:eastAsia="en-US"/>
              </w:rPr>
              <w:br/>
              <w:t>Rel-17</w:t>
            </w:r>
            <w:r w:rsidRPr="00D15891">
              <w:rPr>
                <w:rFonts w:ascii="Arial" w:eastAsia="Times New Roman" w:hAnsi="Arial"/>
                <w:i/>
                <w:noProof/>
                <w:sz w:val="18"/>
                <w:lang w:eastAsia="en-US"/>
              </w:rPr>
              <w:tab/>
              <w:t>(Release 17)</w:t>
            </w:r>
            <w:r w:rsidRPr="00D15891">
              <w:rPr>
                <w:rFonts w:ascii="Arial" w:eastAsia="Times New Roman" w:hAnsi="Arial"/>
                <w:i/>
                <w:noProof/>
                <w:sz w:val="18"/>
                <w:lang w:eastAsia="en-US"/>
              </w:rPr>
              <w:br/>
              <w:t>Rel-18</w:t>
            </w:r>
            <w:r w:rsidRPr="00D15891">
              <w:rPr>
                <w:rFonts w:ascii="Arial" w:eastAsia="Times New Roman" w:hAnsi="Arial"/>
                <w:i/>
                <w:noProof/>
                <w:sz w:val="18"/>
                <w:lang w:eastAsia="en-US"/>
              </w:rPr>
              <w:tab/>
              <w:t>(Release 18)</w:t>
            </w:r>
            <w:r w:rsidRPr="00D15891">
              <w:rPr>
                <w:rFonts w:ascii="Arial" w:eastAsia="Times New Roman" w:hAnsi="Arial"/>
                <w:i/>
                <w:noProof/>
                <w:sz w:val="18"/>
                <w:lang w:eastAsia="en-US"/>
              </w:rPr>
              <w:br/>
              <w:t>Rel-19</w:t>
            </w:r>
            <w:r w:rsidRPr="00D15891">
              <w:rPr>
                <w:rFonts w:ascii="Arial" w:eastAsia="Times New Roman" w:hAnsi="Arial"/>
                <w:i/>
                <w:noProof/>
                <w:sz w:val="18"/>
                <w:lang w:eastAsia="en-US"/>
              </w:rPr>
              <w:tab/>
              <w:t>(Release 19)</w:t>
            </w:r>
          </w:p>
        </w:tc>
      </w:tr>
      <w:tr w:rsidR="00D15891" w:rsidRPr="00D15891" w14:paraId="7C4386CB" w14:textId="77777777" w:rsidTr="003514E7">
        <w:tc>
          <w:tcPr>
            <w:tcW w:w="1843" w:type="dxa"/>
          </w:tcPr>
          <w:p w14:paraId="3618EDB0"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7797" w:type="dxa"/>
            <w:gridSpan w:val="10"/>
          </w:tcPr>
          <w:p w14:paraId="75634463"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350720F8" w14:textId="77777777" w:rsidTr="003514E7">
        <w:tc>
          <w:tcPr>
            <w:tcW w:w="2694" w:type="dxa"/>
            <w:gridSpan w:val="2"/>
            <w:tcBorders>
              <w:top w:val="single" w:sz="4" w:space="0" w:color="auto"/>
              <w:left w:val="single" w:sz="4" w:space="0" w:color="auto"/>
            </w:tcBorders>
          </w:tcPr>
          <w:p w14:paraId="45970B43"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C6C8150" w14:textId="10585CF5" w:rsidR="00B231B8" w:rsidRDefault="00A06419" w:rsidP="003C79CB">
            <w:pPr>
              <w:overflowPunct/>
              <w:autoSpaceDE/>
              <w:autoSpaceDN/>
              <w:adjustRightInd/>
              <w:spacing w:after="0"/>
              <w:textAlignment w:val="auto"/>
              <w:rPr>
                <w:rFonts w:ascii="Arial" w:eastAsia="Times New Roman" w:hAnsi="Arial"/>
                <w:noProof/>
                <w:lang w:eastAsia="en-US"/>
              </w:rPr>
            </w:pPr>
            <w:r>
              <w:rPr>
                <w:rFonts w:ascii="Arial" w:eastAsia="Times New Roman" w:hAnsi="Arial"/>
                <w:noProof/>
                <w:lang w:eastAsia="en-US"/>
              </w:rPr>
              <w:t xml:space="preserve">To address </w:t>
            </w:r>
            <w:r w:rsidR="00F87B9D">
              <w:rPr>
                <w:rFonts w:ascii="Arial" w:eastAsia="Times New Roman" w:hAnsi="Arial"/>
                <w:noProof/>
                <w:lang w:eastAsia="en-US"/>
              </w:rPr>
              <w:t xml:space="preserve">the </w:t>
            </w:r>
            <w:r w:rsidR="007C74A1">
              <w:rPr>
                <w:rFonts w:ascii="Arial" w:eastAsia="Times New Roman" w:hAnsi="Arial"/>
                <w:noProof/>
                <w:lang w:eastAsia="en-US"/>
              </w:rPr>
              <w:t xml:space="preserve">corrections </w:t>
            </w:r>
            <w:r>
              <w:rPr>
                <w:rFonts w:ascii="Arial" w:eastAsia="Times New Roman" w:hAnsi="Arial"/>
                <w:noProof/>
                <w:lang w:eastAsia="en-US"/>
              </w:rPr>
              <w:t>for RedCap WI</w:t>
            </w:r>
            <w:r w:rsidR="00F87B9D">
              <w:rPr>
                <w:rFonts w:ascii="Arial" w:eastAsia="Times New Roman" w:hAnsi="Arial"/>
                <w:noProof/>
                <w:lang w:eastAsia="en-US"/>
              </w:rPr>
              <w:t>. Please see below for the details:</w:t>
            </w:r>
          </w:p>
          <w:p w14:paraId="28F2CD91" w14:textId="77777777" w:rsidR="005579B0" w:rsidRDefault="005579B0" w:rsidP="003C79CB">
            <w:pPr>
              <w:overflowPunct/>
              <w:autoSpaceDE/>
              <w:autoSpaceDN/>
              <w:adjustRightInd/>
              <w:spacing w:after="0"/>
              <w:textAlignment w:val="auto"/>
              <w:rPr>
                <w:rFonts w:ascii="Arial" w:eastAsia="Times New Roman" w:hAnsi="Arial"/>
                <w:noProof/>
                <w:lang w:eastAsia="en-US"/>
              </w:rPr>
            </w:pPr>
          </w:p>
          <w:p w14:paraId="1209589E" w14:textId="77777777" w:rsidR="00703A96" w:rsidRPr="00CC3D0D" w:rsidRDefault="00B231B8" w:rsidP="00617ADD">
            <w:pPr>
              <w:pStyle w:val="ListParagraph"/>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In section 5.</w:t>
            </w:r>
            <w:r w:rsidR="00703A96" w:rsidRPr="00CC3D0D">
              <w:rPr>
                <w:rFonts w:ascii="Arial" w:eastAsia="Times New Roman" w:hAnsi="Arial"/>
                <w:noProof/>
                <w:sz w:val="20"/>
                <w:szCs w:val="20"/>
                <w:lang w:eastAsia="en-US"/>
              </w:rPr>
              <w:t>7.4.4</w:t>
            </w:r>
            <w:r w:rsidRPr="00CC3D0D">
              <w:rPr>
                <w:rFonts w:ascii="Arial" w:eastAsia="Times New Roman" w:hAnsi="Arial"/>
                <w:noProof/>
                <w:sz w:val="20"/>
                <w:szCs w:val="20"/>
                <w:lang w:eastAsia="en-US"/>
              </w:rPr>
              <w:t xml:space="preserve">; </w:t>
            </w:r>
            <w:r w:rsidR="00703A96" w:rsidRPr="00CC3D0D">
              <w:rPr>
                <w:rFonts w:ascii="Arial" w:eastAsia="Times New Roman" w:hAnsi="Arial"/>
                <w:noProof/>
                <w:sz w:val="20"/>
                <w:szCs w:val="20"/>
                <w:lang w:eastAsia="en-US"/>
              </w:rPr>
              <w:t>“RedCap” is missing in the title.</w:t>
            </w:r>
          </w:p>
          <w:p w14:paraId="71C6EA46" w14:textId="4997D8BE" w:rsidR="00B231B8" w:rsidRPr="00CC3D0D" w:rsidRDefault="00703A96" w:rsidP="00617ADD">
            <w:pPr>
              <w:pStyle w:val="ListParagraph"/>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In the same section, the word “cell” following PCell is redundant.</w:t>
            </w:r>
          </w:p>
          <w:p w14:paraId="07CC49BE" w14:textId="77777777" w:rsidR="00CC3D0D" w:rsidRPr="00CC3D0D" w:rsidRDefault="00B231B8" w:rsidP="00CC3D0D">
            <w:pPr>
              <w:pStyle w:val="ListParagraph"/>
              <w:numPr>
                <w:ilvl w:val="0"/>
                <w:numId w:val="1"/>
              </w:numPr>
              <w:ind w:firstLineChars="0"/>
              <w:rPr>
                <w:rFonts w:ascii="Arial" w:eastAsia="Times New Roman" w:hAnsi="Arial"/>
                <w:noProof/>
                <w:lang w:eastAsia="en-US"/>
              </w:rPr>
            </w:pPr>
            <w:r w:rsidRPr="00CC3D0D">
              <w:rPr>
                <w:rFonts w:ascii="Arial" w:eastAsia="Times New Roman" w:hAnsi="Arial"/>
                <w:noProof/>
                <w:sz w:val="20"/>
                <w:szCs w:val="20"/>
                <w:lang w:eastAsia="en-US"/>
              </w:rPr>
              <w:t xml:space="preserve">In section </w:t>
            </w:r>
            <w:r w:rsidR="001709D5" w:rsidRPr="00CC3D0D">
              <w:rPr>
                <w:rFonts w:ascii="Arial" w:eastAsia="Times New Roman" w:hAnsi="Arial"/>
                <w:noProof/>
                <w:sz w:val="20"/>
                <w:szCs w:val="20"/>
                <w:lang w:eastAsia="en-US"/>
              </w:rPr>
              <w:t xml:space="preserve">6.3.2, in the description for the field parameter </w:t>
            </w:r>
            <w:r w:rsidR="001709D5" w:rsidRPr="00CC3D0D">
              <w:rPr>
                <w:rFonts w:ascii="Arial" w:eastAsia="Times New Roman" w:hAnsi="Arial"/>
                <w:i/>
                <w:iCs/>
                <w:noProof/>
                <w:sz w:val="20"/>
                <w:szCs w:val="20"/>
                <w:lang w:eastAsia="en-US"/>
              </w:rPr>
              <w:t>cqi-Table</w:t>
            </w:r>
            <w:r w:rsidR="001709D5" w:rsidRPr="00CC3D0D">
              <w:rPr>
                <w:rFonts w:ascii="Arial" w:eastAsia="Times New Roman" w:hAnsi="Arial"/>
                <w:noProof/>
                <w:sz w:val="20"/>
                <w:szCs w:val="20"/>
                <w:lang w:eastAsia="en-US"/>
              </w:rPr>
              <w:t>, there is a typo, i.e., “PUCCH” should be “PDSCH“</w:t>
            </w:r>
            <w:r w:rsidR="00AC5075" w:rsidRPr="00CC3D0D">
              <w:rPr>
                <w:rFonts w:ascii="Arial" w:eastAsia="Times New Roman" w:hAnsi="Arial"/>
                <w:noProof/>
                <w:sz w:val="20"/>
                <w:szCs w:val="20"/>
                <w:lang w:eastAsia="en-US"/>
              </w:rPr>
              <w:t xml:space="preserve"> </w:t>
            </w:r>
            <w:r w:rsidR="001709D5" w:rsidRPr="00CC3D0D">
              <w:rPr>
                <w:rFonts w:ascii="Arial" w:eastAsia="Times New Roman" w:hAnsi="Arial"/>
                <w:noProof/>
                <w:sz w:val="20"/>
                <w:szCs w:val="20"/>
                <w:lang w:eastAsia="en-US"/>
              </w:rPr>
              <w:t>as indicated in the corresponding RAN1 LS.</w:t>
            </w:r>
          </w:p>
          <w:p w14:paraId="6180990D" w14:textId="77777777" w:rsidR="00604138" w:rsidRPr="00604138" w:rsidRDefault="00CC3D0D" w:rsidP="00CC3D0D">
            <w:pPr>
              <w:pStyle w:val="ListParagraph"/>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 xml:space="preserve">In section 6.3.2, in the description for </w:t>
            </w:r>
            <w:r w:rsidRPr="00CC3D0D">
              <w:rPr>
                <w:rFonts w:ascii="Arial" w:eastAsia="Times New Roman" w:hAnsi="Arial"/>
                <w:i/>
                <w:noProof/>
                <w:sz w:val="20"/>
                <w:szCs w:val="20"/>
                <w:lang w:val="en-GB" w:eastAsia="en-US"/>
              </w:rPr>
              <w:t>NonCellDefiningSSB</w:t>
            </w:r>
            <w:r w:rsidRPr="00CC3D0D">
              <w:rPr>
                <w:rFonts w:ascii="Arial" w:eastAsia="Times New Roman" w:hAnsi="Arial"/>
                <w:iCs/>
                <w:noProof/>
                <w:sz w:val="20"/>
                <w:szCs w:val="20"/>
                <w:lang w:val="en-GB" w:eastAsia="en-US"/>
              </w:rPr>
              <w:t>, the word</w:t>
            </w:r>
            <w:r>
              <w:rPr>
                <w:rFonts w:ascii="Arial" w:eastAsia="Times New Roman" w:hAnsi="Arial"/>
                <w:i/>
                <w:noProof/>
                <w:sz w:val="20"/>
                <w:szCs w:val="20"/>
                <w:lang w:val="en-GB" w:eastAsia="en-US"/>
              </w:rPr>
              <w:t xml:space="preserve"> “a” </w:t>
            </w:r>
            <w:r w:rsidRPr="00CC3D0D">
              <w:rPr>
                <w:rFonts w:ascii="Arial" w:eastAsia="Times New Roman" w:hAnsi="Arial"/>
                <w:iCs/>
                <w:noProof/>
                <w:sz w:val="20"/>
                <w:szCs w:val="20"/>
                <w:lang w:val="en-GB" w:eastAsia="en-US"/>
              </w:rPr>
              <w:t>is a redundant</w:t>
            </w:r>
            <w:r>
              <w:rPr>
                <w:rFonts w:ascii="Arial" w:eastAsia="Times New Roman" w:hAnsi="Arial"/>
                <w:iCs/>
                <w:noProof/>
                <w:sz w:val="20"/>
                <w:szCs w:val="20"/>
                <w:lang w:val="en-GB" w:eastAsia="en-US"/>
              </w:rPr>
              <w:t>.</w:t>
            </w:r>
          </w:p>
          <w:p w14:paraId="47D5DF9B" w14:textId="2A38F5A2" w:rsidR="00CC3D0D" w:rsidRPr="0027377D" w:rsidRDefault="00604138" w:rsidP="00CC3D0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iCs/>
                <w:noProof/>
                <w:sz w:val="20"/>
                <w:szCs w:val="20"/>
                <w:lang w:val="en-GB" w:eastAsia="en-US"/>
              </w:rPr>
              <w:t xml:space="preserve">In section 6.3.2; the following text for </w:t>
            </w:r>
            <w:r w:rsidRPr="00604138">
              <w:rPr>
                <w:rFonts w:ascii="Arial" w:eastAsia="Times New Roman" w:hAnsi="Arial"/>
                <w:i/>
                <w:noProof/>
                <w:sz w:val="20"/>
                <w:szCs w:val="20"/>
                <w:lang w:val="en-GB" w:eastAsia="en-US"/>
              </w:rPr>
              <w:t>MeasObject</w:t>
            </w:r>
            <w:r>
              <w:rPr>
                <w:rFonts w:ascii="Arial" w:eastAsia="Times New Roman" w:hAnsi="Arial"/>
                <w:iCs/>
                <w:noProof/>
                <w:sz w:val="20"/>
                <w:szCs w:val="20"/>
                <w:lang w:val="en-GB" w:eastAsia="en-US"/>
              </w:rPr>
              <w:t xml:space="preserve"> is not clear: “</w:t>
            </w:r>
            <w:r w:rsidRPr="00604138">
              <w:rPr>
                <w:rFonts w:ascii="Arial" w:eastAsia="Times New Roman" w:hAnsi="Arial"/>
                <w:iCs/>
                <w:noProof/>
                <w:sz w:val="20"/>
                <w:szCs w:val="20"/>
                <w:lang w:val="en-GB" w:eastAsia="en-US"/>
              </w:rPr>
              <w:t xml:space="preserve">This field is mandatory present for the SpCell if the UE has a </w:t>
            </w:r>
            <w:r w:rsidRPr="00604138">
              <w:rPr>
                <w:rFonts w:ascii="Arial" w:eastAsia="Times New Roman" w:hAnsi="Arial"/>
                <w:i/>
                <w:noProof/>
                <w:sz w:val="20"/>
                <w:szCs w:val="20"/>
                <w:lang w:val="en-GB" w:eastAsia="en-US"/>
              </w:rPr>
              <w:t>measConfig</w:t>
            </w:r>
            <w:r w:rsidRPr="00604138">
              <w:rPr>
                <w:rFonts w:ascii="Arial" w:eastAsia="Times New Roman" w:hAnsi="Arial"/>
                <w:iCs/>
                <w:noProof/>
                <w:sz w:val="20"/>
                <w:szCs w:val="20"/>
                <w:lang w:val="en-GB" w:eastAsia="en-US"/>
              </w:rPr>
              <w:t>, and it is optionally present, Need M, for SCells and RedCap UEs.</w:t>
            </w:r>
            <w:r>
              <w:rPr>
                <w:rFonts w:ascii="Arial" w:eastAsia="Times New Roman" w:hAnsi="Arial"/>
                <w:iCs/>
                <w:noProof/>
                <w:sz w:val="20"/>
                <w:szCs w:val="20"/>
                <w:lang w:val="en-GB" w:eastAsia="en-US"/>
              </w:rPr>
              <w:t>”</w:t>
            </w:r>
            <w:r w:rsidR="00CC3D0D" w:rsidRPr="00CC3D0D">
              <w:rPr>
                <w:rFonts w:ascii="Arial" w:eastAsia="Times New Roman" w:hAnsi="Arial"/>
                <w:iCs/>
                <w:noProof/>
                <w:sz w:val="20"/>
                <w:szCs w:val="20"/>
                <w:lang w:val="en-GB" w:eastAsia="en-US"/>
              </w:rPr>
              <w:t xml:space="preserve"> </w:t>
            </w:r>
            <w:r>
              <w:rPr>
                <w:rFonts w:ascii="Arial" w:eastAsia="Times New Roman" w:hAnsi="Arial"/>
                <w:iCs/>
                <w:noProof/>
                <w:sz w:val="20"/>
                <w:szCs w:val="20"/>
                <w:lang w:val="en-GB" w:eastAsia="en-US"/>
              </w:rPr>
              <w:t>regarding whether the field parameter is optional for RedCap UEs both for SpCell and SCells.</w:t>
            </w:r>
          </w:p>
          <w:p w14:paraId="6634091D" w14:textId="20CCC63F" w:rsidR="0027377D" w:rsidRPr="00E22837" w:rsidRDefault="0027377D" w:rsidP="00CC3D0D">
            <w:pPr>
              <w:pStyle w:val="ListParagraph"/>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6.3.2 , additional values, i.e., 20ms, 40ms, and 80ms, are introduced for </w:t>
            </w:r>
            <w:r w:rsidR="005579B0">
              <w:rPr>
                <w:rFonts w:ascii="Arial" w:eastAsia="Times New Roman" w:hAnsi="Arial"/>
                <w:noProof/>
                <w:sz w:val="20"/>
                <w:szCs w:val="20"/>
                <w:lang w:eastAsia="en-US"/>
              </w:rPr>
              <w:t xml:space="preserve">the </w:t>
            </w:r>
            <w:r w:rsidRPr="0027377D">
              <w:rPr>
                <w:rFonts w:ascii="Arial" w:eastAsia="Times New Roman" w:hAnsi="Arial"/>
                <w:noProof/>
                <w:sz w:val="20"/>
                <w:szCs w:val="20"/>
                <w:lang w:eastAsia="en-US"/>
              </w:rPr>
              <w:t xml:space="preserve">parameter </w:t>
            </w:r>
            <w:r w:rsidRPr="0027377D">
              <w:rPr>
                <w:rFonts w:ascii="Arial" w:eastAsia="Times New Roman" w:hAnsi="Arial"/>
                <w:i/>
                <w:iCs/>
                <w:noProof/>
                <w:sz w:val="20"/>
                <w:szCs w:val="20"/>
                <w:lang w:eastAsia="en-US"/>
              </w:rPr>
              <w:t>ssb-TimeOffset</w:t>
            </w:r>
            <w:r w:rsidRPr="0027377D">
              <w:rPr>
                <w:rFonts w:ascii="Arial" w:eastAsia="Times New Roman" w:hAnsi="Arial"/>
                <w:noProof/>
                <w:sz w:val="20"/>
                <w:szCs w:val="20"/>
                <w:lang w:eastAsia="en-US"/>
              </w:rPr>
              <w:t xml:space="preserve"> in </w:t>
            </w:r>
            <w:r w:rsidRPr="0027377D">
              <w:rPr>
                <w:rFonts w:ascii="Arial" w:eastAsia="Times New Roman" w:hAnsi="Arial"/>
                <w:i/>
                <w:iCs/>
                <w:noProof/>
                <w:sz w:val="20"/>
                <w:szCs w:val="20"/>
                <w:lang w:eastAsia="en-US"/>
              </w:rPr>
              <w:t>NonCell DefiningSSB IE</w:t>
            </w:r>
            <w:r w:rsidRPr="0027377D">
              <w:rPr>
                <w:rFonts w:ascii="Arial" w:eastAsia="Times New Roman" w:hAnsi="Arial"/>
                <w:noProof/>
                <w:sz w:val="20"/>
                <w:szCs w:val="20"/>
                <w:lang w:eastAsia="en-US"/>
              </w:rPr>
              <w:t>. The description for the parameter is updated</w:t>
            </w:r>
            <w:r>
              <w:rPr>
                <w:rFonts w:ascii="Arial" w:eastAsia="Times New Roman" w:hAnsi="Arial"/>
                <w:noProof/>
                <w:sz w:val="20"/>
                <w:szCs w:val="20"/>
                <w:lang w:eastAsia="en-US"/>
              </w:rPr>
              <w:t xml:space="preserve"> accordingly</w:t>
            </w:r>
            <w:r w:rsidRPr="0027377D">
              <w:rPr>
                <w:rFonts w:ascii="Arial" w:eastAsia="Times New Roman" w:hAnsi="Arial"/>
                <w:noProof/>
                <w:sz w:val="20"/>
                <w:szCs w:val="20"/>
                <w:lang w:eastAsia="en-US"/>
              </w:rPr>
              <w:t>.</w:t>
            </w:r>
          </w:p>
          <w:p w14:paraId="2241BDC1" w14:textId="77777777" w:rsidR="00E22837" w:rsidRDefault="00E22837" w:rsidP="00CC3D0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re are many occasions where </w:t>
            </w:r>
            <w:r w:rsidRPr="00E22837">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before </w:t>
            </w:r>
            <w:r w:rsidRPr="00E22837">
              <w:rPr>
                <w:rFonts w:ascii="Arial" w:eastAsia="Times New Roman" w:hAnsi="Arial"/>
                <w:noProof/>
                <w:sz w:val="20"/>
                <w:szCs w:val="20"/>
                <w:lang w:eastAsia="en-US"/>
              </w:rPr>
              <w:t xml:space="preserve">“RedCap” should be </w:t>
            </w:r>
            <w:r>
              <w:rPr>
                <w:rFonts w:ascii="Arial" w:eastAsia="Times New Roman" w:hAnsi="Arial"/>
                <w:noProof/>
                <w:sz w:val="20"/>
                <w:szCs w:val="20"/>
                <w:lang w:eastAsia="en-US"/>
              </w:rPr>
              <w:t>removed.</w:t>
            </w:r>
          </w:p>
          <w:p w14:paraId="07D0E3D9" w14:textId="6ADE19EE" w:rsidR="003F38E0" w:rsidRPr="00643FC6" w:rsidRDefault="003F38E0" w:rsidP="00CC3D0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n secion 6.3.2, </w:t>
            </w:r>
            <w:r w:rsidRPr="003F38E0">
              <w:rPr>
                <w:rFonts w:ascii="Arial" w:eastAsia="Times New Roman" w:hAnsi="Arial"/>
                <w:noProof/>
                <w:sz w:val="20"/>
                <w:szCs w:val="20"/>
                <w:lang w:val="en-GB" w:eastAsia="en-US"/>
              </w:rPr>
              <w:t xml:space="preserve">the case where initial </w:t>
            </w:r>
            <w:r w:rsidR="005579B0">
              <w:rPr>
                <w:rFonts w:ascii="Arial" w:eastAsia="Times New Roman" w:hAnsi="Arial"/>
                <w:noProof/>
                <w:sz w:val="20"/>
                <w:szCs w:val="20"/>
                <w:lang w:val="en-GB" w:eastAsia="en-US"/>
              </w:rPr>
              <w:t>downlink</w:t>
            </w:r>
            <w:r w:rsidRPr="003F38E0">
              <w:rPr>
                <w:rFonts w:ascii="Arial" w:eastAsia="Times New Roman" w:hAnsi="Arial"/>
                <w:noProof/>
                <w:sz w:val="20"/>
                <w:szCs w:val="20"/>
                <w:lang w:val="en-GB" w:eastAsia="en-US"/>
              </w:rPr>
              <w:t xml:space="preserve"> BWP for RedCap UEs does not include SSB (CD or NCD) is </w:t>
            </w:r>
            <w:r>
              <w:rPr>
                <w:rFonts w:ascii="Arial" w:eastAsia="Times New Roman" w:hAnsi="Arial"/>
                <w:noProof/>
                <w:sz w:val="20"/>
                <w:szCs w:val="20"/>
                <w:lang w:val="en-GB" w:eastAsia="en-US"/>
              </w:rPr>
              <w:t xml:space="preserve">not </w:t>
            </w:r>
            <w:r w:rsidRPr="003F38E0">
              <w:rPr>
                <w:rFonts w:ascii="Arial" w:eastAsia="Times New Roman" w:hAnsi="Arial"/>
                <w:noProof/>
                <w:sz w:val="20"/>
                <w:szCs w:val="20"/>
                <w:lang w:val="en-GB" w:eastAsia="en-US"/>
              </w:rPr>
              <w:t>captured</w:t>
            </w:r>
            <w:r>
              <w:rPr>
                <w:rFonts w:ascii="Arial" w:eastAsia="Times New Roman" w:hAnsi="Arial"/>
                <w:noProof/>
                <w:sz w:val="20"/>
                <w:szCs w:val="20"/>
                <w:lang w:val="en-GB" w:eastAsia="en-US"/>
              </w:rPr>
              <w:t xml:space="preserve"> i</w:t>
            </w:r>
            <w:r w:rsidRPr="003F38E0">
              <w:rPr>
                <w:rFonts w:ascii="Arial" w:eastAsia="Times New Roman" w:hAnsi="Arial"/>
                <w:noProof/>
                <w:sz w:val="20"/>
                <w:szCs w:val="20"/>
                <w:lang w:val="en-GB" w:eastAsia="en-US"/>
              </w:rPr>
              <w:t xml:space="preserve">n the description for </w:t>
            </w:r>
            <w:r w:rsidRPr="005579B0">
              <w:rPr>
                <w:rFonts w:ascii="Arial" w:eastAsia="Times New Roman" w:hAnsi="Arial"/>
                <w:i/>
                <w:iCs/>
                <w:noProof/>
                <w:sz w:val="20"/>
                <w:szCs w:val="20"/>
                <w:lang w:val="en-GB" w:eastAsia="en-US"/>
              </w:rPr>
              <w:t>rach-ConfigCommon</w:t>
            </w:r>
            <w:r>
              <w:rPr>
                <w:rFonts w:ascii="Arial" w:eastAsia="Times New Roman" w:hAnsi="Arial"/>
                <w:noProof/>
                <w:sz w:val="20"/>
                <w:szCs w:val="20"/>
                <w:lang w:val="en-GB" w:eastAsia="en-US"/>
              </w:rPr>
              <w:t>.</w:t>
            </w:r>
          </w:p>
          <w:p w14:paraId="192C4FB0" w14:textId="65959E65" w:rsidR="00643FC6" w:rsidRDefault="00643FC6" w:rsidP="00CC3D0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terminology for </w:t>
            </w:r>
            <w:r w:rsidRPr="00643FC6">
              <w:rPr>
                <w:rFonts w:ascii="Arial" w:eastAsia="Times New Roman" w:hAnsi="Arial"/>
                <w:noProof/>
                <w:sz w:val="20"/>
                <w:szCs w:val="20"/>
                <w:lang w:eastAsia="en-US"/>
              </w:rPr>
              <w:t xml:space="preserve">“RedCap-specific initial downlink/uplink BWP” </w:t>
            </w:r>
            <w:r>
              <w:rPr>
                <w:rFonts w:ascii="Arial" w:eastAsia="Times New Roman" w:hAnsi="Arial"/>
                <w:noProof/>
                <w:sz w:val="20"/>
                <w:szCs w:val="20"/>
                <w:lang w:eastAsia="en-US"/>
              </w:rPr>
              <w:t>is not consistent</w:t>
            </w:r>
            <w:r w:rsidRPr="00643FC6">
              <w:rPr>
                <w:rFonts w:ascii="Arial" w:eastAsia="Times New Roman" w:hAnsi="Arial"/>
                <w:noProof/>
                <w:sz w:val="20"/>
                <w:szCs w:val="20"/>
                <w:lang w:eastAsia="en-US"/>
              </w:rPr>
              <w:t>.</w:t>
            </w:r>
          </w:p>
          <w:p w14:paraId="643164E9" w14:textId="26618FF7" w:rsidR="00BE4919" w:rsidRPr="005C4924" w:rsidRDefault="005C4924" w:rsidP="00BE4919">
            <w:pPr>
              <w:pStyle w:val="ListParagraph"/>
              <w:numPr>
                <w:ilvl w:val="0"/>
                <w:numId w:val="1"/>
              </w:numPr>
              <w:ind w:firstLineChars="0"/>
              <w:rPr>
                <w:rFonts w:ascii="Arial" w:eastAsia="Times New Roman" w:hAnsi="Arial"/>
                <w:noProof/>
                <w:sz w:val="20"/>
                <w:szCs w:val="20"/>
                <w:lang w:eastAsia="en-US"/>
              </w:rPr>
            </w:pPr>
            <w:r w:rsidRPr="005C4924">
              <w:rPr>
                <w:rFonts w:ascii="Arial" w:eastAsia="Times New Roman" w:hAnsi="Arial"/>
                <w:noProof/>
                <w:sz w:val="20"/>
                <w:szCs w:val="20"/>
                <w:lang w:eastAsia="en-US"/>
              </w:rPr>
              <w:t xml:space="preserve">In </w:t>
            </w:r>
            <w:r w:rsidRPr="00BE4919">
              <w:rPr>
                <w:rFonts w:ascii="Arial" w:eastAsia="Times New Roman" w:hAnsi="Arial"/>
                <w:i/>
                <w:iCs/>
                <w:noProof/>
                <w:sz w:val="20"/>
                <w:szCs w:val="20"/>
                <w:lang w:eastAsia="en-US"/>
              </w:rPr>
              <w:t>PDCCH-ConfigCommon</w:t>
            </w:r>
            <w:r w:rsidRPr="005C4924">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parameters </w:t>
            </w:r>
            <w:r w:rsidRPr="005C4924">
              <w:rPr>
                <w:rFonts w:ascii="Arial" w:eastAsia="Times New Roman" w:hAnsi="Arial"/>
                <w:i/>
                <w:iCs/>
                <w:noProof/>
                <w:sz w:val="20"/>
                <w:szCs w:val="20"/>
                <w:lang w:eastAsia="en-US"/>
              </w:rPr>
              <w:t>searchSpaceMCCH</w:t>
            </w:r>
            <w:r w:rsidRPr="005C4924">
              <w:rPr>
                <w:rFonts w:ascii="Arial" w:eastAsia="Times New Roman" w:hAnsi="Arial"/>
                <w:noProof/>
                <w:sz w:val="20"/>
                <w:szCs w:val="20"/>
                <w:lang w:eastAsia="en-US"/>
              </w:rPr>
              <w:t xml:space="preserve"> and </w:t>
            </w:r>
            <w:r w:rsidRPr="005C4924">
              <w:rPr>
                <w:rFonts w:ascii="Arial" w:eastAsia="Times New Roman" w:hAnsi="Arial"/>
                <w:i/>
                <w:iCs/>
                <w:noProof/>
                <w:sz w:val="20"/>
                <w:szCs w:val="20"/>
                <w:lang w:eastAsia="en-US"/>
              </w:rPr>
              <w:t>searchSpaceMTCH</w:t>
            </w:r>
            <w:r w:rsidRPr="005C4924">
              <w:rPr>
                <w:rFonts w:ascii="Arial" w:eastAsia="Times New Roman" w:hAnsi="Arial"/>
                <w:noProof/>
                <w:sz w:val="20"/>
                <w:szCs w:val="20"/>
                <w:lang w:eastAsia="en-US"/>
              </w:rPr>
              <w:t xml:space="preserve"> </w:t>
            </w:r>
            <w:r w:rsidR="00BE4919">
              <w:rPr>
                <w:rFonts w:ascii="Arial" w:eastAsia="Times New Roman" w:hAnsi="Arial"/>
                <w:noProof/>
                <w:sz w:val="20"/>
                <w:szCs w:val="20"/>
                <w:lang w:eastAsia="en-US"/>
              </w:rPr>
              <w:t xml:space="preserve">are not supposed to be </w:t>
            </w:r>
            <w:r w:rsidRPr="005C4924">
              <w:rPr>
                <w:rFonts w:ascii="Arial" w:eastAsia="Times New Roman" w:hAnsi="Arial"/>
                <w:noProof/>
                <w:sz w:val="20"/>
                <w:szCs w:val="20"/>
                <w:lang w:eastAsia="en-US"/>
              </w:rPr>
              <w:t xml:space="preserve">configured for the RedCap specific initial downlink BWP that </w:t>
            </w:r>
            <w:r w:rsidR="00BE4919">
              <w:rPr>
                <w:rFonts w:ascii="Arial" w:eastAsia="Times New Roman" w:hAnsi="Arial"/>
                <w:noProof/>
                <w:sz w:val="20"/>
                <w:szCs w:val="20"/>
                <w:lang w:eastAsia="en-US"/>
              </w:rPr>
              <w:t xml:space="preserve">is not associated with </w:t>
            </w:r>
            <w:r w:rsidRPr="005C4924">
              <w:rPr>
                <w:rFonts w:ascii="Arial" w:eastAsia="Times New Roman" w:hAnsi="Arial"/>
                <w:noProof/>
                <w:sz w:val="20"/>
                <w:szCs w:val="20"/>
                <w:lang w:eastAsia="en-US"/>
              </w:rPr>
              <w:t>CD-SSB.</w:t>
            </w:r>
          </w:p>
          <w:p w14:paraId="0BC7A8AC" w14:textId="1F853F81" w:rsidR="005C4924" w:rsidRDefault="005C4924" w:rsidP="00D54A69">
            <w:pPr>
              <w:pStyle w:val="ListParagraph"/>
              <w:numPr>
                <w:ilvl w:val="0"/>
                <w:numId w:val="1"/>
              </w:numPr>
              <w:ind w:firstLineChars="0"/>
              <w:rPr>
                <w:rFonts w:ascii="Arial" w:eastAsia="Times New Roman" w:hAnsi="Arial"/>
                <w:noProof/>
                <w:sz w:val="20"/>
                <w:szCs w:val="20"/>
                <w:lang w:eastAsia="en-US"/>
              </w:rPr>
            </w:pPr>
            <w:r w:rsidRPr="005C4924">
              <w:rPr>
                <w:rFonts w:ascii="Arial" w:eastAsia="Times New Roman" w:hAnsi="Arial"/>
                <w:noProof/>
                <w:sz w:val="20"/>
                <w:szCs w:val="20"/>
                <w:lang w:eastAsia="en-US"/>
              </w:rPr>
              <w:t xml:space="preserve">In </w:t>
            </w:r>
            <w:r w:rsidRPr="00BE4919">
              <w:rPr>
                <w:rFonts w:ascii="Arial" w:eastAsia="Times New Roman" w:hAnsi="Arial"/>
                <w:i/>
                <w:iCs/>
                <w:noProof/>
                <w:sz w:val="20"/>
                <w:szCs w:val="20"/>
                <w:lang w:eastAsia="en-US"/>
              </w:rPr>
              <w:t>PDCCH-ConfigCommon</w:t>
            </w:r>
            <w:r w:rsidRPr="005C4924">
              <w:rPr>
                <w:rFonts w:ascii="Arial" w:eastAsia="Times New Roman" w:hAnsi="Arial"/>
                <w:noProof/>
                <w:sz w:val="20"/>
                <w:szCs w:val="20"/>
                <w:lang w:eastAsia="en-US"/>
              </w:rPr>
              <w:t xml:space="preserve">, </w:t>
            </w:r>
            <w:r w:rsidR="00BE4919">
              <w:rPr>
                <w:rFonts w:ascii="Arial" w:eastAsia="Times New Roman" w:hAnsi="Arial"/>
                <w:noProof/>
                <w:sz w:val="20"/>
                <w:szCs w:val="20"/>
                <w:lang w:eastAsia="en-US"/>
              </w:rPr>
              <w:t>for parameter</w:t>
            </w:r>
            <w:r w:rsidRPr="005C4924">
              <w:rPr>
                <w:rFonts w:ascii="Arial" w:eastAsia="Times New Roman" w:hAnsi="Arial"/>
                <w:noProof/>
                <w:sz w:val="20"/>
                <w:szCs w:val="20"/>
                <w:lang w:eastAsia="en-US"/>
              </w:rPr>
              <w:t xml:space="preserve">, </w:t>
            </w:r>
            <w:r w:rsidRPr="00BE4919">
              <w:rPr>
                <w:rFonts w:ascii="Arial" w:eastAsia="Times New Roman" w:hAnsi="Arial"/>
                <w:i/>
                <w:iCs/>
                <w:noProof/>
                <w:sz w:val="20"/>
                <w:szCs w:val="20"/>
                <w:lang w:eastAsia="en-US"/>
              </w:rPr>
              <w:t>PEI-ConfigBWP</w:t>
            </w:r>
            <w:r w:rsidR="00BE4919">
              <w:rPr>
                <w:rFonts w:ascii="Arial" w:eastAsia="Times New Roman" w:hAnsi="Arial"/>
                <w:noProof/>
                <w:sz w:val="20"/>
                <w:szCs w:val="20"/>
                <w:lang w:eastAsia="en-US"/>
              </w:rPr>
              <w:t xml:space="preserve"> there is a condition </w:t>
            </w:r>
            <w:r w:rsidR="005579B0">
              <w:rPr>
                <w:rFonts w:ascii="Arial" w:eastAsia="Times New Roman" w:hAnsi="Arial"/>
                <w:noProof/>
                <w:sz w:val="20"/>
                <w:szCs w:val="20"/>
                <w:lang w:eastAsia="en-US"/>
              </w:rPr>
              <w:t xml:space="preserve">i.e., </w:t>
            </w:r>
            <w:r w:rsidRPr="00BE4919">
              <w:rPr>
                <w:rFonts w:ascii="Arial" w:eastAsia="Times New Roman" w:hAnsi="Arial"/>
                <w:i/>
                <w:iCs/>
                <w:noProof/>
                <w:sz w:val="20"/>
                <w:szCs w:val="20"/>
                <w:lang w:eastAsia="en-US"/>
              </w:rPr>
              <w:t>InitialBWP-Paging</w:t>
            </w:r>
            <w:r w:rsidRPr="005C4924">
              <w:rPr>
                <w:rFonts w:ascii="Arial" w:eastAsia="Times New Roman" w:hAnsi="Arial"/>
                <w:noProof/>
                <w:sz w:val="20"/>
                <w:szCs w:val="20"/>
                <w:lang w:eastAsia="en-US"/>
              </w:rPr>
              <w:t xml:space="preserve">, </w:t>
            </w:r>
            <w:r w:rsidR="00D54A69">
              <w:rPr>
                <w:rFonts w:ascii="Arial" w:eastAsia="Times New Roman" w:hAnsi="Arial"/>
                <w:noProof/>
                <w:sz w:val="20"/>
                <w:szCs w:val="20"/>
                <w:lang w:eastAsia="en-US"/>
              </w:rPr>
              <w:t xml:space="preserve">which should be excluded for </w:t>
            </w:r>
            <w:r w:rsidRPr="005C4924">
              <w:rPr>
                <w:rFonts w:ascii="Arial" w:eastAsia="Times New Roman" w:hAnsi="Arial"/>
                <w:noProof/>
                <w:sz w:val="20"/>
                <w:szCs w:val="20"/>
                <w:lang w:eastAsia="en-US"/>
              </w:rPr>
              <w:t>RedCap</w:t>
            </w:r>
            <w:r w:rsidR="00D54A69">
              <w:rPr>
                <w:rFonts w:ascii="Arial" w:eastAsia="Times New Roman" w:hAnsi="Arial"/>
                <w:noProof/>
                <w:sz w:val="20"/>
                <w:szCs w:val="20"/>
                <w:lang w:eastAsia="en-US"/>
              </w:rPr>
              <w:t>-</w:t>
            </w:r>
            <w:r w:rsidRPr="005C4924">
              <w:rPr>
                <w:rFonts w:ascii="Arial" w:eastAsia="Times New Roman" w:hAnsi="Arial"/>
                <w:noProof/>
                <w:sz w:val="20"/>
                <w:szCs w:val="20"/>
                <w:lang w:eastAsia="en-US"/>
              </w:rPr>
              <w:t xml:space="preserve">specific initial downlink BWP </w:t>
            </w:r>
            <w:r w:rsidR="005579B0">
              <w:rPr>
                <w:rFonts w:ascii="Arial" w:eastAsia="Times New Roman" w:hAnsi="Arial"/>
                <w:noProof/>
                <w:sz w:val="20"/>
                <w:szCs w:val="20"/>
                <w:lang w:eastAsia="en-US"/>
              </w:rPr>
              <w:t xml:space="preserve">which is </w:t>
            </w:r>
            <w:r w:rsidRPr="005C4924">
              <w:rPr>
                <w:rFonts w:ascii="Arial" w:eastAsia="Times New Roman" w:hAnsi="Arial"/>
                <w:noProof/>
                <w:sz w:val="20"/>
                <w:szCs w:val="20"/>
                <w:lang w:eastAsia="en-US"/>
              </w:rPr>
              <w:t xml:space="preserve">not </w:t>
            </w:r>
            <w:r w:rsidR="00D54A69">
              <w:rPr>
                <w:rFonts w:ascii="Arial" w:eastAsia="Times New Roman" w:hAnsi="Arial"/>
                <w:noProof/>
                <w:sz w:val="20"/>
                <w:szCs w:val="20"/>
                <w:lang w:eastAsia="en-US"/>
              </w:rPr>
              <w:t xml:space="preserve">assocted with </w:t>
            </w:r>
            <w:r w:rsidRPr="005C4924">
              <w:rPr>
                <w:rFonts w:ascii="Arial" w:eastAsia="Times New Roman" w:hAnsi="Arial"/>
                <w:noProof/>
                <w:sz w:val="20"/>
                <w:szCs w:val="20"/>
                <w:lang w:eastAsia="en-US"/>
              </w:rPr>
              <w:t>CD-</w:t>
            </w:r>
            <w:r w:rsidRPr="005C4924">
              <w:rPr>
                <w:rFonts w:ascii="Arial" w:eastAsia="Times New Roman" w:hAnsi="Arial"/>
                <w:noProof/>
                <w:sz w:val="20"/>
                <w:szCs w:val="20"/>
                <w:lang w:eastAsia="en-US"/>
              </w:rPr>
              <w:lastRenderedPageBreak/>
              <w:t xml:space="preserve">SSB and </w:t>
            </w:r>
            <w:r w:rsidR="005579B0">
              <w:rPr>
                <w:rFonts w:ascii="Arial" w:eastAsia="Times New Roman" w:hAnsi="Arial"/>
                <w:noProof/>
                <w:sz w:val="20"/>
                <w:szCs w:val="20"/>
                <w:lang w:eastAsia="en-US"/>
              </w:rPr>
              <w:t xml:space="preserve">which does not contain </w:t>
            </w:r>
            <w:r w:rsidRPr="005C4924">
              <w:rPr>
                <w:rFonts w:ascii="Arial" w:eastAsia="Times New Roman" w:hAnsi="Arial"/>
                <w:noProof/>
                <w:sz w:val="20"/>
                <w:szCs w:val="20"/>
                <w:lang w:eastAsia="en-US"/>
              </w:rPr>
              <w:t>entire COR</w:t>
            </w:r>
            <w:r w:rsidR="00D54A69">
              <w:rPr>
                <w:rFonts w:ascii="Arial" w:eastAsia="Times New Roman" w:hAnsi="Arial"/>
                <w:noProof/>
                <w:sz w:val="20"/>
                <w:szCs w:val="20"/>
                <w:lang w:eastAsia="en-US"/>
              </w:rPr>
              <w:t>E</w:t>
            </w:r>
            <w:r w:rsidRPr="005C4924">
              <w:rPr>
                <w:rFonts w:ascii="Arial" w:eastAsia="Times New Roman" w:hAnsi="Arial"/>
                <w:noProof/>
                <w:sz w:val="20"/>
                <w:szCs w:val="20"/>
                <w:lang w:eastAsia="en-US"/>
              </w:rPr>
              <w:t>SET#0.</w:t>
            </w:r>
          </w:p>
          <w:p w14:paraId="76347632" w14:textId="191613AD" w:rsidR="00AD3122" w:rsidRDefault="0032605F" w:rsidP="00AD3122">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t should be clarified how </w:t>
            </w:r>
            <w:r w:rsidRPr="00AD3122">
              <w:rPr>
                <w:rFonts w:ascii="Arial" w:eastAsia="Times New Roman" w:hAnsi="Arial"/>
                <w:noProof/>
                <w:sz w:val="20"/>
                <w:szCs w:val="20"/>
                <w:lang w:eastAsia="en-US"/>
              </w:rPr>
              <w:t xml:space="preserve">additional common control resource set </w:t>
            </w:r>
            <w:r>
              <w:rPr>
                <w:rFonts w:ascii="Arial" w:eastAsia="Times New Roman" w:hAnsi="Arial"/>
                <w:noProof/>
                <w:sz w:val="20"/>
                <w:szCs w:val="20"/>
                <w:lang w:eastAsia="en-US"/>
              </w:rPr>
              <w:t xml:space="preserve">is configured for RedCap when </w:t>
            </w:r>
            <w:r w:rsidRPr="00AD3122">
              <w:rPr>
                <w:rFonts w:ascii="Arial" w:eastAsia="Times New Roman" w:hAnsi="Arial"/>
                <w:noProof/>
                <w:sz w:val="20"/>
                <w:szCs w:val="20"/>
                <w:lang w:eastAsia="en-US"/>
              </w:rPr>
              <w:t>RedCap</w:t>
            </w:r>
            <w:r>
              <w:rPr>
                <w:rFonts w:ascii="Arial" w:eastAsia="Times New Roman" w:hAnsi="Arial"/>
                <w:noProof/>
                <w:sz w:val="20"/>
                <w:szCs w:val="20"/>
                <w:lang w:eastAsia="en-US"/>
              </w:rPr>
              <w:t>-</w:t>
            </w:r>
            <w:r w:rsidRPr="00AD3122">
              <w:rPr>
                <w:rFonts w:ascii="Arial" w:eastAsia="Times New Roman" w:hAnsi="Arial"/>
                <w:noProof/>
                <w:sz w:val="20"/>
                <w:szCs w:val="20"/>
                <w:lang w:eastAsia="en-US"/>
              </w:rPr>
              <w:t xml:space="preserve">specific initial </w:t>
            </w:r>
            <w:r>
              <w:rPr>
                <w:rFonts w:ascii="Arial" w:eastAsia="Times New Roman" w:hAnsi="Arial"/>
                <w:noProof/>
                <w:sz w:val="20"/>
                <w:szCs w:val="20"/>
                <w:lang w:eastAsia="en-US"/>
              </w:rPr>
              <w:t xml:space="preserve">downlink </w:t>
            </w:r>
            <w:r w:rsidRPr="00AD3122">
              <w:rPr>
                <w:rFonts w:ascii="Arial" w:eastAsia="Times New Roman" w:hAnsi="Arial"/>
                <w:noProof/>
                <w:sz w:val="20"/>
                <w:szCs w:val="20"/>
                <w:lang w:eastAsia="en-US"/>
              </w:rPr>
              <w:t xml:space="preserve">BWP does </w:t>
            </w:r>
            <w:r>
              <w:rPr>
                <w:rFonts w:ascii="Arial" w:eastAsia="Times New Roman" w:hAnsi="Arial"/>
                <w:noProof/>
                <w:sz w:val="20"/>
                <w:szCs w:val="20"/>
                <w:lang w:eastAsia="en-US"/>
              </w:rPr>
              <w:t xml:space="preserve">not </w:t>
            </w:r>
            <w:r w:rsidRPr="00AD3122">
              <w:rPr>
                <w:rFonts w:ascii="Arial" w:eastAsia="Times New Roman" w:hAnsi="Arial"/>
                <w:noProof/>
                <w:sz w:val="20"/>
                <w:szCs w:val="20"/>
                <w:lang w:eastAsia="en-US"/>
              </w:rPr>
              <w:t>contain the entire CORESET#0</w:t>
            </w:r>
            <w:r>
              <w:rPr>
                <w:rFonts w:ascii="Arial" w:eastAsia="Times New Roman" w:hAnsi="Arial"/>
                <w:noProof/>
                <w:sz w:val="20"/>
                <w:szCs w:val="20"/>
                <w:lang w:eastAsia="en-US"/>
              </w:rPr>
              <w:t>.</w:t>
            </w:r>
            <w:r w:rsidR="00AD3122" w:rsidRPr="00AD3122">
              <w:rPr>
                <w:rFonts w:ascii="Arial" w:eastAsia="Times New Roman" w:hAnsi="Arial"/>
                <w:noProof/>
                <w:sz w:val="20"/>
                <w:szCs w:val="20"/>
                <w:lang w:eastAsia="en-US"/>
              </w:rPr>
              <w:t xml:space="preserve"> This is </w:t>
            </w:r>
            <w:r w:rsidR="00AD3122">
              <w:rPr>
                <w:rFonts w:ascii="Arial" w:eastAsia="Times New Roman" w:hAnsi="Arial"/>
                <w:noProof/>
                <w:sz w:val="20"/>
                <w:szCs w:val="20"/>
                <w:lang w:eastAsia="en-US"/>
              </w:rPr>
              <w:t xml:space="preserve">related to RIL </w:t>
            </w:r>
            <w:r w:rsidR="00AD3122" w:rsidRPr="00AD3122">
              <w:rPr>
                <w:rFonts w:ascii="Arial" w:eastAsia="Times New Roman" w:hAnsi="Arial"/>
                <w:noProof/>
                <w:sz w:val="20"/>
                <w:szCs w:val="20"/>
                <w:lang w:eastAsia="en-US"/>
              </w:rPr>
              <w:t xml:space="preserve">X114 which </w:t>
            </w:r>
            <w:r w:rsidR="005579B0">
              <w:rPr>
                <w:rFonts w:ascii="Arial" w:eastAsia="Times New Roman" w:hAnsi="Arial"/>
                <w:noProof/>
                <w:sz w:val="20"/>
                <w:szCs w:val="20"/>
                <w:lang w:eastAsia="en-US"/>
              </w:rPr>
              <w:t xml:space="preserve">was </w:t>
            </w:r>
            <w:r w:rsidR="00AD3122">
              <w:rPr>
                <w:rFonts w:ascii="Arial" w:eastAsia="Times New Roman" w:hAnsi="Arial"/>
                <w:noProof/>
                <w:sz w:val="20"/>
                <w:szCs w:val="20"/>
                <w:lang w:eastAsia="en-US"/>
              </w:rPr>
              <w:t xml:space="preserve">discussed at </w:t>
            </w:r>
            <w:r w:rsidR="00AD3122" w:rsidRPr="00AD3122">
              <w:rPr>
                <w:rFonts w:ascii="Arial" w:eastAsia="Times New Roman" w:hAnsi="Arial"/>
                <w:noProof/>
                <w:sz w:val="20"/>
                <w:szCs w:val="20"/>
                <w:lang w:eastAsia="en-US"/>
              </w:rPr>
              <w:t>RAN2#118</w:t>
            </w:r>
            <w:r w:rsidR="00AD3122">
              <w:rPr>
                <w:rFonts w:ascii="Arial" w:eastAsia="Times New Roman" w:hAnsi="Arial"/>
                <w:noProof/>
                <w:sz w:val="20"/>
                <w:szCs w:val="20"/>
                <w:lang w:eastAsia="en-US"/>
              </w:rPr>
              <w:t>-</w:t>
            </w:r>
            <w:r w:rsidR="00AD3122" w:rsidRPr="00AD3122">
              <w:rPr>
                <w:rFonts w:ascii="Arial" w:eastAsia="Times New Roman" w:hAnsi="Arial"/>
                <w:noProof/>
                <w:sz w:val="20"/>
                <w:szCs w:val="20"/>
                <w:lang w:eastAsia="en-US"/>
              </w:rPr>
              <w:t>e</w:t>
            </w:r>
            <w:r w:rsidR="00AD3122">
              <w:rPr>
                <w:rFonts w:ascii="Arial" w:eastAsia="Times New Roman" w:hAnsi="Arial"/>
                <w:noProof/>
                <w:sz w:val="20"/>
                <w:szCs w:val="20"/>
                <w:lang w:eastAsia="en-US"/>
              </w:rPr>
              <w:t xml:space="preserve"> </w:t>
            </w:r>
            <w:r w:rsidR="00AD3122" w:rsidRPr="00AD3122">
              <w:rPr>
                <w:rFonts w:ascii="Arial" w:eastAsia="Times New Roman" w:hAnsi="Arial"/>
                <w:noProof/>
                <w:sz w:val="20"/>
                <w:szCs w:val="20"/>
                <w:lang w:eastAsia="en-US"/>
              </w:rPr>
              <w:t>meeting.</w:t>
            </w:r>
          </w:p>
          <w:p w14:paraId="6612E8AC" w14:textId="42200698" w:rsidR="002647AC" w:rsidRPr="002647AC" w:rsidRDefault="002647AC" w:rsidP="002647AC">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T</w:t>
            </w:r>
            <w:r w:rsidRPr="002647AC">
              <w:rPr>
                <w:rFonts w:ascii="Arial" w:eastAsia="Times New Roman" w:hAnsi="Arial"/>
                <w:noProof/>
                <w:sz w:val="20"/>
                <w:szCs w:val="20"/>
                <w:lang w:eastAsia="en-US"/>
              </w:rPr>
              <w:t xml:space="preserve">he current criterion </w:t>
            </w:r>
            <w:r>
              <w:rPr>
                <w:rFonts w:ascii="Arial" w:eastAsia="Times New Roman" w:hAnsi="Arial"/>
                <w:noProof/>
                <w:sz w:val="20"/>
                <w:szCs w:val="20"/>
                <w:lang w:eastAsia="en-US"/>
              </w:rPr>
              <w:t xml:space="preserve">for RRM relaxation measurement configuration </w:t>
            </w:r>
            <w:r w:rsidRPr="002647AC">
              <w:rPr>
                <w:rFonts w:ascii="Arial" w:eastAsia="Times New Roman" w:hAnsi="Arial"/>
                <w:noProof/>
                <w:sz w:val="20"/>
                <w:szCs w:val="20"/>
                <w:lang w:eastAsia="en-US"/>
              </w:rPr>
              <w:t>does not cover th</w:t>
            </w:r>
            <w:r>
              <w:rPr>
                <w:rFonts w:ascii="Arial" w:eastAsia="Times New Roman" w:hAnsi="Arial"/>
                <w:noProof/>
                <w:sz w:val="20"/>
                <w:szCs w:val="20"/>
                <w:lang w:eastAsia="en-US"/>
              </w:rPr>
              <w:t>e</w:t>
            </w:r>
            <w:r w:rsidRPr="002647AC">
              <w:rPr>
                <w:rFonts w:ascii="Arial" w:eastAsia="Times New Roman" w:hAnsi="Arial"/>
                <w:noProof/>
                <w:sz w:val="20"/>
                <w:szCs w:val="20"/>
                <w:lang w:eastAsia="en-US"/>
              </w:rPr>
              <w:t xml:space="preserve"> handover case</w:t>
            </w:r>
            <w:r w:rsidR="00B570BF">
              <w:rPr>
                <w:rFonts w:ascii="Arial" w:eastAsia="Times New Roman" w:hAnsi="Arial"/>
                <w:noProof/>
                <w:sz w:val="20"/>
                <w:szCs w:val="20"/>
                <w:lang w:eastAsia="en-US"/>
              </w:rPr>
              <w:t>. It</w:t>
            </w:r>
            <w:r>
              <w:rPr>
                <w:rFonts w:ascii="Arial" w:eastAsia="Times New Roman" w:hAnsi="Arial"/>
                <w:noProof/>
                <w:sz w:val="20"/>
                <w:szCs w:val="20"/>
                <w:lang w:eastAsia="en-US"/>
              </w:rPr>
              <w:t xml:space="preserve"> should be modified </w:t>
            </w:r>
            <w:r w:rsidRPr="002647AC">
              <w:rPr>
                <w:rFonts w:ascii="Arial" w:eastAsia="Times New Roman" w:hAnsi="Arial"/>
                <w:noProof/>
                <w:lang w:eastAsia="en-US"/>
              </w:rPr>
              <w:t>to include th</w:t>
            </w:r>
            <w:r w:rsidR="005579B0">
              <w:rPr>
                <w:rFonts w:ascii="Arial" w:eastAsia="Times New Roman" w:hAnsi="Arial"/>
                <w:noProof/>
                <w:lang w:eastAsia="en-US"/>
              </w:rPr>
              <w:t>at</w:t>
            </w:r>
            <w:r w:rsidRPr="002647AC">
              <w:rPr>
                <w:rFonts w:ascii="Arial" w:eastAsia="Times New Roman" w:hAnsi="Arial"/>
                <w:noProof/>
                <w:lang w:eastAsia="en-US"/>
              </w:rPr>
              <w:t xml:space="preserve"> case for reference RSRP updating.</w:t>
            </w:r>
          </w:p>
          <w:p w14:paraId="790FA2B0" w14:textId="61A263B8" w:rsidR="002647AC" w:rsidRDefault="002647AC" w:rsidP="004579FE">
            <w:pPr>
              <w:pStyle w:val="ListParagraph"/>
              <w:numPr>
                <w:ilvl w:val="0"/>
                <w:numId w:val="1"/>
              </w:numPr>
              <w:ind w:firstLineChars="0"/>
              <w:rPr>
                <w:rFonts w:ascii="Arial" w:eastAsia="Times New Roman" w:hAnsi="Arial"/>
                <w:noProof/>
                <w:sz w:val="20"/>
                <w:szCs w:val="20"/>
                <w:lang w:eastAsia="en-US"/>
              </w:rPr>
            </w:pPr>
            <w:r w:rsidRPr="002647AC">
              <w:rPr>
                <w:rFonts w:ascii="Arial" w:eastAsia="Times New Roman" w:hAnsi="Arial"/>
                <w:noProof/>
                <w:sz w:val="20"/>
                <w:szCs w:val="20"/>
                <w:lang w:eastAsia="en-US"/>
              </w:rPr>
              <w:t xml:space="preserve">The current field description of </w:t>
            </w:r>
            <w:r w:rsidRPr="005579B0">
              <w:rPr>
                <w:rFonts w:ascii="Arial" w:eastAsia="Times New Roman" w:hAnsi="Arial"/>
                <w:i/>
                <w:iCs/>
                <w:noProof/>
                <w:sz w:val="20"/>
                <w:szCs w:val="20"/>
                <w:lang w:eastAsia="en-US"/>
              </w:rPr>
              <w:t>smtc</w:t>
            </w:r>
            <w:r w:rsidRPr="002647AC">
              <w:rPr>
                <w:rFonts w:ascii="Arial" w:eastAsia="Times New Roman" w:hAnsi="Arial"/>
                <w:noProof/>
                <w:sz w:val="20"/>
                <w:szCs w:val="20"/>
                <w:lang w:eastAsia="en-US"/>
              </w:rPr>
              <w:t xml:space="preserve"> only considers the case that the first active BWP is configured with CD-SSB. </w:t>
            </w:r>
            <w:r>
              <w:rPr>
                <w:rFonts w:ascii="Arial" w:eastAsia="Times New Roman" w:hAnsi="Arial"/>
                <w:noProof/>
                <w:sz w:val="20"/>
                <w:szCs w:val="20"/>
                <w:lang w:eastAsia="en-US"/>
              </w:rPr>
              <w:t xml:space="preserve">This is not correct for RedCap </w:t>
            </w:r>
            <w:r w:rsidRPr="002647AC">
              <w:rPr>
                <w:rFonts w:ascii="Arial" w:eastAsia="Times New Roman" w:hAnsi="Arial"/>
                <w:noProof/>
                <w:sz w:val="20"/>
                <w:szCs w:val="20"/>
                <w:lang w:eastAsia="en-US"/>
              </w:rPr>
              <w:t>when the first active DL BWP is configured with NCD-SSB</w:t>
            </w:r>
            <w:r w:rsidR="00073618">
              <w:rPr>
                <w:rFonts w:ascii="Arial" w:eastAsia="Times New Roman" w:hAnsi="Arial"/>
                <w:noProof/>
                <w:sz w:val="20"/>
                <w:szCs w:val="20"/>
                <w:lang w:eastAsia="en-US"/>
              </w:rPr>
              <w:t>.</w:t>
            </w:r>
          </w:p>
          <w:p w14:paraId="2DD88567" w14:textId="61A9C3F8" w:rsidR="00073618" w:rsidRPr="004579FE" w:rsidRDefault="00073618" w:rsidP="004579FE">
            <w:pPr>
              <w:pStyle w:val="ListParagraph"/>
              <w:numPr>
                <w:ilvl w:val="0"/>
                <w:numId w:val="1"/>
              </w:numPr>
              <w:ind w:firstLineChars="0"/>
              <w:rPr>
                <w:rFonts w:ascii="Arial" w:eastAsia="Times New Roman" w:hAnsi="Arial"/>
                <w:noProof/>
                <w:sz w:val="20"/>
                <w:szCs w:val="20"/>
                <w:lang w:eastAsia="en-US"/>
              </w:rPr>
            </w:pPr>
            <w:r w:rsidRPr="00073618">
              <w:rPr>
                <w:rFonts w:ascii="Arial" w:eastAsia="Times New Roman" w:hAnsi="Arial"/>
                <w:noProof/>
                <w:sz w:val="20"/>
                <w:szCs w:val="20"/>
                <w:lang w:eastAsia="en-US"/>
              </w:rPr>
              <w:t>RedCap related paging capabilities are defined per UE</w:t>
            </w:r>
            <w:r>
              <w:rPr>
                <w:rFonts w:ascii="Arial" w:eastAsia="Times New Roman" w:hAnsi="Arial"/>
                <w:noProof/>
                <w:sz w:val="20"/>
                <w:szCs w:val="20"/>
                <w:lang w:eastAsia="en-US"/>
              </w:rPr>
              <w:t>, h</w:t>
            </w:r>
            <w:r w:rsidRPr="00073618">
              <w:rPr>
                <w:rFonts w:ascii="Arial" w:eastAsia="Times New Roman" w:hAnsi="Arial"/>
                <w:noProof/>
                <w:sz w:val="20"/>
                <w:szCs w:val="20"/>
                <w:lang w:eastAsia="en-US"/>
              </w:rPr>
              <w:t>owever, the HD-FDD capability indicated by the UE is per band, which may lead to issues if some UEs actually have different HD-FDD capabilities depending on the band.</w:t>
            </w:r>
          </w:p>
          <w:p w14:paraId="4E97EA5F" w14:textId="7FE08489" w:rsidR="00AD3122" w:rsidRPr="00CC3D0D" w:rsidRDefault="00AD3122" w:rsidP="00AD3122">
            <w:pPr>
              <w:pStyle w:val="ListParagraph"/>
              <w:numPr>
                <w:ilvl w:val="0"/>
                <w:numId w:val="1"/>
              </w:numPr>
              <w:ind w:firstLineChars="0"/>
              <w:rPr>
                <w:rFonts w:ascii="Arial" w:eastAsia="Times New Roman" w:hAnsi="Arial"/>
                <w:noProof/>
                <w:sz w:val="20"/>
                <w:szCs w:val="20"/>
                <w:lang w:eastAsia="en-US"/>
              </w:rPr>
            </w:pPr>
          </w:p>
        </w:tc>
      </w:tr>
      <w:tr w:rsidR="00D15891" w:rsidRPr="00D15891" w14:paraId="2FCD0CAD" w14:textId="77777777" w:rsidTr="003514E7">
        <w:tc>
          <w:tcPr>
            <w:tcW w:w="2694" w:type="dxa"/>
            <w:gridSpan w:val="2"/>
            <w:tcBorders>
              <w:left w:val="single" w:sz="4" w:space="0" w:color="auto"/>
            </w:tcBorders>
          </w:tcPr>
          <w:p w14:paraId="6D88977E"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2C28AEF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661DACC" w14:textId="77777777" w:rsidTr="003514E7">
        <w:tc>
          <w:tcPr>
            <w:tcW w:w="2694" w:type="dxa"/>
            <w:gridSpan w:val="2"/>
            <w:tcBorders>
              <w:left w:val="single" w:sz="4" w:space="0" w:color="auto"/>
            </w:tcBorders>
          </w:tcPr>
          <w:p w14:paraId="686C259B"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commentRangeStart w:id="5"/>
            <w:commentRangeStart w:id="6"/>
            <w:r w:rsidRPr="00D15891">
              <w:rPr>
                <w:rFonts w:ascii="Arial" w:eastAsia="Times New Roman" w:hAnsi="Arial"/>
                <w:b/>
                <w:i/>
                <w:noProof/>
                <w:lang w:eastAsia="en-US"/>
              </w:rPr>
              <w:t>Summary of change:</w:t>
            </w:r>
            <w:commentRangeEnd w:id="5"/>
            <w:r w:rsidR="006B48A1">
              <w:rPr>
                <w:rStyle w:val="CommentReference"/>
              </w:rPr>
              <w:commentReference w:id="5"/>
            </w:r>
            <w:commentRangeEnd w:id="6"/>
            <w:r w:rsidR="0021618E">
              <w:rPr>
                <w:rStyle w:val="CommentReference"/>
              </w:rPr>
              <w:commentReference w:id="6"/>
            </w:r>
          </w:p>
        </w:tc>
        <w:tc>
          <w:tcPr>
            <w:tcW w:w="6946" w:type="dxa"/>
            <w:gridSpan w:val="9"/>
            <w:tcBorders>
              <w:right w:val="single" w:sz="4" w:space="0" w:color="auto"/>
            </w:tcBorders>
            <w:shd w:val="pct30" w:color="FFFF00" w:fill="auto"/>
          </w:tcPr>
          <w:p w14:paraId="1723F55D" w14:textId="14C12914" w:rsidR="0027377D" w:rsidRPr="0027377D" w:rsidRDefault="0027377D" w:rsidP="003514E7">
            <w:pPr>
              <w:pStyle w:val="ListParagraph"/>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5.7.4.4; “RedCap” is added to the title. In the same section, the word “cell” following PCell is </w:t>
            </w:r>
            <w:r>
              <w:rPr>
                <w:rFonts w:ascii="Arial" w:eastAsia="Times New Roman" w:hAnsi="Arial"/>
                <w:noProof/>
                <w:sz w:val="20"/>
                <w:szCs w:val="20"/>
                <w:lang w:eastAsia="en-US"/>
              </w:rPr>
              <w:t>removed</w:t>
            </w:r>
            <w:r w:rsidRPr="0027377D">
              <w:rPr>
                <w:rFonts w:ascii="Arial" w:eastAsia="Times New Roman" w:hAnsi="Arial"/>
                <w:noProof/>
                <w:sz w:val="20"/>
                <w:szCs w:val="20"/>
                <w:lang w:eastAsia="en-US"/>
              </w:rPr>
              <w:t>.</w:t>
            </w:r>
          </w:p>
          <w:p w14:paraId="59889C04" w14:textId="7941361D" w:rsidR="0027377D" w:rsidRPr="00CC3D0D" w:rsidRDefault="0027377D" w:rsidP="0027377D">
            <w:pPr>
              <w:pStyle w:val="ListParagraph"/>
              <w:numPr>
                <w:ilvl w:val="0"/>
                <w:numId w:val="1"/>
              </w:numPr>
              <w:ind w:firstLineChars="0"/>
              <w:rPr>
                <w:rFonts w:ascii="Arial" w:eastAsia="Times New Roman" w:hAnsi="Arial"/>
                <w:noProof/>
                <w:lang w:eastAsia="en-US"/>
              </w:rPr>
            </w:pPr>
            <w:r w:rsidRPr="00CC3D0D">
              <w:rPr>
                <w:rFonts w:ascii="Arial" w:eastAsia="Times New Roman" w:hAnsi="Arial"/>
                <w:noProof/>
                <w:sz w:val="20"/>
                <w:szCs w:val="20"/>
                <w:lang w:eastAsia="en-US"/>
              </w:rPr>
              <w:t xml:space="preserve">In section 6.3.2, </w:t>
            </w:r>
            <w:r>
              <w:rPr>
                <w:rFonts w:ascii="Arial" w:eastAsia="Times New Roman" w:hAnsi="Arial"/>
                <w:noProof/>
                <w:sz w:val="20"/>
                <w:szCs w:val="20"/>
                <w:lang w:eastAsia="en-US"/>
              </w:rPr>
              <w:t xml:space="preserve">the typo </w:t>
            </w:r>
            <w:r w:rsidRPr="00CC3D0D">
              <w:rPr>
                <w:rFonts w:ascii="Arial" w:eastAsia="Times New Roman" w:hAnsi="Arial"/>
                <w:noProof/>
                <w:sz w:val="20"/>
                <w:szCs w:val="20"/>
                <w:lang w:eastAsia="en-US"/>
              </w:rPr>
              <w:t xml:space="preserve">in the description for the field parameter </w:t>
            </w:r>
            <w:r w:rsidRPr="00CC3D0D">
              <w:rPr>
                <w:rFonts w:ascii="Arial" w:eastAsia="Times New Roman" w:hAnsi="Arial"/>
                <w:i/>
                <w:iCs/>
                <w:noProof/>
                <w:sz w:val="20"/>
                <w:szCs w:val="20"/>
                <w:lang w:eastAsia="en-US"/>
              </w:rPr>
              <w:t>cqi-Table</w:t>
            </w:r>
            <w:r w:rsidRPr="00CC3D0D">
              <w:rPr>
                <w:rFonts w:ascii="Arial" w:eastAsia="Times New Roman" w:hAnsi="Arial"/>
                <w:noProof/>
                <w:sz w:val="20"/>
                <w:szCs w:val="20"/>
                <w:lang w:eastAsia="en-US"/>
              </w:rPr>
              <w:t xml:space="preserve">, </w:t>
            </w:r>
            <w:r>
              <w:rPr>
                <w:rFonts w:ascii="Arial" w:eastAsia="Times New Roman" w:hAnsi="Arial"/>
                <w:noProof/>
                <w:sz w:val="20"/>
                <w:szCs w:val="20"/>
                <w:lang w:eastAsia="en-US"/>
              </w:rPr>
              <w:t>is corrected.</w:t>
            </w:r>
          </w:p>
          <w:p w14:paraId="68D63E3C" w14:textId="24B00861" w:rsidR="0027377D" w:rsidRPr="00604138" w:rsidRDefault="0027377D" w:rsidP="0027377D">
            <w:pPr>
              <w:pStyle w:val="ListParagraph"/>
              <w:numPr>
                <w:ilvl w:val="0"/>
                <w:numId w:val="1"/>
              </w:numPr>
              <w:ind w:firstLineChars="0"/>
              <w:rPr>
                <w:rFonts w:ascii="Arial" w:eastAsia="Times New Roman" w:hAnsi="Arial"/>
                <w:noProof/>
                <w:sz w:val="20"/>
                <w:szCs w:val="20"/>
                <w:lang w:eastAsia="en-US"/>
              </w:rPr>
            </w:pPr>
            <w:r w:rsidRPr="00CC3D0D">
              <w:rPr>
                <w:rFonts w:ascii="Arial" w:eastAsia="Times New Roman" w:hAnsi="Arial"/>
                <w:noProof/>
                <w:sz w:val="20"/>
                <w:szCs w:val="20"/>
                <w:lang w:eastAsia="en-US"/>
              </w:rPr>
              <w:t xml:space="preserve">In section 6.3.2, in the description for </w:t>
            </w:r>
            <w:r w:rsidRPr="00CC3D0D">
              <w:rPr>
                <w:rFonts w:ascii="Arial" w:eastAsia="Times New Roman" w:hAnsi="Arial"/>
                <w:i/>
                <w:noProof/>
                <w:sz w:val="20"/>
                <w:szCs w:val="20"/>
                <w:lang w:val="en-GB" w:eastAsia="en-US"/>
              </w:rPr>
              <w:t>NonCellDefiningSSB</w:t>
            </w:r>
            <w:r w:rsidRPr="00CC3D0D">
              <w:rPr>
                <w:rFonts w:ascii="Arial" w:eastAsia="Times New Roman" w:hAnsi="Arial"/>
                <w:iCs/>
                <w:noProof/>
                <w:sz w:val="20"/>
                <w:szCs w:val="20"/>
                <w:lang w:val="en-GB" w:eastAsia="en-US"/>
              </w:rPr>
              <w:t>, the word</w:t>
            </w:r>
            <w:r>
              <w:rPr>
                <w:rFonts w:ascii="Arial" w:eastAsia="Times New Roman" w:hAnsi="Arial"/>
                <w:i/>
                <w:noProof/>
                <w:sz w:val="20"/>
                <w:szCs w:val="20"/>
                <w:lang w:val="en-GB" w:eastAsia="en-US"/>
              </w:rPr>
              <w:t xml:space="preserve"> “a” </w:t>
            </w:r>
            <w:r w:rsidRPr="00CC3D0D">
              <w:rPr>
                <w:rFonts w:ascii="Arial" w:eastAsia="Times New Roman" w:hAnsi="Arial"/>
                <w:iCs/>
                <w:noProof/>
                <w:sz w:val="20"/>
                <w:szCs w:val="20"/>
                <w:lang w:val="en-GB" w:eastAsia="en-US"/>
              </w:rPr>
              <w:t xml:space="preserve">is </w:t>
            </w:r>
            <w:r>
              <w:rPr>
                <w:rFonts w:ascii="Arial" w:eastAsia="Times New Roman" w:hAnsi="Arial"/>
                <w:iCs/>
                <w:noProof/>
                <w:sz w:val="20"/>
                <w:szCs w:val="20"/>
                <w:lang w:val="en-GB" w:eastAsia="en-US"/>
              </w:rPr>
              <w:t>removed.</w:t>
            </w:r>
          </w:p>
          <w:p w14:paraId="7E1E7C81" w14:textId="1063E31E" w:rsidR="0027377D" w:rsidRPr="0027377D" w:rsidRDefault="0027377D"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iCs/>
                <w:noProof/>
                <w:sz w:val="20"/>
                <w:szCs w:val="20"/>
                <w:lang w:val="en-GB" w:eastAsia="en-US"/>
              </w:rPr>
              <w:t xml:space="preserve">In section 6.3.2; the following text for </w:t>
            </w:r>
            <w:r w:rsidRPr="00604138">
              <w:rPr>
                <w:rFonts w:ascii="Arial" w:eastAsia="Times New Roman" w:hAnsi="Arial"/>
                <w:i/>
                <w:noProof/>
                <w:sz w:val="20"/>
                <w:szCs w:val="20"/>
                <w:lang w:val="en-GB" w:eastAsia="en-US"/>
              </w:rPr>
              <w:t>MeasObject</w:t>
            </w:r>
            <w:r>
              <w:rPr>
                <w:rFonts w:ascii="Arial" w:eastAsia="Times New Roman" w:hAnsi="Arial"/>
                <w:iCs/>
                <w:noProof/>
                <w:sz w:val="20"/>
                <w:szCs w:val="20"/>
                <w:lang w:val="en-GB" w:eastAsia="en-US"/>
              </w:rPr>
              <w:t xml:space="preserve"> is clarified: “</w:t>
            </w:r>
            <w:r w:rsidRPr="00604138">
              <w:rPr>
                <w:rFonts w:ascii="Arial" w:eastAsia="Times New Roman" w:hAnsi="Arial"/>
                <w:iCs/>
                <w:noProof/>
                <w:sz w:val="20"/>
                <w:szCs w:val="20"/>
                <w:lang w:val="en-GB" w:eastAsia="en-US"/>
              </w:rPr>
              <w:t xml:space="preserve">This field is mandatory present for the SpCell if the UE has a </w:t>
            </w:r>
            <w:r w:rsidRPr="00604138">
              <w:rPr>
                <w:rFonts w:ascii="Arial" w:eastAsia="Times New Roman" w:hAnsi="Arial"/>
                <w:i/>
                <w:noProof/>
                <w:sz w:val="20"/>
                <w:szCs w:val="20"/>
                <w:lang w:val="en-GB" w:eastAsia="en-US"/>
              </w:rPr>
              <w:t>measConfig</w:t>
            </w:r>
            <w:r w:rsidRPr="00604138">
              <w:rPr>
                <w:rFonts w:ascii="Arial" w:eastAsia="Times New Roman" w:hAnsi="Arial"/>
                <w:iCs/>
                <w:noProof/>
                <w:sz w:val="20"/>
                <w:szCs w:val="20"/>
                <w:lang w:val="en-GB" w:eastAsia="en-US"/>
              </w:rPr>
              <w:t>, and it is optionally present, Need M, for SCells and RedCap UEs.</w:t>
            </w:r>
            <w:r>
              <w:rPr>
                <w:rFonts w:ascii="Arial" w:eastAsia="Times New Roman" w:hAnsi="Arial"/>
                <w:iCs/>
                <w:noProof/>
                <w:sz w:val="20"/>
                <w:szCs w:val="20"/>
                <w:lang w:val="en-GB" w:eastAsia="en-US"/>
              </w:rPr>
              <w:t>”</w:t>
            </w:r>
            <w:r w:rsidRPr="00CC3D0D">
              <w:rPr>
                <w:rFonts w:ascii="Arial" w:eastAsia="Times New Roman" w:hAnsi="Arial"/>
                <w:iCs/>
                <w:noProof/>
                <w:sz w:val="20"/>
                <w:szCs w:val="20"/>
                <w:lang w:val="en-GB" w:eastAsia="en-US"/>
              </w:rPr>
              <w:t xml:space="preserve"> </w:t>
            </w:r>
            <w:r>
              <w:rPr>
                <w:rFonts w:ascii="Arial" w:eastAsia="Times New Roman" w:hAnsi="Arial"/>
                <w:iCs/>
                <w:noProof/>
                <w:sz w:val="20"/>
                <w:szCs w:val="20"/>
                <w:lang w:val="en-GB" w:eastAsia="en-US"/>
              </w:rPr>
              <w:t>regarding whether the field parameter is optional for RedCap UEs both for SpCell and SCells.</w:t>
            </w:r>
          </w:p>
          <w:p w14:paraId="729B529A" w14:textId="23E50744" w:rsidR="0027377D" w:rsidRDefault="0027377D" w:rsidP="0027377D">
            <w:pPr>
              <w:pStyle w:val="ListParagraph"/>
              <w:numPr>
                <w:ilvl w:val="0"/>
                <w:numId w:val="1"/>
              </w:numPr>
              <w:ind w:firstLineChars="0"/>
              <w:rPr>
                <w:rFonts w:ascii="Arial" w:eastAsia="Times New Roman" w:hAnsi="Arial"/>
                <w:noProof/>
                <w:sz w:val="20"/>
                <w:szCs w:val="20"/>
                <w:lang w:eastAsia="en-US"/>
              </w:rPr>
            </w:pPr>
            <w:r w:rsidRPr="0027377D">
              <w:rPr>
                <w:rFonts w:ascii="Arial" w:eastAsia="Times New Roman" w:hAnsi="Arial"/>
                <w:noProof/>
                <w:sz w:val="20"/>
                <w:szCs w:val="20"/>
                <w:lang w:eastAsia="en-US"/>
              </w:rPr>
              <w:t xml:space="preserve">In section 6.3.2 , additional values, i.e., 20ms, 40ms, and 80ms, are introduced for </w:t>
            </w:r>
            <w:r w:rsidR="00B570BF">
              <w:rPr>
                <w:rFonts w:ascii="Arial" w:eastAsia="Times New Roman" w:hAnsi="Arial"/>
                <w:noProof/>
                <w:sz w:val="20"/>
                <w:szCs w:val="20"/>
                <w:lang w:eastAsia="en-US"/>
              </w:rPr>
              <w:t xml:space="preserve">the </w:t>
            </w:r>
            <w:r w:rsidRPr="0027377D">
              <w:rPr>
                <w:rFonts w:ascii="Arial" w:eastAsia="Times New Roman" w:hAnsi="Arial"/>
                <w:noProof/>
                <w:sz w:val="20"/>
                <w:szCs w:val="20"/>
                <w:lang w:eastAsia="en-US"/>
              </w:rPr>
              <w:t xml:space="preserve">parameter </w:t>
            </w:r>
            <w:r w:rsidRPr="0027377D">
              <w:rPr>
                <w:rFonts w:ascii="Arial" w:eastAsia="Times New Roman" w:hAnsi="Arial"/>
                <w:i/>
                <w:iCs/>
                <w:noProof/>
                <w:sz w:val="20"/>
                <w:szCs w:val="20"/>
                <w:lang w:eastAsia="en-US"/>
              </w:rPr>
              <w:t>ssb-TimeOffset</w:t>
            </w:r>
            <w:r w:rsidRPr="0027377D">
              <w:rPr>
                <w:rFonts w:ascii="Arial" w:eastAsia="Times New Roman" w:hAnsi="Arial"/>
                <w:noProof/>
                <w:sz w:val="20"/>
                <w:szCs w:val="20"/>
                <w:lang w:eastAsia="en-US"/>
              </w:rPr>
              <w:t xml:space="preserve"> in </w:t>
            </w:r>
            <w:r w:rsidRPr="0027377D">
              <w:rPr>
                <w:rFonts w:ascii="Arial" w:eastAsia="Times New Roman" w:hAnsi="Arial"/>
                <w:i/>
                <w:iCs/>
                <w:noProof/>
                <w:sz w:val="20"/>
                <w:szCs w:val="20"/>
                <w:lang w:eastAsia="en-US"/>
              </w:rPr>
              <w:t>NonCell DefiningSSB IE</w:t>
            </w:r>
            <w:r w:rsidRPr="0027377D">
              <w:rPr>
                <w:rFonts w:ascii="Arial" w:eastAsia="Times New Roman" w:hAnsi="Arial"/>
                <w:noProof/>
                <w:sz w:val="20"/>
                <w:szCs w:val="20"/>
                <w:lang w:eastAsia="en-US"/>
              </w:rPr>
              <w:t>. The description for the parameter is updated</w:t>
            </w:r>
            <w:r>
              <w:rPr>
                <w:rFonts w:ascii="Arial" w:eastAsia="Times New Roman" w:hAnsi="Arial"/>
                <w:noProof/>
                <w:sz w:val="20"/>
                <w:szCs w:val="20"/>
                <w:lang w:eastAsia="en-US"/>
              </w:rPr>
              <w:t xml:space="preserve"> accordingly</w:t>
            </w:r>
            <w:r w:rsidRPr="0027377D">
              <w:rPr>
                <w:rFonts w:ascii="Arial" w:eastAsia="Times New Roman" w:hAnsi="Arial"/>
                <w:noProof/>
                <w:sz w:val="20"/>
                <w:szCs w:val="20"/>
                <w:lang w:eastAsia="en-US"/>
              </w:rPr>
              <w:t>.</w:t>
            </w:r>
          </w:p>
          <w:p w14:paraId="7B03946D" w14:textId="6507676F" w:rsidR="0027377D" w:rsidRDefault="0027377D"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For those occasions where </w:t>
            </w:r>
            <w:r w:rsidRPr="00E22837">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comes before </w:t>
            </w:r>
            <w:r w:rsidRPr="00E22837">
              <w:rPr>
                <w:rFonts w:ascii="Arial" w:eastAsia="Times New Roman" w:hAnsi="Arial"/>
                <w:noProof/>
                <w:sz w:val="20"/>
                <w:szCs w:val="20"/>
                <w:lang w:eastAsia="en-US"/>
              </w:rPr>
              <w:t xml:space="preserve">“RedCap” </w:t>
            </w:r>
            <w:r>
              <w:rPr>
                <w:rFonts w:ascii="Arial" w:eastAsia="Times New Roman" w:hAnsi="Arial"/>
                <w:noProof/>
                <w:sz w:val="20"/>
                <w:szCs w:val="20"/>
                <w:lang w:eastAsia="en-US"/>
              </w:rPr>
              <w:t>“-” are removed.</w:t>
            </w:r>
          </w:p>
          <w:p w14:paraId="6817F998" w14:textId="77109B4B" w:rsidR="003F38E0" w:rsidRPr="00643FC6" w:rsidRDefault="003F38E0"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In secion 6.3.2, </w:t>
            </w:r>
            <w:r w:rsidRPr="003F38E0">
              <w:rPr>
                <w:rFonts w:ascii="Arial" w:eastAsia="Times New Roman" w:hAnsi="Arial"/>
                <w:noProof/>
                <w:sz w:val="20"/>
                <w:szCs w:val="20"/>
                <w:lang w:val="en-GB" w:eastAsia="en-US"/>
              </w:rPr>
              <w:t xml:space="preserve">the case where the initial </w:t>
            </w:r>
            <w:r w:rsidR="00B570BF">
              <w:rPr>
                <w:rFonts w:ascii="Arial" w:eastAsia="Times New Roman" w:hAnsi="Arial"/>
                <w:noProof/>
                <w:sz w:val="20"/>
                <w:szCs w:val="20"/>
                <w:lang w:val="en-GB" w:eastAsia="en-US"/>
              </w:rPr>
              <w:t>downlink</w:t>
            </w:r>
            <w:r w:rsidRPr="003F38E0">
              <w:rPr>
                <w:rFonts w:ascii="Arial" w:eastAsia="Times New Roman" w:hAnsi="Arial"/>
                <w:noProof/>
                <w:sz w:val="20"/>
                <w:szCs w:val="20"/>
                <w:lang w:val="en-GB" w:eastAsia="en-US"/>
              </w:rPr>
              <w:t xml:space="preserve"> BWP for RedCap UEs does not include SSB (CD or NCD) is captured</w:t>
            </w:r>
            <w:r>
              <w:rPr>
                <w:rFonts w:ascii="Arial" w:eastAsia="Times New Roman" w:hAnsi="Arial"/>
                <w:noProof/>
                <w:sz w:val="20"/>
                <w:szCs w:val="20"/>
                <w:lang w:val="en-GB" w:eastAsia="en-US"/>
              </w:rPr>
              <w:t xml:space="preserve"> i</w:t>
            </w:r>
            <w:r w:rsidRPr="003F38E0">
              <w:rPr>
                <w:rFonts w:ascii="Arial" w:eastAsia="Times New Roman" w:hAnsi="Arial"/>
                <w:noProof/>
                <w:sz w:val="20"/>
                <w:szCs w:val="20"/>
                <w:lang w:val="en-GB" w:eastAsia="en-US"/>
              </w:rPr>
              <w:t xml:space="preserve">n the description for </w:t>
            </w:r>
            <w:r w:rsidRPr="00B570BF">
              <w:rPr>
                <w:rFonts w:ascii="Arial" w:eastAsia="Times New Roman" w:hAnsi="Arial"/>
                <w:i/>
                <w:iCs/>
                <w:noProof/>
                <w:sz w:val="20"/>
                <w:szCs w:val="20"/>
                <w:lang w:val="en-GB" w:eastAsia="en-US"/>
              </w:rPr>
              <w:t>rach-ConfigCommon</w:t>
            </w:r>
            <w:r>
              <w:rPr>
                <w:rFonts w:ascii="Arial" w:eastAsia="Times New Roman" w:hAnsi="Arial"/>
                <w:b/>
                <w:bCs/>
                <w:noProof/>
                <w:sz w:val="20"/>
                <w:szCs w:val="20"/>
                <w:lang w:val="en-GB" w:eastAsia="en-US"/>
              </w:rPr>
              <w:t>.</w:t>
            </w:r>
          </w:p>
          <w:p w14:paraId="68369734" w14:textId="31AD3352" w:rsidR="00643FC6" w:rsidRDefault="00643FC6"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term “initial downlik/uplink BWP or RedCap” is replaced with </w:t>
            </w:r>
            <w:r w:rsidRPr="00643FC6">
              <w:rPr>
                <w:rFonts w:ascii="Arial" w:eastAsia="Times New Roman" w:hAnsi="Arial"/>
                <w:noProof/>
                <w:sz w:val="20"/>
                <w:szCs w:val="20"/>
                <w:lang w:eastAsia="en-US"/>
              </w:rPr>
              <w:t>“RedCap-specific initial downlink/uplink BWP”.</w:t>
            </w:r>
          </w:p>
          <w:p w14:paraId="790F52B5" w14:textId="69CDCD37" w:rsidR="00BE4919" w:rsidRPr="00BE4919" w:rsidRDefault="00BE4919" w:rsidP="00BE4919">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w:t>
            </w:r>
            <w:r w:rsidRPr="00BE4919">
              <w:rPr>
                <w:rFonts w:ascii="Arial" w:eastAsia="Times New Roman" w:hAnsi="Arial"/>
                <w:noProof/>
                <w:sz w:val="20"/>
                <w:szCs w:val="20"/>
                <w:lang w:eastAsia="en-US"/>
              </w:rPr>
              <w:t xml:space="preserve">following </w:t>
            </w:r>
            <w:r>
              <w:rPr>
                <w:rFonts w:ascii="Arial" w:eastAsia="Times New Roman" w:hAnsi="Arial"/>
                <w:noProof/>
                <w:sz w:val="20"/>
                <w:szCs w:val="20"/>
                <w:lang w:eastAsia="en-US"/>
              </w:rPr>
              <w:t xml:space="preserve">text is captured </w:t>
            </w:r>
            <w:r w:rsidRPr="00BE4919">
              <w:rPr>
                <w:rFonts w:ascii="Arial" w:eastAsia="Times New Roman" w:hAnsi="Arial"/>
                <w:noProof/>
                <w:sz w:val="20"/>
                <w:szCs w:val="20"/>
                <w:lang w:eastAsia="en-US"/>
              </w:rPr>
              <w:t xml:space="preserve">in the field description of </w:t>
            </w:r>
            <w:r>
              <w:rPr>
                <w:rFonts w:ascii="Arial" w:eastAsia="Times New Roman" w:hAnsi="Arial"/>
                <w:noProof/>
                <w:sz w:val="20"/>
                <w:szCs w:val="20"/>
                <w:lang w:eastAsia="en-US"/>
              </w:rPr>
              <w:t xml:space="preserve">parameters </w:t>
            </w:r>
            <w:r w:rsidRPr="00BE4919">
              <w:rPr>
                <w:rFonts w:ascii="Arial" w:eastAsia="Times New Roman" w:hAnsi="Arial"/>
                <w:i/>
                <w:iCs/>
                <w:noProof/>
                <w:sz w:val="20"/>
                <w:szCs w:val="20"/>
                <w:lang w:eastAsia="en-US"/>
              </w:rPr>
              <w:t>searchSpaceMCCH</w:t>
            </w:r>
            <w:r w:rsidRPr="00BE4919">
              <w:rPr>
                <w:rFonts w:ascii="Arial" w:eastAsia="Times New Roman" w:hAnsi="Arial"/>
                <w:noProof/>
                <w:sz w:val="20"/>
                <w:szCs w:val="20"/>
                <w:lang w:eastAsia="en-US"/>
              </w:rPr>
              <w:t xml:space="preserve"> and </w:t>
            </w:r>
            <w:r w:rsidRPr="00BE4919">
              <w:rPr>
                <w:rFonts w:ascii="Arial" w:eastAsia="Times New Roman" w:hAnsi="Arial"/>
                <w:i/>
                <w:iCs/>
                <w:noProof/>
                <w:sz w:val="20"/>
                <w:szCs w:val="20"/>
                <w:lang w:eastAsia="en-US"/>
              </w:rPr>
              <w:t>searchSpaceMTCH</w:t>
            </w:r>
            <w:r>
              <w:rPr>
                <w:rFonts w:ascii="Arial" w:eastAsia="Times New Roman" w:hAnsi="Arial"/>
                <w:noProof/>
                <w:sz w:val="20"/>
                <w:szCs w:val="20"/>
                <w:lang w:eastAsia="en-US"/>
              </w:rPr>
              <w:t xml:space="preserve">: </w:t>
            </w:r>
            <w:r w:rsidRPr="00BE4919">
              <w:rPr>
                <w:rFonts w:ascii="Arial" w:eastAsia="Times New Roman" w:hAnsi="Arial"/>
                <w:noProof/>
                <w:sz w:val="20"/>
                <w:szCs w:val="20"/>
                <w:lang w:eastAsia="en-US"/>
              </w:rPr>
              <w:t xml:space="preserve">“This field is absent for the RedCap specific initial </w:t>
            </w:r>
            <w:r w:rsidR="00B570BF">
              <w:rPr>
                <w:rFonts w:ascii="Arial" w:eastAsia="Times New Roman" w:hAnsi="Arial"/>
                <w:noProof/>
                <w:sz w:val="20"/>
                <w:szCs w:val="20"/>
                <w:lang w:eastAsia="en-US"/>
              </w:rPr>
              <w:t>downlink</w:t>
            </w:r>
            <w:r w:rsidRPr="00BE4919">
              <w:rPr>
                <w:rFonts w:ascii="Arial" w:eastAsia="Times New Roman" w:hAnsi="Arial"/>
                <w:noProof/>
                <w:sz w:val="20"/>
                <w:szCs w:val="20"/>
                <w:lang w:eastAsia="en-US"/>
              </w:rPr>
              <w:t xml:space="preserve"> BWP, if it does not include CD-SSB and the entire CORESET#0.”</w:t>
            </w:r>
          </w:p>
          <w:p w14:paraId="326F79B8" w14:textId="01AB494F" w:rsidR="00BE4919" w:rsidRPr="00BE4919" w:rsidRDefault="00BE4919" w:rsidP="00BE4919">
            <w:pPr>
              <w:pStyle w:val="ListParagraph"/>
              <w:numPr>
                <w:ilvl w:val="0"/>
                <w:numId w:val="1"/>
              </w:numPr>
              <w:ind w:firstLineChars="0"/>
              <w:rPr>
                <w:rFonts w:ascii="Arial" w:eastAsia="Times New Roman" w:hAnsi="Arial"/>
                <w:noProof/>
                <w:sz w:val="20"/>
                <w:szCs w:val="20"/>
                <w:lang w:eastAsia="en-US"/>
              </w:rPr>
            </w:pPr>
            <w:r w:rsidRPr="00BE4919">
              <w:rPr>
                <w:rFonts w:ascii="Arial" w:eastAsia="Times New Roman" w:hAnsi="Arial"/>
                <w:noProof/>
                <w:sz w:val="20"/>
                <w:szCs w:val="20"/>
                <w:lang w:eastAsia="en-US"/>
              </w:rPr>
              <w:t xml:space="preserve">In the field description of condition </w:t>
            </w:r>
            <w:r w:rsidRPr="00BE4919">
              <w:rPr>
                <w:rFonts w:ascii="Arial" w:eastAsia="Times New Roman" w:hAnsi="Arial"/>
                <w:i/>
                <w:iCs/>
                <w:noProof/>
                <w:sz w:val="20"/>
                <w:szCs w:val="20"/>
                <w:lang w:eastAsia="en-US"/>
              </w:rPr>
              <w:t>InitialBWP-Paging</w:t>
            </w:r>
            <w:r w:rsidRPr="00BE4919">
              <w:rPr>
                <w:rFonts w:ascii="Arial" w:eastAsia="Times New Roman" w:hAnsi="Arial"/>
                <w:noProof/>
                <w:sz w:val="20"/>
                <w:szCs w:val="20"/>
                <w:lang w:eastAsia="en-US"/>
              </w:rPr>
              <w:t xml:space="preserve">, </w:t>
            </w:r>
            <w:r>
              <w:rPr>
                <w:rFonts w:ascii="Arial" w:eastAsia="Times New Roman" w:hAnsi="Arial"/>
                <w:noProof/>
                <w:sz w:val="20"/>
                <w:szCs w:val="20"/>
                <w:lang w:eastAsia="en-US"/>
              </w:rPr>
              <w:t>the</w:t>
            </w:r>
            <w:r w:rsidRPr="00BE4919">
              <w:rPr>
                <w:rFonts w:ascii="Arial" w:eastAsia="Times New Roman" w:hAnsi="Arial"/>
                <w:noProof/>
                <w:sz w:val="20"/>
                <w:szCs w:val="20"/>
                <w:lang w:eastAsia="en-US"/>
              </w:rPr>
              <w:t xml:space="preserve"> case that </w:t>
            </w:r>
            <w:r w:rsidRPr="00BE4919">
              <w:rPr>
                <w:rFonts w:ascii="Arial" w:eastAsia="Times New Roman" w:hAnsi="Arial"/>
                <w:i/>
                <w:iCs/>
                <w:noProof/>
                <w:sz w:val="20"/>
                <w:szCs w:val="20"/>
                <w:lang w:eastAsia="en-US"/>
              </w:rPr>
              <w:t>PEI-ConfigBWP</w:t>
            </w:r>
            <w:r w:rsidRPr="00BE4919">
              <w:rPr>
                <w:rFonts w:ascii="Arial" w:eastAsia="Times New Roman" w:hAnsi="Arial"/>
                <w:noProof/>
                <w:sz w:val="20"/>
                <w:szCs w:val="20"/>
                <w:lang w:eastAsia="en-US"/>
              </w:rPr>
              <w:t xml:space="preserve"> can be configured in the RedCap</w:t>
            </w:r>
            <w:r>
              <w:rPr>
                <w:rFonts w:ascii="Arial" w:eastAsia="Times New Roman" w:hAnsi="Arial"/>
                <w:noProof/>
                <w:sz w:val="20"/>
                <w:szCs w:val="20"/>
                <w:lang w:eastAsia="en-US"/>
              </w:rPr>
              <w:t>-</w:t>
            </w:r>
            <w:r w:rsidRPr="00BE4919">
              <w:rPr>
                <w:rFonts w:ascii="Arial" w:eastAsia="Times New Roman" w:hAnsi="Arial"/>
                <w:noProof/>
                <w:sz w:val="20"/>
                <w:szCs w:val="20"/>
                <w:lang w:eastAsia="en-US"/>
              </w:rPr>
              <w:t xml:space="preserve">specific initial downlink BWP </w:t>
            </w:r>
            <w:r w:rsidR="00B570BF">
              <w:rPr>
                <w:rFonts w:ascii="Arial" w:eastAsia="Times New Roman" w:hAnsi="Arial"/>
                <w:noProof/>
                <w:sz w:val="20"/>
                <w:szCs w:val="20"/>
                <w:lang w:eastAsia="en-US"/>
              </w:rPr>
              <w:t xml:space="preserve">which is </w:t>
            </w:r>
            <w:r w:rsidRPr="00BE4919">
              <w:rPr>
                <w:rFonts w:ascii="Arial" w:eastAsia="Times New Roman" w:hAnsi="Arial"/>
                <w:noProof/>
                <w:sz w:val="20"/>
                <w:szCs w:val="20"/>
                <w:lang w:eastAsia="en-US"/>
              </w:rPr>
              <w:t xml:space="preserve">not </w:t>
            </w:r>
            <w:r>
              <w:rPr>
                <w:rFonts w:ascii="Arial" w:eastAsia="Times New Roman" w:hAnsi="Arial"/>
                <w:noProof/>
                <w:sz w:val="20"/>
                <w:szCs w:val="20"/>
                <w:lang w:eastAsia="en-US"/>
              </w:rPr>
              <w:t xml:space="preserve">associated with </w:t>
            </w:r>
            <w:r w:rsidRPr="00BE4919">
              <w:rPr>
                <w:rFonts w:ascii="Arial" w:eastAsia="Times New Roman" w:hAnsi="Arial"/>
                <w:noProof/>
                <w:sz w:val="20"/>
                <w:szCs w:val="20"/>
                <w:lang w:eastAsia="en-US"/>
              </w:rPr>
              <w:t xml:space="preserve">CD-SSB and </w:t>
            </w:r>
            <w:r w:rsidR="00B570BF">
              <w:rPr>
                <w:rFonts w:ascii="Arial" w:eastAsia="Times New Roman" w:hAnsi="Arial"/>
                <w:noProof/>
                <w:sz w:val="20"/>
                <w:szCs w:val="20"/>
                <w:lang w:eastAsia="en-US"/>
              </w:rPr>
              <w:t xml:space="preserve">which does not include </w:t>
            </w:r>
            <w:r w:rsidRPr="00BE4919">
              <w:rPr>
                <w:rFonts w:ascii="Arial" w:eastAsia="Times New Roman" w:hAnsi="Arial"/>
                <w:noProof/>
                <w:sz w:val="20"/>
                <w:szCs w:val="20"/>
                <w:lang w:eastAsia="en-US"/>
              </w:rPr>
              <w:t>COR</w:t>
            </w:r>
            <w:r>
              <w:rPr>
                <w:rFonts w:ascii="Arial" w:eastAsia="Times New Roman" w:hAnsi="Arial"/>
                <w:noProof/>
                <w:sz w:val="20"/>
                <w:szCs w:val="20"/>
                <w:lang w:eastAsia="en-US"/>
              </w:rPr>
              <w:t>E</w:t>
            </w:r>
            <w:r w:rsidRPr="00BE4919">
              <w:rPr>
                <w:rFonts w:ascii="Arial" w:eastAsia="Times New Roman" w:hAnsi="Arial"/>
                <w:noProof/>
                <w:sz w:val="20"/>
                <w:szCs w:val="20"/>
                <w:lang w:eastAsia="en-US"/>
              </w:rPr>
              <w:t>SET#0</w:t>
            </w:r>
            <w:r w:rsidR="00B570BF">
              <w:rPr>
                <w:rFonts w:ascii="Arial" w:eastAsia="Times New Roman" w:hAnsi="Arial"/>
                <w:noProof/>
                <w:sz w:val="20"/>
                <w:szCs w:val="20"/>
                <w:lang w:eastAsia="en-US"/>
              </w:rPr>
              <w:t>,</w:t>
            </w:r>
            <w:r>
              <w:rPr>
                <w:rFonts w:ascii="Arial" w:eastAsia="Times New Roman" w:hAnsi="Arial"/>
                <w:noProof/>
                <w:sz w:val="20"/>
                <w:szCs w:val="20"/>
                <w:lang w:eastAsia="en-US"/>
              </w:rPr>
              <w:t xml:space="preserve"> is</w:t>
            </w:r>
            <w:r w:rsidR="00D54A69">
              <w:rPr>
                <w:rFonts w:ascii="Arial" w:eastAsia="Times New Roman" w:hAnsi="Arial"/>
                <w:noProof/>
                <w:sz w:val="20"/>
                <w:szCs w:val="20"/>
                <w:lang w:eastAsia="en-US"/>
              </w:rPr>
              <w:t xml:space="preserve"> excluded</w:t>
            </w:r>
            <w:r>
              <w:rPr>
                <w:rFonts w:ascii="Arial" w:eastAsia="Times New Roman" w:hAnsi="Arial"/>
                <w:noProof/>
                <w:sz w:val="20"/>
                <w:szCs w:val="20"/>
                <w:lang w:eastAsia="en-US"/>
              </w:rPr>
              <w:t>.</w:t>
            </w:r>
          </w:p>
          <w:p w14:paraId="5C969B7E" w14:textId="1B7308A9" w:rsidR="00BE4919" w:rsidRDefault="0032605F" w:rsidP="0027377D">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 xml:space="preserve">The following text is added to clarify </w:t>
            </w:r>
            <w:r w:rsidR="000E10E5">
              <w:rPr>
                <w:rFonts w:ascii="Arial" w:eastAsia="Times New Roman" w:hAnsi="Arial"/>
                <w:noProof/>
                <w:sz w:val="20"/>
                <w:szCs w:val="20"/>
                <w:lang w:eastAsia="en-US"/>
              </w:rPr>
              <w:t xml:space="preserve">how </w:t>
            </w:r>
            <w:r w:rsidR="00AD3122" w:rsidRPr="00AD3122">
              <w:rPr>
                <w:rFonts w:ascii="Arial" w:eastAsia="Times New Roman" w:hAnsi="Arial"/>
                <w:noProof/>
                <w:sz w:val="20"/>
                <w:szCs w:val="20"/>
                <w:lang w:eastAsia="en-US"/>
              </w:rPr>
              <w:t xml:space="preserve">additional common control resource set </w:t>
            </w:r>
            <w:r>
              <w:rPr>
                <w:rFonts w:ascii="Arial" w:eastAsia="Times New Roman" w:hAnsi="Arial"/>
                <w:noProof/>
                <w:sz w:val="20"/>
                <w:szCs w:val="20"/>
                <w:lang w:eastAsia="en-US"/>
              </w:rPr>
              <w:t xml:space="preserve">is </w:t>
            </w:r>
            <w:r w:rsidR="00AD3122" w:rsidRPr="00AD3122">
              <w:rPr>
                <w:rFonts w:ascii="Arial" w:eastAsia="Times New Roman" w:hAnsi="Arial"/>
                <w:noProof/>
                <w:sz w:val="20"/>
                <w:szCs w:val="20"/>
                <w:lang w:eastAsia="en-US"/>
              </w:rPr>
              <w:t xml:space="preserve">configured for Redcap </w:t>
            </w:r>
            <w:r>
              <w:rPr>
                <w:rFonts w:ascii="Arial" w:eastAsia="Times New Roman" w:hAnsi="Arial"/>
                <w:noProof/>
                <w:sz w:val="20"/>
                <w:szCs w:val="20"/>
                <w:lang w:eastAsia="en-US"/>
              </w:rPr>
              <w:t xml:space="preserve">when RedCap-specific initial downlink BWP does </w:t>
            </w:r>
            <w:r w:rsidR="00AD3122" w:rsidRPr="00AD3122">
              <w:rPr>
                <w:rFonts w:ascii="Arial" w:eastAsia="Times New Roman" w:hAnsi="Arial"/>
                <w:noProof/>
                <w:sz w:val="20"/>
                <w:szCs w:val="20"/>
                <w:lang w:eastAsia="en-US"/>
              </w:rPr>
              <w:t>not contain CORESET#0</w:t>
            </w:r>
            <w:r>
              <w:rPr>
                <w:rFonts w:ascii="Arial" w:eastAsia="Times New Roman" w:hAnsi="Arial"/>
                <w:noProof/>
                <w:sz w:val="20"/>
                <w:szCs w:val="20"/>
                <w:lang w:eastAsia="en-US"/>
              </w:rPr>
              <w:t>: “</w:t>
            </w:r>
            <w:r w:rsidRPr="0032605F">
              <w:rPr>
                <w:rFonts w:ascii="Arial" w:eastAsia="Times New Roman" w:hAnsi="Arial"/>
                <w:noProof/>
                <w:sz w:val="20"/>
                <w:szCs w:val="20"/>
                <w:lang w:eastAsia="en-US"/>
              </w:rPr>
              <w:t>If the RedCap</w:t>
            </w:r>
            <w:r>
              <w:rPr>
                <w:rFonts w:ascii="Arial" w:eastAsia="Times New Roman" w:hAnsi="Arial"/>
                <w:noProof/>
                <w:sz w:val="20"/>
                <w:szCs w:val="20"/>
                <w:lang w:eastAsia="en-US"/>
              </w:rPr>
              <w:t>-</w:t>
            </w:r>
            <w:r w:rsidRPr="0032605F">
              <w:rPr>
                <w:rFonts w:ascii="Arial" w:eastAsia="Times New Roman" w:hAnsi="Arial"/>
                <w:noProof/>
                <w:sz w:val="20"/>
                <w:szCs w:val="20"/>
                <w:lang w:eastAsia="en-US"/>
              </w:rPr>
              <w:t xml:space="preserve">specific initial </w:t>
            </w:r>
            <w:r>
              <w:rPr>
                <w:rFonts w:ascii="Arial" w:eastAsia="Times New Roman" w:hAnsi="Arial"/>
                <w:noProof/>
                <w:sz w:val="20"/>
                <w:szCs w:val="20"/>
                <w:lang w:eastAsia="en-US"/>
              </w:rPr>
              <w:t>downlink</w:t>
            </w:r>
            <w:r w:rsidRPr="0032605F">
              <w:rPr>
                <w:rFonts w:ascii="Arial" w:eastAsia="Times New Roman" w:hAnsi="Arial"/>
                <w:noProof/>
                <w:sz w:val="20"/>
                <w:szCs w:val="20"/>
                <w:lang w:eastAsia="en-US"/>
              </w:rPr>
              <w:t xml:space="preserve"> BWP does NOT contain the entire CORESET#0, the network configures the </w:t>
            </w:r>
            <w:r w:rsidRPr="0032605F">
              <w:rPr>
                <w:rFonts w:ascii="Arial" w:eastAsia="Times New Roman" w:hAnsi="Arial"/>
                <w:i/>
                <w:iCs/>
                <w:noProof/>
                <w:sz w:val="20"/>
                <w:szCs w:val="20"/>
                <w:lang w:eastAsia="en-US"/>
              </w:rPr>
              <w:t>commonControlResourceSet</w:t>
            </w:r>
            <w:r w:rsidRPr="0032605F">
              <w:rPr>
                <w:rFonts w:ascii="Arial" w:eastAsia="Times New Roman" w:hAnsi="Arial"/>
                <w:noProof/>
                <w:sz w:val="20"/>
                <w:szCs w:val="20"/>
                <w:lang w:eastAsia="en-US"/>
              </w:rPr>
              <w:t xml:space="preserve"> in SIB1 for Redcap so that it is NOT contained in the bandwidth of CORESET#0.</w:t>
            </w:r>
            <w:r>
              <w:rPr>
                <w:rFonts w:ascii="Arial" w:eastAsia="Times New Roman" w:hAnsi="Arial"/>
                <w:noProof/>
                <w:sz w:val="20"/>
                <w:szCs w:val="20"/>
                <w:lang w:eastAsia="en-US"/>
              </w:rPr>
              <w:t>”</w:t>
            </w:r>
          </w:p>
          <w:p w14:paraId="106363F2" w14:textId="1BAF973A" w:rsidR="002647AC" w:rsidRPr="002647AC" w:rsidRDefault="002647AC" w:rsidP="002647AC">
            <w:pPr>
              <w:pStyle w:val="ListParagraph"/>
              <w:numPr>
                <w:ilvl w:val="0"/>
                <w:numId w:val="1"/>
              </w:numPr>
              <w:ind w:firstLineChars="0"/>
              <w:rPr>
                <w:rFonts w:ascii="Arial" w:eastAsia="Times New Roman" w:hAnsi="Arial"/>
                <w:noProof/>
                <w:sz w:val="20"/>
                <w:szCs w:val="20"/>
                <w:lang w:eastAsia="en-US"/>
              </w:rPr>
            </w:pPr>
            <w:r>
              <w:rPr>
                <w:rFonts w:ascii="Arial" w:eastAsia="Times New Roman" w:hAnsi="Arial"/>
                <w:noProof/>
                <w:sz w:val="20"/>
                <w:szCs w:val="20"/>
                <w:lang w:eastAsia="en-US"/>
              </w:rPr>
              <w:t>T</w:t>
            </w:r>
            <w:r w:rsidRPr="002647AC">
              <w:rPr>
                <w:rFonts w:ascii="Arial" w:eastAsia="Times New Roman" w:hAnsi="Arial"/>
                <w:noProof/>
                <w:sz w:val="20"/>
                <w:szCs w:val="20"/>
                <w:lang w:eastAsia="en-US"/>
              </w:rPr>
              <w:t xml:space="preserve">he current criterion </w:t>
            </w:r>
            <w:r>
              <w:rPr>
                <w:rFonts w:ascii="Arial" w:eastAsia="Times New Roman" w:hAnsi="Arial"/>
                <w:noProof/>
                <w:sz w:val="20"/>
                <w:szCs w:val="20"/>
                <w:lang w:eastAsia="en-US"/>
              </w:rPr>
              <w:t xml:space="preserve">for RRM relaxation measurement configuration is updated to cover the case for </w:t>
            </w:r>
            <w:r w:rsidRPr="002647AC">
              <w:rPr>
                <w:rFonts w:ascii="Arial" w:eastAsia="Times New Roman" w:hAnsi="Arial"/>
                <w:noProof/>
                <w:sz w:val="20"/>
                <w:szCs w:val="20"/>
                <w:lang w:eastAsia="en-US"/>
              </w:rPr>
              <w:t>handover</w:t>
            </w:r>
            <w:r>
              <w:rPr>
                <w:rFonts w:ascii="Arial" w:eastAsia="Times New Roman" w:hAnsi="Arial"/>
                <w:noProof/>
                <w:sz w:val="20"/>
                <w:szCs w:val="20"/>
                <w:lang w:eastAsia="en-US"/>
              </w:rPr>
              <w:t>.</w:t>
            </w:r>
          </w:p>
          <w:p w14:paraId="271FF76A" w14:textId="3D9E54EE" w:rsidR="002647AC" w:rsidRDefault="002647AC" w:rsidP="004579FE">
            <w:pPr>
              <w:pStyle w:val="ListParagraph"/>
              <w:numPr>
                <w:ilvl w:val="0"/>
                <w:numId w:val="1"/>
              </w:numPr>
              <w:ind w:firstLineChars="0"/>
              <w:rPr>
                <w:rFonts w:ascii="Arial" w:eastAsia="Times New Roman" w:hAnsi="Arial"/>
                <w:noProof/>
                <w:sz w:val="20"/>
                <w:szCs w:val="20"/>
                <w:lang w:eastAsia="en-US"/>
              </w:rPr>
            </w:pPr>
            <w:r w:rsidRPr="002647AC">
              <w:rPr>
                <w:rFonts w:ascii="Arial" w:eastAsia="Times New Roman" w:hAnsi="Arial"/>
                <w:noProof/>
                <w:sz w:val="20"/>
                <w:szCs w:val="20"/>
                <w:lang w:eastAsia="en-US"/>
              </w:rPr>
              <w:t xml:space="preserve">The current field description of </w:t>
            </w:r>
            <w:r w:rsidRPr="00B570BF">
              <w:rPr>
                <w:rFonts w:ascii="Arial" w:eastAsia="Times New Roman" w:hAnsi="Arial"/>
                <w:i/>
                <w:iCs/>
                <w:noProof/>
                <w:sz w:val="20"/>
                <w:szCs w:val="20"/>
                <w:lang w:eastAsia="en-US"/>
              </w:rPr>
              <w:t>smtc</w:t>
            </w:r>
            <w:r w:rsidRPr="002647AC">
              <w:rPr>
                <w:rFonts w:ascii="Arial" w:eastAsia="Times New Roman" w:hAnsi="Arial"/>
                <w:noProof/>
                <w:sz w:val="20"/>
                <w:szCs w:val="20"/>
                <w:lang w:eastAsia="en-US"/>
              </w:rPr>
              <w:t xml:space="preserve"> </w:t>
            </w:r>
            <w:r>
              <w:rPr>
                <w:rFonts w:ascii="Arial" w:eastAsia="Times New Roman" w:hAnsi="Arial"/>
                <w:noProof/>
                <w:sz w:val="20"/>
                <w:szCs w:val="20"/>
                <w:lang w:eastAsia="en-US"/>
              </w:rPr>
              <w:t xml:space="preserve">is updated to consider the case </w:t>
            </w:r>
            <w:r w:rsidRPr="002647AC">
              <w:rPr>
                <w:rFonts w:ascii="Arial" w:eastAsia="Times New Roman" w:hAnsi="Arial"/>
                <w:noProof/>
                <w:sz w:val="20"/>
                <w:szCs w:val="20"/>
                <w:lang w:eastAsia="en-US"/>
              </w:rPr>
              <w:t>that the first active BWP is configured with CD-SSB.</w:t>
            </w:r>
          </w:p>
          <w:p w14:paraId="7E2D01ED" w14:textId="2730A0EB" w:rsidR="00073618" w:rsidRDefault="00B7541B" w:rsidP="00B7541B">
            <w:pPr>
              <w:pStyle w:val="ListParagraph"/>
              <w:numPr>
                <w:ilvl w:val="0"/>
                <w:numId w:val="1"/>
              </w:numPr>
              <w:ind w:firstLineChars="0"/>
              <w:rPr>
                <w:ins w:id="7" w:author="Post RAN2#119-e - Rapp" w:date="2022-09-02T13:13:00Z"/>
                <w:rFonts w:ascii="Arial" w:eastAsia="Times New Roman" w:hAnsi="Arial"/>
                <w:noProof/>
                <w:sz w:val="20"/>
                <w:szCs w:val="20"/>
                <w:lang w:eastAsia="en-US"/>
              </w:rPr>
            </w:pPr>
            <w:r w:rsidRPr="00B7541B">
              <w:rPr>
                <w:rFonts w:ascii="Arial" w:eastAsia="Times New Roman" w:hAnsi="Arial"/>
                <w:noProof/>
                <w:sz w:val="20"/>
                <w:szCs w:val="20"/>
                <w:lang w:eastAsia="en-US"/>
              </w:rPr>
              <w:t xml:space="preserve">RedCap half-duplex indication </w:t>
            </w:r>
            <w:r>
              <w:rPr>
                <w:rFonts w:ascii="Arial" w:eastAsia="Times New Roman" w:hAnsi="Arial"/>
                <w:noProof/>
                <w:sz w:val="20"/>
                <w:szCs w:val="20"/>
                <w:lang w:eastAsia="en-US"/>
              </w:rPr>
              <w:t xml:space="preserve">is changed </w:t>
            </w:r>
            <w:r w:rsidRPr="00B7541B">
              <w:rPr>
                <w:rFonts w:ascii="Arial" w:eastAsia="Times New Roman" w:hAnsi="Arial"/>
                <w:noProof/>
                <w:sz w:val="20"/>
                <w:szCs w:val="20"/>
                <w:lang w:eastAsia="en-US"/>
              </w:rPr>
              <w:t>to per band</w:t>
            </w:r>
            <w:r>
              <w:rPr>
                <w:rFonts w:ascii="Arial" w:eastAsia="Times New Roman" w:hAnsi="Arial"/>
                <w:noProof/>
                <w:sz w:val="20"/>
                <w:szCs w:val="20"/>
                <w:lang w:eastAsia="en-US"/>
              </w:rPr>
              <w:t xml:space="preserve"> and the </w:t>
            </w:r>
            <w:r w:rsidRPr="00B7541B">
              <w:rPr>
                <w:rFonts w:ascii="Arial" w:eastAsia="Times New Roman" w:hAnsi="Arial"/>
                <w:noProof/>
                <w:sz w:val="20"/>
                <w:szCs w:val="20"/>
                <w:lang w:eastAsia="en-US"/>
              </w:rPr>
              <w:t xml:space="preserve">naming of the capability </w:t>
            </w:r>
            <w:r>
              <w:rPr>
                <w:rFonts w:ascii="Arial" w:eastAsia="Times New Roman" w:hAnsi="Arial"/>
                <w:noProof/>
                <w:sz w:val="20"/>
                <w:szCs w:val="20"/>
                <w:lang w:eastAsia="en-US"/>
              </w:rPr>
              <w:t xml:space="preserve">is aligned </w:t>
            </w:r>
            <w:r w:rsidRPr="00B7541B">
              <w:rPr>
                <w:rFonts w:ascii="Arial" w:eastAsia="Times New Roman" w:hAnsi="Arial"/>
                <w:noProof/>
                <w:sz w:val="20"/>
                <w:szCs w:val="20"/>
                <w:lang w:eastAsia="en-US"/>
              </w:rPr>
              <w:t xml:space="preserve">with the already existing UE parameter/capability: </w:t>
            </w:r>
            <w:r w:rsidRPr="00B7541B">
              <w:rPr>
                <w:rFonts w:ascii="Arial" w:eastAsia="Times New Roman" w:hAnsi="Arial"/>
                <w:i/>
                <w:iCs/>
                <w:noProof/>
                <w:sz w:val="20"/>
                <w:szCs w:val="20"/>
                <w:lang w:eastAsia="en-US"/>
              </w:rPr>
              <w:t>halfDuplexFDD-TypeA-RedCap-r17</w:t>
            </w:r>
            <w:r>
              <w:rPr>
                <w:rFonts w:ascii="Arial" w:eastAsia="Times New Roman" w:hAnsi="Arial"/>
                <w:noProof/>
                <w:sz w:val="20"/>
                <w:szCs w:val="20"/>
                <w:lang w:eastAsia="en-US"/>
              </w:rPr>
              <w:t>.</w:t>
            </w:r>
          </w:p>
          <w:p w14:paraId="0F9A1544" w14:textId="7B5DDB9E" w:rsidR="0021618E" w:rsidRPr="004579FE" w:rsidRDefault="0021618E" w:rsidP="00C523EE">
            <w:pPr>
              <w:pStyle w:val="ListParagraph"/>
              <w:numPr>
                <w:ilvl w:val="0"/>
                <w:numId w:val="1"/>
              </w:numPr>
              <w:ind w:firstLineChars="0"/>
              <w:rPr>
                <w:rFonts w:ascii="Arial" w:eastAsia="Times New Roman" w:hAnsi="Arial"/>
                <w:noProof/>
                <w:sz w:val="20"/>
                <w:szCs w:val="20"/>
                <w:lang w:eastAsia="en-US"/>
              </w:rPr>
            </w:pPr>
            <w:ins w:id="8" w:author="Post RAN2#119-e - Rapp" w:date="2022-09-02T13:13:00Z">
              <w:r w:rsidRPr="0021618E">
                <w:rPr>
                  <w:rFonts w:ascii="Arial" w:eastAsia="Times New Roman" w:hAnsi="Arial"/>
                  <w:noProof/>
                  <w:sz w:val="20"/>
                  <w:szCs w:val="20"/>
                  <w:lang w:eastAsia="en-US"/>
                </w:rPr>
                <w:t xml:space="preserve">The </w:t>
              </w:r>
            </w:ins>
            <w:ins w:id="9" w:author="Post RAN2#119-e - Rapp" w:date="2022-09-02T13:14:00Z">
              <w:r>
                <w:rPr>
                  <w:rFonts w:ascii="Arial" w:eastAsia="Times New Roman" w:hAnsi="Arial"/>
                  <w:noProof/>
                  <w:sz w:val="20"/>
                  <w:szCs w:val="20"/>
                  <w:lang w:eastAsia="en-US"/>
                </w:rPr>
                <w:t>agreement</w:t>
              </w:r>
              <w:r w:rsidR="00C523EE">
                <w:rPr>
                  <w:rFonts w:ascii="Arial" w:eastAsia="Times New Roman" w:hAnsi="Arial"/>
                  <w:noProof/>
                  <w:sz w:val="20"/>
                  <w:szCs w:val="20"/>
                  <w:lang w:eastAsia="en-US"/>
                </w:rPr>
                <w:t>s</w:t>
              </w:r>
              <w:r>
                <w:rPr>
                  <w:rFonts w:ascii="Arial" w:eastAsia="Times New Roman" w:hAnsi="Arial"/>
                  <w:noProof/>
                  <w:sz w:val="20"/>
                  <w:szCs w:val="20"/>
                  <w:lang w:eastAsia="en-US"/>
                </w:rPr>
                <w:t xml:space="preserve"> regarding the mapping between </w:t>
              </w:r>
            </w:ins>
            <w:ins w:id="10" w:author="Post RAN2#119-e - Rapp" w:date="2022-09-02T13:13:00Z">
              <w:r w:rsidRPr="0021618E">
                <w:rPr>
                  <w:rFonts w:ascii="Arial" w:eastAsia="Times New Roman" w:hAnsi="Arial"/>
                  <w:noProof/>
                  <w:sz w:val="20"/>
                  <w:szCs w:val="20"/>
                  <w:lang w:eastAsia="en-US"/>
                </w:rPr>
                <w:t>BWP</w:t>
              </w:r>
            </w:ins>
            <w:ins w:id="11" w:author="Post RAN2#119-e - Rapp" w:date="2022-09-02T13:14:00Z">
              <w:r w:rsidR="00C523EE">
                <w:rPr>
                  <w:rFonts w:ascii="Arial" w:eastAsia="Times New Roman" w:hAnsi="Arial"/>
                  <w:noProof/>
                  <w:sz w:val="20"/>
                  <w:szCs w:val="20"/>
                  <w:lang w:eastAsia="en-US"/>
                </w:rPr>
                <w:t xml:space="preserve"> ID</w:t>
              </w:r>
            </w:ins>
            <w:ins w:id="12" w:author="Post RAN2#119-e - Rapp" w:date="2022-09-02T13:15:00Z">
              <w:r w:rsidR="00C523EE">
                <w:rPr>
                  <w:rFonts w:ascii="Arial" w:eastAsia="Times New Roman" w:hAnsi="Arial"/>
                  <w:noProof/>
                  <w:sz w:val="20"/>
                  <w:szCs w:val="20"/>
                  <w:lang w:eastAsia="en-US"/>
                </w:rPr>
                <w:t>#0</w:t>
              </w:r>
            </w:ins>
            <w:ins w:id="13" w:author="Post RAN2#119-e - Rapp" w:date="2022-09-02T13:14:00Z">
              <w:r w:rsidR="00C523EE">
                <w:rPr>
                  <w:rFonts w:ascii="Arial" w:eastAsia="Times New Roman" w:hAnsi="Arial"/>
                  <w:noProof/>
                  <w:sz w:val="20"/>
                  <w:szCs w:val="20"/>
                  <w:lang w:eastAsia="en-US"/>
                </w:rPr>
                <w:t xml:space="preserve"> and </w:t>
              </w:r>
            </w:ins>
            <w:ins w:id="14" w:author="Post RAN2#119-e - Rapp" w:date="2022-09-02T13:13:00Z">
              <w:r w:rsidRPr="0021618E">
                <w:rPr>
                  <w:rFonts w:ascii="Arial" w:eastAsia="Times New Roman" w:hAnsi="Arial"/>
                  <w:noProof/>
                  <w:sz w:val="20"/>
                  <w:szCs w:val="20"/>
                  <w:lang w:eastAsia="en-US"/>
                </w:rPr>
                <w:t xml:space="preserve">RedCap-specific initial UL/DL BWP </w:t>
              </w:r>
            </w:ins>
            <w:ins w:id="15" w:author="Post RAN2#119-e - Rapp" w:date="2022-09-02T13:15:00Z">
              <w:r w:rsidR="00C523EE">
                <w:rPr>
                  <w:rFonts w:ascii="Arial" w:eastAsia="Times New Roman" w:hAnsi="Arial"/>
                  <w:noProof/>
                  <w:sz w:val="20"/>
                  <w:szCs w:val="20"/>
                  <w:lang w:eastAsia="en-US"/>
                </w:rPr>
                <w:t>are captured.</w:t>
              </w:r>
            </w:ins>
          </w:p>
          <w:p w14:paraId="702ED15D" w14:textId="6021A8F9" w:rsidR="005A799A" w:rsidRDefault="005A799A" w:rsidP="0027377D">
            <w:pPr>
              <w:overflowPunct/>
              <w:autoSpaceDE/>
              <w:autoSpaceDN/>
              <w:adjustRightInd/>
              <w:spacing w:after="0"/>
              <w:textAlignment w:val="auto"/>
              <w:rPr>
                <w:rFonts w:ascii="Arial" w:eastAsia="Times New Roman" w:hAnsi="Arial"/>
                <w:noProof/>
                <w:lang w:eastAsia="en-US"/>
              </w:rPr>
            </w:pPr>
          </w:p>
          <w:tbl>
            <w:tblPr>
              <w:tblW w:w="6817" w:type="dxa"/>
              <w:tblInd w:w="42" w:type="dxa"/>
              <w:tblLayout w:type="fixed"/>
              <w:tblCellMar>
                <w:left w:w="42" w:type="dxa"/>
                <w:right w:w="42" w:type="dxa"/>
              </w:tblCellMar>
              <w:tblLook w:val="0000" w:firstRow="0" w:lastRow="0" w:firstColumn="0" w:lastColumn="0" w:noHBand="0" w:noVBand="0"/>
            </w:tblPr>
            <w:tblGrid>
              <w:gridCol w:w="6817"/>
            </w:tblGrid>
            <w:tr w:rsidR="005A799A" w:rsidRPr="00D15891" w14:paraId="0BE8313E" w14:textId="77777777" w:rsidTr="002220B0">
              <w:tc>
                <w:tcPr>
                  <w:tcW w:w="6817" w:type="dxa"/>
                  <w:tcBorders>
                    <w:right w:val="single" w:sz="4" w:space="0" w:color="auto"/>
                  </w:tcBorders>
                  <w:shd w:val="pct30" w:color="FFFF00" w:fill="auto"/>
                </w:tcPr>
                <w:p w14:paraId="77DB9FDB" w14:textId="4CB6428D" w:rsidR="005A799A" w:rsidRDefault="005A799A" w:rsidP="005A799A">
                  <w:pPr>
                    <w:pStyle w:val="CRCoverPage"/>
                    <w:spacing w:after="0"/>
                    <w:ind w:left="100"/>
                    <w:rPr>
                      <w:noProof/>
                    </w:rPr>
                  </w:pPr>
                </w:p>
                <w:p w14:paraId="072408FF" w14:textId="77777777" w:rsidR="00B570BF" w:rsidRDefault="00B570BF" w:rsidP="005A799A">
                  <w:pPr>
                    <w:pStyle w:val="CRCoverPage"/>
                    <w:spacing w:after="0"/>
                    <w:ind w:left="100"/>
                    <w:rPr>
                      <w:noProof/>
                    </w:rPr>
                  </w:pPr>
                </w:p>
                <w:p w14:paraId="52EC423F" w14:textId="77777777" w:rsidR="00B570BF" w:rsidRDefault="00B570BF" w:rsidP="005A799A">
                  <w:pPr>
                    <w:pStyle w:val="CRCoverPage"/>
                    <w:spacing w:after="0"/>
                    <w:ind w:left="100"/>
                    <w:rPr>
                      <w:noProof/>
                    </w:rPr>
                  </w:pPr>
                </w:p>
                <w:p w14:paraId="3F9092D0" w14:textId="77777777" w:rsidR="005A799A" w:rsidRPr="00373C3D" w:rsidRDefault="005A799A" w:rsidP="005A799A">
                  <w:pPr>
                    <w:spacing w:after="0"/>
                    <w:ind w:left="100"/>
                    <w:rPr>
                      <w:rFonts w:ascii="Arial" w:eastAsiaTheme="minorEastAsia" w:hAnsi="Arial"/>
                      <w:b/>
                      <w:noProof/>
                      <w:u w:val="single"/>
                    </w:rPr>
                  </w:pPr>
                  <w:r w:rsidRPr="00373C3D">
                    <w:rPr>
                      <w:rFonts w:ascii="Arial" w:eastAsiaTheme="minorEastAsia" w:hAnsi="Arial"/>
                      <w:b/>
                      <w:noProof/>
                      <w:u w:val="single"/>
                    </w:rPr>
                    <w:t>Impact analysis</w:t>
                  </w:r>
                </w:p>
                <w:p w14:paraId="285D11F3" w14:textId="69A0D3A4" w:rsidR="005A799A" w:rsidRDefault="00B570BF" w:rsidP="005A799A">
                  <w:pPr>
                    <w:spacing w:after="0"/>
                    <w:ind w:left="100"/>
                    <w:rPr>
                      <w:rFonts w:ascii="Arial" w:eastAsiaTheme="minorEastAsia" w:hAnsi="Arial"/>
                      <w:noProof/>
                    </w:rPr>
                  </w:pPr>
                  <w:r w:rsidRPr="00B570BF">
                    <w:rPr>
                      <w:rFonts w:ascii="Arial" w:eastAsiaTheme="minorEastAsia" w:hAnsi="Arial"/>
                      <w:noProof/>
                    </w:rPr>
                    <w:t>Impacted 5G architecture options: NR SA</w:t>
                  </w:r>
                </w:p>
                <w:p w14:paraId="17BA635D" w14:textId="77777777" w:rsidR="00B570BF" w:rsidRPr="00373C3D" w:rsidRDefault="00B570BF" w:rsidP="00B570BF">
                  <w:pPr>
                    <w:spacing w:after="0"/>
                    <w:rPr>
                      <w:rFonts w:ascii="Arial" w:eastAsiaTheme="minorEastAsia" w:hAnsi="Arial"/>
                      <w:noProof/>
                    </w:rPr>
                  </w:pPr>
                </w:p>
                <w:p w14:paraId="15866FB2" w14:textId="77777777" w:rsidR="005A799A" w:rsidRPr="00373C3D" w:rsidRDefault="005A799A" w:rsidP="005A799A">
                  <w:pPr>
                    <w:spacing w:after="0"/>
                    <w:ind w:left="100"/>
                    <w:rPr>
                      <w:rFonts w:ascii="Arial" w:eastAsiaTheme="minorEastAsia" w:hAnsi="Arial"/>
                      <w:noProof/>
                      <w:u w:val="single"/>
                    </w:rPr>
                  </w:pPr>
                  <w:r w:rsidRPr="00373C3D">
                    <w:rPr>
                      <w:rFonts w:ascii="Arial" w:eastAsiaTheme="minorEastAsia" w:hAnsi="Arial"/>
                      <w:noProof/>
                      <w:u w:val="single"/>
                    </w:rPr>
                    <w:t>Impacted functionality:</w:t>
                  </w:r>
                </w:p>
                <w:p w14:paraId="4A0EA781" w14:textId="5E27AE10" w:rsidR="005A799A" w:rsidRDefault="005A799A" w:rsidP="002220B0">
                  <w:pPr>
                    <w:tabs>
                      <w:tab w:val="left" w:pos="7530"/>
                    </w:tabs>
                    <w:spacing w:after="0"/>
                    <w:ind w:left="100"/>
                    <w:rPr>
                      <w:rFonts w:ascii="Arial" w:eastAsia="Times New Roman" w:hAnsi="Arial"/>
                      <w:noProof/>
                      <w:lang w:eastAsia="en-US"/>
                    </w:rPr>
                  </w:pPr>
                  <w:r>
                    <w:rPr>
                      <w:rFonts w:ascii="Arial" w:eastAsiaTheme="minorEastAsia" w:hAnsi="Arial"/>
                      <w:noProof/>
                    </w:rPr>
                    <w:t xml:space="preserve">Relaxed measurement criterion, </w:t>
                  </w:r>
                  <w:r w:rsidR="002220B0">
                    <w:rPr>
                      <w:rFonts w:ascii="Arial" w:eastAsiaTheme="minorEastAsia" w:hAnsi="Arial"/>
                      <w:noProof/>
                    </w:rPr>
                    <w:t xml:space="preserve">selection of </w:t>
                  </w:r>
                  <w:r w:rsidRPr="002220B0">
                    <w:rPr>
                      <w:rFonts w:ascii="Arial" w:eastAsia="Times New Roman" w:hAnsi="Arial"/>
                      <w:noProof/>
                      <w:lang w:eastAsia="en-US"/>
                    </w:rPr>
                    <w:t>cqi-Table</w:t>
                  </w:r>
                  <w:r w:rsidR="002220B0">
                    <w:rPr>
                      <w:rFonts w:ascii="Arial" w:eastAsia="Times New Roman" w:hAnsi="Arial"/>
                      <w:noProof/>
                      <w:lang w:eastAsia="en-US"/>
                    </w:rPr>
                    <w:t xml:space="preserve"> for CQI calculation, conditions for configuring </w:t>
                  </w:r>
                  <w:r w:rsidR="002220B0" w:rsidRPr="002220B0">
                    <w:rPr>
                      <w:rFonts w:ascii="Arial" w:eastAsia="Times New Roman" w:hAnsi="Arial"/>
                      <w:i/>
                      <w:iCs/>
                      <w:noProof/>
                      <w:lang w:eastAsia="en-US"/>
                    </w:rPr>
                    <w:t>MeasObject</w:t>
                  </w:r>
                  <w:r w:rsidR="002220B0">
                    <w:rPr>
                      <w:rFonts w:ascii="Arial" w:eastAsia="Times New Roman" w:hAnsi="Arial"/>
                      <w:noProof/>
                      <w:lang w:eastAsia="en-US"/>
                    </w:rPr>
                    <w:t>.</w:t>
                  </w:r>
                </w:p>
                <w:p w14:paraId="334D91C0" w14:textId="5522C774" w:rsidR="00CD5D10" w:rsidRDefault="00CD5D10" w:rsidP="002220B0">
                  <w:pPr>
                    <w:tabs>
                      <w:tab w:val="left" w:pos="7530"/>
                    </w:tabs>
                    <w:spacing w:after="0"/>
                    <w:ind w:left="100"/>
                    <w:rPr>
                      <w:rFonts w:ascii="Arial" w:eastAsia="Times New Roman" w:hAnsi="Arial"/>
                      <w:noProof/>
                      <w:lang w:eastAsia="en-US"/>
                    </w:rPr>
                  </w:pPr>
                  <w:r w:rsidRPr="0035564A">
                    <w:rPr>
                      <w:rFonts w:ascii="Arial" w:eastAsia="Times New Roman" w:hAnsi="Arial"/>
                      <w:noProof/>
                      <w:lang w:eastAsia="en-US"/>
                    </w:rPr>
                    <w:t>BWP-UplinkCommon</w:t>
                  </w:r>
                  <w:r>
                    <w:rPr>
                      <w:rFonts w:ascii="Arial" w:eastAsia="Times New Roman" w:hAnsi="Arial"/>
                      <w:noProof/>
                      <w:lang w:eastAsia="en-US"/>
                    </w:rPr>
                    <w:t>, contention based and contention free random access for RedCap UEs</w:t>
                  </w:r>
                </w:p>
                <w:p w14:paraId="324A913F" w14:textId="2DEADA7B" w:rsidR="00643FC6" w:rsidRDefault="00643FC6" w:rsidP="002220B0">
                  <w:pPr>
                    <w:tabs>
                      <w:tab w:val="left" w:pos="7530"/>
                    </w:tabs>
                    <w:spacing w:after="0"/>
                    <w:ind w:left="100"/>
                    <w:rPr>
                      <w:rFonts w:ascii="Arial" w:eastAsia="Times New Roman" w:hAnsi="Arial"/>
                      <w:noProof/>
                      <w:lang w:eastAsia="en-US"/>
                    </w:rPr>
                  </w:pPr>
                  <w:r w:rsidRPr="00643FC6">
                    <w:rPr>
                      <w:rFonts w:ascii="Arial" w:eastAsia="Times New Roman" w:hAnsi="Arial"/>
                      <w:noProof/>
                      <w:lang w:eastAsia="en-US"/>
                    </w:rPr>
                    <w:t xml:space="preserve">RedCap-specific initial </w:t>
                  </w:r>
                  <w:r w:rsidR="00B570BF">
                    <w:rPr>
                      <w:rFonts w:ascii="Arial" w:eastAsia="Times New Roman" w:hAnsi="Arial"/>
                      <w:noProof/>
                      <w:lang w:eastAsia="en-US"/>
                    </w:rPr>
                    <w:t xml:space="preserve">downlink/uplink </w:t>
                  </w:r>
                  <w:r w:rsidRPr="00643FC6">
                    <w:rPr>
                      <w:rFonts w:ascii="Arial" w:eastAsia="Times New Roman" w:hAnsi="Arial"/>
                      <w:noProof/>
                      <w:lang w:eastAsia="en-US"/>
                    </w:rPr>
                    <w:t>BWP</w:t>
                  </w:r>
                </w:p>
                <w:p w14:paraId="41ED52AD" w14:textId="66735636" w:rsidR="004579FE" w:rsidRDefault="0032605F" w:rsidP="004579FE">
                  <w:pPr>
                    <w:tabs>
                      <w:tab w:val="left" w:pos="7530"/>
                    </w:tabs>
                    <w:spacing w:after="0"/>
                    <w:ind w:left="100"/>
                    <w:rPr>
                      <w:rFonts w:ascii="Arial" w:eastAsia="Times New Roman" w:hAnsi="Arial"/>
                      <w:noProof/>
                      <w:lang w:eastAsia="en-US"/>
                    </w:rPr>
                  </w:pPr>
                  <w:r w:rsidRPr="0032605F">
                    <w:rPr>
                      <w:rFonts w:ascii="Arial" w:eastAsia="Times New Roman" w:hAnsi="Arial"/>
                      <w:noProof/>
                      <w:lang w:eastAsia="en-US"/>
                    </w:rPr>
                    <w:t>PDCCH configuration for Redcap</w:t>
                  </w:r>
                </w:p>
                <w:p w14:paraId="106AF537" w14:textId="724DF154" w:rsidR="002220B0" w:rsidRDefault="002220B0" w:rsidP="005A799A">
                  <w:pPr>
                    <w:spacing w:after="0"/>
                    <w:ind w:left="100"/>
                    <w:rPr>
                      <w:rFonts w:ascii="Arial" w:eastAsia="Times New Roman" w:hAnsi="Arial"/>
                      <w:noProof/>
                      <w:lang w:eastAsia="en-US"/>
                    </w:rPr>
                  </w:pPr>
                </w:p>
                <w:p w14:paraId="3330261E" w14:textId="77777777" w:rsidR="002220B0" w:rsidRPr="00373C3D" w:rsidRDefault="002220B0" w:rsidP="005A799A">
                  <w:pPr>
                    <w:spacing w:after="0"/>
                    <w:ind w:left="100"/>
                    <w:rPr>
                      <w:rFonts w:ascii="Arial" w:eastAsiaTheme="minorEastAsia" w:hAnsi="Arial"/>
                      <w:noProof/>
                    </w:rPr>
                  </w:pPr>
                </w:p>
                <w:p w14:paraId="2F3CED56" w14:textId="77777777" w:rsidR="005A799A" w:rsidRPr="00BC341C" w:rsidRDefault="005A799A" w:rsidP="005A799A">
                  <w:pPr>
                    <w:spacing w:after="0"/>
                    <w:ind w:left="102"/>
                    <w:rPr>
                      <w:rFonts w:ascii="Arial" w:eastAsia="SimSun" w:hAnsi="Arial"/>
                      <w:noProof/>
                      <w:u w:val="single"/>
                    </w:rPr>
                  </w:pPr>
                  <w:r w:rsidRPr="00BC341C">
                    <w:rPr>
                      <w:rFonts w:ascii="Arial" w:eastAsia="SimSun" w:hAnsi="Arial"/>
                      <w:noProof/>
                      <w:u w:val="single"/>
                    </w:rPr>
                    <w:t xml:space="preserve">Inter-operability: </w:t>
                  </w:r>
                </w:p>
                <w:p w14:paraId="4F69BE2E" w14:textId="77777777" w:rsidR="005A799A" w:rsidRDefault="005A799A" w:rsidP="005A799A">
                  <w:pPr>
                    <w:pStyle w:val="CRCoverPage"/>
                    <w:spacing w:after="0"/>
                    <w:ind w:left="100"/>
                    <w:rPr>
                      <w:noProof/>
                    </w:rPr>
                  </w:pPr>
                  <w:r>
                    <w:rPr>
                      <w:noProof/>
                    </w:rPr>
                    <w:t>No impact on the UE or the network is expected.</w:t>
                  </w:r>
                </w:p>
                <w:p w14:paraId="26B1BE8F" w14:textId="77777777" w:rsidR="005A799A" w:rsidRPr="00D15891" w:rsidRDefault="005A799A" w:rsidP="005A799A">
                  <w:pPr>
                    <w:overflowPunct/>
                    <w:autoSpaceDE/>
                    <w:autoSpaceDN/>
                    <w:adjustRightInd/>
                    <w:spacing w:after="0"/>
                    <w:textAlignment w:val="auto"/>
                    <w:rPr>
                      <w:rFonts w:ascii="Arial" w:eastAsia="Times New Roman" w:hAnsi="Arial"/>
                      <w:noProof/>
                      <w:lang w:eastAsia="en-US"/>
                    </w:rPr>
                  </w:pPr>
                </w:p>
              </w:tc>
            </w:tr>
            <w:tr w:rsidR="005A799A" w:rsidRPr="00D15891" w14:paraId="0D922A23" w14:textId="77777777" w:rsidTr="002220B0">
              <w:tc>
                <w:tcPr>
                  <w:tcW w:w="6817" w:type="dxa"/>
                  <w:tcBorders>
                    <w:right w:val="single" w:sz="4" w:space="0" w:color="auto"/>
                  </w:tcBorders>
                </w:tcPr>
                <w:p w14:paraId="65B5E153" w14:textId="77777777" w:rsidR="005A799A" w:rsidRPr="00D15891" w:rsidRDefault="005A799A" w:rsidP="005A799A">
                  <w:pPr>
                    <w:overflowPunct/>
                    <w:autoSpaceDE/>
                    <w:autoSpaceDN/>
                    <w:adjustRightInd/>
                    <w:spacing w:after="0"/>
                    <w:textAlignment w:val="auto"/>
                    <w:rPr>
                      <w:rFonts w:ascii="Arial" w:eastAsia="Times New Roman" w:hAnsi="Arial"/>
                      <w:noProof/>
                      <w:sz w:val="8"/>
                      <w:szCs w:val="8"/>
                      <w:lang w:eastAsia="en-US"/>
                    </w:rPr>
                  </w:pPr>
                </w:p>
              </w:tc>
            </w:tr>
          </w:tbl>
          <w:p w14:paraId="17EBA692" w14:textId="55FD4437" w:rsidR="005A799A" w:rsidRPr="00D15891" w:rsidRDefault="005A799A" w:rsidP="003C79CB">
            <w:pPr>
              <w:overflowPunct/>
              <w:autoSpaceDE/>
              <w:autoSpaceDN/>
              <w:adjustRightInd/>
              <w:spacing w:after="0"/>
              <w:textAlignment w:val="auto"/>
              <w:rPr>
                <w:rFonts w:ascii="Arial" w:eastAsia="Times New Roman" w:hAnsi="Arial"/>
                <w:noProof/>
                <w:lang w:eastAsia="en-US"/>
              </w:rPr>
            </w:pPr>
          </w:p>
        </w:tc>
      </w:tr>
      <w:tr w:rsidR="00D15891" w:rsidRPr="00D15891" w14:paraId="3E25834B" w14:textId="77777777" w:rsidTr="003514E7">
        <w:tc>
          <w:tcPr>
            <w:tcW w:w="2694" w:type="dxa"/>
            <w:gridSpan w:val="2"/>
            <w:tcBorders>
              <w:left w:val="single" w:sz="4" w:space="0" w:color="auto"/>
            </w:tcBorders>
          </w:tcPr>
          <w:p w14:paraId="3313A0F2"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13123FC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6CA8173A" w14:textId="77777777" w:rsidTr="003514E7">
        <w:tc>
          <w:tcPr>
            <w:tcW w:w="2694" w:type="dxa"/>
            <w:gridSpan w:val="2"/>
            <w:tcBorders>
              <w:left w:val="single" w:sz="4" w:space="0" w:color="auto"/>
              <w:bottom w:val="single" w:sz="4" w:space="0" w:color="auto"/>
            </w:tcBorders>
          </w:tcPr>
          <w:p w14:paraId="402AB17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40E6ADD8" w14:textId="0E625522" w:rsidR="00D15891" w:rsidRPr="00D15891" w:rsidRDefault="0004585E" w:rsidP="008542E2">
            <w:pPr>
              <w:overflowPunct/>
              <w:autoSpaceDE/>
              <w:autoSpaceDN/>
              <w:adjustRightInd/>
              <w:spacing w:after="0"/>
              <w:textAlignment w:val="auto"/>
              <w:rPr>
                <w:rFonts w:ascii="Arial" w:eastAsia="Times New Roman" w:hAnsi="Arial"/>
                <w:noProof/>
                <w:lang w:eastAsia="en-US"/>
              </w:rPr>
            </w:pPr>
            <w:r>
              <w:rPr>
                <w:rFonts w:ascii="Arial" w:eastAsia="Times New Roman" w:hAnsi="Arial"/>
                <w:noProof/>
                <w:lang w:eastAsia="en-US"/>
              </w:rPr>
              <w:t xml:space="preserve">Corrections identified for the RedCap WI would not be addressed. The text that describes some of the parameters for RedCap UEs may not be capturing the behaviour clearly. </w:t>
            </w:r>
          </w:p>
        </w:tc>
      </w:tr>
      <w:tr w:rsidR="00D15891" w:rsidRPr="00D15891" w14:paraId="3FA7EA08" w14:textId="77777777" w:rsidTr="003514E7">
        <w:tc>
          <w:tcPr>
            <w:tcW w:w="2694" w:type="dxa"/>
            <w:gridSpan w:val="2"/>
          </w:tcPr>
          <w:p w14:paraId="078FEB28"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Pr>
          <w:p w14:paraId="373D2457"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4A600C88" w14:textId="77777777" w:rsidTr="003514E7">
        <w:tc>
          <w:tcPr>
            <w:tcW w:w="2694" w:type="dxa"/>
            <w:gridSpan w:val="2"/>
            <w:tcBorders>
              <w:top w:val="single" w:sz="4" w:space="0" w:color="auto"/>
              <w:left w:val="single" w:sz="4" w:space="0" w:color="auto"/>
            </w:tcBorders>
          </w:tcPr>
          <w:p w14:paraId="27CA193D"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36F4F5" w14:textId="1E7CB749" w:rsidR="00D15891" w:rsidRPr="00D15891" w:rsidRDefault="00B570BF" w:rsidP="00D15891">
            <w:pPr>
              <w:overflowPunct/>
              <w:autoSpaceDE/>
              <w:autoSpaceDN/>
              <w:adjustRightInd/>
              <w:spacing w:after="0"/>
              <w:ind w:left="100"/>
              <w:textAlignment w:val="auto"/>
              <w:rPr>
                <w:rFonts w:ascii="Arial" w:eastAsia="Times New Roman" w:hAnsi="Arial"/>
                <w:noProof/>
                <w:lang w:eastAsia="en-US"/>
              </w:rPr>
            </w:pPr>
            <w:r>
              <w:rPr>
                <w:rFonts w:ascii="Arial" w:eastAsia="Times New Roman" w:hAnsi="Arial"/>
                <w:noProof/>
                <w:lang w:eastAsia="en-US"/>
              </w:rPr>
              <w:t xml:space="preserve">5.2.2.4.2, 5.3.3.3, 5.3.13.3, </w:t>
            </w:r>
            <w:r w:rsidR="003A275D">
              <w:rPr>
                <w:rFonts w:ascii="Arial" w:eastAsia="Times New Roman" w:hAnsi="Arial"/>
                <w:noProof/>
                <w:lang w:eastAsia="en-US"/>
              </w:rPr>
              <w:t>5.</w:t>
            </w:r>
            <w:r w:rsidR="00703A96">
              <w:rPr>
                <w:rFonts w:ascii="Arial" w:eastAsia="Times New Roman" w:hAnsi="Arial"/>
                <w:noProof/>
                <w:lang w:eastAsia="en-US"/>
              </w:rPr>
              <w:t>7.4.4</w:t>
            </w:r>
            <w:r w:rsidR="001709D5">
              <w:rPr>
                <w:rFonts w:ascii="Arial" w:eastAsia="Times New Roman" w:hAnsi="Arial"/>
                <w:noProof/>
                <w:lang w:eastAsia="en-US"/>
              </w:rPr>
              <w:t>, 6.3.2</w:t>
            </w:r>
            <w:r w:rsidR="00643FC6">
              <w:rPr>
                <w:rFonts w:ascii="Arial" w:eastAsia="Times New Roman" w:hAnsi="Arial"/>
                <w:noProof/>
                <w:lang w:eastAsia="en-US"/>
              </w:rPr>
              <w:t>,</w:t>
            </w:r>
            <w:r>
              <w:rPr>
                <w:rFonts w:ascii="Arial" w:eastAsia="Times New Roman" w:hAnsi="Arial"/>
                <w:noProof/>
                <w:lang w:eastAsia="en-US"/>
              </w:rPr>
              <w:t xml:space="preserve"> </w:t>
            </w:r>
            <w:r w:rsidR="00120DB7">
              <w:rPr>
                <w:rFonts w:ascii="Arial" w:eastAsia="Times New Roman" w:hAnsi="Arial"/>
                <w:noProof/>
                <w:lang w:eastAsia="en-US"/>
              </w:rPr>
              <w:t>11.2.2</w:t>
            </w:r>
          </w:p>
        </w:tc>
      </w:tr>
      <w:tr w:rsidR="00D15891" w:rsidRPr="00D15891" w14:paraId="32FE76BB" w14:textId="77777777" w:rsidTr="003514E7">
        <w:tc>
          <w:tcPr>
            <w:tcW w:w="2694" w:type="dxa"/>
            <w:gridSpan w:val="2"/>
            <w:tcBorders>
              <w:left w:val="single" w:sz="4" w:space="0" w:color="auto"/>
            </w:tcBorders>
          </w:tcPr>
          <w:p w14:paraId="61CD99B7" w14:textId="77777777" w:rsidR="00D15891" w:rsidRPr="00D15891" w:rsidRDefault="00D15891" w:rsidP="00D15891">
            <w:pPr>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right w:val="single" w:sz="4" w:space="0" w:color="auto"/>
            </w:tcBorders>
          </w:tcPr>
          <w:p w14:paraId="278EF94B"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tc>
      </w:tr>
      <w:tr w:rsidR="00D15891" w:rsidRPr="00D15891" w14:paraId="301B1444" w14:textId="77777777" w:rsidTr="003514E7">
        <w:tc>
          <w:tcPr>
            <w:tcW w:w="2694" w:type="dxa"/>
            <w:gridSpan w:val="2"/>
            <w:tcBorders>
              <w:left w:val="single" w:sz="4" w:space="0" w:color="auto"/>
            </w:tcBorders>
          </w:tcPr>
          <w:p w14:paraId="671DBE8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p>
        </w:tc>
        <w:tc>
          <w:tcPr>
            <w:tcW w:w="284" w:type="dxa"/>
            <w:tcBorders>
              <w:top w:val="single" w:sz="4" w:space="0" w:color="auto"/>
              <w:left w:val="single" w:sz="4" w:space="0" w:color="auto"/>
              <w:bottom w:val="single" w:sz="4" w:space="0" w:color="auto"/>
            </w:tcBorders>
          </w:tcPr>
          <w:p w14:paraId="7B22E54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r w:rsidRPr="00D15891">
              <w:rPr>
                <w:rFonts w:ascii="Arial" w:eastAsia="Times New Roman"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C3DE3F"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r w:rsidRPr="00D15891">
              <w:rPr>
                <w:rFonts w:ascii="Arial" w:eastAsia="Times New Roman" w:hAnsi="Arial"/>
                <w:b/>
                <w:caps/>
                <w:noProof/>
                <w:lang w:eastAsia="en-US"/>
              </w:rPr>
              <w:t>N</w:t>
            </w:r>
          </w:p>
        </w:tc>
        <w:tc>
          <w:tcPr>
            <w:tcW w:w="2977" w:type="dxa"/>
            <w:gridSpan w:val="4"/>
          </w:tcPr>
          <w:p w14:paraId="6931C291" w14:textId="77777777" w:rsidR="00D15891" w:rsidRPr="00D15891" w:rsidRDefault="00D15891" w:rsidP="00D15891">
            <w:pPr>
              <w:tabs>
                <w:tab w:val="right" w:pos="2893"/>
              </w:tabs>
              <w:overflowPunct/>
              <w:autoSpaceDE/>
              <w:autoSpaceDN/>
              <w:adjustRightInd/>
              <w:spacing w:after="0"/>
              <w:textAlignment w:val="auto"/>
              <w:rPr>
                <w:rFonts w:ascii="Arial" w:eastAsia="Times New Roman" w:hAnsi="Arial"/>
                <w:noProof/>
                <w:lang w:eastAsia="en-US"/>
              </w:rPr>
            </w:pPr>
          </w:p>
        </w:tc>
        <w:tc>
          <w:tcPr>
            <w:tcW w:w="3401" w:type="dxa"/>
            <w:gridSpan w:val="3"/>
            <w:tcBorders>
              <w:right w:val="single" w:sz="4" w:space="0" w:color="auto"/>
            </w:tcBorders>
            <w:shd w:val="clear" w:color="FFFF00" w:fill="auto"/>
          </w:tcPr>
          <w:p w14:paraId="350230E8" w14:textId="77777777"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p>
        </w:tc>
      </w:tr>
      <w:tr w:rsidR="00D15891" w:rsidRPr="00D15891" w14:paraId="50B125F0" w14:textId="77777777" w:rsidTr="003514E7">
        <w:tc>
          <w:tcPr>
            <w:tcW w:w="2694" w:type="dxa"/>
            <w:gridSpan w:val="2"/>
            <w:tcBorders>
              <w:left w:val="single" w:sz="4" w:space="0" w:color="auto"/>
            </w:tcBorders>
          </w:tcPr>
          <w:p w14:paraId="19E54255"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2E7140" w14:textId="5B92C741"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BB6AD6" w14:textId="5BFB87BA" w:rsidR="00D15891" w:rsidRPr="00D15891" w:rsidRDefault="006E57EA" w:rsidP="00D15891">
            <w:pPr>
              <w:overflowPunct/>
              <w:autoSpaceDE/>
              <w:autoSpaceDN/>
              <w:adjustRightInd/>
              <w:spacing w:after="0"/>
              <w:jc w:val="center"/>
              <w:textAlignment w:val="auto"/>
              <w:rPr>
                <w:rFonts w:ascii="Arial" w:eastAsia="Times New Roman" w:hAnsi="Arial"/>
                <w:b/>
                <w:caps/>
                <w:noProof/>
                <w:lang w:eastAsia="en-US"/>
              </w:rPr>
            </w:pPr>
            <w:r>
              <w:rPr>
                <w:rFonts w:ascii="Arial" w:eastAsia="Times New Roman" w:hAnsi="Arial"/>
                <w:b/>
                <w:caps/>
                <w:noProof/>
                <w:lang w:eastAsia="en-US"/>
              </w:rPr>
              <w:t>X</w:t>
            </w:r>
          </w:p>
        </w:tc>
        <w:tc>
          <w:tcPr>
            <w:tcW w:w="2977" w:type="dxa"/>
            <w:gridSpan w:val="4"/>
          </w:tcPr>
          <w:p w14:paraId="23FE4B44" w14:textId="77777777" w:rsidR="00D15891" w:rsidRPr="00D15891" w:rsidRDefault="00D15891" w:rsidP="00D15891">
            <w:pPr>
              <w:tabs>
                <w:tab w:val="right" w:pos="2893"/>
              </w:tabs>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Other core specifications</w:t>
            </w:r>
            <w:r w:rsidRPr="00D15891">
              <w:rPr>
                <w:rFonts w:ascii="Arial" w:eastAsia="Times New Roman" w:hAnsi="Arial"/>
                <w:noProof/>
                <w:lang w:eastAsia="en-US"/>
              </w:rPr>
              <w:tab/>
            </w:r>
          </w:p>
        </w:tc>
        <w:tc>
          <w:tcPr>
            <w:tcW w:w="3401" w:type="dxa"/>
            <w:gridSpan w:val="3"/>
            <w:tcBorders>
              <w:right w:val="single" w:sz="4" w:space="0" w:color="auto"/>
            </w:tcBorders>
            <w:shd w:val="pct30" w:color="FFFF00" w:fill="auto"/>
          </w:tcPr>
          <w:p w14:paraId="6D9A3A08" w14:textId="54AC5D2A" w:rsidR="00D15891" w:rsidRPr="00D15891" w:rsidRDefault="00D15891" w:rsidP="008542E2">
            <w:pPr>
              <w:overflowPunct/>
              <w:autoSpaceDE/>
              <w:autoSpaceDN/>
              <w:adjustRightInd/>
              <w:spacing w:after="0"/>
              <w:ind w:left="99"/>
              <w:textAlignment w:val="auto"/>
              <w:rPr>
                <w:rFonts w:ascii="Arial" w:eastAsia="Times New Roman" w:hAnsi="Arial"/>
                <w:noProof/>
                <w:lang w:eastAsia="en-US"/>
              </w:rPr>
            </w:pPr>
            <w:r w:rsidRPr="00D15891">
              <w:rPr>
                <w:rFonts w:ascii="Arial" w:eastAsia="Times New Roman" w:hAnsi="Arial"/>
                <w:noProof/>
                <w:lang w:eastAsia="en-US"/>
              </w:rPr>
              <w:t xml:space="preserve"> </w:t>
            </w:r>
          </w:p>
        </w:tc>
      </w:tr>
      <w:tr w:rsidR="00D15891" w:rsidRPr="00D15891" w14:paraId="01C9F487" w14:textId="77777777" w:rsidTr="003514E7">
        <w:tc>
          <w:tcPr>
            <w:tcW w:w="2694" w:type="dxa"/>
            <w:gridSpan w:val="2"/>
            <w:tcBorders>
              <w:left w:val="single" w:sz="4" w:space="0" w:color="auto"/>
            </w:tcBorders>
          </w:tcPr>
          <w:p w14:paraId="37094AB8"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A844936"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F98AB0"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977" w:type="dxa"/>
            <w:gridSpan w:val="4"/>
          </w:tcPr>
          <w:p w14:paraId="634A5555"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Test specifications</w:t>
            </w:r>
          </w:p>
        </w:tc>
        <w:tc>
          <w:tcPr>
            <w:tcW w:w="3401" w:type="dxa"/>
            <w:gridSpan w:val="3"/>
            <w:tcBorders>
              <w:right w:val="single" w:sz="4" w:space="0" w:color="auto"/>
            </w:tcBorders>
            <w:shd w:val="pct30" w:color="FFFF00" w:fill="auto"/>
          </w:tcPr>
          <w:p w14:paraId="35B87E16" w14:textId="4F21BA79"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p>
        </w:tc>
      </w:tr>
      <w:tr w:rsidR="00D15891" w:rsidRPr="00D15891" w14:paraId="63C21FF4" w14:textId="77777777" w:rsidTr="003514E7">
        <w:tc>
          <w:tcPr>
            <w:tcW w:w="2694" w:type="dxa"/>
            <w:gridSpan w:val="2"/>
            <w:tcBorders>
              <w:left w:val="single" w:sz="4" w:space="0" w:color="auto"/>
            </w:tcBorders>
          </w:tcPr>
          <w:p w14:paraId="3BB68D0D"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54DF36E"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80AD48" w14:textId="77777777" w:rsidR="00D15891" w:rsidRPr="00D15891" w:rsidRDefault="00D15891" w:rsidP="00D15891">
            <w:pPr>
              <w:overflowPunct/>
              <w:autoSpaceDE/>
              <w:autoSpaceDN/>
              <w:adjustRightInd/>
              <w:spacing w:after="0"/>
              <w:jc w:val="center"/>
              <w:textAlignment w:val="auto"/>
              <w:rPr>
                <w:rFonts w:ascii="Arial" w:eastAsia="Times New Roman" w:hAnsi="Arial"/>
                <w:b/>
                <w:caps/>
                <w:noProof/>
                <w:lang w:eastAsia="en-US"/>
              </w:rPr>
            </w:pPr>
          </w:p>
        </w:tc>
        <w:tc>
          <w:tcPr>
            <w:tcW w:w="2977" w:type="dxa"/>
            <w:gridSpan w:val="4"/>
          </w:tcPr>
          <w:p w14:paraId="358499B2"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r w:rsidRPr="00D15891">
              <w:rPr>
                <w:rFonts w:ascii="Arial" w:eastAsia="Times New Roman" w:hAnsi="Arial"/>
                <w:noProof/>
                <w:lang w:eastAsia="en-US"/>
              </w:rPr>
              <w:t xml:space="preserve"> O&amp;M Specifications</w:t>
            </w:r>
          </w:p>
        </w:tc>
        <w:tc>
          <w:tcPr>
            <w:tcW w:w="3401" w:type="dxa"/>
            <w:gridSpan w:val="3"/>
            <w:tcBorders>
              <w:right w:val="single" w:sz="4" w:space="0" w:color="auto"/>
            </w:tcBorders>
            <w:shd w:val="pct30" w:color="FFFF00" w:fill="auto"/>
          </w:tcPr>
          <w:p w14:paraId="3B0902ED" w14:textId="77777777" w:rsidR="00D15891" w:rsidRPr="00D15891" w:rsidRDefault="00D15891" w:rsidP="00D15891">
            <w:pPr>
              <w:overflowPunct/>
              <w:autoSpaceDE/>
              <w:autoSpaceDN/>
              <w:adjustRightInd/>
              <w:spacing w:after="0"/>
              <w:ind w:left="99"/>
              <w:textAlignment w:val="auto"/>
              <w:rPr>
                <w:rFonts w:ascii="Arial" w:eastAsia="Times New Roman" w:hAnsi="Arial"/>
                <w:noProof/>
                <w:lang w:eastAsia="en-US"/>
              </w:rPr>
            </w:pPr>
            <w:r w:rsidRPr="00D15891">
              <w:rPr>
                <w:rFonts w:ascii="Arial" w:eastAsia="Times New Roman" w:hAnsi="Arial"/>
                <w:noProof/>
                <w:lang w:eastAsia="en-US"/>
              </w:rPr>
              <w:t xml:space="preserve">TS/TR ... CR ... </w:t>
            </w:r>
          </w:p>
        </w:tc>
      </w:tr>
      <w:tr w:rsidR="00D15891" w:rsidRPr="00D15891" w14:paraId="4760B8FC" w14:textId="77777777" w:rsidTr="003514E7">
        <w:tc>
          <w:tcPr>
            <w:tcW w:w="2694" w:type="dxa"/>
            <w:gridSpan w:val="2"/>
            <w:tcBorders>
              <w:left w:val="single" w:sz="4" w:space="0" w:color="auto"/>
            </w:tcBorders>
          </w:tcPr>
          <w:p w14:paraId="2950B606" w14:textId="77777777" w:rsidR="00D15891" w:rsidRPr="00D15891" w:rsidRDefault="00D15891" w:rsidP="00D15891">
            <w:pPr>
              <w:overflowPunct/>
              <w:autoSpaceDE/>
              <w:autoSpaceDN/>
              <w:adjustRightInd/>
              <w:spacing w:after="0"/>
              <w:textAlignment w:val="auto"/>
              <w:rPr>
                <w:rFonts w:ascii="Arial" w:eastAsia="Times New Roman" w:hAnsi="Arial"/>
                <w:b/>
                <w:i/>
                <w:noProof/>
                <w:lang w:eastAsia="en-US"/>
              </w:rPr>
            </w:pPr>
          </w:p>
        </w:tc>
        <w:tc>
          <w:tcPr>
            <w:tcW w:w="6946" w:type="dxa"/>
            <w:gridSpan w:val="9"/>
            <w:tcBorders>
              <w:right w:val="single" w:sz="4" w:space="0" w:color="auto"/>
            </w:tcBorders>
          </w:tcPr>
          <w:p w14:paraId="1863CA9D" w14:textId="77777777" w:rsidR="00D15891" w:rsidRPr="00D15891" w:rsidRDefault="00D15891" w:rsidP="00D15891">
            <w:pPr>
              <w:overflowPunct/>
              <w:autoSpaceDE/>
              <w:autoSpaceDN/>
              <w:adjustRightInd/>
              <w:spacing w:after="0"/>
              <w:textAlignment w:val="auto"/>
              <w:rPr>
                <w:rFonts w:ascii="Arial" w:eastAsia="Times New Roman" w:hAnsi="Arial"/>
                <w:noProof/>
                <w:lang w:eastAsia="en-US"/>
              </w:rPr>
            </w:pPr>
          </w:p>
        </w:tc>
      </w:tr>
      <w:tr w:rsidR="00D15891" w:rsidRPr="00D15891" w14:paraId="3E96AF36" w14:textId="77777777" w:rsidTr="003514E7">
        <w:tc>
          <w:tcPr>
            <w:tcW w:w="2694" w:type="dxa"/>
            <w:gridSpan w:val="2"/>
            <w:tcBorders>
              <w:left w:val="single" w:sz="4" w:space="0" w:color="auto"/>
              <w:bottom w:val="single" w:sz="4" w:space="0" w:color="auto"/>
            </w:tcBorders>
          </w:tcPr>
          <w:p w14:paraId="64A56E1E"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397E552F" w14:textId="737EF822"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p>
        </w:tc>
      </w:tr>
      <w:tr w:rsidR="00D15891" w:rsidRPr="00D15891" w14:paraId="0A48FBBC" w14:textId="77777777" w:rsidTr="00D15891">
        <w:tc>
          <w:tcPr>
            <w:tcW w:w="2694" w:type="dxa"/>
            <w:gridSpan w:val="2"/>
            <w:tcBorders>
              <w:top w:val="single" w:sz="4" w:space="0" w:color="auto"/>
              <w:bottom w:val="single" w:sz="4" w:space="0" w:color="auto"/>
            </w:tcBorders>
          </w:tcPr>
          <w:p w14:paraId="35CC7ADE"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0925EBC" w14:textId="77777777" w:rsidR="00D15891" w:rsidRPr="00D15891" w:rsidRDefault="00D15891" w:rsidP="00D15891">
            <w:pPr>
              <w:overflowPunct/>
              <w:autoSpaceDE/>
              <w:autoSpaceDN/>
              <w:adjustRightInd/>
              <w:spacing w:after="0"/>
              <w:ind w:left="100"/>
              <w:textAlignment w:val="auto"/>
              <w:rPr>
                <w:rFonts w:ascii="Arial" w:eastAsia="Times New Roman" w:hAnsi="Arial"/>
                <w:noProof/>
                <w:sz w:val="8"/>
                <w:szCs w:val="8"/>
                <w:lang w:eastAsia="en-US"/>
              </w:rPr>
            </w:pPr>
          </w:p>
        </w:tc>
      </w:tr>
      <w:tr w:rsidR="00D15891" w:rsidRPr="00D15891" w14:paraId="68164971" w14:textId="77777777" w:rsidTr="003514E7">
        <w:tc>
          <w:tcPr>
            <w:tcW w:w="2694" w:type="dxa"/>
            <w:gridSpan w:val="2"/>
            <w:tcBorders>
              <w:top w:val="single" w:sz="4" w:space="0" w:color="auto"/>
              <w:left w:val="single" w:sz="4" w:space="0" w:color="auto"/>
              <w:bottom w:val="single" w:sz="4" w:space="0" w:color="auto"/>
            </w:tcBorders>
          </w:tcPr>
          <w:p w14:paraId="2CEE1FEF" w14:textId="77777777" w:rsidR="00D15891" w:rsidRPr="00D15891" w:rsidRDefault="00D15891" w:rsidP="00D15891">
            <w:pPr>
              <w:tabs>
                <w:tab w:val="right" w:pos="2184"/>
              </w:tabs>
              <w:overflowPunct/>
              <w:autoSpaceDE/>
              <w:autoSpaceDN/>
              <w:adjustRightInd/>
              <w:spacing w:after="0"/>
              <w:textAlignment w:val="auto"/>
              <w:rPr>
                <w:rFonts w:ascii="Arial" w:eastAsia="Times New Roman" w:hAnsi="Arial"/>
                <w:b/>
                <w:i/>
                <w:noProof/>
                <w:lang w:eastAsia="en-US"/>
              </w:rPr>
            </w:pPr>
            <w:r w:rsidRPr="00D15891">
              <w:rPr>
                <w:rFonts w:ascii="Arial" w:eastAsia="Times New Roman"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4BE17D" w14:textId="6902356C" w:rsidR="00D15891" w:rsidRPr="00D15891" w:rsidRDefault="00D15891" w:rsidP="00D15891">
            <w:pPr>
              <w:overflowPunct/>
              <w:autoSpaceDE/>
              <w:autoSpaceDN/>
              <w:adjustRightInd/>
              <w:spacing w:after="0"/>
              <w:ind w:left="100"/>
              <w:textAlignment w:val="auto"/>
              <w:rPr>
                <w:rFonts w:ascii="Arial" w:eastAsia="Times New Roman" w:hAnsi="Arial"/>
                <w:noProof/>
                <w:lang w:eastAsia="en-US"/>
              </w:rPr>
            </w:pPr>
          </w:p>
        </w:tc>
      </w:tr>
    </w:tbl>
    <w:p w14:paraId="3A0C7215" w14:textId="77777777" w:rsidR="00D15891" w:rsidRPr="00D15891" w:rsidRDefault="00D15891" w:rsidP="00D15891">
      <w:pPr>
        <w:overflowPunct/>
        <w:autoSpaceDE/>
        <w:autoSpaceDN/>
        <w:adjustRightInd/>
        <w:spacing w:after="0"/>
        <w:textAlignment w:val="auto"/>
        <w:rPr>
          <w:rFonts w:ascii="Arial" w:eastAsia="Times New Roman" w:hAnsi="Arial"/>
          <w:noProof/>
          <w:sz w:val="8"/>
          <w:szCs w:val="8"/>
          <w:lang w:eastAsia="en-US"/>
        </w:rPr>
      </w:pPr>
    </w:p>
    <w:p w14:paraId="0A81570A" w14:textId="77777777" w:rsidR="00D15891" w:rsidRPr="00D15891" w:rsidRDefault="00D15891" w:rsidP="00D15891">
      <w:pPr>
        <w:overflowPunct/>
        <w:autoSpaceDE/>
        <w:autoSpaceDN/>
        <w:adjustRightInd/>
        <w:textAlignment w:val="auto"/>
        <w:rPr>
          <w:rFonts w:eastAsia="Times New Roman"/>
          <w:noProof/>
          <w:lang w:eastAsia="en-US"/>
        </w:rPr>
        <w:sectPr w:rsidR="00D15891" w:rsidRPr="00D15891">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pPr>
    </w:p>
    <w:p w14:paraId="4AF37D1F" w14:textId="14DB3D91" w:rsidR="00617ADD" w:rsidRPr="00962B3F" w:rsidRDefault="00617ADD" w:rsidP="00617ADD">
      <w:pPr>
        <w:pStyle w:val="Heading1"/>
        <w:rPr>
          <w:rFonts w:eastAsia="MS Mincho"/>
        </w:rPr>
      </w:pPr>
      <w:bookmarkStart w:id="16" w:name="_Toc60776683"/>
      <w:bookmarkStart w:id="17" w:name="_Toc100929474"/>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bookmarkEnd w:id="0"/>
      <w:bookmarkEnd w:id="1"/>
      <w:bookmarkEnd w:id="2"/>
      <w:bookmarkEnd w:id="3"/>
      <w:bookmarkEnd w:id="4"/>
      <w:r w:rsidRPr="00962B3F">
        <w:rPr>
          <w:rFonts w:eastAsia="MS Mincho"/>
        </w:rPr>
        <w:lastRenderedPageBreak/>
        <w:t>1</w:t>
      </w:r>
      <w:r w:rsidRPr="00962B3F">
        <w:rPr>
          <w:rFonts w:eastAsia="MS Mincho"/>
        </w:rPr>
        <w:tab/>
        <w:t>Scope</w:t>
      </w:r>
      <w:bookmarkEnd w:id="16"/>
      <w:bookmarkEnd w:id="17"/>
    </w:p>
    <w:p w14:paraId="7A13E82C" w14:textId="77777777" w:rsidR="00617ADD" w:rsidRPr="00962B3F" w:rsidRDefault="00617ADD" w:rsidP="00617ADD">
      <w:pPr>
        <w:rPr>
          <w:rFonts w:eastAsia="MS Mincho"/>
        </w:rPr>
      </w:pPr>
      <w:r w:rsidRPr="00962B3F">
        <w:t>The present document specifies the Radio Resource Control protocol for the radio interface between UE and NG-RAN.</w:t>
      </w:r>
    </w:p>
    <w:p w14:paraId="68BEDEFC" w14:textId="77777777" w:rsidR="00617ADD" w:rsidRPr="00962B3F" w:rsidRDefault="00617ADD" w:rsidP="00617ADD">
      <w:r w:rsidRPr="00962B3F">
        <w:t>The scope of the present document also includes:</w:t>
      </w:r>
    </w:p>
    <w:p w14:paraId="7D7D6540" w14:textId="77777777" w:rsidR="00617ADD" w:rsidRPr="00962B3F" w:rsidRDefault="00617ADD" w:rsidP="00617ADD">
      <w:pPr>
        <w:pStyle w:val="B1"/>
      </w:pPr>
      <w:r w:rsidRPr="00962B3F">
        <w:t>-</w:t>
      </w:r>
      <w:r w:rsidRPr="00962B3F">
        <w:tab/>
        <w:t>the radio related information transported in a transparent container between source gNB and target gNB upon inter gNB handover;</w:t>
      </w:r>
    </w:p>
    <w:p w14:paraId="4EA2442E" w14:textId="77777777" w:rsidR="00617ADD" w:rsidRPr="00962B3F" w:rsidRDefault="00617ADD" w:rsidP="00617ADD">
      <w:pPr>
        <w:pStyle w:val="B1"/>
      </w:pPr>
      <w:r w:rsidRPr="00962B3F">
        <w:t>-</w:t>
      </w:r>
      <w:r w:rsidRPr="00962B3F">
        <w:tab/>
        <w:t>the radio related information transported in a transparent container between a source or target gNB and another system upon inter RAT handover.</w:t>
      </w:r>
    </w:p>
    <w:p w14:paraId="421E8356" w14:textId="77777777" w:rsidR="00617ADD" w:rsidRPr="00962B3F" w:rsidRDefault="00617ADD" w:rsidP="00617ADD">
      <w:pPr>
        <w:pStyle w:val="B1"/>
      </w:pPr>
      <w:r w:rsidRPr="00962B3F">
        <w:t>-</w:t>
      </w:r>
      <w:r w:rsidRPr="00962B3F">
        <w:tab/>
        <w:t>the radio related information transported in a transparent container between a source eNB and target gNB during E-UTRA-NR Dual Connectivity.</w:t>
      </w:r>
    </w:p>
    <w:p w14:paraId="27A13FED" w14:textId="77777777" w:rsidR="00617ADD" w:rsidRPr="00962B3F" w:rsidRDefault="00617ADD" w:rsidP="00617ADD">
      <w:r w:rsidRPr="00962B3F">
        <w:t>The RRC protocol is also used to configure the radio interface between an IAB-node and its parent node [2].</w:t>
      </w:r>
    </w:p>
    <w:p w14:paraId="701E3E16" w14:textId="77777777" w:rsidR="00617ADD" w:rsidRPr="00962B3F" w:rsidRDefault="00617ADD" w:rsidP="00617ADD">
      <w:pPr>
        <w:pStyle w:val="Heading1"/>
        <w:rPr>
          <w:rFonts w:eastAsia="MS Mincho"/>
        </w:rPr>
      </w:pPr>
      <w:bookmarkStart w:id="30" w:name="_Toc60776684"/>
      <w:bookmarkStart w:id="31" w:name="_Toc100929475"/>
      <w:r w:rsidRPr="00962B3F">
        <w:rPr>
          <w:rFonts w:eastAsia="MS Mincho"/>
        </w:rPr>
        <w:t>2</w:t>
      </w:r>
      <w:r w:rsidRPr="00962B3F">
        <w:rPr>
          <w:rFonts w:eastAsia="MS Mincho"/>
        </w:rPr>
        <w:tab/>
        <w:t>References</w:t>
      </w:r>
      <w:bookmarkEnd w:id="30"/>
      <w:bookmarkEnd w:id="31"/>
    </w:p>
    <w:p w14:paraId="5340CDC6" w14:textId="77777777" w:rsidR="00617ADD" w:rsidRPr="00962B3F" w:rsidRDefault="00617ADD" w:rsidP="00617ADD">
      <w:r w:rsidRPr="00962B3F">
        <w:t>The following documents contain provisions which, through reference in this text, constitute provisions of the present document.</w:t>
      </w:r>
    </w:p>
    <w:p w14:paraId="78230177" w14:textId="77777777" w:rsidR="00617ADD" w:rsidRPr="00962B3F" w:rsidRDefault="00617ADD" w:rsidP="00617ADD">
      <w:pPr>
        <w:pStyle w:val="B1"/>
      </w:pPr>
      <w:r w:rsidRPr="00962B3F">
        <w:t>-</w:t>
      </w:r>
      <w:r w:rsidRPr="00962B3F">
        <w:tab/>
        <w:t>References are either specific (identified by date of publication, edition number, version number, etc.) or non</w:t>
      </w:r>
      <w:r w:rsidRPr="00962B3F">
        <w:noBreakHyphen/>
        <w:t>specific.</w:t>
      </w:r>
    </w:p>
    <w:p w14:paraId="71FC1894" w14:textId="77777777" w:rsidR="00617ADD" w:rsidRPr="00962B3F" w:rsidRDefault="00617ADD" w:rsidP="00617ADD">
      <w:pPr>
        <w:pStyle w:val="B1"/>
      </w:pPr>
      <w:r w:rsidRPr="00962B3F">
        <w:t>-</w:t>
      </w:r>
      <w:r w:rsidRPr="00962B3F">
        <w:tab/>
        <w:t>For a specific reference, subsequent revisions do not apply.</w:t>
      </w:r>
    </w:p>
    <w:p w14:paraId="6F47EAC3" w14:textId="77777777" w:rsidR="00617ADD" w:rsidRPr="00962B3F" w:rsidRDefault="00617ADD" w:rsidP="00617ADD">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35062491" w14:textId="77777777" w:rsidR="00617ADD" w:rsidRPr="00962B3F" w:rsidRDefault="00617ADD" w:rsidP="00617ADD"/>
    <w:p w14:paraId="47B58D8A" w14:textId="77777777" w:rsidR="00617ADD" w:rsidRPr="00962B3F" w:rsidRDefault="00617ADD" w:rsidP="00617ADD">
      <w:pPr>
        <w:pStyle w:val="EX"/>
      </w:pPr>
      <w:r w:rsidRPr="00962B3F">
        <w:t>[1]</w:t>
      </w:r>
      <w:r w:rsidRPr="00962B3F">
        <w:tab/>
        <w:t>3GPP TR 21.905: "Vocabulary for 3GPP Specifications".</w:t>
      </w:r>
    </w:p>
    <w:p w14:paraId="1B03D02F" w14:textId="77777777" w:rsidR="00617ADD" w:rsidRPr="00962B3F" w:rsidRDefault="00617ADD" w:rsidP="00617ADD">
      <w:pPr>
        <w:pStyle w:val="EX"/>
      </w:pPr>
      <w:r w:rsidRPr="00962B3F">
        <w:t>[2]</w:t>
      </w:r>
      <w:r w:rsidRPr="00962B3F">
        <w:tab/>
        <w:t>3GPP TS 38.300: "NR; Overall description; Stage 2".</w:t>
      </w:r>
    </w:p>
    <w:p w14:paraId="7C5667DF" w14:textId="77777777" w:rsidR="00617ADD" w:rsidRPr="00962B3F" w:rsidRDefault="00617ADD" w:rsidP="00617ADD">
      <w:pPr>
        <w:pStyle w:val="EX"/>
      </w:pPr>
      <w:r w:rsidRPr="00962B3F">
        <w:t>[3]</w:t>
      </w:r>
      <w:r w:rsidRPr="00962B3F">
        <w:tab/>
        <w:t>3GPP TS 38.321: "NR; Medium Access Control (MAC); Protocol specification".</w:t>
      </w:r>
    </w:p>
    <w:p w14:paraId="19DBDD2F" w14:textId="77777777" w:rsidR="00617ADD" w:rsidRPr="00962B3F" w:rsidRDefault="00617ADD" w:rsidP="00617ADD">
      <w:pPr>
        <w:pStyle w:val="EX"/>
      </w:pPr>
      <w:r w:rsidRPr="00962B3F">
        <w:t>[4]</w:t>
      </w:r>
      <w:r w:rsidRPr="00962B3F">
        <w:tab/>
        <w:t>3GPP TS 38.322: "NR; Radio Link Control (RLC) protocol specification".</w:t>
      </w:r>
    </w:p>
    <w:p w14:paraId="22C121A1" w14:textId="77777777" w:rsidR="00617ADD" w:rsidRPr="00962B3F" w:rsidRDefault="00617ADD" w:rsidP="00617ADD">
      <w:pPr>
        <w:pStyle w:val="EX"/>
      </w:pPr>
      <w:r w:rsidRPr="00962B3F">
        <w:t>[5]</w:t>
      </w:r>
      <w:r w:rsidRPr="00962B3F">
        <w:tab/>
        <w:t>3GPP TS 38.323: "NR; Packet Data Convergence Protocol (PDCP) protocol specification".</w:t>
      </w:r>
    </w:p>
    <w:p w14:paraId="6633D0E3" w14:textId="77777777" w:rsidR="00617ADD" w:rsidRPr="00962B3F" w:rsidRDefault="00617ADD" w:rsidP="00617ADD">
      <w:pPr>
        <w:pStyle w:val="EX"/>
      </w:pPr>
      <w:r w:rsidRPr="00962B3F">
        <w:t>[6]</w:t>
      </w:r>
      <w:r w:rsidRPr="00962B3F">
        <w:tab/>
        <w:t>ITU-T Recommendation X.680 (08/2015) "Information Technology – Abstract Syntax Notation One (ASN.1): Specification of basic notation" (Same as the ISO/IEC International Standard 8824-1).</w:t>
      </w:r>
    </w:p>
    <w:p w14:paraId="6CE18587" w14:textId="77777777" w:rsidR="00617ADD" w:rsidRPr="00962B3F" w:rsidRDefault="00617ADD" w:rsidP="00617ADD">
      <w:pPr>
        <w:pStyle w:val="EX"/>
      </w:pPr>
      <w:r w:rsidRPr="00962B3F">
        <w:t>[7]</w:t>
      </w:r>
      <w:r w:rsidRPr="00962B3F">
        <w:tab/>
        <w:t>ITU-T Recommendation X.681 (08/2015) "Information Technology – Abstract Syntax Notation One (ASN.1): Information object specification" (Same as the ISO/IEC International Standard 8824-2).</w:t>
      </w:r>
    </w:p>
    <w:p w14:paraId="22CC8FEB" w14:textId="77777777" w:rsidR="00617ADD" w:rsidRPr="00962B3F" w:rsidRDefault="00617ADD" w:rsidP="00617ADD">
      <w:pPr>
        <w:pStyle w:val="EX"/>
      </w:pPr>
      <w:r w:rsidRPr="00962B3F">
        <w:t>[8]</w:t>
      </w:r>
      <w:r w:rsidRPr="00962B3F">
        <w:tab/>
        <w:t>ITU-T Recommendation X.691 (08/2015) "Information technology – ASN.1 encoding rules: Specification of Packed Encoding Rules (PER)" (Same as the ISO/IEC International Standard 8825-2).</w:t>
      </w:r>
    </w:p>
    <w:p w14:paraId="1CB9F839" w14:textId="77777777" w:rsidR="00617ADD" w:rsidRPr="00962B3F" w:rsidRDefault="00617ADD" w:rsidP="00617ADD">
      <w:pPr>
        <w:pStyle w:val="EX"/>
      </w:pPr>
      <w:r w:rsidRPr="00962B3F">
        <w:t>[9]</w:t>
      </w:r>
      <w:r w:rsidRPr="00962B3F">
        <w:tab/>
        <w:t>3GPP TS 38.215: "NR; Physical layer measurements".</w:t>
      </w:r>
    </w:p>
    <w:p w14:paraId="257471FC" w14:textId="77777777" w:rsidR="00617ADD" w:rsidRPr="00962B3F" w:rsidRDefault="00617ADD" w:rsidP="00617ADD">
      <w:pPr>
        <w:pStyle w:val="EX"/>
      </w:pPr>
      <w:r w:rsidRPr="00962B3F">
        <w:t>[10]</w:t>
      </w:r>
      <w:r w:rsidRPr="00962B3F">
        <w:tab/>
        <w:t>3GPP TS 36.331: "Evolved Universal Terrestrial Radio Access (E-UTRA) Radio Resource Control (RRC); Protocol Specification".</w:t>
      </w:r>
    </w:p>
    <w:p w14:paraId="7F458AC3" w14:textId="77777777" w:rsidR="00617ADD" w:rsidRPr="00962B3F" w:rsidRDefault="00617ADD" w:rsidP="00617ADD">
      <w:pPr>
        <w:pStyle w:val="EX"/>
      </w:pPr>
      <w:r w:rsidRPr="00962B3F">
        <w:t>[11]</w:t>
      </w:r>
      <w:r w:rsidRPr="00962B3F">
        <w:tab/>
        <w:t>3GPP TS 33.501: "Security Architecture and Procedures for 5G System".</w:t>
      </w:r>
    </w:p>
    <w:p w14:paraId="29E96037" w14:textId="77777777" w:rsidR="00617ADD" w:rsidRPr="00962B3F" w:rsidRDefault="00617ADD" w:rsidP="00617ADD">
      <w:pPr>
        <w:pStyle w:val="EX"/>
      </w:pPr>
      <w:r w:rsidRPr="00962B3F">
        <w:t>[12]</w:t>
      </w:r>
      <w:r w:rsidRPr="00962B3F">
        <w:tab/>
        <w:t>3GPP TS 38.104: "NR; Base Station (BS) radio transmission and reception".</w:t>
      </w:r>
    </w:p>
    <w:p w14:paraId="791CDDBE" w14:textId="77777777" w:rsidR="00617ADD" w:rsidRPr="00962B3F" w:rsidRDefault="00617ADD" w:rsidP="00617ADD">
      <w:pPr>
        <w:pStyle w:val="EX"/>
      </w:pPr>
      <w:r w:rsidRPr="00962B3F">
        <w:lastRenderedPageBreak/>
        <w:t>[13]</w:t>
      </w:r>
      <w:r w:rsidRPr="00962B3F">
        <w:tab/>
        <w:t>3GPP TS 38.213: "NR; Physical layer procedures for control".</w:t>
      </w:r>
    </w:p>
    <w:p w14:paraId="6373B1F7" w14:textId="77777777" w:rsidR="00617ADD" w:rsidRPr="00962B3F" w:rsidRDefault="00617ADD" w:rsidP="00617ADD">
      <w:pPr>
        <w:pStyle w:val="EX"/>
      </w:pPr>
      <w:r w:rsidRPr="00962B3F">
        <w:t>[14]</w:t>
      </w:r>
      <w:r w:rsidRPr="00962B3F">
        <w:tab/>
        <w:t>3GPP TS 38.133: "NR; Requirements for support of radio resource management".</w:t>
      </w:r>
    </w:p>
    <w:p w14:paraId="687F38F4" w14:textId="77777777" w:rsidR="00617ADD" w:rsidRPr="00962B3F" w:rsidRDefault="00617ADD" w:rsidP="00617ADD">
      <w:pPr>
        <w:pStyle w:val="EX"/>
      </w:pPr>
      <w:r w:rsidRPr="00962B3F">
        <w:t>[15]</w:t>
      </w:r>
      <w:r w:rsidRPr="00962B3F">
        <w:tab/>
        <w:t>3GPP TS 38.101-1: "NR; User Equipment (UE) radio transmission and reception; Part 1: Range 1 Standalone".</w:t>
      </w:r>
    </w:p>
    <w:p w14:paraId="73B8DBE1" w14:textId="77777777" w:rsidR="00617ADD" w:rsidRPr="00962B3F" w:rsidRDefault="00617ADD" w:rsidP="00617ADD">
      <w:pPr>
        <w:pStyle w:val="EX"/>
      </w:pPr>
      <w:r w:rsidRPr="00962B3F">
        <w:t>[16]</w:t>
      </w:r>
      <w:r w:rsidRPr="00962B3F">
        <w:tab/>
        <w:t>3GPP TS 38.211: "NR; Physical channels and modulation".</w:t>
      </w:r>
    </w:p>
    <w:p w14:paraId="15D82E84" w14:textId="77777777" w:rsidR="00617ADD" w:rsidRPr="00962B3F" w:rsidRDefault="00617ADD" w:rsidP="00617ADD">
      <w:pPr>
        <w:pStyle w:val="EX"/>
      </w:pPr>
      <w:r w:rsidRPr="00962B3F">
        <w:t>[17]</w:t>
      </w:r>
      <w:r w:rsidRPr="00962B3F">
        <w:tab/>
        <w:t>3GPP TS 38.212: "NR; Multiplexing and channel coding".</w:t>
      </w:r>
    </w:p>
    <w:p w14:paraId="217D4776" w14:textId="77777777" w:rsidR="00617ADD" w:rsidRPr="00962B3F" w:rsidRDefault="00617ADD" w:rsidP="00617ADD">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5E2B349C" w14:textId="77777777" w:rsidR="00617ADD" w:rsidRPr="00962B3F" w:rsidRDefault="00617ADD" w:rsidP="00617ADD">
      <w:pPr>
        <w:pStyle w:val="EX"/>
      </w:pPr>
      <w:r w:rsidRPr="00962B3F">
        <w:t>[19]</w:t>
      </w:r>
      <w:r w:rsidRPr="00962B3F">
        <w:tab/>
        <w:t>3GPP TS 38.214: "NR; Physical layer procedures for data".</w:t>
      </w:r>
    </w:p>
    <w:p w14:paraId="3A8E2E19" w14:textId="77777777" w:rsidR="00617ADD" w:rsidRPr="00962B3F" w:rsidRDefault="00617ADD" w:rsidP="00617ADD">
      <w:pPr>
        <w:pStyle w:val="EX"/>
      </w:pPr>
      <w:r w:rsidRPr="00962B3F">
        <w:t>[20]</w:t>
      </w:r>
      <w:r w:rsidRPr="00962B3F">
        <w:tab/>
        <w:t>3GPP TS 38.304: "NR; User Equipment (UE) procedures in Idle mode and RRC Inactive state".</w:t>
      </w:r>
    </w:p>
    <w:p w14:paraId="7B8B3E5C" w14:textId="77777777" w:rsidR="00617ADD" w:rsidRPr="00962B3F" w:rsidRDefault="00617ADD" w:rsidP="00617ADD">
      <w:pPr>
        <w:pStyle w:val="EX"/>
      </w:pPr>
      <w:r w:rsidRPr="00962B3F">
        <w:t>[21]</w:t>
      </w:r>
      <w:r w:rsidRPr="00962B3F">
        <w:tab/>
        <w:t>3GPP TS 23.003: "Numbering, addressing and identification".</w:t>
      </w:r>
    </w:p>
    <w:p w14:paraId="27E441FD" w14:textId="77777777" w:rsidR="00617ADD" w:rsidRPr="00962B3F" w:rsidRDefault="00617ADD" w:rsidP="00617ADD">
      <w:pPr>
        <w:pStyle w:val="EX"/>
      </w:pPr>
      <w:r w:rsidRPr="00962B3F">
        <w:t>[22]</w:t>
      </w:r>
      <w:r w:rsidRPr="00962B3F">
        <w:tab/>
        <w:t>3GPP TS 36.101: "E-UTRA; User Equipment (UE) radio transmission and reception".</w:t>
      </w:r>
    </w:p>
    <w:p w14:paraId="7AC45668" w14:textId="77777777" w:rsidR="00617ADD" w:rsidRPr="00962B3F" w:rsidRDefault="00617ADD" w:rsidP="00617ADD">
      <w:pPr>
        <w:pStyle w:val="EX"/>
      </w:pPr>
      <w:r w:rsidRPr="00962B3F">
        <w:t>[23]</w:t>
      </w:r>
      <w:r w:rsidRPr="00962B3F">
        <w:tab/>
        <w:t>3GPP TS 24.501: "Non-Access-Stratum (NAS) protocol for 5G System (5GS); Stage 3".</w:t>
      </w:r>
    </w:p>
    <w:p w14:paraId="5933C945" w14:textId="77777777" w:rsidR="00617ADD" w:rsidRPr="00962B3F" w:rsidRDefault="00617ADD" w:rsidP="00617ADD">
      <w:pPr>
        <w:pStyle w:val="EX"/>
      </w:pPr>
      <w:r w:rsidRPr="00962B3F">
        <w:t>[24]</w:t>
      </w:r>
      <w:r w:rsidRPr="00962B3F">
        <w:tab/>
        <w:t>3GPP TS 37.324: "Service Data Adaptation Protocol (SDAP) specification".</w:t>
      </w:r>
    </w:p>
    <w:p w14:paraId="32BD2EB7" w14:textId="77777777" w:rsidR="00617ADD" w:rsidRPr="00962B3F" w:rsidRDefault="00617ADD" w:rsidP="00617ADD">
      <w:pPr>
        <w:pStyle w:val="EX"/>
      </w:pPr>
      <w:r w:rsidRPr="00962B3F">
        <w:t>[25]</w:t>
      </w:r>
      <w:r w:rsidRPr="00962B3F">
        <w:tab/>
        <w:t>3GPP TS 22.261: "Service requirements for the 5G System".</w:t>
      </w:r>
    </w:p>
    <w:p w14:paraId="1EB5E35F" w14:textId="77777777" w:rsidR="00617ADD" w:rsidRPr="00962B3F" w:rsidRDefault="00617ADD" w:rsidP="00617ADD">
      <w:pPr>
        <w:pStyle w:val="EX"/>
      </w:pPr>
      <w:r w:rsidRPr="00962B3F">
        <w:t>[26]</w:t>
      </w:r>
      <w:r w:rsidRPr="00962B3F">
        <w:tab/>
        <w:t>3GPP TS 38.306: "User Equipment (UE) radio access capabilities".</w:t>
      </w:r>
    </w:p>
    <w:p w14:paraId="42E07287" w14:textId="77777777" w:rsidR="00617ADD" w:rsidRPr="00962B3F" w:rsidRDefault="00617ADD" w:rsidP="00617ADD">
      <w:pPr>
        <w:pStyle w:val="EX"/>
      </w:pPr>
      <w:r w:rsidRPr="00962B3F">
        <w:t>[27]</w:t>
      </w:r>
      <w:r w:rsidRPr="00962B3F">
        <w:tab/>
        <w:t>3GPP TS 36.304: "E-UTRA; User Equipment (UE) procedures in idle mode".</w:t>
      </w:r>
    </w:p>
    <w:p w14:paraId="379675AB" w14:textId="77777777" w:rsidR="00617ADD" w:rsidRPr="00962B3F" w:rsidRDefault="00617ADD" w:rsidP="00617ADD">
      <w:pPr>
        <w:pStyle w:val="EX"/>
      </w:pPr>
      <w:r w:rsidRPr="00962B3F">
        <w:t>[28]</w:t>
      </w:r>
      <w:r w:rsidRPr="00962B3F">
        <w:tab/>
        <w:t>ATIS 0700041: "WEA 3.0: Device-Based Geo-Fencing".</w:t>
      </w:r>
    </w:p>
    <w:p w14:paraId="222CE5AF" w14:textId="77777777" w:rsidR="00617ADD" w:rsidRPr="00962B3F" w:rsidRDefault="00617ADD" w:rsidP="00617ADD">
      <w:pPr>
        <w:pStyle w:val="EX"/>
      </w:pPr>
      <w:r w:rsidRPr="00962B3F">
        <w:t>[29]</w:t>
      </w:r>
      <w:r w:rsidRPr="00962B3F">
        <w:tab/>
        <w:t>3GPP TS 23.041: "Technical realization of Cell Broadcast Service (CBS)".</w:t>
      </w:r>
    </w:p>
    <w:p w14:paraId="2F7425C5" w14:textId="77777777" w:rsidR="00617ADD" w:rsidRPr="00962B3F" w:rsidRDefault="00617ADD" w:rsidP="00617ADD">
      <w:pPr>
        <w:pStyle w:val="EX"/>
      </w:pPr>
      <w:r w:rsidRPr="00962B3F">
        <w:t>[30]</w:t>
      </w:r>
      <w:r w:rsidRPr="00962B3F">
        <w:tab/>
        <w:t>3GPP TS 33.401: "3GPP System Architecture Evolution (SAE); Security architecture".</w:t>
      </w:r>
    </w:p>
    <w:p w14:paraId="15D9BD14" w14:textId="77777777" w:rsidR="00617ADD" w:rsidRPr="00962B3F" w:rsidRDefault="00617ADD" w:rsidP="00617ADD">
      <w:pPr>
        <w:pStyle w:val="EX"/>
      </w:pPr>
      <w:r w:rsidRPr="00962B3F">
        <w:t>[31]</w:t>
      </w:r>
      <w:r w:rsidRPr="00962B3F">
        <w:tab/>
        <w:t>3GPP TS 36.211: "E-UTRA; Physical channels and modulation".</w:t>
      </w:r>
    </w:p>
    <w:p w14:paraId="5D3758D1" w14:textId="77777777" w:rsidR="00617ADD" w:rsidRPr="00962B3F" w:rsidRDefault="00617ADD" w:rsidP="00617ADD">
      <w:pPr>
        <w:pStyle w:val="EX"/>
      </w:pPr>
      <w:r w:rsidRPr="00962B3F">
        <w:t>[32]</w:t>
      </w:r>
      <w:r w:rsidRPr="00962B3F">
        <w:tab/>
        <w:t>3GPP TS 23.501: "System Architecture for the 5G System; Stage 2".</w:t>
      </w:r>
    </w:p>
    <w:p w14:paraId="2F573EBE" w14:textId="77777777" w:rsidR="00617ADD" w:rsidRPr="00962B3F" w:rsidRDefault="00617ADD" w:rsidP="00617ADD">
      <w:pPr>
        <w:pStyle w:val="EX"/>
      </w:pPr>
      <w:r w:rsidRPr="00962B3F">
        <w:t>[33]</w:t>
      </w:r>
      <w:r w:rsidRPr="00962B3F">
        <w:tab/>
        <w:t>3GPP TS 36.104:"E-UTRA; Base Station (BS) radio transmission and reception".</w:t>
      </w:r>
    </w:p>
    <w:p w14:paraId="410EB951" w14:textId="77777777" w:rsidR="00617ADD" w:rsidRPr="00962B3F" w:rsidRDefault="00617ADD" w:rsidP="00617ADD">
      <w:pPr>
        <w:pStyle w:val="EX"/>
      </w:pPr>
      <w:r w:rsidRPr="00962B3F">
        <w:t>[34]</w:t>
      </w:r>
      <w:r w:rsidRPr="00962B3F">
        <w:tab/>
        <w:t>3GPP TS 38.101-3 "NR; User Equipment (UE) radio transmission and reception; Part 3: Range 1 and Range 2 Interworking operation with other radios".</w:t>
      </w:r>
    </w:p>
    <w:p w14:paraId="6CE83E67" w14:textId="77777777" w:rsidR="00617ADD" w:rsidRPr="00962B3F" w:rsidRDefault="00617ADD" w:rsidP="00617ADD">
      <w:pPr>
        <w:pStyle w:val="EX"/>
      </w:pPr>
      <w:r w:rsidRPr="00962B3F">
        <w:t>[35]</w:t>
      </w:r>
      <w:r w:rsidRPr="00962B3F">
        <w:tab/>
        <w:t xml:space="preserve">3GPP TS 38.423: "NG-RAN, </w:t>
      </w:r>
      <w:proofErr w:type="spellStart"/>
      <w:r w:rsidRPr="00962B3F">
        <w:t>Xn</w:t>
      </w:r>
      <w:proofErr w:type="spellEnd"/>
      <w:r w:rsidRPr="00962B3F">
        <w:t xml:space="preserve"> application protocol (XnAP)".</w:t>
      </w:r>
    </w:p>
    <w:p w14:paraId="24AED76D" w14:textId="77777777" w:rsidR="00617ADD" w:rsidRPr="00962B3F" w:rsidRDefault="00617ADD" w:rsidP="00617ADD">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628B3A8D" w14:textId="77777777" w:rsidR="00617ADD" w:rsidRPr="00962B3F" w:rsidRDefault="00617ADD" w:rsidP="00617ADD">
      <w:pPr>
        <w:pStyle w:val="EX"/>
      </w:pPr>
      <w:r w:rsidRPr="00962B3F">
        <w:t>[37]</w:t>
      </w:r>
      <w:r w:rsidRPr="00962B3F">
        <w:tab/>
        <w:t>3GPP TS 36.423: "E-UTRA; X2 application protocol (X2AP)".</w:t>
      </w:r>
    </w:p>
    <w:p w14:paraId="125217C8" w14:textId="77777777" w:rsidR="00617ADD" w:rsidRPr="00962B3F" w:rsidRDefault="00617ADD" w:rsidP="00617ADD">
      <w:pPr>
        <w:pStyle w:val="EX"/>
      </w:pPr>
      <w:r w:rsidRPr="00962B3F">
        <w:t>[38]</w:t>
      </w:r>
      <w:r w:rsidRPr="00962B3F">
        <w:tab/>
      </w:r>
      <w:r w:rsidRPr="00962B3F">
        <w:rPr>
          <w:noProof/>
        </w:rPr>
        <w:t>3GPP TS 24.008: "Mobile radio interface layer 3 specification; Core network protocols; Stage 3</w:t>
      </w:r>
      <w:r w:rsidRPr="00962B3F">
        <w:t>".</w:t>
      </w:r>
    </w:p>
    <w:p w14:paraId="7266FDFD" w14:textId="77777777" w:rsidR="00617ADD" w:rsidRPr="00962B3F" w:rsidRDefault="00617ADD" w:rsidP="00617ADD">
      <w:pPr>
        <w:pStyle w:val="EX"/>
      </w:pPr>
      <w:r w:rsidRPr="00962B3F">
        <w:t>[39]</w:t>
      </w:r>
      <w:r w:rsidRPr="00962B3F">
        <w:tab/>
        <w:t>3GPP TS 38.101-2 "NR; User Equipment (UE) radio transmission and reception; Part 2: Range 2 Standalone".</w:t>
      </w:r>
    </w:p>
    <w:p w14:paraId="742AC4CC" w14:textId="77777777" w:rsidR="00617ADD" w:rsidRPr="00962B3F" w:rsidRDefault="00617ADD" w:rsidP="00617ADD">
      <w:pPr>
        <w:pStyle w:val="EX"/>
      </w:pPr>
      <w:r w:rsidRPr="00962B3F">
        <w:t>[40]</w:t>
      </w:r>
      <w:r w:rsidRPr="00962B3F">
        <w:tab/>
        <w:t>3GPP TS 36.133:"E-UTRA; Requirements for support of radio resource management".</w:t>
      </w:r>
    </w:p>
    <w:p w14:paraId="27CCC9E9" w14:textId="77777777" w:rsidR="00617ADD" w:rsidRPr="00962B3F" w:rsidRDefault="00617ADD" w:rsidP="00617ADD">
      <w:pPr>
        <w:pStyle w:val="EX"/>
      </w:pPr>
      <w:r w:rsidRPr="00962B3F">
        <w:t>[41]</w:t>
      </w:r>
      <w:r w:rsidRPr="00962B3F">
        <w:tab/>
        <w:t>3GPP TS 37.340: "E-UTRA and NR; Multi-connectivity; Stage 2".</w:t>
      </w:r>
    </w:p>
    <w:p w14:paraId="766AB699" w14:textId="77777777" w:rsidR="00617ADD" w:rsidRPr="00962B3F" w:rsidRDefault="00617ADD" w:rsidP="00617ADD">
      <w:pPr>
        <w:pStyle w:val="EX"/>
      </w:pPr>
      <w:r w:rsidRPr="00962B3F">
        <w:t>[42]</w:t>
      </w:r>
      <w:r w:rsidRPr="00962B3F">
        <w:tab/>
        <w:t>3GPP TS 38.413: "NG-RAN, NG Application Protocol (NGAP)".</w:t>
      </w:r>
    </w:p>
    <w:p w14:paraId="76EC0C4E" w14:textId="77777777" w:rsidR="00617ADD" w:rsidRPr="00962B3F" w:rsidRDefault="00617ADD" w:rsidP="00617ADD">
      <w:pPr>
        <w:pStyle w:val="EX"/>
      </w:pPr>
      <w:r w:rsidRPr="00962B3F">
        <w:rPr>
          <w:rFonts w:eastAsia="Yu Mincho"/>
        </w:rPr>
        <w:t>[43]</w:t>
      </w:r>
      <w:r w:rsidRPr="00962B3F">
        <w:rPr>
          <w:rFonts w:eastAsia="Yu Mincho"/>
        </w:rPr>
        <w:tab/>
      </w:r>
      <w:r w:rsidRPr="00962B3F">
        <w:t>3GPP TS 23.502: "Procedures for the 5G System; Stage 2".</w:t>
      </w:r>
    </w:p>
    <w:p w14:paraId="58A10EEF" w14:textId="77777777" w:rsidR="00617ADD" w:rsidRPr="00962B3F" w:rsidRDefault="00617ADD" w:rsidP="00617ADD">
      <w:pPr>
        <w:pStyle w:val="EX"/>
      </w:pPr>
      <w:r w:rsidRPr="00962B3F">
        <w:lastRenderedPageBreak/>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35C6D7BE" w14:textId="77777777" w:rsidR="00617ADD" w:rsidRPr="00962B3F" w:rsidRDefault="00617ADD" w:rsidP="00617ADD">
      <w:pPr>
        <w:pStyle w:val="EX"/>
      </w:pPr>
      <w:r w:rsidRPr="00962B3F">
        <w:t>[45]</w:t>
      </w:r>
      <w:r w:rsidRPr="00962B3F">
        <w:tab/>
        <w:t>3GPP TS 25.331: "Universal Terrestrial Radio Access (UTRA); Radio Resource Control (RRC); Protocol specification".</w:t>
      </w:r>
    </w:p>
    <w:p w14:paraId="284F6399" w14:textId="77777777" w:rsidR="00617ADD" w:rsidRPr="00962B3F" w:rsidRDefault="00617ADD" w:rsidP="00617ADD">
      <w:pPr>
        <w:pStyle w:val="EX"/>
      </w:pPr>
      <w:r w:rsidRPr="00962B3F">
        <w:t>[46]</w:t>
      </w:r>
      <w:r w:rsidRPr="00962B3F">
        <w:tab/>
        <w:t>3GPP TS 25.133: "Requirements for Support of Radio Resource Management (FDD)".</w:t>
      </w:r>
    </w:p>
    <w:p w14:paraId="08ACBAAE" w14:textId="77777777" w:rsidR="00617ADD" w:rsidRPr="00962B3F" w:rsidRDefault="00617ADD" w:rsidP="00617ADD">
      <w:pPr>
        <w:pStyle w:val="EX"/>
      </w:pPr>
      <w:r w:rsidRPr="00962B3F">
        <w:t>[47]</w:t>
      </w:r>
      <w:r w:rsidRPr="00962B3F">
        <w:tab/>
        <w:t>3GPP TS 38.340: "Backhaul Adaptation Protocol (BAP) specification"</w:t>
      </w:r>
    </w:p>
    <w:p w14:paraId="65824D5F" w14:textId="77777777" w:rsidR="00617ADD" w:rsidRPr="00962B3F" w:rsidRDefault="00617ADD" w:rsidP="00617ADD">
      <w:pPr>
        <w:pStyle w:val="EX"/>
      </w:pPr>
      <w:r w:rsidRPr="00962B3F">
        <w:t>[48]</w:t>
      </w:r>
      <w:r w:rsidRPr="00962B3F">
        <w:tab/>
        <w:t>3GPP TS 37.213: "Physical layer procedures for shared spectrum channel access".</w:t>
      </w:r>
    </w:p>
    <w:p w14:paraId="52DF1D23" w14:textId="77777777" w:rsidR="00617ADD" w:rsidRPr="00962B3F" w:rsidRDefault="00617ADD" w:rsidP="00617ADD">
      <w:pPr>
        <w:pStyle w:val="EX"/>
      </w:pPr>
      <w:r w:rsidRPr="00962B3F">
        <w:t>[49]</w:t>
      </w:r>
      <w:r w:rsidRPr="00962B3F">
        <w:tab/>
        <w:t>3GPP TS 37.355: "LTE Positioning Protocol (LPP)".</w:t>
      </w:r>
    </w:p>
    <w:p w14:paraId="546DA992" w14:textId="77777777" w:rsidR="00617ADD" w:rsidRPr="00962B3F" w:rsidRDefault="00617ADD" w:rsidP="00617ADD">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0E0F286C" w14:textId="77777777" w:rsidR="00617ADD" w:rsidRPr="00962B3F" w:rsidRDefault="00617ADD" w:rsidP="00617ADD">
      <w:pPr>
        <w:pStyle w:val="EX"/>
      </w:pPr>
      <w:r w:rsidRPr="00962B3F">
        <w:t>[51]</w:t>
      </w:r>
      <w:r w:rsidRPr="00962B3F">
        <w:tab/>
        <w:t>Bluetooth Special Interest Group: "Bluetooth Core Specification v5.0", December 2016.</w:t>
      </w:r>
    </w:p>
    <w:p w14:paraId="768E7DAA" w14:textId="77777777" w:rsidR="00617ADD" w:rsidRPr="00962B3F" w:rsidRDefault="00617ADD" w:rsidP="00617ADD">
      <w:pPr>
        <w:pStyle w:val="EX"/>
      </w:pPr>
      <w:r w:rsidRPr="00962B3F">
        <w:t>[52]</w:t>
      </w:r>
      <w:r w:rsidRPr="00962B3F">
        <w:tab/>
        <w:t>3GPP TS 32.422: "Telecommunication management; Subscriber and equipment trace; Trace control and configuration management".</w:t>
      </w:r>
    </w:p>
    <w:p w14:paraId="5377D912" w14:textId="77777777" w:rsidR="00617ADD" w:rsidRPr="00962B3F" w:rsidRDefault="00617ADD" w:rsidP="00617ADD">
      <w:pPr>
        <w:pStyle w:val="EX"/>
      </w:pPr>
      <w:r w:rsidRPr="00962B3F">
        <w:t>[53]</w:t>
      </w:r>
      <w:r w:rsidRPr="00962B3F">
        <w:tab/>
        <w:t>3GPP TS 38.314: "NR; layer 2 measurements".</w:t>
      </w:r>
    </w:p>
    <w:p w14:paraId="37CF5A30" w14:textId="77777777" w:rsidR="00617ADD" w:rsidRPr="00962B3F" w:rsidRDefault="00617ADD" w:rsidP="00617ADD">
      <w:pPr>
        <w:pStyle w:val="EX"/>
      </w:pPr>
      <w:r w:rsidRPr="00962B3F">
        <w:t>[54]</w:t>
      </w:r>
      <w:r w:rsidRPr="00962B3F">
        <w:tab/>
        <w:t>Void.</w:t>
      </w:r>
    </w:p>
    <w:p w14:paraId="28C3A454" w14:textId="77777777" w:rsidR="00617ADD" w:rsidRPr="00962B3F" w:rsidRDefault="00617ADD" w:rsidP="00617ADD">
      <w:pPr>
        <w:pStyle w:val="EX"/>
      </w:pPr>
      <w:r w:rsidRPr="00962B3F">
        <w:t>[55]</w:t>
      </w:r>
      <w:r w:rsidRPr="00962B3F">
        <w:tab/>
        <w:t>3GPP TS 23.287: "Architecture enhancements for 5G System (5GS) to support Vehicle-to-Everything (V2X) services".</w:t>
      </w:r>
    </w:p>
    <w:p w14:paraId="7483E987" w14:textId="77777777" w:rsidR="00617ADD" w:rsidRPr="00962B3F" w:rsidRDefault="00617ADD" w:rsidP="00617ADD">
      <w:pPr>
        <w:pStyle w:val="EX"/>
      </w:pPr>
      <w:r w:rsidRPr="00962B3F">
        <w:t>[56]</w:t>
      </w:r>
      <w:r w:rsidRPr="00962B3F">
        <w:tab/>
        <w:t>3GPP TS 23.285: "Technical Specification Group Services and System Aspects; Architecture enhancements for V2X services".</w:t>
      </w:r>
    </w:p>
    <w:p w14:paraId="03A2D708" w14:textId="77777777" w:rsidR="00617ADD" w:rsidRPr="00962B3F" w:rsidRDefault="00617ADD" w:rsidP="00617ADD">
      <w:pPr>
        <w:pStyle w:val="EX"/>
      </w:pPr>
      <w:r w:rsidRPr="00962B3F">
        <w:t>[57]</w:t>
      </w:r>
      <w:r w:rsidRPr="00962B3F">
        <w:tab/>
        <w:t>3GPP TS 24.587: " Technical Specification Group Core Network and Terminals; Vehicle-to-Everything (V2X) services in 5G System (5GS)".</w:t>
      </w:r>
    </w:p>
    <w:p w14:paraId="19201278" w14:textId="77777777" w:rsidR="00617ADD" w:rsidRPr="00962B3F" w:rsidRDefault="00617ADD" w:rsidP="00617ADD">
      <w:pPr>
        <w:pStyle w:val="EX"/>
      </w:pPr>
      <w:r w:rsidRPr="00962B3F">
        <w:t>[58]</w:t>
      </w:r>
      <w:r w:rsidRPr="00962B3F">
        <w:tab/>
        <w:t>Military Standard WGS84 Metric MIL-STD-2401 (11 January 1994): "Military Standard Department of Defence World Geodetic System (WGS)".</w:t>
      </w:r>
    </w:p>
    <w:p w14:paraId="7E7140C9" w14:textId="77777777" w:rsidR="00617ADD" w:rsidRPr="00962B3F" w:rsidRDefault="00617ADD" w:rsidP="00617ADD">
      <w:pPr>
        <w:pStyle w:val="EX"/>
      </w:pPr>
      <w:r w:rsidRPr="00962B3F">
        <w:t>[59]</w:t>
      </w:r>
      <w:r w:rsidRPr="00962B3F">
        <w:tab/>
        <w:t>3GPP TS 38.101-4 "NR; User Equipment (UE) radio transmission and reception; Part 4: Performance Requirements".</w:t>
      </w:r>
    </w:p>
    <w:p w14:paraId="59CF4BE4" w14:textId="77777777" w:rsidR="00617ADD" w:rsidRPr="00962B3F" w:rsidRDefault="00617ADD" w:rsidP="00617ADD">
      <w:pPr>
        <w:pStyle w:val="EX"/>
      </w:pPr>
      <w:r w:rsidRPr="00962B3F">
        <w:t>[60]</w:t>
      </w:r>
      <w:r w:rsidRPr="00962B3F">
        <w:tab/>
        <w:t>3GPP TS 33.536: "Technical Specification Group Services and System Aspects; Security aspects of 3GPP support for advanced Vehicle-to-Everything (V2X) services".</w:t>
      </w:r>
    </w:p>
    <w:p w14:paraId="009F40D3" w14:textId="77777777" w:rsidR="00617ADD" w:rsidRPr="00962B3F" w:rsidRDefault="00617ADD" w:rsidP="00617ADD">
      <w:pPr>
        <w:pStyle w:val="EX"/>
        <w:rPr>
          <w:noProof/>
        </w:rPr>
      </w:pPr>
      <w:r w:rsidRPr="00962B3F">
        <w:t>[61]</w:t>
      </w:r>
      <w:r w:rsidRPr="00962B3F">
        <w:tab/>
      </w:r>
      <w:r w:rsidRPr="00962B3F">
        <w:rPr>
          <w:noProof/>
        </w:rPr>
        <w:t>3GPP TS 37.320: "Radio measurement collection for Minimization of Drive Tests (MDT); Overall description; Stage 2".</w:t>
      </w:r>
    </w:p>
    <w:p w14:paraId="78868DB4" w14:textId="77777777" w:rsidR="00617ADD" w:rsidRPr="00962B3F" w:rsidRDefault="00617ADD" w:rsidP="00617ADD">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5CF7354A" w14:textId="77777777" w:rsidR="00617ADD" w:rsidRPr="00962B3F" w:rsidRDefault="00617ADD" w:rsidP="00617ADD">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12C449DA" w14:textId="77777777" w:rsidR="00617ADD" w:rsidRPr="00962B3F" w:rsidRDefault="00617ADD" w:rsidP="00617ADD">
      <w:pPr>
        <w:pStyle w:val="EX"/>
        <w:rPr>
          <w:lang w:eastAsia="zh-CN"/>
        </w:rPr>
      </w:pPr>
      <w:r w:rsidRPr="00962B3F">
        <w:t>[64]</w:t>
      </w:r>
      <w:r w:rsidRPr="00962B3F">
        <w:tab/>
        <w:t>3GPP TS 38.472: "NG-RAN; F1 signalling transport".</w:t>
      </w:r>
    </w:p>
    <w:p w14:paraId="0F51EE3D" w14:textId="77777777" w:rsidR="00617ADD" w:rsidRPr="00962B3F" w:rsidRDefault="00617ADD" w:rsidP="00617ADD">
      <w:pPr>
        <w:pStyle w:val="EX"/>
        <w:rPr>
          <w:lang w:eastAsia="zh-CN"/>
        </w:rPr>
      </w:pPr>
      <w:bookmarkStart w:id="32" w:name="_Toc60776685"/>
      <w:r w:rsidRPr="00962B3F">
        <w:t>[65]</w:t>
      </w:r>
      <w:r w:rsidRPr="00962B3F">
        <w:rPr>
          <w:lang w:eastAsia="zh-CN"/>
        </w:rPr>
        <w:tab/>
        <w:t>3GPP TS 23.304: "Proximity based Services (</w:t>
      </w:r>
      <w:proofErr w:type="spellStart"/>
      <w:r w:rsidRPr="00962B3F">
        <w:rPr>
          <w:lang w:eastAsia="zh-CN"/>
        </w:rPr>
        <w:t>ProSe</w:t>
      </w:r>
      <w:proofErr w:type="spellEnd"/>
      <w:r w:rsidRPr="00962B3F">
        <w:rPr>
          <w:lang w:eastAsia="zh-CN"/>
        </w:rPr>
        <w:t>) in the 5G System (5GS)".</w:t>
      </w:r>
    </w:p>
    <w:p w14:paraId="552D5CEC" w14:textId="77777777" w:rsidR="00617ADD" w:rsidRPr="00962B3F" w:rsidRDefault="00617ADD" w:rsidP="00617ADD">
      <w:pPr>
        <w:pStyle w:val="EX"/>
        <w:rPr>
          <w:lang w:eastAsia="zh-CN"/>
        </w:rPr>
      </w:pPr>
      <w:r w:rsidRPr="00962B3F">
        <w:rPr>
          <w:lang w:eastAsia="zh-CN"/>
        </w:rPr>
        <w:t>[66]</w:t>
      </w:r>
      <w:r w:rsidRPr="00962B3F">
        <w:rPr>
          <w:lang w:eastAsia="zh-CN"/>
        </w:rPr>
        <w:tab/>
        <w:t xml:space="preserve">3GPP TS 38.351: "NR; </w:t>
      </w:r>
      <w:proofErr w:type="spellStart"/>
      <w:r w:rsidRPr="00962B3F">
        <w:rPr>
          <w:lang w:eastAsia="zh-CN"/>
        </w:rPr>
        <w:t>Sidelink</w:t>
      </w:r>
      <w:proofErr w:type="spellEnd"/>
      <w:r w:rsidRPr="00962B3F">
        <w:rPr>
          <w:lang w:eastAsia="zh-CN"/>
        </w:rPr>
        <w:t xml:space="preserve"> Relay Adaptation Protocol (SRAP) Specification".</w:t>
      </w:r>
    </w:p>
    <w:p w14:paraId="48529D81" w14:textId="77777777" w:rsidR="00617ADD" w:rsidRPr="00962B3F" w:rsidRDefault="00617ADD" w:rsidP="00617ADD">
      <w:pPr>
        <w:pStyle w:val="EX"/>
        <w:rPr>
          <w:lang w:eastAsia="zh-CN"/>
        </w:rPr>
      </w:pPr>
      <w:r w:rsidRPr="00962B3F">
        <w:rPr>
          <w:lang w:eastAsia="zh-CN"/>
        </w:rPr>
        <w:t>[67]</w:t>
      </w:r>
      <w:r w:rsidRPr="00962B3F">
        <w:rPr>
          <w:lang w:eastAsia="zh-CN"/>
        </w:rPr>
        <w:tab/>
        <w:t>3GPP TS 23.247: "Architectural enhancements for 5G multicast-broadcast services; Stage 2"</w:t>
      </w:r>
    </w:p>
    <w:p w14:paraId="24713A8D" w14:textId="77777777" w:rsidR="00617ADD" w:rsidRPr="00962B3F" w:rsidRDefault="00617ADD" w:rsidP="00617ADD">
      <w:pPr>
        <w:pStyle w:val="EX"/>
        <w:rPr>
          <w:lang w:eastAsia="zh-CN"/>
        </w:rPr>
      </w:pPr>
      <w:r w:rsidRPr="00962B3F">
        <w:rPr>
          <w:lang w:eastAsia="zh-CN"/>
        </w:rPr>
        <w:t>[68]</w:t>
      </w:r>
      <w:r w:rsidRPr="00962B3F">
        <w:rPr>
          <w:lang w:eastAsia="zh-CN"/>
        </w:rPr>
        <w:tab/>
        <w:t xml:space="preserve">3GPP TS 26.247: </w:t>
      </w:r>
      <w:r w:rsidRPr="00962B3F">
        <w:t>"</w:t>
      </w:r>
      <w:r w:rsidRPr="00962B3F">
        <w:rPr>
          <w:lang w:eastAsia="zh-CN"/>
        </w:rPr>
        <w:t>Transparent end-to-end Packet-switched Streaming Service (PSS); Progressive Download and Dynamic Adaptive Streaming over HTTP (3GP-DASH)</w:t>
      </w:r>
      <w:r w:rsidRPr="00962B3F">
        <w:t>"</w:t>
      </w:r>
      <w:r w:rsidRPr="00962B3F">
        <w:rPr>
          <w:lang w:eastAsia="zh-CN"/>
        </w:rPr>
        <w:t>.</w:t>
      </w:r>
    </w:p>
    <w:p w14:paraId="26E00126" w14:textId="77777777" w:rsidR="00617ADD" w:rsidRPr="00962B3F" w:rsidRDefault="00617ADD" w:rsidP="00617ADD">
      <w:pPr>
        <w:pStyle w:val="EX"/>
        <w:rPr>
          <w:rFonts w:eastAsiaTheme="minorEastAsia"/>
          <w:lang w:eastAsia="zh-CN"/>
        </w:rPr>
      </w:pPr>
      <w:r w:rsidRPr="00962B3F">
        <w:rPr>
          <w:lang w:eastAsia="zh-CN"/>
        </w:rPr>
        <w:t>[69]</w:t>
      </w:r>
      <w:r w:rsidRPr="00962B3F">
        <w:rPr>
          <w:lang w:eastAsia="zh-CN"/>
        </w:rPr>
        <w:tab/>
        <w:t xml:space="preserve">3GPP TS 26.114: </w:t>
      </w:r>
      <w:r w:rsidRPr="00962B3F">
        <w:t>"</w:t>
      </w:r>
      <w:r w:rsidRPr="00962B3F">
        <w:rPr>
          <w:lang w:eastAsia="zh-CN"/>
        </w:rPr>
        <w:t>IP Multimedia Subsystem (IMS); Multimedia Telephony</w:t>
      </w:r>
      <w:r w:rsidRPr="00962B3F">
        <w:t>; Media handling and interaction"</w:t>
      </w:r>
      <w:r w:rsidRPr="00962B3F">
        <w:rPr>
          <w:lang w:eastAsia="zh-CN"/>
        </w:rPr>
        <w:t>.</w:t>
      </w:r>
    </w:p>
    <w:p w14:paraId="7A98E50B" w14:textId="77777777" w:rsidR="00617ADD" w:rsidRPr="00962B3F" w:rsidRDefault="00617ADD" w:rsidP="00617ADD">
      <w:pPr>
        <w:pStyle w:val="EX"/>
        <w:rPr>
          <w:lang w:eastAsia="zh-CN"/>
        </w:rPr>
      </w:pPr>
      <w:r w:rsidRPr="00962B3F">
        <w:rPr>
          <w:lang w:eastAsia="zh-CN"/>
        </w:rPr>
        <w:t>[70]</w:t>
      </w:r>
      <w:r w:rsidRPr="00962B3F">
        <w:rPr>
          <w:lang w:eastAsia="zh-CN"/>
        </w:rPr>
        <w:tab/>
        <w:t xml:space="preserve">3GPP TS 26.118: </w:t>
      </w:r>
      <w:r w:rsidRPr="00962B3F">
        <w:t>"Virtual Reality (VR) profiles for streaming applications"</w:t>
      </w:r>
      <w:r w:rsidRPr="00962B3F">
        <w:rPr>
          <w:lang w:eastAsia="zh-CN"/>
        </w:rPr>
        <w:t>.</w:t>
      </w:r>
    </w:p>
    <w:p w14:paraId="5697D9D2" w14:textId="77777777" w:rsidR="00617ADD" w:rsidRPr="00962B3F" w:rsidRDefault="00617ADD" w:rsidP="00617ADD">
      <w:pPr>
        <w:pStyle w:val="EX"/>
        <w:rPr>
          <w:lang w:eastAsia="zh-CN"/>
        </w:rPr>
      </w:pPr>
      <w:r w:rsidRPr="00962B3F">
        <w:rPr>
          <w:lang w:eastAsia="zh-CN"/>
        </w:rPr>
        <w:lastRenderedPageBreak/>
        <w:t>[71]</w:t>
      </w:r>
      <w:r w:rsidRPr="00962B3F">
        <w:rPr>
          <w:lang w:eastAsia="zh-CN"/>
        </w:rPr>
        <w:tab/>
        <w:t>NIMA TR 8350.2, Third Edition, Amendment 1, 3 January 2000: "DEPARTMENT OF DEFENSE WORLD GEODETIC SYSTEM 1984", https://gis-lab.info/docs/nima-tr8350.2-wgs84fin.pdf.</w:t>
      </w:r>
    </w:p>
    <w:p w14:paraId="1A8C2CD3" w14:textId="77777777" w:rsidR="00617ADD" w:rsidRPr="00962B3F" w:rsidRDefault="00617ADD" w:rsidP="00617ADD">
      <w:pPr>
        <w:pStyle w:val="EX"/>
        <w:rPr>
          <w:lang w:eastAsia="zh-CN"/>
        </w:rPr>
      </w:pPr>
      <w:r w:rsidRPr="00962B3F">
        <w:t>[72]</w:t>
      </w:r>
      <w:r w:rsidRPr="00962B3F">
        <w:tab/>
        <w:t>3GPP TS 24.554: "Technical Specification Group Core Network and Terminals; Proximity-services (</w:t>
      </w:r>
      <w:proofErr w:type="spellStart"/>
      <w:r w:rsidRPr="00962B3F">
        <w:t>ProSe</w:t>
      </w:r>
      <w:proofErr w:type="spellEnd"/>
      <w:r w:rsidRPr="00962B3F">
        <w:t>) in 5G System (5GS) protocol".</w:t>
      </w:r>
    </w:p>
    <w:p w14:paraId="0EA064D6" w14:textId="77777777" w:rsidR="00617ADD" w:rsidRPr="00962B3F" w:rsidRDefault="00617ADD" w:rsidP="00617ADD">
      <w:pPr>
        <w:pStyle w:val="Heading1"/>
        <w:rPr>
          <w:rFonts w:eastAsia="MS Mincho"/>
        </w:rPr>
      </w:pPr>
      <w:bookmarkStart w:id="33" w:name="_Toc100929476"/>
      <w:r w:rsidRPr="00962B3F">
        <w:rPr>
          <w:rFonts w:eastAsia="MS Mincho"/>
        </w:rPr>
        <w:t>3</w:t>
      </w:r>
      <w:r w:rsidRPr="00962B3F">
        <w:rPr>
          <w:rFonts w:eastAsia="MS Mincho"/>
        </w:rPr>
        <w:tab/>
        <w:t>Definitions, symbols and abbreviations</w:t>
      </w:r>
      <w:bookmarkEnd w:id="32"/>
      <w:bookmarkEnd w:id="33"/>
    </w:p>
    <w:p w14:paraId="3A49127A" w14:textId="77777777" w:rsidR="00617ADD" w:rsidRPr="00962B3F" w:rsidRDefault="00617ADD" w:rsidP="00617ADD">
      <w:pPr>
        <w:pStyle w:val="Heading2"/>
        <w:rPr>
          <w:rFonts w:eastAsia="MS Mincho"/>
        </w:rPr>
      </w:pPr>
      <w:bookmarkStart w:id="34" w:name="_Toc60776686"/>
      <w:bookmarkStart w:id="35" w:name="_Toc100929477"/>
      <w:r w:rsidRPr="00962B3F">
        <w:rPr>
          <w:rFonts w:eastAsia="MS Mincho"/>
        </w:rPr>
        <w:t>3.1</w:t>
      </w:r>
      <w:r w:rsidRPr="00962B3F">
        <w:rPr>
          <w:rFonts w:eastAsia="MS Mincho"/>
        </w:rPr>
        <w:tab/>
        <w:t>Definitions</w:t>
      </w:r>
      <w:bookmarkEnd w:id="34"/>
      <w:bookmarkEnd w:id="35"/>
    </w:p>
    <w:p w14:paraId="205696A8" w14:textId="77777777" w:rsidR="00617ADD" w:rsidRPr="00962B3F" w:rsidRDefault="00617ADD" w:rsidP="00617ADD">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34DE77AF" w14:textId="77777777" w:rsidR="00617ADD" w:rsidRPr="00962B3F" w:rsidRDefault="00617ADD" w:rsidP="00617ADD">
      <w:r w:rsidRPr="00962B3F">
        <w:rPr>
          <w:b/>
        </w:rPr>
        <w:t xml:space="preserve">AM MRB: </w:t>
      </w:r>
      <w:r w:rsidRPr="00962B3F">
        <w:rPr>
          <w:rFonts w:eastAsiaTheme="minorEastAsia"/>
          <w:lang w:eastAsia="zh-CN"/>
        </w:rPr>
        <w:t>An MRB associated with at least an AM RLC bearer for PTP transmission.</w:t>
      </w:r>
    </w:p>
    <w:p w14:paraId="55A24772" w14:textId="77777777" w:rsidR="00617ADD" w:rsidRPr="00962B3F" w:rsidRDefault="00617ADD" w:rsidP="00617ADD">
      <w:r w:rsidRPr="00962B3F">
        <w:rPr>
          <w:b/>
        </w:rPr>
        <w:t>BH RLC channel:</w:t>
      </w:r>
      <w:r w:rsidRPr="00962B3F">
        <w:t xml:space="preserve"> An RLC channel between two nodes, which is used to transport backhaul packets.</w:t>
      </w:r>
    </w:p>
    <w:p w14:paraId="4D9BB635" w14:textId="77777777" w:rsidR="00617ADD" w:rsidRPr="00962B3F" w:rsidRDefault="00617ADD" w:rsidP="00617ADD">
      <w:r w:rsidRPr="00962B3F">
        <w:rPr>
          <w:b/>
        </w:rPr>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9A9E844" w14:textId="77777777" w:rsidR="00617ADD" w:rsidRPr="00962B3F" w:rsidRDefault="00617ADD" w:rsidP="00617ADD">
      <w:r w:rsidRPr="00962B3F">
        <w:rPr>
          <w:b/>
        </w:rPr>
        <w:t>CEIL:</w:t>
      </w:r>
      <w:r w:rsidRPr="00962B3F">
        <w:t xml:space="preserve"> Mathematical function used to 'round up' i.e. to the nearest integer having a higher or equal value.</w:t>
      </w:r>
    </w:p>
    <w:p w14:paraId="364070D0" w14:textId="77777777" w:rsidR="00617ADD" w:rsidRPr="00962B3F" w:rsidRDefault="00617ADD" w:rsidP="00617ADD">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6134BBEB" w14:textId="77777777" w:rsidR="00617ADD" w:rsidRPr="00962B3F" w:rsidRDefault="00617ADD" w:rsidP="00617ADD">
      <w:r w:rsidRPr="00962B3F">
        <w:rPr>
          <w:b/>
        </w:rPr>
        <w:t>Dedicated signalling:</w:t>
      </w:r>
      <w:r w:rsidRPr="00962B3F">
        <w:t xml:space="preserve"> Signalling sent on DCCH logical channel between the network and a single UE.</w:t>
      </w:r>
    </w:p>
    <w:p w14:paraId="3F1A16D7" w14:textId="77777777" w:rsidR="00617ADD" w:rsidRPr="00962B3F" w:rsidRDefault="00617ADD" w:rsidP="00617ADD">
      <w:r w:rsidRPr="00962B3F">
        <w:rPr>
          <w:b/>
          <w:bCs/>
        </w:rPr>
        <w:t>Dormant BWP:</w:t>
      </w:r>
      <w:r w:rsidRPr="00962B3F">
        <w:t xml:space="preserve"> The dormant BWP is one of downlink BWPs configured by the network via dedicated RRC signalling. In the dormant BWP, the UE stops monitoring PDCCH on/for the </w:t>
      </w:r>
      <w:proofErr w:type="spellStart"/>
      <w:r w:rsidRPr="00962B3F">
        <w:t>SCell</w:t>
      </w:r>
      <w:proofErr w:type="spellEnd"/>
      <w:r w:rsidRPr="00962B3F">
        <w:t xml:space="preserve">, but continues performing CSI measurements, Automatic Gain Control (AGC) and beam management, if configured. For each serving cell other than the </w:t>
      </w:r>
      <w:proofErr w:type="spellStart"/>
      <w:r w:rsidRPr="00962B3F">
        <w:t>SpCell</w:t>
      </w:r>
      <w:proofErr w:type="spellEnd"/>
      <w:r w:rsidRPr="00962B3F">
        <w:t xml:space="preserve"> or PUCCH </w:t>
      </w:r>
      <w:proofErr w:type="spellStart"/>
      <w:r w:rsidRPr="00962B3F">
        <w:t>SCell</w:t>
      </w:r>
      <w:proofErr w:type="spellEnd"/>
      <w:r w:rsidRPr="00962B3F">
        <w:t>, the network may configure one BWP as a dormant BWP.</w:t>
      </w:r>
    </w:p>
    <w:p w14:paraId="66EB023B" w14:textId="77777777" w:rsidR="00617ADD" w:rsidRPr="00962B3F" w:rsidRDefault="00617ADD" w:rsidP="00617ADD">
      <w:r w:rsidRPr="00962B3F">
        <w:rPr>
          <w:b/>
        </w:rPr>
        <w:t>Field:</w:t>
      </w:r>
      <w:r w:rsidRPr="00962B3F">
        <w:t xml:space="preserve"> The individual contents of an information element are referred to as fields.</w:t>
      </w:r>
    </w:p>
    <w:p w14:paraId="60C18040" w14:textId="77777777" w:rsidR="00617ADD" w:rsidRPr="00962B3F" w:rsidRDefault="00617ADD" w:rsidP="00617ADD">
      <w:r w:rsidRPr="00962B3F">
        <w:rPr>
          <w:b/>
        </w:rPr>
        <w:t>FLOOR:</w:t>
      </w:r>
      <w:r w:rsidRPr="00962B3F">
        <w:t xml:space="preserve"> Mathematical function used to 'round down' i.e. to the nearest integer having a lower or equal value.</w:t>
      </w:r>
    </w:p>
    <w:p w14:paraId="7A6209E3" w14:textId="77777777" w:rsidR="00617ADD" w:rsidRPr="00962B3F" w:rsidRDefault="00617ADD" w:rsidP="00617ADD">
      <w:r w:rsidRPr="00962B3F">
        <w:rPr>
          <w:b/>
        </w:rPr>
        <w:t>Global cell identity:</w:t>
      </w:r>
      <w:r w:rsidRPr="00962B3F">
        <w:t xml:space="preserve"> An identity to uniquely identifying an NR cell. It is consisted of </w:t>
      </w:r>
      <w:proofErr w:type="spellStart"/>
      <w:r w:rsidRPr="00962B3F">
        <w:rPr>
          <w:i/>
        </w:rPr>
        <w:t>cellIdentity</w:t>
      </w:r>
      <w:proofErr w:type="spellEnd"/>
      <w:r w:rsidRPr="00962B3F">
        <w:t xml:space="preserve"> and </w:t>
      </w:r>
      <w:proofErr w:type="spellStart"/>
      <w:r w:rsidRPr="00962B3F">
        <w:rPr>
          <w:i/>
        </w:rPr>
        <w:t>plmn</w:t>
      </w:r>
      <w:proofErr w:type="spellEnd"/>
      <w:r w:rsidRPr="00962B3F">
        <w:rPr>
          <w:i/>
        </w:rPr>
        <w:t>-Identity</w:t>
      </w:r>
      <w:r w:rsidRPr="00962B3F">
        <w:t xml:space="preserve"> of the first </w:t>
      </w:r>
      <w:r w:rsidRPr="00962B3F">
        <w:rPr>
          <w:i/>
        </w:rPr>
        <w:t>PLMN-Identity</w:t>
      </w:r>
      <w:r w:rsidRPr="00962B3F">
        <w:t xml:space="preserve"> in </w:t>
      </w:r>
      <w:proofErr w:type="spellStart"/>
      <w:r w:rsidRPr="00962B3F">
        <w:rPr>
          <w:i/>
        </w:rPr>
        <w:t>plmn-IdentityList</w:t>
      </w:r>
      <w:proofErr w:type="spellEnd"/>
      <w:r w:rsidRPr="00962B3F">
        <w:t xml:space="preserve"> in SIB1.</w:t>
      </w:r>
    </w:p>
    <w:p w14:paraId="1E224639" w14:textId="77777777" w:rsidR="00617ADD" w:rsidRPr="00962B3F" w:rsidRDefault="00617ADD" w:rsidP="00617ADD">
      <w:r w:rsidRPr="00962B3F">
        <w:rPr>
          <w:b/>
        </w:rPr>
        <w:t>Information element:</w:t>
      </w:r>
      <w:r w:rsidRPr="00962B3F">
        <w:t xml:space="preserve"> A structural element containing single or multiple fields is referred as information element.</w:t>
      </w:r>
    </w:p>
    <w:p w14:paraId="23ECBCD2" w14:textId="77777777" w:rsidR="00617ADD" w:rsidRPr="00962B3F" w:rsidRDefault="00617ADD" w:rsidP="00617ADD">
      <w:pPr>
        <w:rPr>
          <w:b/>
          <w:lang w:eastAsia="zh-CN"/>
        </w:rPr>
      </w:pPr>
      <w:r w:rsidRPr="00962B3F">
        <w:rPr>
          <w:b/>
        </w:rPr>
        <w:t>MBS Radio Bearer:</w:t>
      </w:r>
      <w:r w:rsidRPr="00962B3F">
        <w:t xml:space="preserve"> A radio bearer that is configured for MBS delivery.</w:t>
      </w:r>
    </w:p>
    <w:p w14:paraId="4C147C09" w14:textId="77777777" w:rsidR="00617ADD" w:rsidRPr="00962B3F" w:rsidRDefault="00617ADD" w:rsidP="00617ADD">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48E74481" w14:textId="77777777" w:rsidR="00617ADD" w:rsidRPr="00962B3F" w:rsidRDefault="00617ADD" w:rsidP="00617ADD">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6B3BDD88" w14:textId="77777777" w:rsidR="00617ADD" w:rsidRPr="00962B3F" w:rsidRDefault="00617ADD" w:rsidP="00617ADD">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72AE8DFC" w14:textId="77777777" w:rsidR="00617ADD" w:rsidRPr="00962B3F" w:rsidRDefault="00617ADD" w:rsidP="00617ADD">
      <w:pPr>
        <w:rPr>
          <w:rFonts w:eastAsiaTheme="minorEastAsia"/>
        </w:rPr>
      </w:pPr>
      <w:r w:rsidRPr="00962B3F">
        <w:rPr>
          <w:b/>
        </w:rPr>
        <w:t xml:space="preserve">NCSG: </w:t>
      </w:r>
      <w:r w:rsidRPr="00962B3F">
        <w:t>Network controlled small gap as defined in TS 38.133 [14].</w:t>
      </w:r>
    </w:p>
    <w:p w14:paraId="2D89E5D3" w14:textId="77777777" w:rsidR="00617ADD" w:rsidRPr="00962B3F" w:rsidRDefault="00617ADD" w:rsidP="00617ADD">
      <w:r w:rsidRPr="00962B3F">
        <w:rPr>
          <w:b/>
        </w:rPr>
        <w:t>NPN-only Cell</w:t>
      </w:r>
      <w:r w:rsidRPr="00962B3F">
        <w:t xml:space="preserve">: A cell that is only available for normal service for NPNs' subscriber. An NPN-capable UE determines that a cell is NPN-only Cell by detecting that the </w:t>
      </w:r>
      <w:proofErr w:type="spellStart"/>
      <w:r w:rsidRPr="00962B3F">
        <w:rPr>
          <w:i/>
        </w:rPr>
        <w:t>cellReservedForOtherUse</w:t>
      </w:r>
      <w:proofErr w:type="spellEnd"/>
      <w:r w:rsidRPr="00962B3F">
        <w:t xml:space="preserve"> IE is set to true while the </w:t>
      </w:r>
      <w:proofErr w:type="spellStart"/>
      <w:r w:rsidRPr="00962B3F">
        <w:rPr>
          <w:i/>
        </w:rPr>
        <w:t>npn-IdentityInfoList</w:t>
      </w:r>
      <w:proofErr w:type="spellEnd"/>
      <w:r w:rsidRPr="00962B3F">
        <w:t xml:space="preserve"> IE is present in </w:t>
      </w:r>
      <w:proofErr w:type="spellStart"/>
      <w:r w:rsidRPr="00962B3F">
        <w:rPr>
          <w:i/>
        </w:rPr>
        <w:t>CellAccessRelatedInfo</w:t>
      </w:r>
      <w:proofErr w:type="spellEnd"/>
      <w:r w:rsidRPr="00962B3F">
        <w:t>.</w:t>
      </w:r>
    </w:p>
    <w:p w14:paraId="1E428B13" w14:textId="77777777" w:rsidR="00617ADD" w:rsidRPr="00962B3F" w:rsidRDefault="00617ADD" w:rsidP="00617ADD">
      <w:pPr>
        <w:rPr>
          <w:rFonts w:eastAsia="Malgun Gothic"/>
          <w:lang w:eastAsia="ko-KR"/>
        </w:rPr>
      </w:pPr>
      <w:r w:rsidRPr="00962B3F">
        <w:rPr>
          <w:b/>
        </w:rPr>
        <w:t xml:space="preserve">NR </w:t>
      </w:r>
      <w:proofErr w:type="spellStart"/>
      <w:r w:rsidRPr="00962B3F">
        <w:rPr>
          <w:b/>
        </w:rPr>
        <w:t>sidelink</w:t>
      </w:r>
      <w:proofErr w:type="spellEnd"/>
      <w:r w:rsidRPr="00962B3F">
        <w:rPr>
          <w:b/>
          <w:lang w:eastAsia="ko-KR"/>
        </w:rPr>
        <w:t xml:space="preserve"> communication</w:t>
      </w:r>
      <w:r w:rsidRPr="00962B3F">
        <w:t>:</w:t>
      </w:r>
      <w:r w:rsidRPr="00962B3F">
        <w:rPr>
          <w:rFonts w:eastAsia="Malgun Gothic"/>
          <w:lang w:eastAsia="ko-KR"/>
        </w:rPr>
        <w:t xml:space="preserve"> </w:t>
      </w:r>
      <w:r w:rsidRPr="00962B3F">
        <w:t>AS functionality enabling at least V2X Communication as defined in TS 23.287 [55], and Proximity based Services as defined in TS 23.304 [65] between two or more nearby UEs, using NR technology but not traversing any network node</w:t>
      </w:r>
      <w:r w:rsidRPr="00962B3F">
        <w:rPr>
          <w:rFonts w:eastAsia="Malgun Gothic"/>
          <w:lang w:eastAsia="ko-KR"/>
        </w:rPr>
        <w:t>.</w:t>
      </w:r>
    </w:p>
    <w:p w14:paraId="79DE0CF3" w14:textId="77777777" w:rsidR="00617ADD" w:rsidRPr="00962B3F" w:rsidRDefault="00617ADD" w:rsidP="00617ADD">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56A3B731" w14:textId="77777777" w:rsidR="00617ADD" w:rsidRPr="00962B3F" w:rsidRDefault="00617ADD" w:rsidP="00617ADD">
      <w:r w:rsidRPr="00962B3F">
        <w:rPr>
          <w:b/>
        </w:rPr>
        <w:t>Primary Cell</w:t>
      </w:r>
      <w:r w:rsidRPr="00962B3F">
        <w:t>: The MCG cell, operating on the primary frequency, in which the UE either performs the initial connection establishment procedure or initiates the connection re-establishment procedure.</w:t>
      </w:r>
    </w:p>
    <w:p w14:paraId="61B7C8D0" w14:textId="77777777" w:rsidR="00617ADD" w:rsidRPr="00962B3F" w:rsidRDefault="00617ADD" w:rsidP="00617ADD">
      <w:pPr>
        <w:rPr>
          <w:lang w:eastAsia="zh-CN"/>
        </w:rPr>
      </w:pPr>
      <w:r w:rsidRPr="00962B3F">
        <w:rPr>
          <w:b/>
          <w:bCs/>
        </w:rPr>
        <w:lastRenderedPageBreak/>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629FB09F" w14:textId="77777777" w:rsidR="00617ADD" w:rsidRPr="00962B3F" w:rsidRDefault="00617ADD" w:rsidP="00617ADD">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347B488" w14:textId="77777777" w:rsidR="00617ADD" w:rsidRPr="00962B3F" w:rsidRDefault="00617ADD" w:rsidP="00617ADD">
      <w:pPr>
        <w:rPr>
          <w:lang w:eastAsia="en-US"/>
        </w:rPr>
      </w:pPr>
      <w:r w:rsidRPr="00962B3F">
        <w:rPr>
          <w:b/>
        </w:rPr>
        <w:t>Primary Timing Advance Group</w:t>
      </w:r>
      <w:r w:rsidRPr="00962B3F">
        <w:t xml:space="preserve">: Timing Advance Group containing the </w:t>
      </w:r>
      <w:proofErr w:type="spellStart"/>
      <w:r w:rsidRPr="00962B3F">
        <w:t>SpCell</w:t>
      </w:r>
      <w:proofErr w:type="spellEnd"/>
      <w:r w:rsidRPr="00962B3F">
        <w:t>.</w:t>
      </w:r>
    </w:p>
    <w:p w14:paraId="10E5870C" w14:textId="77777777" w:rsidR="00617ADD" w:rsidRPr="00962B3F" w:rsidRDefault="00617ADD" w:rsidP="00617ADD">
      <w:r w:rsidRPr="00962B3F">
        <w:rPr>
          <w:b/>
        </w:rPr>
        <w:t xml:space="preserve">PUCCH </w:t>
      </w:r>
      <w:proofErr w:type="spellStart"/>
      <w:r w:rsidRPr="00962B3F">
        <w:rPr>
          <w:b/>
        </w:rPr>
        <w:t>SCell</w:t>
      </w:r>
      <w:proofErr w:type="spellEnd"/>
      <w:r w:rsidRPr="00962B3F">
        <w:rPr>
          <w:b/>
        </w:rPr>
        <w:t>:</w:t>
      </w:r>
      <w:r w:rsidRPr="00962B3F">
        <w:t xml:space="preserve"> An </w:t>
      </w:r>
      <w:proofErr w:type="spellStart"/>
      <w:r w:rsidRPr="00962B3F">
        <w:t>SCell</w:t>
      </w:r>
      <w:proofErr w:type="spellEnd"/>
      <w:r w:rsidRPr="00962B3F">
        <w:t xml:space="preserve"> configured with PUCCH.</w:t>
      </w:r>
    </w:p>
    <w:p w14:paraId="507A8F55" w14:textId="77777777" w:rsidR="00617ADD" w:rsidRPr="00962B3F" w:rsidRDefault="00617ADD" w:rsidP="00617ADD">
      <w:pPr>
        <w:rPr>
          <w:b/>
        </w:rPr>
      </w:pPr>
      <w:r w:rsidRPr="00962B3F">
        <w:rPr>
          <w:b/>
        </w:rPr>
        <w:t xml:space="preserve">PUSCH-Less </w:t>
      </w:r>
      <w:proofErr w:type="spellStart"/>
      <w:r w:rsidRPr="00962B3F">
        <w:rPr>
          <w:b/>
        </w:rPr>
        <w:t>SCell</w:t>
      </w:r>
      <w:proofErr w:type="spellEnd"/>
      <w:r w:rsidRPr="00962B3F">
        <w:rPr>
          <w:b/>
        </w:rPr>
        <w:t>:</w:t>
      </w:r>
      <w:r w:rsidRPr="00962B3F">
        <w:t xml:space="preserve"> An </w:t>
      </w:r>
      <w:proofErr w:type="spellStart"/>
      <w:r w:rsidRPr="00962B3F">
        <w:t>SCell</w:t>
      </w:r>
      <w:proofErr w:type="spellEnd"/>
      <w:r w:rsidRPr="00962B3F">
        <w:t xml:space="preserve"> configured without PUSCH</w:t>
      </w:r>
      <w:r w:rsidRPr="00962B3F">
        <w:rPr>
          <w:lang w:eastAsia="zh-CN"/>
        </w:rPr>
        <w:t>.</w:t>
      </w:r>
    </w:p>
    <w:p w14:paraId="08D97DA8" w14:textId="77777777" w:rsidR="00617ADD" w:rsidRPr="00962B3F" w:rsidRDefault="00617ADD" w:rsidP="00617ADD">
      <w:pPr>
        <w:rPr>
          <w:b/>
          <w:bCs/>
        </w:rPr>
      </w:pPr>
      <w:r w:rsidRPr="00962B3F">
        <w:rPr>
          <w:b/>
          <w:bCs/>
          <w:lang w:eastAsia="zh-CN"/>
        </w:rPr>
        <w:t xml:space="preserve">RedCap UE: </w:t>
      </w:r>
      <w:r w:rsidRPr="00962B3F">
        <w:t>A UE with reduced capabilities as specified in clause 4.2.21.1 in TS 38.306 [26].</w:t>
      </w:r>
    </w:p>
    <w:p w14:paraId="1AB65E57" w14:textId="77777777" w:rsidR="00617ADD" w:rsidRPr="00962B3F" w:rsidRDefault="00617ADD" w:rsidP="00617ADD">
      <w:r w:rsidRPr="00962B3F">
        <w:rPr>
          <w:b/>
        </w:rPr>
        <w:t xml:space="preserve">RLC bearer configuration: </w:t>
      </w:r>
      <w:r w:rsidRPr="00962B3F">
        <w:t>The lower layer part of the radio bearer configuration comprising the RLC and logical channel configurations.</w:t>
      </w:r>
    </w:p>
    <w:p w14:paraId="614DEDF2" w14:textId="77777777" w:rsidR="00617ADD" w:rsidRPr="00962B3F" w:rsidRDefault="00617ADD" w:rsidP="00617ADD">
      <w:r w:rsidRPr="00962B3F">
        <w:rPr>
          <w:b/>
        </w:rPr>
        <w:t>Secondary Cell</w:t>
      </w:r>
      <w:r w:rsidRPr="00962B3F">
        <w:t>: For a UE configured with CA, a cell providing additional radio resources on top of Special Cell.</w:t>
      </w:r>
    </w:p>
    <w:p w14:paraId="05AE3B8D" w14:textId="77777777" w:rsidR="00617ADD" w:rsidRPr="00962B3F" w:rsidRDefault="00617ADD" w:rsidP="00617ADD">
      <w:r w:rsidRPr="00962B3F">
        <w:rPr>
          <w:b/>
        </w:rPr>
        <w:t>Secondary Cell Group</w:t>
      </w:r>
      <w:r w:rsidRPr="00962B3F">
        <w:t xml:space="preserve">: For a UE configured with dual connectivity, the subset of serving cells comprising of the </w:t>
      </w:r>
      <w:proofErr w:type="spellStart"/>
      <w:r w:rsidRPr="00962B3F">
        <w:t>PSCell</w:t>
      </w:r>
      <w:proofErr w:type="spellEnd"/>
      <w:r w:rsidRPr="00962B3F">
        <w:t xml:space="preserve"> and zero or more secondary cells.</w:t>
      </w:r>
    </w:p>
    <w:p w14:paraId="082F5383" w14:textId="77777777" w:rsidR="00617ADD" w:rsidRPr="00962B3F" w:rsidRDefault="00617ADD" w:rsidP="00617ADD">
      <w:r w:rsidRPr="00962B3F">
        <w:rPr>
          <w:b/>
        </w:rPr>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A3806A" w14:textId="77777777" w:rsidR="00617ADD" w:rsidRPr="00962B3F" w:rsidRDefault="00617ADD" w:rsidP="00617ADD">
      <w:r w:rsidRPr="00962B3F">
        <w:rPr>
          <w:b/>
          <w:bCs/>
        </w:rPr>
        <w:t>Small Data Transmission</w:t>
      </w:r>
      <w:r w:rsidRPr="00962B3F">
        <w:t>: A procedure used for transmission of data and/or signalling over allowed radio bearers in RRC_INACTIVE state (i.e. without the UE transitioning to RRC_CONNECTED state).</w:t>
      </w:r>
    </w:p>
    <w:p w14:paraId="0D82225A" w14:textId="77777777" w:rsidR="00617ADD" w:rsidRPr="00962B3F" w:rsidRDefault="00617ADD" w:rsidP="00617ADD">
      <w:pPr>
        <w:rPr>
          <w:b/>
        </w:rPr>
      </w:pPr>
      <w:r w:rsidRPr="00962B3F">
        <w:rPr>
          <w:b/>
        </w:rPr>
        <w:t xml:space="preserve">SNPN identity: </w:t>
      </w:r>
      <w:r w:rsidRPr="00962B3F">
        <w:rPr>
          <w:bCs/>
        </w:rPr>
        <w:t>an identifier of an SNPN comprising of a PLMN ID and an NID combination.</w:t>
      </w:r>
    </w:p>
    <w:p w14:paraId="546C80E1" w14:textId="77777777" w:rsidR="00617ADD" w:rsidRPr="00962B3F" w:rsidRDefault="00617ADD" w:rsidP="00617ADD">
      <w:r w:rsidRPr="00962B3F">
        <w:rPr>
          <w:b/>
        </w:rPr>
        <w:t>Special Cell:</w:t>
      </w:r>
      <w:r w:rsidRPr="00962B3F">
        <w:t xml:space="preserve"> For Dual Connectivity operation the term Special Cell refers to the </w:t>
      </w:r>
      <w:proofErr w:type="spellStart"/>
      <w:r w:rsidRPr="00962B3F">
        <w:t>PCell</w:t>
      </w:r>
      <w:proofErr w:type="spellEnd"/>
      <w:r w:rsidRPr="00962B3F">
        <w:t xml:space="preserve"> of the MCG or the </w:t>
      </w:r>
      <w:proofErr w:type="spellStart"/>
      <w:r w:rsidRPr="00962B3F">
        <w:t>PSCell</w:t>
      </w:r>
      <w:proofErr w:type="spellEnd"/>
      <w:r w:rsidRPr="00962B3F">
        <w:t xml:space="preserve"> of the SCG, otherwise the term Special Cell refers to the </w:t>
      </w:r>
      <w:proofErr w:type="spellStart"/>
      <w:r w:rsidRPr="00962B3F">
        <w:t>PCell</w:t>
      </w:r>
      <w:proofErr w:type="spellEnd"/>
      <w:r w:rsidRPr="00962B3F">
        <w:t>.</w:t>
      </w:r>
    </w:p>
    <w:p w14:paraId="61991BB1" w14:textId="77777777" w:rsidR="00617ADD" w:rsidRPr="00962B3F" w:rsidRDefault="00617ADD" w:rsidP="00617ADD">
      <w:pPr>
        <w:rPr>
          <w:noProof/>
        </w:rPr>
      </w:pPr>
      <w:r w:rsidRPr="00962B3F">
        <w:rPr>
          <w:b/>
          <w:noProof/>
        </w:rPr>
        <w:t>Split SRB</w:t>
      </w:r>
      <w:r w:rsidRPr="00962B3F">
        <w:rPr>
          <w:noProof/>
        </w:rPr>
        <w:t>: In MR-DC, an SRB that supports transmission via MCG and SCG as well as duplication of RRC PDUs as defined in TS 37.340 [41].</w:t>
      </w:r>
    </w:p>
    <w:p w14:paraId="49C83AFA" w14:textId="77777777" w:rsidR="00617ADD" w:rsidRPr="00962B3F" w:rsidRDefault="00617ADD" w:rsidP="00617ADD">
      <w:r w:rsidRPr="00962B3F">
        <w:rPr>
          <w:b/>
        </w:rPr>
        <w:t>SSB Frequency</w:t>
      </w:r>
      <w:r w:rsidRPr="00962B3F">
        <w:t>: Frequency referring to the position of resource element RE=#0 (subcarrier #0) of resource block RB#10 of the SS block.</w:t>
      </w:r>
    </w:p>
    <w:p w14:paraId="218B7552" w14:textId="77777777" w:rsidR="00617ADD" w:rsidRPr="00962B3F" w:rsidRDefault="00617ADD" w:rsidP="00617ADD">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7E207EDC" w14:textId="77777777" w:rsidR="00617ADD" w:rsidRPr="00962B3F" w:rsidRDefault="00617ADD" w:rsidP="00617ADD">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3FAFC757" w14:textId="77777777" w:rsidR="00617ADD" w:rsidRPr="00962B3F" w:rsidRDefault="00617ADD" w:rsidP="00617ADD">
      <w:proofErr w:type="spellStart"/>
      <w:r w:rsidRPr="00962B3F">
        <w:rPr>
          <w:b/>
          <w:bCs/>
        </w:rPr>
        <w:t>Uu</w:t>
      </w:r>
      <w:proofErr w:type="spellEnd"/>
      <w:r w:rsidRPr="00962B3F">
        <w:rPr>
          <w:b/>
          <w:bCs/>
        </w:rPr>
        <w:t xml:space="preserve"> Relay RLC channel</w:t>
      </w:r>
      <w:r w:rsidRPr="00962B3F">
        <w:t xml:space="preserve">: </w:t>
      </w:r>
      <w:r w:rsidRPr="00962B3F">
        <w:rPr>
          <w:rFonts w:eastAsia="MS Mincho"/>
          <w:lang w:eastAsia="en-US"/>
        </w:rPr>
        <w:t>A</w:t>
      </w:r>
      <w:r w:rsidRPr="00962B3F">
        <w:t xml:space="preserve">n RLC channel between L2 U2N Relay UE and gNB, which is used to transport packets over </w:t>
      </w:r>
      <w:proofErr w:type="spellStart"/>
      <w:r w:rsidRPr="00962B3F">
        <w:t>Uu</w:t>
      </w:r>
      <w:proofErr w:type="spellEnd"/>
      <w:r w:rsidRPr="00962B3F">
        <w:t xml:space="preserve"> for L2 UE-to-Network relay</w:t>
      </w:r>
      <w:r w:rsidRPr="00962B3F">
        <w:rPr>
          <w:b/>
          <w:bCs/>
        </w:rPr>
        <w:t>.</w:t>
      </w:r>
    </w:p>
    <w:p w14:paraId="557F338A" w14:textId="77777777" w:rsidR="00617ADD" w:rsidRPr="00962B3F" w:rsidRDefault="00617ADD" w:rsidP="00617ADD">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0BE9144C" w14:textId="77777777" w:rsidR="00617ADD" w:rsidRPr="00962B3F" w:rsidRDefault="00617ADD" w:rsidP="00617ADD">
      <w:r w:rsidRPr="00962B3F">
        <w:rPr>
          <w:b/>
          <w:lang w:eastAsia="zh-CN"/>
        </w:rPr>
        <w:t xml:space="preserve">V2X </w:t>
      </w:r>
      <w:proofErr w:type="spellStart"/>
      <w:r w:rsidRPr="00962B3F">
        <w:rPr>
          <w:b/>
          <w:lang w:eastAsia="zh-CN"/>
        </w:rPr>
        <w:t>s</w:t>
      </w:r>
      <w:r w:rsidRPr="00962B3F">
        <w:rPr>
          <w:b/>
        </w:rPr>
        <w:t>idelink</w:t>
      </w:r>
      <w:proofErr w:type="spellEnd"/>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07BC4EF3" w14:textId="77777777" w:rsidR="00617ADD" w:rsidRPr="00962B3F" w:rsidRDefault="00617ADD" w:rsidP="00617ADD">
      <w:pPr>
        <w:pStyle w:val="Heading2"/>
        <w:rPr>
          <w:rFonts w:eastAsia="MS Mincho"/>
        </w:rPr>
      </w:pPr>
      <w:bookmarkStart w:id="36" w:name="_Toc60776687"/>
      <w:bookmarkStart w:id="37" w:name="_Toc100929478"/>
      <w:r w:rsidRPr="00962B3F">
        <w:rPr>
          <w:rFonts w:eastAsia="MS Mincho"/>
        </w:rPr>
        <w:t>3.2</w:t>
      </w:r>
      <w:r w:rsidRPr="00962B3F">
        <w:rPr>
          <w:rFonts w:eastAsia="MS Mincho"/>
        </w:rPr>
        <w:tab/>
        <w:t>Abbreviations</w:t>
      </w:r>
      <w:bookmarkEnd w:id="36"/>
      <w:bookmarkEnd w:id="37"/>
    </w:p>
    <w:p w14:paraId="5E2D819D" w14:textId="77777777" w:rsidR="00617ADD" w:rsidRPr="00962B3F" w:rsidRDefault="00617ADD" w:rsidP="00617ADD">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12D24CDD" w14:textId="77777777" w:rsidR="00617ADD" w:rsidRPr="00962B3F" w:rsidRDefault="00617ADD" w:rsidP="00617ADD">
      <w:pPr>
        <w:pStyle w:val="EW"/>
      </w:pPr>
      <w:r w:rsidRPr="00962B3F">
        <w:t>5GC</w:t>
      </w:r>
      <w:r w:rsidRPr="00962B3F">
        <w:tab/>
        <w:t>5G Core Network</w:t>
      </w:r>
    </w:p>
    <w:p w14:paraId="28DB722F" w14:textId="77777777" w:rsidR="00617ADD" w:rsidRPr="00962B3F" w:rsidRDefault="00617ADD" w:rsidP="00617ADD">
      <w:pPr>
        <w:pStyle w:val="EW"/>
      </w:pPr>
      <w:r w:rsidRPr="00962B3F">
        <w:t>ACK</w:t>
      </w:r>
      <w:r w:rsidRPr="00962B3F">
        <w:tab/>
        <w:t>Acknowledgement</w:t>
      </w:r>
    </w:p>
    <w:p w14:paraId="05B83BE3" w14:textId="77777777" w:rsidR="00617ADD" w:rsidRPr="00962B3F" w:rsidRDefault="00617ADD" w:rsidP="00617ADD">
      <w:pPr>
        <w:pStyle w:val="EW"/>
      </w:pPr>
      <w:r w:rsidRPr="00962B3F">
        <w:t>AM</w:t>
      </w:r>
      <w:r w:rsidRPr="00962B3F">
        <w:tab/>
        <w:t>Acknowledged Mode</w:t>
      </w:r>
    </w:p>
    <w:p w14:paraId="07DE1988" w14:textId="77777777" w:rsidR="00617ADD" w:rsidRPr="00962B3F" w:rsidRDefault="00617ADD" w:rsidP="00617ADD">
      <w:pPr>
        <w:pStyle w:val="EW"/>
      </w:pPr>
      <w:r w:rsidRPr="00962B3F">
        <w:t>ARQ</w:t>
      </w:r>
      <w:r w:rsidRPr="00962B3F">
        <w:tab/>
        <w:t>Automatic Repeat Request</w:t>
      </w:r>
    </w:p>
    <w:p w14:paraId="6E86345F" w14:textId="77777777" w:rsidR="00617ADD" w:rsidRPr="00962B3F" w:rsidRDefault="00617ADD" w:rsidP="00617ADD">
      <w:pPr>
        <w:pStyle w:val="EW"/>
      </w:pPr>
      <w:r w:rsidRPr="00962B3F">
        <w:t>AS</w:t>
      </w:r>
      <w:r w:rsidRPr="00962B3F">
        <w:tab/>
        <w:t>Access Stratum</w:t>
      </w:r>
    </w:p>
    <w:p w14:paraId="2D9402AB" w14:textId="77777777" w:rsidR="00617ADD" w:rsidRPr="00962B3F" w:rsidRDefault="00617ADD" w:rsidP="00617ADD">
      <w:pPr>
        <w:pStyle w:val="EW"/>
      </w:pPr>
      <w:r w:rsidRPr="00962B3F">
        <w:t>ASN.1</w:t>
      </w:r>
      <w:r w:rsidRPr="00962B3F">
        <w:tab/>
        <w:t>Abstract Syntax Notation One</w:t>
      </w:r>
    </w:p>
    <w:p w14:paraId="2237322A" w14:textId="77777777" w:rsidR="00617ADD" w:rsidRPr="00962B3F" w:rsidRDefault="00617ADD" w:rsidP="00617ADD">
      <w:pPr>
        <w:pStyle w:val="EW"/>
      </w:pPr>
      <w:r w:rsidRPr="00962B3F">
        <w:t>BAP</w:t>
      </w:r>
      <w:r w:rsidRPr="00962B3F">
        <w:tab/>
        <w:t>Backhaul Adaptation Protocol</w:t>
      </w:r>
    </w:p>
    <w:p w14:paraId="3A8C3925" w14:textId="77777777" w:rsidR="00617ADD" w:rsidRPr="00962B3F" w:rsidRDefault="00617ADD" w:rsidP="00617ADD">
      <w:pPr>
        <w:pStyle w:val="EW"/>
      </w:pPr>
      <w:r w:rsidRPr="00962B3F">
        <w:lastRenderedPageBreak/>
        <w:t>BCD</w:t>
      </w:r>
      <w:r w:rsidRPr="00962B3F">
        <w:tab/>
        <w:t>Binary Coded Decimal</w:t>
      </w:r>
    </w:p>
    <w:p w14:paraId="307909A6" w14:textId="77777777" w:rsidR="00617ADD" w:rsidRPr="00962B3F" w:rsidRDefault="00617ADD" w:rsidP="00617ADD">
      <w:pPr>
        <w:pStyle w:val="EW"/>
      </w:pPr>
      <w:r w:rsidRPr="00962B3F">
        <w:t>BFD</w:t>
      </w:r>
      <w:r w:rsidRPr="00962B3F">
        <w:tab/>
        <w:t>Beam Failure Detection</w:t>
      </w:r>
    </w:p>
    <w:p w14:paraId="2E73EA8A" w14:textId="77777777" w:rsidR="00617ADD" w:rsidRPr="00962B3F" w:rsidRDefault="00617ADD" w:rsidP="00617ADD">
      <w:pPr>
        <w:pStyle w:val="EW"/>
      </w:pPr>
      <w:r w:rsidRPr="00962B3F">
        <w:t>BH</w:t>
      </w:r>
      <w:r w:rsidRPr="00962B3F">
        <w:tab/>
        <w:t>Backhaul</w:t>
      </w:r>
    </w:p>
    <w:p w14:paraId="2FF983AE" w14:textId="77777777" w:rsidR="00617ADD" w:rsidRPr="00962B3F" w:rsidRDefault="00617ADD" w:rsidP="00617ADD">
      <w:pPr>
        <w:pStyle w:val="EW"/>
      </w:pPr>
      <w:r w:rsidRPr="00962B3F">
        <w:t>BLER</w:t>
      </w:r>
      <w:r w:rsidRPr="00962B3F">
        <w:tab/>
        <w:t>Block Error Rate</w:t>
      </w:r>
    </w:p>
    <w:p w14:paraId="123D71FF" w14:textId="77777777" w:rsidR="00617ADD" w:rsidRPr="00962B3F" w:rsidRDefault="00617ADD" w:rsidP="00617ADD">
      <w:pPr>
        <w:pStyle w:val="EW"/>
      </w:pPr>
      <w:r w:rsidRPr="00962B3F">
        <w:t>BWP</w:t>
      </w:r>
      <w:r w:rsidRPr="00962B3F">
        <w:tab/>
        <w:t>Bandwidth Part</w:t>
      </w:r>
    </w:p>
    <w:p w14:paraId="5A4AF790" w14:textId="77777777" w:rsidR="00617ADD" w:rsidRPr="00962B3F" w:rsidRDefault="00617ADD" w:rsidP="00617ADD">
      <w:pPr>
        <w:pStyle w:val="EW"/>
      </w:pPr>
      <w:r w:rsidRPr="00962B3F">
        <w:t>CA</w:t>
      </w:r>
      <w:r w:rsidRPr="00962B3F">
        <w:tab/>
        <w:t>Carrier Aggregation</w:t>
      </w:r>
    </w:p>
    <w:p w14:paraId="0908246F" w14:textId="77777777" w:rsidR="00617ADD" w:rsidRPr="00962B3F" w:rsidRDefault="00617ADD" w:rsidP="00617ADD">
      <w:pPr>
        <w:pStyle w:val="EW"/>
      </w:pPr>
      <w:r w:rsidRPr="00962B3F">
        <w:t>CAG</w:t>
      </w:r>
      <w:r w:rsidRPr="00962B3F">
        <w:tab/>
        <w:t>Closed Access Group</w:t>
      </w:r>
    </w:p>
    <w:p w14:paraId="186A76FD" w14:textId="77777777" w:rsidR="00617ADD" w:rsidRPr="00962B3F" w:rsidRDefault="00617ADD" w:rsidP="00617ADD">
      <w:pPr>
        <w:pStyle w:val="EW"/>
      </w:pPr>
      <w:r w:rsidRPr="00962B3F">
        <w:t>CAG-ID</w:t>
      </w:r>
      <w:r w:rsidRPr="00962B3F">
        <w:tab/>
        <w:t>Closed Access Group Identifier</w:t>
      </w:r>
    </w:p>
    <w:p w14:paraId="47639862" w14:textId="77777777" w:rsidR="00617ADD" w:rsidRPr="00962B3F" w:rsidRDefault="00617ADD" w:rsidP="00617ADD">
      <w:pPr>
        <w:pStyle w:val="EW"/>
      </w:pPr>
      <w:r w:rsidRPr="00962B3F">
        <w:t>CAPC</w:t>
      </w:r>
      <w:r w:rsidRPr="00962B3F">
        <w:tab/>
        <w:t>Channel Access Priority Class</w:t>
      </w:r>
    </w:p>
    <w:p w14:paraId="52D9C496" w14:textId="77777777" w:rsidR="00617ADD" w:rsidRPr="00962B3F" w:rsidRDefault="00617ADD" w:rsidP="00617ADD">
      <w:pPr>
        <w:pStyle w:val="EW"/>
      </w:pPr>
      <w:r w:rsidRPr="00962B3F">
        <w:t>CBR</w:t>
      </w:r>
      <w:r w:rsidRPr="00962B3F">
        <w:tab/>
        <w:t>Channel Busy Ratio</w:t>
      </w:r>
    </w:p>
    <w:p w14:paraId="0757984B" w14:textId="77777777" w:rsidR="00617ADD" w:rsidRPr="00962B3F" w:rsidRDefault="00617ADD" w:rsidP="00617ADD">
      <w:pPr>
        <w:pStyle w:val="EW"/>
      </w:pPr>
      <w:r w:rsidRPr="00962B3F">
        <w:t>CCCH</w:t>
      </w:r>
      <w:r w:rsidRPr="00962B3F">
        <w:tab/>
        <w:t>Common Control Channel</w:t>
      </w:r>
    </w:p>
    <w:p w14:paraId="467A3B01" w14:textId="77777777" w:rsidR="00617ADD" w:rsidRPr="00962B3F" w:rsidRDefault="00617ADD" w:rsidP="00617ADD">
      <w:pPr>
        <w:pStyle w:val="EW"/>
      </w:pPr>
      <w:r w:rsidRPr="00962B3F">
        <w:t>CFR</w:t>
      </w:r>
      <w:r w:rsidRPr="00962B3F">
        <w:tab/>
        <w:t>Common Frequency Resources</w:t>
      </w:r>
    </w:p>
    <w:p w14:paraId="5A367352" w14:textId="77777777" w:rsidR="00617ADD" w:rsidRPr="00962B3F" w:rsidRDefault="00617ADD" w:rsidP="00617ADD">
      <w:pPr>
        <w:pStyle w:val="EW"/>
      </w:pPr>
      <w:r w:rsidRPr="00962B3F">
        <w:t>CG</w:t>
      </w:r>
      <w:r w:rsidRPr="00962B3F">
        <w:tab/>
        <w:t>Cell Group</w:t>
      </w:r>
    </w:p>
    <w:p w14:paraId="75F30872" w14:textId="77777777" w:rsidR="00617ADD" w:rsidRPr="00962B3F" w:rsidRDefault="00617ADD" w:rsidP="00617ADD">
      <w:pPr>
        <w:pStyle w:val="EW"/>
      </w:pPr>
      <w:r w:rsidRPr="00962B3F">
        <w:t>CHO</w:t>
      </w:r>
      <w:r w:rsidRPr="00962B3F">
        <w:tab/>
        <w:t>Conditional Handover</w:t>
      </w:r>
    </w:p>
    <w:p w14:paraId="079800B1" w14:textId="77777777" w:rsidR="00617ADD" w:rsidRPr="00962B3F" w:rsidRDefault="00617ADD" w:rsidP="00617ADD">
      <w:pPr>
        <w:pStyle w:val="EW"/>
      </w:pPr>
      <w:r w:rsidRPr="00962B3F">
        <w:t>CLI</w:t>
      </w:r>
      <w:r w:rsidRPr="00962B3F">
        <w:tab/>
        <w:t>Cross Link Interference</w:t>
      </w:r>
    </w:p>
    <w:p w14:paraId="6D5F42C4" w14:textId="77777777" w:rsidR="00617ADD" w:rsidRPr="00962B3F" w:rsidRDefault="00617ADD" w:rsidP="00617ADD">
      <w:pPr>
        <w:pStyle w:val="EW"/>
      </w:pPr>
      <w:r w:rsidRPr="00962B3F">
        <w:t>CMAS</w:t>
      </w:r>
      <w:r w:rsidRPr="00962B3F">
        <w:tab/>
        <w:t>Commercial Mobile Alert Service</w:t>
      </w:r>
    </w:p>
    <w:p w14:paraId="7A914971" w14:textId="77777777" w:rsidR="00617ADD" w:rsidRPr="00962B3F" w:rsidRDefault="00617ADD" w:rsidP="00617ADD">
      <w:pPr>
        <w:pStyle w:val="EW"/>
      </w:pPr>
      <w:r w:rsidRPr="00962B3F">
        <w:t>CP</w:t>
      </w:r>
      <w:r w:rsidRPr="00962B3F">
        <w:tab/>
        <w:t>Control Plane</w:t>
      </w:r>
    </w:p>
    <w:p w14:paraId="32BB7827" w14:textId="77777777" w:rsidR="00617ADD" w:rsidRPr="00962B3F" w:rsidRDefault="00617ADD" w:rsidP="00617ADD">
      <w:pPr>
        <w:pStyle w:val="EW"/>
      </w:pPr>
      <w:r w:rsidRPr="00962B3F">
        <w:t>CPA</w:t>
      </w:r>
      <w:r w:rsidRPr="00962B3F">
        <w:tab/>
        <w:t xml:space="preserve">Conditional </w:t>
      </w:r>
      <w:proofErr w:type="spellStart"/>
      <w:r w:rsidRPr="00962B3F">
        <w:t>PSCell</w:t>
      </w:r>
      <w:proofErr w:type="spellEnd"/>
      <w:r w:rsidRPr="00962B3F">
        <w:t xml:space="preserve"> Addition</w:t>
      </w:r>
    </w:p>
    <w:p w14:paraId="5CFD2CA2" w14:textId="77777777" w:rsidR="00617ADD" w:rsidRPr="00962B3F" w:rsidRDefault="00617ADD" w:rsidP="00617ADD">
      <w:pPr>
        <w:pStyle w:val="EW"/>
      </w:pPr>
      <w:r w:rsidRPr="00962B3F">
        <w:t>CPC</w:t>
      </w:r>
      <w:r w:rsidRPr="00962B3F">
        <w:tab/>
        <w:t xml:space="preserve">Conditional </w:t>
      </w:r>
      <w:proofErr w:type="spellStart"/>
      <w:r w:rsidRPr="00962B3F">
        <w:t>PSCell</w:t>
      </w:r>
      <w:proofErr w:type="spellEnd"/>
      <w:r w:rsidRPr="00962B3F">
        <w:t xml:space="preserve"> Change</w:t>
      </w:r>
    </w:p>
    <w:p w14:paraId="77A63317" w14:textId="77777777" w:rsidR="00617ADD" w:rsidRPr="00962B3F" w:rsidRDefault="00617ADD" w:rsidP="00617ADD">
      <w:pPr>
        <w:pStyle w:val="EW"/>
      </w:pPr>
      <w:r w:rsidRPr="00962B3F">
        <w:t>C-RNTI</w:t>
      </w:r>
      <w:r w:rsidRPr="00962B3F">
        <w:tab/>
        <w:t>Cell RNTI</w:t>
      </w:r>
    </w:p>
    <w:p w14:paraId="3E02FD4E" w14:textId="77777777" w:rsidR="00617ADD" w:rsidRPr="00962B3F" w:rsidRDefault="00617ADD" w:rsidP="00617ADD">
      <w:pPr>
        <w:pStyle w:val="EW"/>
      </w:pPr>
      <w:r w:rsidRPr="00962B3F">
        <w:t>CSI</w:t>
      </w:r>
      <w:r w:rsidRPr="00962B3F">
        <w:tab/>
        <w:t>Channel State Information</w:t>
      </w:r>
    </w:p>
    <w:p w14:paraId="13BC6E3C" w14:textId="77777777" w:rsidR="00617ADD" w:rsidRPr="00962B3F" w:rsidRDefault="00617ADD" w:rsidP="00617ADD">
      <w:pPr>
        <w:pStyle w:val="EW"/>
      </w:pPr>
      <w:r w:rsidRPr="00962B3F">
        <w:t>DAPS</w:t>
      </w:r>
      <w:r w:rsidRPr="00962B3F">
        <w:tab/>
        <w:t>Dual Active Protocol Stack</w:t>
      </w:r>
    </w:p>
    <w:p w14:paraId="3EDD9F8E" w14:textId="77777777" w:rsidR="00617ADD" w:rsidRPr="00962B3F" w:rsidRDefault="00617ADD" w:rsidP="00617ADD">
      <w:pPr>
        <w:pStyle w:val="EW"/>
      </w:pPr>
      <w:r w:rsidRPr="00962B3F">
        <w:t>DC</w:t>
      </w:r>
      <w:r w:rsidRPr="00962B3F">
        <w:tab/>
        <w:t>Dual Connectivity</w:t>
      </w:r>
    </w:p>
    <w:p w14:paraId="573EE76C" w14:textId="77777777" w:rsidR="00617ADD" w:rsidRPr="00962B3F" w:rsidRDefault="00617ADD" w:rsidP="00617ADD">
      <w:pPr>
        <w:pStyle w:val="EW"/>
      </w:pPr>
      <w:r w:rsidRPr="00962B3F">
        <w:t>DCCH</w:t>
      </w:r>
      <w:r w:rsidRPr="00962B3F">
        <w:tab/>
        <w:t>Dedicated Control Channel</w:t>
      </w:r>
    </w:p>
    <w:p w14:paraId="2340F619" w14:textId="77777777" w:rsidR="00617ADD" w:rsidRPr="00962B3F" w:rsidRDefault="00617ADD" w:rsidP="00617ADD">
      <w:pPr>
        <w:pStyle w:val="EW"/>
      </w:pPr>
      <w:r w:rsidRPr="00962B3F">
        <w:t>DCI</w:t>
      </w:r>
      <w:r w:rsidRPr="00962B3F">
        <w:tab/>
        <w:t>Downlink Control Information</w:t>
      </w:r>
    </w:p>
    <w:p w14:paraId="0E2DEB16" w14:textId="77777777" w:rsidR="00617ADD" w:rsidRPr="00962B3F" w:rsidRDefault="00617ADD" w:rsidP="00617ADD">
      <w:pPr>
        <w:pStyle w:val="EW"/>
      </w:pPr>
      <w:r w:rsidRPr="00962B3F">
        <w:t>DCP</w:t>
      </w:r>
      <w:r w:rsidRPr="00962B3F">
        <w:tab/>
        <w:t>DCI with CRC scrambled by PS-RNTI</w:t>
      </w:r>
    </w:p>
    <w:p w14:paraId="12A061D8" w14:textId="77777777" w:rsidR="00617ADD" w:rsidRPr="00962B3F" w:rsidRDefault="00617ADD" w:rsidP="00617ADD">
      <w:pPr>
        <w:pStyle w:val="EW"/>
      </w:pPr>
      <w:r w:rsidRPr="00962B3F">
        <w:t>DFN</w:t>
      </w:r>
      <w:r w:rsidRPr="00962B3F">
        <w:tab/>
        <w:t>Direct Frame Number</w:t>
      </w:r>
    </w:p>
    <w:p w14:paraId="2DD64D73" w14:textId="77777777" w:rsidR="00617ADD" w:rsidRPr="00962B3F" w:rsidRDefault="00617ADD" w:rsidP="00617ADD">
      <w:pPr>
        <w:pStyle w:val="EW"/>
      </w:pPr>
      <w:r w:rsidRPr="00962B3F">
        <w:t>DL</w:t>
      </w:r>
      <w:r w:rsidRPr="00962B3F">
        <w:tab/>
        <w:t>Downlink</w:t>
      </w:r>
    </w:p>
    <w:p w14:paraId="1165EE2D" w14:textId="77777777" w:rsidR="00617ADD" w:rsidRPr="00962B3F" w:rsidRDefault="00617ADD" w:rsidP="00617ADD">
      <w:pPr>
        <w:pStyle w:val="EW"/>
      </w:pPr>
      <w:r w:rsidRPr="00962B3F">
        <w:t>DL-PRS</w:t>
      </w:r>
      <w:r w:rsidRPr="00962B3F">
        <w:tab/>
        <w:t>Downlink Positioning Reference Signal</w:t>
      </w:r>
    </w:p>
    <w:p w14:paraId="0E6EED12" w14:textId="77777777" w:rsidR="00617ADD" w:rsidRPr="00962B3F" w:rsidRDefault="00617ADD" w:rsidP="00617ADD">
      <w:pPr>
        <w:pStyle w:val="EW"/>
      </w:pPr>
      <w:r w:rsidRPr="00962B3F">
        <w:t>DL-SCH</w:t>
      </w:r>
      <w:r w:rsidRPr="00962B3F">
        <w:tab/>
        <w:t>Downlink Shared Channel</w:t>
      </w:r>
    </w:p>
    <w:p w14:paraId="50899245" w14:textId="77777777" w:rsidR="00617ADD" w:rsidRPr="00962B3F" w:rsidRDefault="00617ADD" w:rsidP="00617ADD">
      <w:pPr>
        <w:pStyle w:val="EW"/>
      </w:pPr>
      <w:r w:rsidRPr="00962B3F">
        <w:t>DM-RS</w:t>
      </w:r>
      <w:r w:rsidRPr="00962B3F">
        <w:tab/>
        <w:t>Demodulation Reference Signal</w:t>
      </w:r>
    </w:p>
    <w:p w14:paraId="48BD4CE3" w14:textId="77777777" w:rsidR="00617ADD" w:rsidRPr="00962B3F" w:rsidRDefault="00617ADD" w:rsidP="00617ADD">
      <w:pPr>
        <w:pStyle w:val="EW"/>
      </w:pPr>
      <w:r w:rsidRPr="00962B3F">
        <w:t>DRB</w:t>
      </w:r>
      <w:r w:rsidRPr="00962B3F">
        <w:tab/>
        <w:t>(user) Data Radio Bearer</w:t>
      </w:r>
    </w:p>
    <w:p w14:paraId="213B88EB" w14:textId="77777777" w:rsidR="00617ADD" w:rsidRPr="00962B3F" w:rsidRDefault="00617ADD" w:rsidP="00617ADD">
      <w:pPr>
        <w:pStyle w:val="EW"/>
      </w:pPr>
      <w:r w:rsidRPr="00962B3F">
        <w:t>DRX</w:t>
      </w:r>
      <w:r w:rsidRPr="00962B3F">
        <w:tab/>
        <w:t>Discontinuous Reception</w:t>
      </w:r>
    </w:p>
    <w:p w14:paraId="04005ACB" w14:textId="77777777" w:rsidR="00617ADD" w:rsidRPr="00962B3F" w:rsidRDefault="00617ADD" w:rsidP="00617ADD">
      <w:pPr>
        <w:pStyle w:val="EW"/>
      </w:pPr>
      <w:r w:rsidRPr="00962B3F">
        <w:t>DTCH</w:t>
      </w:r>
      <w:r w:rsidRPr="00962B3F">
        <w:tab/>
        <w:t>Dedicated Traffic Channel</w:t>
      </w:r>
    </w:p>
    <w:p w14:paraId="1CA7D2CC" w14:textId="77777777" w:rsidR="00617ADD" w:rsidRPr="00962B3F" w:rsidRDefault="00617ADD" w:rsidP="00617ADD">
      <w:pPr>
        <w:pStyle w:val="EW"/>
      </w:pPr>
      <w:r w:rsidRPr="00962B3F">
        <w:t>EN-DC</w:t>
      </w:r>
      <w:r w:rsidRPr="00962B3F">
        <w:tab/>
        <w:t>E-UTRA NR Dual Connectivity with E-UTRA connected to EPC</w:t>
      </w:r>
    </w:p>
    <w:p w14:paraId="6D4EA6A9" w14:textId="77777777" w:rsidR="00617ADD" w:rsidRPr="00962B3F" w:rsidRDefault="00617ADD" w:rsidP="00617ADD">
      <w:pPr>
        <w:pStyle w:val="EW"/>
      </w:pPr>
      <w:r w:rsidRPr="00962B3F">
        <w:t>EPC</w:t>
      </w:r>
      <w:r w:rsidRPr="00962B3F">
        <w:tab/>
        <w:t>Evolved Packet Core</w:t>
      </w:r>
    </w:p>
    <w:p w14:paraId="7D5C9754" w14:textId="77777777" w:rsidR="00617ADD" w:rsidRPr="00962B3F" w:rsidRDefault="00617ADD" w:rsidP="00617ADD">
      <w:pPr>
        <w:pStyle w:val="EW"/>
      </w:pPr>
      <w:r w:rsidRPr="00962B3F">
        <w:t>EPS</w:t>
      </w:r>
      <w:r w:rsidRPr="00962B3F">
        <w:tab/>
        <w:t>Evolved Packet System</w:t>
      </w:r>
    </w:p>
    <w:p w14:paraId="64266E1F" w14:textId="77777777" w:rsidR="00617ADD" w:rsidRPr="00962B3F" w:rsidRDefault="00617ADD" w:rsidP="00617ADD">
      <w:pPr>
        <w:pStyle w:val="EW"/>
      </w:pPr>
      <w:r w:rsidRPr="00962B3F">
        <w:t>ETWS</w:t>
      </w:r>
      <w:r w:rsidRPr="00962B3F">
        <w:tab/>
        <w:t>Earthquake and Tsunami Warning System</w:t>
      </w:r>
    </w:p>
    <w:p w14:paraId="315B77CD" w14:textId="77777777" w:rsidR="00617ADD" w:rsidRPr="00962B3F" w:rsidRDefault="00617ADD" w:rsidP="00617ADD">
      <w:pPr>
        <w:pStyle w:val="EW"/>
      </w:pPr>
      <w:r w:rsidRPr="00962B3F">
        <w:t>E-UTRA</w:t>
      </w:r>
      <w:r w:rsidRPr="00962B3F">
        <w:tab/>
        <w:t>Evolved Universal Terrestrial Radio Access</w:t>
      </w:r>
    </w:p>
    <w:p w14:paraId="1D0FB377" w14:textId="77777777" w:rsidR="00617ADD" w:rsidRPr="00962B3F" w:rsidRDefault="00617ADD" w:rsidP="00617ADD">
      <w:pPr>
        <w:pStyle w:val="EW"/>
      </w:pPr>
      <w:r w:rsidRPr="00962B3F">
        <w:t>E-UTRA/5GC</w:t>
      </w:r>
      <w:r w:rsidRPr="00962B3F">
        <w:tab/>
        <w:t>E-UTRA connected to 5GC</w:t>
      </w:r>
    </w:p>
    <w:p w14:paraId="7E649459" w14:textId="77777777" w:rsidR="00617ADD" w:rsidRPr="00962B3F" w:rsidRDefault="00617ADD" w:rsidP="00617ADD">
      <w:pPr>
        <w:pStyle w:val="EW"/>
      </w:pPr>
      <w:r w:rsidRPr="00962B3F">
        <w:t>E-UTRA/EPC</w:t>
      </w:r>
      <w:r w:rsidRPr="00962B3F">
        <w:tab/>
        <w:t>E-UTRA connected to EPC</w:t>
      </w:r>
    </w:p>
    <w:p w14:paraId="739C1C68" w14:textId="77777777" w:rsidR="00617ADD" w:rsidRPr="00962B3F" w:rsidRDefault="00617ADD" w:rsidP="00617ADD">
      <w:pPr>
        <w:pStyle w:val="EW"/>
      </w:pPr>
      <w:r w:rsidRPr="00962B3F">
        <w:t>E-UTRAN</w:t>
      </w:r>
      <w:r w:rsidRPr="00962B3F">
        <w:tab/>
        <w:t>Evolved Universal Terrestrial Radio Access Network</w:t>
      </w:r>
    </w:p>
    <w:p w14:paraId="46FAA835" w14:textId="77777777" w:rsidR="00617ADD" w:rsidRPr="00962B3F" w:rsidRDefault="00617ADD" w:rsidP="00617ADD">
      <w:pPr>
        <w:pStyle w:val="EW"/>
      </w:pPr>
      <w:r w:rsidRPr="00962B3F">
        <w:t>FDD</w:t>
      </w:r>
      <w:r w:rsidRPr="00962B3F">
        <w:tab/>
        <w:t>Frequency Division Duplex</w:t>
      </w:r>
    </w:p>
    <w:p w14:paraId="1913DEC9" w14:textId="77777777" w:rsidR="00617ADD" w:rsidRPr="00962B3F" w:rsidRDefault="00617ADD" w:rsidP="00617ADD">
      <w:pPr>
        <w:pStyle w:val="EW"/>
      </w:pPr>
      <w:r w:rsidRPr="00962B3F">
        <w:t>FFS</w:t>
      </w:r>
      <w:r w:rsidRPr="00962B3F">
        <w:tab/>
        <w:t>For Further Study</w:t>
      </w:r>
    </w:p>
    <w:p w14:paraId="2A567D38" w14:textId="77777777" w:rsidR="00617ADD" w:rsidRPr="00962B3F" w:rsidRDefault="00617ADD" w:rsidP="00617ADD">
      <w:pPr>
        <w:pStyle w:val="EW"/>
      </w:pPr>
      <w:r w:rsidRPr="00962B3F">
        <w:t>G-CS-RNTI</w:t>
      </w:r>
      <w:r w:rsidRPr="00962B3F">
        <w:tab/>
        <w:t>Group Configured Scheduling RNTI</w:t>
      </w:r>
    </w:p>
    <w:p w14:paraId="530E89A9" w14:textId="77777777" w:rsidR="00617ADD" w:rsidRPr="00962B3F" w:rsidRDefault="00617ADD" w:rsidP="00617ADD">
      <w:pPr>
        <w:pStyle w:val="EW"/>
      </w:pPr>
      <w:r w:rsidRPr="00962B3F">
        <w:t>GERAN</w:t>
      </w:r>
      <w:r w:rsidRPr="00962B3F">
        <w:tab/>
        <w:t>GSM/EDGE Radio Access Network</w:t>
      </w:r>
    </w:p>
    <w:p w14:paraId="6FC3FAB3" w14:textId="77777777" w:rsidR="00617ADD" w:rsidRPr="00962B3F" w:rsidRDefault="00617ADD" w:rsidP="00617ADD">
      <w:pPr>
        <w:pStyle w:val="EW"/>
        <w:rPr>
          <w:rFonts w:eastAsia="PMingLiU"/>
        </w:rPr>
      </w:pPr>
      <w:r w:rsidRPr="00962B3F">
        <w:rPr>
          <w:rFonts w:eastAsia="PMingLiU"/>
        </w:rPr>
        <w:t>GIN</w:t>
      </w:r>
      <w:r w:rsidRPr="00962B3F">
        <w:rPr>
          <w:rFonts w:eastAsia="PMingLiU"/>
        </w:rPr>
        <w:tab/>
        <w:t>Group ID for Network selection</w:t>
      </w:r>
    </w:p>
    <w:p w14:paraId="4C758ADB" w14:textId="77777777" w:rsidR="00617ADD" w:rsidRPr="00962B3F" w:rsidRDefault="00617ADD" w:rsidP="00617ADD">
      <w:pPr>
        <w:pStyle w:val="EW"/>
      </w:pPr>
      <w:r w:rsidRPr="00962B3F">
        <w:rPr>
          <w:rFonts w:eastAsia="PMingLiU"/>
        </w:rPr>
        <w:t>GNSS</w:t>
      </w:r>
      <w:r w:rsidRPr="00962B3F">
        <w:tab/>
      </w:r>
      <w:r w:rsidRPr="00962B3F">
        <w:rPr>
          <w:rFonts w:eastAsia="PMingLiU"/>
        </w:rPr>
        <w:t>Global Navigation Satellite System</w:t>
      </w:r>
    </w:p>
    <w:p w14:paraId="545CC7B4" w14:textId="77777777" w:rsidR="00617ADD" w:rsidRPr="00962B3F" w:rsidRDefault="00617ADD" w:rsidP="00617ADD">
      <w:pPr>
        <w:pStyle w:val="EW"/>
      </w:pPr>
      <w:r w:rsidRPr="00962B3F">
        <w:t>G-RNTI</w:t>
      </w:r>
      <w:r w:rsidRPr="00962B3F">
        <w:tab/>
        <w:t>Group RNTI</w:t>
      </w:r>
    </w:p>
    <w:p w14:paraId="06661D8F" w14:textId="77777777" w:rsidR="00617ADD" w:rsidRPr="00962B3F" w:rsidRDefault="00617ADD" w:rsidP="00617ADD">
      <w:pPr>
        <w:pStyle w:val="EW"/>
      </w:pPr>
      <w:r w:rsidRPr="00962B3F">
        <w:t>GSM</w:t>
      </w:r>
      <w:r w:rsidRPr="00962B3F">
        <w:tab/>
        <w:t>Global System for Mobile Communications</w:t>
      </w:r>
    </w:p>
    <w:p w14:paraId="1688B046" w14:textId="77777777" w:rsidR="00617ADD" w:rsidRPr="00962B3F" w:rsidRDefault="00617ADD" w:rsidP="00617ADD">
      <w:pPr>
        <w:pStyle w:val="EW"/>
      </w:pPr>
      <w:r w:rsidRPr="00962B3F">
        <w:t>HARQ</w:t>
      </w:r>
      <w:r w:rsidRPr="00962B3F">
        <w:tab/>
        <w:t>Hybrid Automatic Repeat Request</w:t>
      </w:r>
    </w:p>
    <w:p w14:paraId="14DF1F2F" w14:textId="77777777" w:rsidR="00617ADD" w:rsidRPr="00962B3F" w:rsidRDefault="00617ADD" w:rsidP="00617ADD">
      <w:pPr>
        <w:pStyle w:val="EW"/>
      </w:pPr>
      <w:r w:rsidRPr="00962B3F">
        <w:t>HRNN</w:t>
      </w:r>
      <w:r w:rsidRPr="00962B3F">
        <w:tab/>
        <w:t>Human Readable Network Name</w:t>
      </w:r>
    </w:p>
    <w:p w14:paraId="4EBC18ED" w14:textId="77777777" w:rsidR="00617ADD" w:rsidRPr="00962B3F" w:rsidRDefault="00617ADD" w:rsidP="00617ADD">
      <w:pPr>
        <w:pStyle w:val="EW"/>
      </w:pPr>
      <w:r w:rsidRPr="00962B3F">
        <w:t>HSDN</w:t>
      </w:r>
      <w:r w:rsidRPr="00962B3F">
        <w:tab/>
        <w:t>High Speed Dedicated Network</w:t>
      </w:r>
    </w:p>
    <w:p w14:paraId="2115278C" w14:textId="77777777" w:rsidR="00617ADD" w:rsidRPr="00962B3F" w:rsidRDefault="00617ADD" w:rsidP="00617ADD">
      <w:pPr>
        <w:pStyle w:val="EW"/>
      </w:pPr>
      <w:r w:rsidRPr="00962B3F">
        <w:t>H-SFN</w:t>
      </w:r>
      <w:r w:rsidRPr="00962B3F">
        <w:tab/>
        <w:t>Hyper SFN</w:t>
      </w:r>
    </w:p>
    <w:p w14:paraId="439AEB78" w14:textId="77777777" w:rsidR="00617ADD" w:rsidRPr="00962B3F" w:rsidRDefault="00617ADD" w:rsidP="00617ADD">
      <w:pPr>
        <w:pStyle w:val="EW"/>
      </w:pPr>
      <w:r w:rsidRPr="00962B3F">
        <w:t>IAB</w:t>
      </w:r>
      <w:r w:rsidRPr="00962B3F">
        <w:tab/>
        <w:t>Integrated Access and Backhaul</w:t>
      </w:r>
    </w:p>
    <w:p w14:paraId="29482A9E" w14:textId="77777777" w:rsidR="00617ADD" w:rsidRPr="00962B3F" w:rsidRDefault="00617ADD" w:rsidP="00617ADD">
      <w:pPr>
        <w:pStyle w:val="EW"/>
      </w:pPr>
      <w:r w:rsidRPr="00962B3F">
        <w:t>IAB-DU</w:t>
      </w:r>
      <w:r w:rsidRPr="00962B3F">
        <w:tab/>
        <w:t>IAB-node DU</w:t>
      </w:r>
    </w:p>
    <w:p w14:paraId="5097C8F0" w14:textId="77777777" w:rsidR="00617ADD" w:rsidRPr="00962B3F" w:rsidRDefault="00617ADD" w:rsidP="00617ADD">
      <w:pPr>
        <w:pStyle w:val="EW"/>
      </w:pPr>
      <w:r w:rsidRPr="00962B3F">
        <w:t>IAB-MT</w:t>
      </w:r>
      <w:r w:rsidRPr="00962B3F">
        <w:tab/>
        <w:t>IAB Mobile Termination</w:t>
      </w:r>
    </w:p>
    <w:p w14:paraId="6A047B59" w14:textId="77777777" w:rsidR="00617ADD" w:rsidRPr="00962B3F" w:rsidRDefault="00617ADD" w:rsidP="00617ADD">
      <w:pPr>
        <w:pStyle w:val="EW"/>
      </w:pPr>
      <w:r w:rsidRPr="00962B3F">
        <w:t>IDC</w:t>
      </w:r>
      <w:r w:rsidRPr="00962B3F">
        <w:tab/>
        <w:t>In-Device Coexistence</w:t>
      </w:r>
    </w:p>
    <w:p w14:paraId="48FCEF35" w14:textId="77777777" w:rsidR="00617ADD" w:rsidRPr="00962B3F" w:rsidRDefault="00617ADD" w:rsidP="00617ADD">
      <w:pPr>
        <w:pStyle w:val="EW"/>
      </w:pPr>
      <w:r w:rsidRPr="00962B3F">
        <w:t>IE</w:t>
      </w:r>
      <w:r w:rsidRPr="00962B3F">
        <w:tab/>
        <w:t>Information element</w:t>
      </w:r>
    </w:p>
    <w:p w14:paraId="2A7190FB" w14:textId="77777777" w:rsidR="00617ADD" w:rsidRPr="00962B3F" w:rsidRDefault="00617ADD" w:rsidP="00617ADD">
      <w:pPr>
        <w:pStyle w:val="EW"/>
      </w:pPr>
      <w:r w:rsidRPr="00962B3F">
        <w:t>IMSI</w:t>
      </w:r>
      <w:r w:rsidRPr="00962B3F">
        <w:tab/>
        <w:t>International Mobile Subscriber Identity</w:t>
      </w:r>
    </w:p>
    <w:p w14:paraId="61D3C705" w14:textId="77777777" w:rsidR="00617ADD" w:rsidRPr="00962B3F" w:rsidRDefault="00617ADD" w:rsidP="00617ADD">
      <w:pPr>
        <w:pStyle w:val="EW"/>
      </w:pPr>
      <w:r w:rsidRPr="00962B3F">
        <w:t>kB</w:t>
      </w:r>
      <w:r w:rsidRPr="00962B3F">
        <w:tab/>
        <w:t>Kilobyte (1000 bytes)</w:t>
      </w:r>
    </w:p>
    <w:p w14:paraId="148702DB" w14:textId="77777777" w:rsidR="00617ADD" w:rsidRPr="00962B3F" w:rsidRDefault="00617ADD" w:rsidP="00617ADD">
      <w:pPr>
        <w:pStyle w:val="EW"/>
      </w:pPr>
      <w:r w:rsidRPr="00962B3F">
        <w:t>L1</w:t>
      </w:r>
      <w:r w:rsidRPr="00962B3F">
        <w:tab/>
        <w:t>Layer 1</w:t>
      </w:r>
    </w:p>
    <w:p w14:paraId="1A853E96" w14:textId="77777777" w:rsidR="00617ADD" w:rsidRPr="00962B3F" w:rsidRDefault="00617ADD" w:rsidP="00617ADD">
      <w:pPr>
        <w:pStyle w:val="EW"/>
      </w:pPr>
      <w:r w:rsidRPr="00962B3F">
        <w:lastRenderedPageBreak/>
        <w:t>L2</w:t>
      </w:r>
      <w:r w:rsidRPr="00962B3F">
        <w:tab/>
        <w:t>Layer 2</w:t>
      </w:r>
    </w:p>
    <w:p w14:paraId="04BECEB9" w14:textId="77777777" w:rsidR="00617ADD" w:rsidRPr="00962B3F" w:rsidRDefault="00617ADD" w:rsidP="00617ADD">
      <w:pPr>
        <w:pStyle w:val="EW"/>
      </w:pPr>
      <w:r w:rsidRPr="00962B3F">
        <w:t>L3</w:t>
      </w:r>
      <w:r w:rsidRPr="00962B3F">
        <w:tab/>
        <w:t>Layer 3</w:t>
      </w:r>
    </w:p>
    <w:p w14:paraId="270D3499" w14:textId="77777777" w:rsidR="00617ADD" w:rsidRPr="00962B3F" w:rsidRDefault="00617ADD" w:rsidP="00617ADD">
      <w:pPr>
        <w:pStyle w:val="EW"/>
      </w:pPr>
      <w:r w:rsidRPr="00962B3F">
        <w:t>LBT</w:t>
      </w:r>
      <w:r w:rsidRPr="00962B3F">
        <w:tab/>
        <w:t>Listen Before Talk</w:t>
      </w:r>
    </w:p>
    <w:p w14:paraId="40A79D8F" w14:textId="77777777" w:rsidR="00617ADD" w:rsidRPr="00962B3F" w:rsidRDefault="00617ADD" w:rsidP="00617ADD">
      <w:pPr>
        <w:pStyle w:val="EW"/>
      </w:pPr>
      <w:r w:rsidRPr="00962B3F">
        <w:t>MAC</w:t>
      </w:r>
      <w:r w:rsidRPr="00962B3F">
        <w:tab/>
        <w:t>Medium Access Control</w:t>
      </w:r>
    </w:p>
    <w:p w14:paraId="795457D4" w14:textId="77777777" w:rsidR="00617ADD" w:rsidRPr="00962B3F" w:rsidRDefault="00617ADD" w:rsidP="00617ADD">
      <w:pPr>
        <w:pStyle w:val="EW"/>
      </w:pPr>
      <w:r w:rsidRPr="00962B3F">
        <w:t>MBS</w:t>
      </w:r>
      <w:r w:rsidRPr="00962B3F">
        <w:tab/>
        <w:t>Multicast/Broadcast Service</w:t>
      </w:r>
    </w:p>
    <w:p w14:paraId="33BA5AE6" w14:textId="77777777" w:rsidR="00617ADD" w:rsidRPr="00962B3F" w:rsidRDefault="00617ADD" w:rsidP="00617ADD">
      <w:pPr>
        <w:pStyle w:val="EW"/>
      </w:pPr>
      <w:r w:rsidRPr="00962B3F">
        <w:t>MBS FSAI</w:t>
      </w:r>
      <w:r w:rsidRPr="00962B3F">
        <w:tab/>
        <w:t>MBS Frequency Selection Area Identity</w:t>
      </w:r>
    </w:p>
    <w:p w14:paraId="0F3DFF33" w14:textId="77777777" w:rsidR="00617ADD" w:rsidRPr="00962B3F" w:rsidRDefault="00617ADD" w:rsidP="00617ADD">
      <w:pPr>
        <w:pStyle w:val="EW"/>
      </w:pPr>
      <w:r w:rsidRPr="00962B3F">
        <w:t>MCCH</w:t>
      </w:r>
      <w:r w:rsidRPr="00962B3F">
        <w:tab/>
        <w:t>MBS Control Channel</w:t>
      </w:r>
    </w:p>
    <w:p w14:paraId="5874129B" w14:textId="77777777" w:rsidR="00617ADD" w:rsidRPr="00962B3F" w:rsidRDefault="00617ADD" w:rsidP="00617ADD">
      <w:pPr>
        <w:pStyle w:val="EW"/>
      </w:pPr>
      <w:r w:rsidRPr="00962B3F">
        <w:t>MCG</w:t>
      </w:r>
      <w:r w:rsidRPr="00962B3F">
        <w:tab/>
        <w:t>Master Cell Group</w:t>
      </w:r>
    </w:p>
    <w:p w14:paraId="77FA9E4B" w14:textId="77777777" w:rsidR="00617ADD" w:rsidRPr="00962B3F" w:rsidRDefault="00617ADD" w:rsidP="00617ADD">
      <w:pPr>
        <w:pStyle w:val="EW"/>
      </w:pPr>
      <w:r w:rsidRPr="00962B3F">
        <w:t>MDT</w:t>
      </w:r>
      <w:r w:rsidRPr="00962B3F">
        <w:tab/>
        <w:t>Minimization of Drive Tests</w:t>
      </w:r>
    </w:p>
    <w:p w14:paraId="6497A937" w14:textId="77777777" w:rsidR="00617ADD" w:rsidRPr="00962B3F" w:rsidRDefault="00617ADD" w:rsidP="00617ADD">
      <w:pPr>
        <w:pStyle w:val="EW"/>
      </w:pPr>
      <w:r w:rsidRPr="00962B3F">
        <w:t>MIB</w:t>
      </w:r>
      <w:r w:rsidRPr="00962B3F">
        <w:tab/>
        <w:t>Master Information Block</w:t>
      </w:r>
    </w:p>
    <w:p w14:paraId="29439A7E" w14:textId="77777777" w:rsidR="00617ADD" w:rsidRPr="00962B3F" w:rsidRDefault="00617ADD" w:rsidP="00617ADD">
      <w:pPr>
        <w:pStyle w:val="EW"/>
      </w:pPr>
      <w:r w:rsidRPr="00962B3F">
        <w:t>MPE</w:t>
      </w:r>
      <w:r w:rsidRPr="00962B3F">
        <w:tab/>
        <w:t>Maximum Permissible Exposure</w:t>
      </w:r>
    </w:p>
    <w:p w14:paraId="218AA2C0" w14:textId="77777777" w:rsidR="00617ADD" w:rsidRPr="00962B3F" w:rsidRDefault="00617ADD" w:rsidP="00617ADD">
      <w:pPr>
        <w:pStyle w:val="EW"/>
        <w:rPr>
          <w:rFonts w:eastAsiaTheme="minorEastAsia"/>
        </w:rPr>
      </w:pPr>
      <w:r w:rsidRPr="00962B3F">
        <w:t>MRB</w:t>
      </w:r>
      <w:r w:rsidRPr="00962B3F">
        <w:tab/>
        <w:t>MBS Radio Bearer</w:t>
      </w:r>
    </w:p>
    <w:p w14:paraId="5E926475" w14:textId="77777777" w:rsidR="00617ADD" w:rsidRPr="00962B3F" w:rsidRDefault="00617ADD" w:rsidP="00617ADD">
      <w:pPr>
        <w:pStyle w:val="EW"/>
      </w:pPr>
      <w:r w:rsidRPr="00962B3F">
        <w:t>MR-DC</w:t>
      </w:r>
      <w:r w:rsidRPr="00962B3F">
        <w:tab/>
        <w:t>Multi-Radio Dual Connectivity</w:t>
      </w:r>
    </w:p>
    <w:p w14:paraId="3124CC00" w14:textId="77777777" w:rsidR="00617ADD" w:rsidRPr="00962B3F" w:rsidRDefault="00617ADD" w:rsidP="00617ADD">
      <w:pPr>
        <w:pStyle w:val="EW"/>
      </w:pPr>
      <w:r w:rsidRPr="00962B3F">
        <w:t>MTCH</w:t>
      </w:r>
      <w:r w:rsidRPr="00962B3F">
        <w:tab/>
        <w:t>MBS Traffic Channel</w:t>
      </w:r>
    </w:p>
    <w:p w14:paraId="6BB2DA43" w14:textId="77777777" w:rsidR="00617ADD" w:rsidRPr="00962B3F" w:rsidRDefault="00617ADD" w:rsidP="00617ADD">
      <w:pPr>
        <w:pStyle w:val="EW"/>
      </w:pPr>
      <w:r w:rsidRPr="00962B3F">
        <w:t>MTSI</w:t>
      </w:r>
      <w:r w:rsidRPr="00962B3F">
        <w:tab/>
        <w:t>Multimedia Telephony Service for IMS</w:t>
      </w:r>
    </w:p>
    <w:p w14:paraId="476C3A5E" w14:textId="77777777" w:rsidR="00617ADD" w:rsidRPr="00962B3F" w:rsidRDefault="00617ADD" w:rsidP="00617ADD">
      <w:pPr>
        <w:pStyle w:val="EW"/>
      </w:pPr>
      <w:r w:rsidRPr="00962B3F">
        <w:t>MUSIM</w:t>
      </w:r>
      <w:r w:rsidRPr="00962B3F">
        <w:tab/>
      </w:r>
      <w:r w:rsidRPr="00962B3F">
        <w:rPr>
          <w:rFonts w:eastAsia="Malgun Gothic"/>
          <w:lang w:eastAsia="ko-KR"/>
        </w:rPr>
        <w:t>Multi-Universal Subscriber Identity Module</w:t>
      </w:r>
    </w:p>
    <w:p w14:paraId="1E081612" w14:textId="77777777" w:rsidR="00617ADD" w:rsidRPr="00962B3F" w:rsidRDefault="00617ADD" w:rsidP="00617ADD">
      <w:pPr>
        <w:pStyle w:val="EW"/>
      </w:pPr>
      <w:r w:rsidRPr="00962B3F">
        <w:t>N/A</w:t>
      </w:r>
      <w:r w:rsidRPr="00962B3F">
        <w:tab/>
        <w:t>Not Applicable</w:t>
      </w:r>
    </w:p>
    <w:p w14:paraId="374375EC" w14:textId="77777777" w:rsidR="00617ADD" w:rsidRPr="00962B3F" w:rsidRDefault="00617ADD" w:rsidP="00617ADD">
      <w:pPr>
        <w:pStyle w:val="EW"/>
      </w:pPr>
      <w:r w:rsidRPr="00962B3F">
        <w:t>NE-DC</w:t>
      </w:r>
      <w:r w:rsidRPr="00962B3F">
        <w:tab/>
        <w:t>NR E-UTRA Dual Connectivity</w:t>
      </w:r>
    </w:p>
    <w:p w14:paraId="320FC038" w14:textId="77777777" w:rsidR="00617ADD" w:rsidRPr="00962B3F" w:rsidRDefault="00617ADD" w:rsidP="00617ADD">
      <w:pPr>
        <w:pStyle w:val="EW"/>
        <w:rPr>
          <w:lang w:eastAsia="x-none"/>
        </w:rPr>
      </w:pPr>
      <w:r w:rsidRPr="00962B3F">
        <w:t>(NG)EN-DC</w:t>
      </w:r>
      <w:r w:rsidRPr="00962B3F">
        <w:tab/>
        <w:t>E-UTRA NR Dual Connectivity (covering E-UTRA connected to EPC or 5GC)</w:t>
      </w:r>
    </w:p>
    <w:p w14:paraId="214DE3E3" w14:textId="77777777" w:rsidR="00617ADD" w:rsidRPr="00962B3F" w:rsidRDefault="00617ADD" w:rsidP="00617ADD">
      <w:pPr>
        <w:pStyle w:val="EW"/>
      </w:pPr>
      <w:r w:rsidRPr="00962B3F">
        <w:t>NGEN-DC</w:t>
      </w:r>
      <w:r w:rsidRPr="00962B3F">
        <w:tab/>
        <w:t>E-UTRA NR Dual Connectivity with E-UTRA connected to 5GC</w:t>
      </w:r>
    </w:p>
    <w:p w14:paraId="442C3024" w14:textId="77777777" w:rsidR="00617ADD" w:rsidRPr="00962B3F" w:rsidRDefault="00617ADD" w:rsidP="00617ADD">
      <w:pPr>
        <w:pStyle w:val="EW"/>
      </w:pPr>
      <w:r w:rsidRPr="00962B3F">
        <w:t>NID</w:t>
      </w:r>
      <w:r w:rsidRPr="00962B3F">
        <w:tab/>
        <w:t>Network Identifier</w:t>
      </w:r>
    </w:p>
    <w:p w14:paraId="6E3FA327" w14:textId="77777777" w:rsidR="00617ADD" w:rsidRPr="00962B3F" w:rsidRDefault="00617ADD" w:rsidP="00617ADD">
      <w:pPr>
        <w:pStyle w:val="EW"/>
      </w:pPr>
      <w:r w:rsidRPr="00962B3F">
        <w:t>NPN</w:t>
      </w:r>
      <w:r w:rsidRPr="00962B3F">
        <w:tab/>
        <w:t>Non-Public Network</w:t>
      </w:r>
    </w:p>
    <w:p w14:paraId="1A62F35A" w14:textId="77777777" w:rsidR="00617ADD" w:rsidRPr="00962B3F" w:rsidRDefault="00617ADD" w:rsidP="00617ADD">
      <w:pPr>
        <w:pStyle w:val="EW"/>
        <w:rPr>
          <w:lang w:eastAsia="x-none"/>
        </w:rPr>
      </w:pPr>
      <w:r w:rsidRPr="00962B3F">
        <w:t>NR-DC</w:t>
      </w:r>
      <w:r w:rsidRPr="00962B3F">
        <w:tab/>
        <w:t>NR-NR Dual Connectivity</w:t>
      </w:r>
    </w:p>
    <w:p w14:paraId="611E71A0" w14:textId="77777777" w:rsidR="00617ADD" w:rsidRPr="00962B3F" w:rsidRDefault="00617ADD" w:rsidP="00617ADD">
      <w:pPr>
        <w:pStyle w:val="EW"/>
      </w:pPr>
      <w:r w:rsidRPr="00962B3F">
        <w:t>NR/5GC</w:t>
      </w:r>
      <w:r w:rsidRPr="00962B3F">
        <w:tab/>
        <w:t>NR connected to 5GC</w:t>
      </w:r>
    </w:p>
    <w:p w14:paraId="67F9EE39" w14:textId="77777777" w:rsidR="00617ADD" w:rsidRPr="00962B3F" w:rsidRDefault="00617ADD" w:rsidP="00617ADD">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7A34FE82" w14:textId="77777777" w:rsidR="00617ADD" w:rsidRPr="00962B3F" w:rsidRDefault="00617ADD" w:rsidP="00617ADD">
      <w:pPr>
        <w:pStyle w:val="EW"/>
      </w:pPr>
      <w:r w:rsidRPr="00962B3F">
        <w:t>NTN</w:t>
      </w:r>
      <w:r w:rsidRPr="00962B3F">
        <w:tab/>
        <w:t>Non-Terrestrial Network</w:t>
      </w:r>
    </w:p>
    <w:p w14:paraId="5E14C074" w14:textId="77777777" w:rsidR="00617ADD" w:rsidRPr="00962B3F" w:rsidRDefault="00617ADD" w:rsidP="00617ADD">
      <w:pPr>
        <w:pStyle w:val="EW"/>
      </w:pPr>
      <w:proofErr w:type="spellStart"/>
      <w:r w:rsidRPr="00962B3F">
        <w:t>PCell</w:t>
      </w:r>
      <w:proofErr w:type="spellEnd"/>
      <w:r w:rsidRPr="00962B3F">
        <w:tab/>
        <w:t>Primary Cell</w:t>
      </w:r>
    </w:p>
    <w:p w14:paraId="5D280C76" w14:textId="77777777" w:rsidR="00617ADD" w:rsidRPr="00962B3F" w:rsidRDefault="00617ADD" w:rsidP="00617ADD">
      <w:pPr>
        <w:pStyle w:val="EW"/>
      </w:pPr>
      <w:r w:rsidRPr="00962B3F">
        <w:t>PDCP</w:t>
      </w:r>
      <w:r w:rsidRPr="00962B3F">
        <w:tab/>
        <w:t>Packet Data Convergence Protocol</w:t>
      </w:r>
    </w:p>
    <w:p w14:paraId="64730167" w14:textId="77777777" w:rsidR="00617ADD" w:rsidRPr="00962B3F" w:rsidRDefault="00617ADD" w:rsidP="00617ADD">
      <w:pPr>
        <w:pStyle w:val="EW"/>
      </w:pPr>
      <w:r w:rsidRPr="00962B3F">
        <w:t>PDU</w:t>
      </w:r>
      <w:r w:rsidRPr="00962B3F">
        <w:tab/>
        <w:t>Protocol Data Unit</w:t>
      </w:r>
    </w:p>
    <w:p w14:paraId="2B09B3E5" w14:textId="77777777" w:rsidR="00617ADD" w:rsidRPr="00962B3F" w:rsidRDefault="00617ADD" w:rsidP="00617ADD">
      <w:pPr>
        <w:pStyle w:val="EW"/>
      </w:pPr>
      <w:bookmarkStart w:id="38" w:name="_Hlk92652518"/>
      <w:r w:rsidRPr="00962B3F">
        <w:rPr>
          <w:rFonts w:eastAsia="DengXian"/>
        </w:rPr>
        <w:t>PEI</w:t>
      </w:r>
      <w:r w:rsidRPr="00962B3F">
        <w:rPr>
          <w:rFonts w:eastAsia="DengXian"/>
        </w:rPr>
        <w:tab/>
        <w:t>Paging Early Indication</w:t>
      </w:r>
    </w:p>
    <w:bookmarkEnd w:id="38"/>
    <w:p w14:paraId="2E472C1D" w14:textId="77777777" w:rsidR="00617ADD" w:rsidRPr="00962B3F" w:rsidRDefault="00617ADD" w:rsidP="00617ADD">
      <w:pPr>
        <w:pStyle w:val="EW"/>
        <w:rPr>
          <w:lang w:eastAsia="zh-CN"/>
        </w:rPr>
      </w:pPr>
      <w:r w:rsidRPr="00962B3F">
        <w:rPr>
          <w:lang w:eastAsia="zh-CN"/>
        </w:rPr>
        <w:t>PEI-O</w:t>
      </w:r>
      <w:r w:rsidRPr="00962B3F">
        <w:rPr>
          <w:lang w:eastAsia="zh-CN"/>
        </w:rPr>
        <w:tab/>
        <w:t>Paging Early Indication-Occasion</w:t>
      </w:r>
    </w:p>
    <w:p w14:paraId="7B7418CB" w14:textId="77777777" w:rsidR="00617ADD" w:rsidRPr="00962B3F" w:rsidRDefault="00617ADD" w:rsidP="00617ADD">
      <w:pPr>
        <w:pStyle w:val="EW"/>
      </w:pPr>
      <w:r w:rsidRPr="00962B3F">
        <w:t>PLMN</w:t>
      </w:r>
      <w:r w:rsidRPr="00962B3F">
        <w:tab/>
        <w:t>Public Land Mobile Network</w:t>
      </w:r>
    </w:p>
    <w:p w14:paraId="2FE80FCB" w14:textId="77777777" w:rsidR="00617ADD" w:rsidRPr="00962B3F" w:rsidRDefault="00617ADD" w:rsidP="00617ADD">
      <w:pPr>
        <w:pStyle w:val="EW"/>
      </w:pPr>
      <w:r w:rsidRPr="00962B3F">
        <w:t>PNI-NPN</w:t>
      </w:r>
      <w:r w:rsidRPr="00962B3F">
        <w:tab/>
        <w:t>Public Network Integrated Non-Public Network</w:t>
      </w:r>
    </w:p>
    <w:p w14:paraId="74B2B5E3" w14:textId="77777777" w:rsidR="00617ADD" w:rsidRPr="00962B3F" w:rsidRDefault="00617ADD" w:rsidP="00617ADD">
      <w:pPr>
        <w:pStyle w:val="EW"/>
      </w:pPr>
      <w:proofErr w:type="spellStart"/>
      <w:r w:rsidRPr="00962B3F">
        <w:t>posSIB</w:t>
      </w:r>
      <w:proofErr w:type="spellEnd"/>
      <w:r w:rsidRPr="00962B3F">
        <w:tab/>
        <w:t>Positioning SIB</w:t>
      </w:r>
    </w:p>
    <w:p w14:paraId="06F8A8D3" w14:textId="77777777" w:rsidR="00617ADD" w:rsidRPr="00962B3F" w:rsidRDefault="00617ADD" w:rsidP="00617ADD">
      <w:pPr>
        <w:pStyle w:val="EW"/>
      </w:pPr>
      <w:r w:rsidRPr="00962B3F">
        <w:t>PPW</w:t>
      </w:r>
      <w:r w:rsidRPr="00962B3F">
        <w:tab/>
        <w:t>PRS Processing Window</w:t>
      </w:r>
    </w:p>
    <w:p w14:paraId="0C7154BD" w14:textId="77777777" w:rsidR="00617ADD" w:rsidRPr="00962B3F" w:rsidRDefault="00617ADD" w:rsidP="00617ADD">
      <w:pPr>
        <w:pStyle w:val="EW"/>
      </w:pPr>
      <w:r w:rsidRPr="00962B3F">
        <w:t>PRS</w:t>
      </w:r>
      <w:r w:rsidRPr="00962B3F">
        <w:tab/>
        <w:t>Positioning Reference Signal</w:t>
      </w:r>
    </w:p>
    <w:p w14:paraId="72CC7EF8" w14:textId="77777777" w:rsidR="00617ADD" w:rsidRPr="00962B3F" w:rsidRDefault="00617ADD" w:rsidP="00617ADD">
      <w:pPr>
        <w:pStyle w:val="EW"/>
      </w:pPr>
      <w:proofErr w:type="spellStart"/>
      <w:r w:rsidRPr="00962B3F">
        <w:t>PSCell</w:t>
      </w:r>
      <w:proofErr w:type="spellEnd"/>
      <w:r w:rsidRPr="00962B3F">
        <w:tab/>
        <w:t>Primary SCG Cell</w:t>
      </w:r>
    </w:p>
    <w:p w14:paraId="2A2FE5A8" w14:textId="77777777" w:rsidR="00617ADD" w:rsidRPr="00962B3F" w:rsidRDefault="00617ADD" w:rsidP="00617ADD">
      <w:pPr>
        <w:pStyle w:val="EW"/>
      </w:pPr>
      <w:r w:rsidRPr="00962B3F">
        <w:t>PTM</w:t>
      </w:r>
      <w:r w:rsidRPr="00962B3F">
        <w:tab/>
        <w:t>Point to Multipoint</w:t>
      </w:r>
    </w:p>
    <w:p w14:paraId="0A8A37B9" w14:textId="77777777" w:rsidR="00617ADD" w:rsidRPr="00962B3F" w:rsidRDefault="00617ADD" w:rsidP="00617ADD">
      <w:pPr>
        <w:pStyle w:val="EW"/>
      </w:pPr>
      <w:r w:rsidRPr="00962B3F">
        <w:t>PTP</w:t>
      </w:r>
      <w:r w:rsidRPr="00962B3F">
        <w:tab/>
        <w:t>Point to Point</w:t>
      </w:r>
    </w:p>
    <w:p w14:paraId="738877F0" w14:textId="77777777" w:rsidR="00617ADD" w:rsidRPr="00962B3F" w:rsidRDefault="00617ADD" w:rsidP="00617ADD">
      <w:pPr>
        <w:pStyle w:val="EW"/>
      </w:pPr>
      <w:r w:rsidRPr="00962B3F">
        <w:t>PWS</w:t>
      </w:r>
      <w:r w:rsidRPr="00962B3F">
        <w:tab/>
        <w:t>Public Warning System</w:t>
      </w:r>
    </w:p>
    <w:p w14:paraId="556E3A2E" w14:textId="77777777" w:rsidR="00617ADD" w:rsidRPr="00962B3F" w:rsidRDefault="00617ADD" w:rsidP="00617ADD">
      <w:pPr>
        <w:pStyle w:val="EW"/>
      </w:pPr>
      <w:proofErr w:type="spellStart"/>
      <w:r w:rsidRPr="00962B3F">
        <w:t>QoE</w:t>
      </w:r>
      <w:proofErr w:type="spellEnd"/>
      <w:r w:rsidRPr="00962B3F">
        <w:tab/>
        <w:t>Quality of Experience</w:t>
      </w:r>
    </w:p>
    <w:p w14:paraId="00BAEAA1" w14:textId="77777777" w:rsidR="00617ADD" w:rsidRPr="00962B3F" w:rsidRDefault="00617ADD" w:rsidP="00617ADD">
      <w:pPr>
        <w:pStyle w:val="EW"/>
      </w:pPr>
      <w:r w:rsidRPr="00962B3F">
        <w:t>QoS</w:t>
      </w:r>
      <w:r w:rsidRPr="00962B3F">
        <w:tab/>
        <w:t>Quality of Service</w:t>
      </w:r>
    </w:p>
    <w:p w14:paraId="1DC7D5E4" w14:textId="77777777" w:rsidR="00617ADD" w:rsidRPr="00962B3F" w:rsidRDefault="00617ADD" w:rsidP="00617ADD">
      <w:pPr>
        <w:pStyle w:val="EW"/>
      </w:pPr>
      <w:r w:rsidRPr="00962B3F">
        <w:t>RAN</w:t>
      </w:r>
      <w:r w:rsidRPr="00962B3F">
        <w:tab/>
        <w:t>Radio Access Network</w:t>
      </w:r>
    </w:p>
    <w:p w14:paraId="16655689" w14:textId="77777777" w:rsidR="00617ADD" w:rsidRPr="00962B3F" w:rsidRDefault="00617ADD" w:rsidP="00617ADD">
      <w:pPr>
        <w:pStyle w:val="EW"/>
      </w:pPr>
      <w:r w:rsidRPr="00962B3F">
        <w:t>RAT</w:t>
      </w:r>
      <w:r w:rsidRPr="00962B3F">
        <w:tab/>
        <w:t>Radio Access Technology</w:t>
      </w:r>
    </w:p>
    <w:p w14:paraId="48B5886B" w14:textId="77777777" w:rsidR="00617ADD" w:rsidRPr="00962B3F" w:rsidRDefault="00617ADD" w:rsidP="00617ADD">
      <w:pPr>
        <w:pStyle w:val="EW"/>
      </w:pPr>
      <w:r w:rsidRPr="00962B3F">
        <w:t>RLC</w:t>
      </w:r>
      <w:r w:rsidRPr="00962B3F">
        <w:tab/>
        <w:t>Radio Link Control</w:t>
      </w:r>
    </w:p>
    <w:p w14:paraId="773F4D5E" w14:textId="77777777" w:rsidR="00617ADD" w:rsidRPr="00962B3F" w:rsidRDefault="00617ADD" w:rsidP="00617ADD">
      <w:pPr>
        <w:pStyle w:val="EW"/>
      </w:pPr>
      <w:r w:rsidRPr="00962B3F">
        <w:t>RLM</w:t>
      </w:r>
      <w:r w:rsidRPr="00962B3F">
        <w:tab/>
        <w:t>Radio Link Monitoring</w:t>
      </w:r>
    </w:p>
    <w:p w14:paraId="5288053C" w14:textId="77777777" w:rsidR="00617ADD" w:rsidRPr="00962B3F" w:rsidRDefault="00617ADD" w:rsidP="00617ADD">
      <w:pPr>
        <w:pStyle w:val="EW"/>
      </w:pPr>
      <w:r w:rsidRPr="00962B3F">
        <w:t>RMTC</w:t>
      </w:r>
      <w:r w:rsidRPr="00962B3F">
        <w:tab/>
        <w:t>RSSI Measurement Timing Configuration</w:t>
      </w:r>
    </w:p>
    <w:p w14:paraId="473DB2D3" w14:textId="77777777" w:rsidR="00617ADD" w:rsidRPr="00962B3F" w:rsidRDefault="00617ADD" w:rsidP="00617ADD">
      <w:pPr>
        <w:pStyle w:val="EW"/>
      </w:pPr>
      <w:r w:rsidRPr="00962B3F">
        <w:t>RNA</w:t>
      </w:r>
      <w:r w:rsidRPr="00962B3F">
        <w:tab/>
        <w:t>RAN-based Notification Area</w:t>
      </w:r>
    </w:p>
    <w:p w14:paraId="2502354D" w14:textId="77777777" w:rsidR="00617ADD" w:rsidRPr="00962B3F" w:rsidRDefault="00617ADD" w:rsidP="00617ADD">
      <w:pPr>
        <w:pStyle w:val="EW"/>
      </w:pPr>
      <w:r w:rsidRPr="00962B3F">
        <w:t>RNTI</w:t>
      </w:r>
      <w:r w:rsidRPr="00962B3F">
        <w:tab/>
        <w:t>Radio Network Temporary Identifier</w:t>
      </w:r>
    </w:p>
    <w:p w14:paraId="60C38CFC" w14:textId="77777777" w:rsidR="00617ADD" w:rsidRPr="00962B3F" w:rsidRDefault="00617ADD" w:rsidP="00617ADD">
      <w:pPr>
        <w:pStyle w:val="EW"/>
      </w:pPr>
      <w:r w:rsidRPr="00962B3F">
        <w:t>ROHC</w:t>
      </w:r>
      <w:r w:rsidRPr="00962B3F">
        <w:tab/>
        <w:t>Robust Header Compression</w:t>
      </w:r>
    </w:p>
    <w:p w14:paraId="49047A5C" w14:textId="77777777" w:rsidR="00617ADD" w:rsidRPr="00962B3F" w:rsidRDefault="00617ADD" w:rsidP="00617ADD">
      <w:pPr>
        <w:pStyle w:val="EW"/>
      </w:pPr>
      <w:r w:rsidRPr="00962B3F">
        <w:t>RPLMN</w:t>
      </w:r>
      <w:r w:rsidRPr="00962B3F">
        <w:tab/>
        <w:t>Registered Public Land Mobile Network</w:t>
      </w:r>
    </w:p>
    <w:p w14:paraId="4BD6FAF4" w14:textId="77777777" w:rsidR="00617ADD" w:rsidRPr="00962B3F" w:rsidRDefault="00617ADD" w:rsidP="00617ADD">
      <w:pPr>
        <w:pStyle w:val="EW"/>
      </w:pPr>
      <w:r w:rsidRPr="00962B3F">
        <w:t>RRC</w:t>
      </w:r>
      <w:r w:rsidRPr="00962B3F">
        <w:tab/>
        <w:t>Radio Resource Control</w:t>
      </w:r>
    </w:p>
    <w:p w14:paraId="11665330" w14:textId="77777777" w:rsidR="00617ADD" w:rsidRPr="00962B3F" w:rsidRDefault="00617ADD" w:rsidP="00617ADD">
      <w:pPr>
        <w:pStyle w:val="EW"/>
      </w:pPr>
      <w:r w:rsidRPr="00962B3F">
        <w:t>RS</w:t>
      </w:r>
      <w:r w:rsidRPr="00962B3F">
        <w:tab/>
        <w:t>Reference Signal</w:t>
      </w:r>
    </w:p>
    <w:p w14:paraId="1D92052C" w14:textId="77777777" w:rsidR="00617ADD" w:rsidRPr="00962B3F" w:rsidRDefault="00617ADD" w:rsidP="00617ADD">
      <w:pPr>
        <w:pStyle w:val="EW"/>
      </w:pPr>
      <w:r w:rsidRPr="00962B3F">
        <w:t>SBAS</w:t>
      </w:r>
      <w:r w:rsidRPr="00962B3F">
        <w:tab/>
        <w:t>Satellite Based Augmentation System</w:t>
      </w:r>
    </w:p>
    <w:p w14:paraId="05DD2D53" w14:textId="77777777" w:rsidR="00617ADD" w:rsidRPr="00962B3F" w:rsidRDefault="00617ADD" w:rsidP="00617ADD">
      <w:pPr>
        <w:pStyle w:val="EW"/>
      </w:pPr>
      <w:proofErr w:type="spellStart"/>
      <w:r w:rsidRPr="00962B3F">
        <w:t>SCell</w:t>
      </w:r>
      <w:proofErr w:type="spellEnd"/>
      <w:r w:rsidRPr="00962B3F">
        <w:tab/>
        <w:t>Secondary Cell</w:t>
      </w:r>
    </w:p>
    <w:p w14:paraId="11206F72" w14:textId="77777777" w:rsidR="00617ADD" w:rsidRPr="00962B3F" w:rsidRDefault="00617ADD" w:rsidP="00617ADD">
      <w:pPr>
        <w:pStyle w:val="EW"/>
      </w:pPr>
      <w:r w:rsidRPr="00962B3F">
        <w:t>SCG</w:t>
      </w:r>
      <w:r w:rsidRPr="00962B3F">
        <w:tab/>
        <w:t>Secondary Cell Group</w:t>
      </w:r>
    </w:p>
    <w:p w14:paraId="246014EC" w14:textId="77777777" w:rsidR="00617ADD" w:rsidRPr="00962B3F" w:rsidRDefault="00617ADD" w:rsidP="00617ADD">
      <w:pPr>
        <w:pStyle w:val="EW"/>
      </w:pPr>
      <w:r w:rsidRPr="00962B3F">
        <w:t>SCS</w:t>
      </w:r>
      <w:r w:rsidRPr="00962B3F">
        <w:tab/>
        <w:t>Subcarrier Spacing</w:t>
      </w:r>
    </w:p>
    <w:p w14:paraId="150F7788" w14:textId="77777777" w:rsidR="00617ADD" w:rsidRPr="00962B3F" w:rsidRDefault="00617ADD" w:rsidP="00617ADD">
      <w:pPr>
        <w:pStyle w:val="EW"/>
      </w:pPr>
      <w:r w:rsidRPr="00962B3F">
        <w:t>SDT</w:t>
      </w:r>
      <w:r w:rsidRPr="00962B3F">
        <w:tab/>
        <w:t>Small Data Transmission</w:t>
      </w:r>
    </w:p>
    <w:p w14:paraId="0D694F10" w14:textId="77777777" w:rsidR="00617ADD" w:rsidRPr="00962B3F" w:rsidRDefault="00617ADD" w:rsidP="00617ADD">
      <w:pPr>
        <w:pStyle w:val="EW"/>
      </w:pPr>
      <w:r w:rsidRPr="00962B3F">
        <w:t>SFN</w:t>
      </w:r>
      <w:r w:rsidRPr="00962B3F">
        <w:tab/>
        <w:t>System Frame Number</w:t>
      </w:r>
    </w:p>
    <w:p w14:paraId="1C0AC433" w14:textId="77777777" w:rsidR="00617ADD" w:rsidRPr="00962B3F" w:rsidRDefault="00617ADD" w:rsidP="00617ADD">
      <w:pPr>
        <w:pStyle w:val="EW"/>
      </w:pPr>
      <w:r w:rsidRPr="00962B3F">
        <w:t>SFTD</w:t>
      </w:r>
      <w:r w:rsidRPr="00962B3F">
        <w:tab/>
        <w:t>SFN and Frame Timing Difference</w:t>
      </w:r>
    </w:p>
    <w:p w14:paraId="64159285" w14:textId="77777777" w:rsidR="00617ADD" w:rsidRPr="00962B3F" w:rsidRDefault="00617ADD" w:rsidP="00617ADD">
      <w:pPr>
        <w:pStyle w:val="EW"/>
      </w:pPr>
      <w:r w:rsidRPr="00962B3F">
        <w:t>SI</w:t>
      </w:r>
      <w:r w:rsidRPr="00962B3F">
        <w:tab/>
        <w:t>System Information</w:t>
      </w:r>
    </w:p>
    <w:p w14:paraId="2AA2E8C9" w14:textId="77777777" w:rsidR="00617ADD" w:rsidRPr="00962B3F" w:rsidRDefault="00617ADD" w:rsidP="00617ADD">
      <w:pPr>
        <w:pStyle w:val="EW"/>
      </w:pPr>
      <w:r w:rsidRPr="00962B3F">
        <w:t>SIB</w:t>
      </w:r>
      <w:r w:rsidRPr="00962B3F">
        <w:tab/>
        <w:t>System Information Block</w:t>
      </w:r>
    </w:p>
    <w:p w14:paraId="46C93326" w14:textId="77777777" w:rsidR="00617ADD" w:rsidRPr="00962B3F" w:rsidRDefault="00617ADD" w:rsidP="00617ADD">
      <w:pPr>
        <w:pStyle w:val="EW"/>
      </w:pPr>
      <w:r w:rsidRPr="00962B3F">
        <w:lastRenderedPageBreak/>
        <w:t>SL</w:t>
      </w:r>
      <w:r w:rsidRPr="00962B3F">
        <w:tab/>
      </w:r>
      <w:proofErr w:type="spellStart"/>
      <w:r w:rsidRPr="00962B3F">
        <w:t>Sidelink</w:t>
      </w:r>
      <w:proofErr w:type="spellEnd"/>
    </w:p>
    <w:p w14:paraId="2FBC0143" w14:textId="77777777" w:rsidR="00617ADD" w:rsidRPr="00962B3F" w:rsidRDefault="00617ADD" w:rsidP="00617ADD">
      <w:pPr>
        <w:pStyle w:val="EW"/>
      </w:pPr>
      <w:r w:rsidRPr="00962B3F">
        <w:t>SLSS</w:t>
      </w:r>
      <w:r w:rsidRPr="00962B3F">
        <w:tab/>
      </w:r>
      <w:proofErr w:type="spellStart"/>
      <w:r w:rsidRPr="00962B3F">
        <w:t>Sidelink</w:t>
      </w:r>
      <w:proofErr w:type="spellEnd"/>
      <w:r w:rsidRPr="00962B3F">
        <w:t xml:space="preserve"> Synchronisation Signal</w:t>
      </w:r>
    </w:p>
    <w:p w14:paraId="5A89339E" w14:textId="77777777" w:rsidR="00617ADD" w:rsidRPr="00962B3F" w:rsidRDefault="00617ADD" w:rsidP="00617ADD">
      <w:pPr>
        <w:pStyle w:val="EW"/>
      </w:pPr>
      <w:r w:rsidRPr="00962B3F">
        <w:t>SNPN</w:t>
      </w:r>
      <w:r w:rsidRPr="00962B3F">
        <w:tab/>
        <w:t>Stand-alone Non-Public Network</w:t>
      </w:r>
    </w:p>
    <w:p w14:paraId="5C8E0ACA" w14:textId="77777777" w:rsidR="00617ADD" w:rsidRPr="00962B3F" w:rsidRDefault="00617ADD" w:rsidP="00617ADD">
      <w:pPr>
        <w:pStyle w:val="EW"/>
      </w:pPr>
      <w:proofErr w:type="spellStart"/>
      <w:r w:rsidRPr="00962B3F">
        <w:t>SpCell</w:t>
      </w:r>
      <w:proofErr w:type="spellEnd"/>
      <w:r w:rsidRPr="00962B3F">
        <w:tab/>
        <w:t>Special Cell</w:t>
      </w:r>
    </w:p>
    <w:p w14:paraId="5040D1C8" w14:textId="77777777" w:rsidR="00617ADD" w:rsidRPr="00962B3F" w:rsidRDefault="00617ADD" w:rsidP="00617ADD">
      <w:pPr>
        <w:pStyle w:val="EW"/>
      </w:pPr>
      <w:r w:rsidRPr="00962B3F">
        <w:t>SRAP</w:t>
      </w:r>
      <w:r w:rsidRPr="00962B3F">
        <w:tab/>
      </w:r>
      <w:proofErr w:type="spellStart"/>
      <w:r w:rsidRPr="00962B3F">
        <w:t>Sidelink</w:t>
      </w:r>
      <w:proofErr w:type="spellEnd"/>
      <w:r w:rsidRPr="00962B3F">
        <w:t xml:space="preserve"> Relay Adaptation Protocol</w:t>
      </w:r>
    </w:p>
    <w:p w14:paraId="61BCBCCC" w14:textId="77777777" w:rsidR="00617ADD" w:rsidRPr="00962B3F" w:rsidRDefault="00617ADD" w:rsidP="00617ADD">
      <w:pPr>
        <w:pStyle w:val="EW"/>
      </w:pPr>
      <w:r w:rsidRPr="00962B3F">
        <w:t>SRB</w:t>
      </w:r>
      <w:r w:rsidRPr="00962B3F">
        <w:tab/>
        <w:t>Signalling Radio Bearer</w:t>
      </w:r>
    </w:p>
    <w:p w14:paraId="20A3C177" w14:textId="77777777" w:rsidR="00617ADD" w:rsidRPr="00962B3F" w:rsidRDefault="00617ADD" w:rsidP="00617ADD">
      <w:pPr>
        <w:pStyle w:val="EW"/>
      </w:pPr>
      <w:r w:rsidRPr="00962B3F">
        <w:t>SRS</w:t>
      </w:r>
      <w:r w:rsidRPr="00962B3F">
        <w:tab/>
        <w:t>Sounding Reference Signal</w:t>
      </w:r>
    </w:p>
    <w:p w14:paraId="4541C686" w14:textId="77777777" w:rsidR="00617ADD" w:rsidRPr="00962B3F" w:rsidRDefault="00617ADD" w:rsidP="00617ADD">
      <w:pPr>
        <w:pStyle w:val="EW"/>
      </w:pPr>
      <w:r w:rsidRPr="00962B3F">
        <w:t>SSB</w:t>
      </w:r>
      <w:r w:rsidRPr="00962B3F">
        <w:tab/>
        <w:t>Synchronization Signal Block</w:t>
      </w:r>
    </w:p>
    <w:p w14:paraId="0769E9C9" w14:textId="77777777" w:rsidR="00617ADD" w:rsidRPr="00962B3F" w:rsidRDefault="00617ADD" w:rsidP="00617ADD">
      <w:pPr>
        <w:pStyle w:val="EW"/>
      </w:pPr>
      <w:r w:rsidRPr="00962B3F">
        <w:t>TAG</w:t>
      </w:r>
      <w:r w:rsidRPr="00962B3F">
        <w:tab/>
        <w:t>Timing Advance Group</w:t>
      </w:r>
    </w:p>
    <w:p w14:paraId="053A751A" w14:textId="77777777" w:rsidR="00617ADD" w:rsidRPr="00962B3F" w:rsidRDefault="00617ADD" w:rsidP="00617ADD">
      <w:pPr>
        <w:pStyle w:val="EW"/>
      </w:pPr>
      <w:r w:rsidRPr="00962B3F">
        <w:t>TDD</w:t>
      </w:r>
      <w:r w:rsidRPr="00962B3F">
        <w:tab/>
        <w:t>Time Division Duplex</w:t>
      </w:r>
    </w:p>
    <w:p w14:paraId="2EAB18F3" w14:textId="77777777" w:rsidR="00617ADD" w:rsidRPr="00962B3F" w:rsidRDefault="00617ADD" w:rsidP="00617ADD">
      <w:pPr>
        <w:pStyle w:val="EW"/>
      </w:pPr>
      <w:r w:rsidRPr="00962B3F">
        <w:t>TEG</w:t>
      </w:r>
      <w:r w:rsidRPr="00962B3F">
        <w:tab/>
        <w:t>Timing Error Group</w:t>
      </w:r>
    </w:p>
    <w:p w14:paraId="74E8E616" w14:textId="77777777" w:rsidR="00617ADD" w:rsidRPr="00962B3F" w:rsidRDefault="00617ADD" w:rsidP="00617ADD">
      <w:pPr>
        <w:pStyle w:val="EW"/>
      </w:pPr>
      <w:r w:rsidRPr="00962B3F">
        <w:t>TM</w:t>
      </w:r>
      <w:r w:rsidRPr="00962B3F">
        <w:tab/>
        <w:t>Transparent Mode</w:t>
      </w:r>
    </w:p>
    <w:p w14:paraId="25CFC298" w14:textId="77777777" w:rsidR="00617ADD" w:rsidRPr="00962B3F" w:rsidRDefault="00617ADD" w:rsidP="00617ADD">
      <w:pPr>
        <w:pStyle w:val="EW"/>
      </w:pPr>
      <w:r w:rsidRPr="00962B3F">
        <w:t>TMGI</w:t>
      </w:r>
      <w:r w:rsidRPr="00962B3F">
        <w:tab/>
        <w:t>Temporary Mobile Group Identity</w:t>
      </w:r>
    </w:p>
    <w:p w14:paraId="2E690A93" w14:textId="77777777" w:rsidR="00617ADD" w:rsidRPr="00962B3F" w:rsidRDefault="00617ADD" w:rsidP="00617ADD">
      <w:pPr>
        <w:pStyle w:val="EW"/>
        <w:rPr>
          <w:rFonts w:eastAsia="SimSun"/>
          <w:lang w:eastAsia="en-US"/>
        </w:rPr>
      </w:pPr>
      <w:r w:rsidRPr="00962B3F">
        <w:rPr>
          <w:rFonts w:eastAsia="SimSun"/>
          <w:lang w:eastAsia="en-US"/>
        </w:rPr>
        <w:t>U2N</w:t>
      </w:r>
      <w:r w:rsidRPr="00962B3F">
        <w:rPr>
          <w:rFonts w:eastAsia="SimSun"/>
          <w:lang w:eastAsia="en-US"/>
        </w:rPr>
        <w:tab/>
        <w:t>UE-to-Network</w:t>
      </w:r>
    </w:p>
    <w:p w14:paraId="0EC77C93" w14:textId="77777777" w:rsidR="00617ADD" w:rsidRPr="00962B3F" w:rsidRDefault="00617ADD" w:rsidP="00617ADD">
      <w:pPr>
        <w:pStyle w:val="EW"/>
      </w:pPr>
      <w:r w:rsidRPr="00962B3F">
        <w:t>UDC</w:t>
      </w:r>
      <w:r w:rsidRPr="00962B3F">
        <w:tab/>
        <w:t>Uplink Data Compression</w:t>
      </w:r>
    </w:p>
    <w:p w14:paraId="1602DEB5" w14:textId="77777777" w:rsidR="00617ADD" w:rsidRPr="00962B3F" w:rsidRDefault="00617ADD" w:rsidP="00617ADD">
      <w:pPr>
        <w:pStyle w:val="EW"/>
      </w:pPr>
      <w:r w:rsidRPr="00962B3F">
        <w:t>UE</w:t>
      </w:r>
      <w:r w:rsidRPr="00962B3F">
        <w:tab/>
        <w:t>User Equipment</w:t>
      </w:r>
    </w:p>
    <w:p w14:paraId="07268E4A" w14:textId="77777777" w:rsidR="00617ADD" w:rsidRPr="00962B3F" w:rsidRDefault="00617ADD" w:rsidP="00617ADD">
      <w:pPr>
        <w:pStyle w:val="EW"/>
      </w:pPr>
      <w:r w:rsidRPr="00962B3F">
        <w:t>UL</w:t>
      </w:r>
      <w:r w:rsidRPr="00962B3F">
        <w:tab/>
        <w:t>Uplink</w:t>
      </w:r>
    </w:p>
    <w:p w14:paraId="6D2D59C3" w14:textId="77777777" w:rsidR="00617ADD" w:rsidRPr="00962B3F" w:rsidRDefault="00617ADD" w:rsidP="00617ADD">
      <w:pPr>
        <w:pStyle w:val="EW"/>
      </w:pPr>
      <w:r w:rsidRPr="00962B3F">
        <w:t>UM</w:t>
      </w:r>
      <w:r w:rsidRPr="00962B3F">
        <w:tab/>
        <w:t>Unacknowledged Mode</w:t>
      </w:r>
    </w:p>
    <w:p w14:paraId="7FD98679" w14:textId="77777777" w:rsidR="00617ADD" w:rsidRPr="00962B3F" w:rsidRDefault="00617ADD" w:rsidP="00617ADD">
      <w:pPr>
        <w:pStyle w:val="EW"/>
      </w:pPr>
      <w:r w:rsidRPr="00962B3F">
        <w:t>UP</w:t>
      </w:r>
      <w:r w:rsidRPr="00962B3F">
        <w:tab/>
        <w:t>User Plane</w:t>
      </w:r>
    </w:p>
    <w:p w14:paraId="5708BAE1" w14:textId="77777777" w:rsidR="00617ADD" w:rsidRPr="00962B3F" w:rsidRDefault="00617ADD" w:rsidP="00617ADD">
      <w:pPr>
        <w:pStyle w:val="EW"/>
      </w:pPr>
      <w:r w:rsidRPr="00962B3F">
        <w:rPr>
          <w:lang w:eastAsia="zh-CN"/>
        </w:rPr>
        <w:t>VR</w:t>
      </w:r>
      <w:r w:rsidRPr="00962B3F">
        <w:rPr>
          <w:rFonts w:eastAsiaTheme="minorEastAsia"/>
          <w:lang w:eastAsia="zh-CN"/>
        </w:rPr>
        <w:tab/>
        <w:t>Virtual Reality</w:t>
      </w:r>
    </w:p>
    <w:p w14:paraId="04F62B60" w14:textId="77777777" w:rsidR="00617ADD" w:rsidRPr="00962B3F" w:rsidRDefault="00617ADD" w:rsidP="00617ADD">
      <w:pPr>
        <w:pStyle w:val="EW"/>
      </w:pPr>
    </w:p>
    <w:p w14:paraId="72EAA8FC" w14:textId="77777777" w:rsidR="00617ADD" w:rsidRPr="00962B3F" w:rsidRDefault="00617ADD" w:rsidP="00617ADD">
      <w:r w:rsidRPr="00962B3F">
        <w:t>In the ASN.1, lower case may be used for some (parts) of the above abbreviations e.g. c-RNTI.</w:t>
      </w:r>
    </w:p>
    <w:p w14:paraId="2F61C4B5" w14:textId="77777777" w:rsidR="00617ADD" w:rsidRPr="00962B3F" w:rsidRDefault="00617ADD" w:rsidP="00617ADD">
      <w:pPr>
        <w:pStyle w:val="Heading1"/>
        <w:rPr>
          <w:rFonts w:eastAsia="MS Mincho"/>
        </w:rPr>
      </w:pPr>
      <w:bookmarkStart w:id="39" w:name="_Toc60776688"/>
      <w:bookmarkStart w:id="40" w:name="_Toc100929479"/>
      <w:r w:rsidRPr="00962B3F">
        <w:rPr>
          <w:rFonts w:eastAsia="MS Mincho"/>
        </w:rPr>
        <w:t>4</w:t>
      </w:r>
      <w:r w:rsidRPr="00962B3F">
        <w:rPr>
          <w:rFonts w:eastAsia="MS Mincho"/>
        </w:rPr>
        <w:tab/>
        <w:t>General</w:t>
      </w:r>
      <w:bookmarkEnd w:id="39"/>
      <w:bookmarkEnd w:id="40"/>
    </w:p>
    <w:p w14:paraId="54C422A7" w14:textId="77777777" w:rsidR="00617ADD" w:rsidRPr="00962B3F" w:rsidRDefault="00617ADD" w:rsidP="00617ADD">
      <w:pPr>
        <w:pStyle w:val="Heading2"/>
        <w:rPr>
          <w:rFonts w:eastAsia="MS Mincho"/>
        </w:rPr>
      </w:pPr>
      <w:bookmarkStart w:id="41" w:name="_Toc60776689"/>
      <w:bookmarkStart w:id="42" w:name="_Toc100929480"/>
      <w:r w:rsidRPr="00962B3F">
        <w:rPr>
          <w:rFonts w:eastAsia="MS Mincho"/>
        </w:rPr>
        <w:t>4.1</w:t>
      </w:r>
      <w:r w:rsidRPr="00962B3F">
        <w:rPr>
          <w:rFonts w:eastAsia="MS Mincho"/>
        </w:rPr>
        <w:tab/>
        <w:t>Introduction</w:t>
      </w:r>
      <w:bookmarkEnd w:id="41"/>
      <w:bookmarkEnd w:id="42"/>
    </w:p>
    <w:p w14:paraId="037244C7" w14:textId="77777777" w:rsidR="00617ADD" w:rsidRPr="00962B3F" w:rsidRDefault="00617ADD" w:rsidP="00617ADD">
      <w:pPr>
        <w:rPr>
          <w:rFonts w:eastAsia="MS Mincho"/>
          <w:lang w:eastAsia="ko-KR"/>
        </w:rPr>
      </w:pPr>
      <w:r w:rsidRPr="00962B3F">
        <w:rPr>
          <w:lang w:eastAsia="ko-KR"/>
        </w:rPr>
        <w:t>This specification is organised as follows:</w:t>
      </w:r>
    </w:p>
    <w:p w14:paraId="51C52D2E" w14:textId="77777777" w:rsidR="00617ADD" w:rsidRPr="00962B3F" w:rsidRDefault="00617ADD" w:rsidP="00617ADD">
      <w:pPr>
        <w:pStyle w:val="B1"/>
      </w:pPr>
      <w:r w:rsidRPr="00962B3F">
        <w:t>-</w:t>
      </w:r>
      <w:r w:rsidRPr="00962B3F">
        <w:tab/>
        <w:t>clause 4.2 describes the RRC protocol model;</w:t>
      </w:r>
    </w:p>
    <w:p w14:paraId="146321F8" w14:textId="77777777" w:rsidR="00617ADD" w:rsidRPr="00962B3F" w:rsidRDefault="00617ADD" w:rsidP="00617ADD">
      <w:pPr>
        <w:pStyle w:val="B1"/>
      </w:pPr>
      <w:r w:rsidRPr="00962B3F">
        <w:t>-</w:t>
      </w:r>
      <w:r w:rsidRPr="00962B3F">
        <w:tab/>
        <w:t>clause 4.3 specifies the services provided to upper layers as well as the services expected from lower layers;</w:t>
      </w:r>
    </w:p>
    <w:p w14:paraId="3A1ADBEB" w14:textId="77777777" w:rsidR="00617ADD" w:rsidRPr="00962B3F" w:rsidRDefault="00617ADD" w:rsidP="00617ADD">
      <w:pPr>
        <w:pStyle w:val="B1"/>
      </w:pPr>
      <w:r w:rsidRPr="00962B3F">
        <w:t>-</w:t>
      </w:r>
      <w:r w:rsidRPr="00962B3F">
        <w:tab/>
        <w:t>clause 4.4 lists the RRC functions;</w:t>
      </w:r>
    </w:p>
    <w:p w14:paraId="3373A262" w14:textId="77777777" w:rsidR="00617ADD" w:rsidRPr="00962B3F" w:rsidRDefault="00617ADD" w:rsidP="00617ADD">
      <w:pPr>
        <w:pStyle w:val="B1"/>
      </w:pPr>
      <w:r w:rsidRPr="00962B3F">
        <w:t>-</w:t>
      </w:r>
      <w:r w:rsidRPr="00962B3F">
        <w:tab/>
        <w:t>clause 5 specifies RRC procedures, including UE state transitions;</w:t>
      </w:r>
    </w:p>
    <w:p w14:paraId="76296589" w14:textId="77777777" w:rsidR="00617ADD" w:rsidRPr="00962B3F" w:rsidRDefault="00617ADD" w:rsidP="00617ADD">
      <w:pPr>
        <w:pStyle w:val="B1"/>
      </w:pPr>
      <w:r w:rsidRPr="00962B3F">
        <w:t>-</w:t>
      </w:r>
      <w:r w:rsidRPr="00962B3F">
        <w:tab/>
        <w:t>clause 6 specifies the RRC messages in ASN.1 and description;</w:t>
      </w:r>
    </w:p>
    <w:p w14:paraId="2D29341A" w14:textId="77777777" w:rsidR="00617ADD" w:rsidRPr="00962B3F" w:rsidRDefault="00617ADD" w:rsidP="00617ADD">
      <w:pPr>
        <w:pStyle w:val="B1"/>
      </w:pPr>
      <w:r w:rsidRPr="00962B3F">
        <w:t>-</w:t>
      </w:r>
      <w:r w:rsidRPr="00962B3F">
        <w:tab/>
        <w:t>clause 7 specifies the variables (including protocol timers and constants) and counters to be used by the UE;</w:t>
      </w:r>
    </w:p>
    <w:p w14:paraId="20C0A2B0" w14:textId="77777777" w:rsidR="00617ADD" w:rsidRPr="00962B3F" w:rsidRDefault="00617ADD" w:rsidP="00617ADD">
      <w:pPr>
        <w:pStyle w:val="B1"/>
      </w:pPr>
      <w:r w:rsidRPr="00962B3F">
        <w:t>-</w:t>
      </w:r>
      <w:r w:rsidRPr="00962B3F">
        <w:tab/>
        <w:t>clause 8 specifies the encoding of the RRC messages;</w:t>
      </w:r>
    </w:p>
    <w:p w14:paraId="192DFA3B" w14:textId="77777777" w:rsidR="00617ADD" w:rsidRPr="00962B3F" w:rsidRDefault="00617ADD" w:rsidP="00617ADD">
      <w:pPr>
        <w:pStyle w:val="B1"/>
      </w:pPr>
      <w:r w:rsidRPr="00962B3F">
        <w:t>-</w:t>
      </w:r>
      <w:r w:rsidRPr="00962B3F">
        <w:tab/>
        <w:t>clause 9 specifies the specified and default radio configurations;</w:t>
      </w:r>
    </w:p>
    <w:p w14:paraId="13E55711" w14:textId="77777777" w:rsidR="00617ADD" w:rsidRPr="00962B3F" w:rsidRDefault="00617ADD" w:rsidP="00617ADD">
      <w:pPr>
        <w:pStyle w:val="B1"/>
      </w:pPr>
      <w:r w:rsidRPr="00962B3F">
        <w:t>-</w:t>
      </w:r>
      <w:r w:rsidRPr="00962B3F">
        <w:tab/>
        <w:t>clause 10 specifies generic error handling;</w:t>
      </w:r>
    </w:p>
    <w:p w14:paraId="6049F267" w14:textId="77777777" w:rsidR="00617ADD" w:rsidRPr="00962B3F" w:rsidRDefault="00617ADD" w:rsidP="00617ADD">
      <w:pPr>
        <w:pStyle w:val="B1"/>
      </w:pPr>
      <w:r w:rsidRPr="00962B3F">
        <w:t>-</w:t>
      </w:r>
      <w:r w:rsidRPr="00962B3F">
        <w:tab/>
        <w:t>clause 11 specifies the RRC messages transferred across network nodes;</w:t>
      </w:r>
    </w:p>
    <w:p w14:paraId="0FE54159" w14:textId="77777777" w:rsidR="00617ADD" w:rsidRPr="00962B3F" w:rsidRDefault="00617ADD" w:rsidP="00617ADD">
      <w:pPr>
        <w:pStyle w:val="B1"/>
      </w:pPr>
      <w:r w:rsidRPr="00962B3F">
        <w:t>-</w:t>
      </w:r>
      <w:r w:rsidRPr="00962B3F">
        <w:tab/>
        <w:t>clause 12 specifies the UE capability related constraints and performance requirements.</w:t>
      </w:r>
    </w:p>
    <w:p w14:paraId="6908A455" w14:textId="77777777" w:rsidR="00617ADD" w:rsidRPr="00962B3F" w:rsidRDefault="00617ADD" w:rsidP="00617ADD">
      <w:pPr>
        <w:pStyle w:val="Heading2"/>
        <w:rPr>
          <w:rFonts w:eastAsia="MS Mincho"/>
        </w:rPr>
      </w:pPr>
      <w:bookmarkStart w:id="43" w:name="_Toc60776690"/>
      <w:bookmarkStart w:id="44" w:name="_Toc100929481"/>
      <w:r w:rsidRPr="00962B3F">
        <w:rPr>
          <w:rFonts w:eastAsia="MS Mincho"/>
        </w:rPr>
        <w:t>4.2</w:t>
      </w:r>
      <w:r w:rsidRPr="00962B3F">
        <w:rPr>
          <w:rFonts w:eastAsia="MS Mincho"/>
        </w:rPr>
        <w:tab/>
        <w:t>Architecture</w:t>
      </w:r>
      <w:bookmarkEnd w:id="43"/>
      <w:bookmarkEnd w:id="44"/>
    </w:p>
    <w:p w14:paraId="0B954924" w14:textId="77777777" w:rsidR="00617ADD" w:rsidRPr="00962B3F" w:rsidRDefault="00617ADD" w:rsidP="00617ADD">
      <w:pPr>
        <w:pStyle w:val="Heading3"/>
        <w:rPr>
          <w:rFonts w:eastAsia="MS Mincho"/>
        </w:rPr>
      </w:pPr>
      <w:bookmarkStart w:id="45" w:name="_Toc60776691"/>
      <w:bookmarkStart w:id="46" w:name="_Toc100929482"/>
      <w:r w:rsidRPr="00962B3F">
        <w:rPr>
          <w:rFonts w:eastAsia="MS Mincho"/>
        </w:rPr>
        <w:t>4.2.1</w:t>
      </w:r>
      <w:r w:rsidRPr="00962B3F">
        <w:rPr>
          <w:rFonts w:eastAsia="MS Mincho"/>
        </w:rPr>
        <w:tab/>
        <w:t>UE states and state transitions including inter RAT</w:t>
      </w:r>
      <w:bookmarkEnd w:id="45"/>
      <w:bookmarkEnd w:id="46"/>
    </w:p>
    <w:p w14:paraId="7923B202" w14:textId="77777777" w:rsidR="00617ADD" w:rsidRPr="00962B3F" w:rsidRDefault="00617ADD" w:rsidP="00617ADD">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6970DEF3" w14:textId="77777777" w:rsidR="00617ADD" w:rsidRPr="00962B3F" w:rsidRDefault="00617ADD" w:rsidP="00617ADD">
      <w:pPr>
        <w:pStyle w:val="B1"/>
      </w:pPr>
      <w:r w:rsidRPr="00962B3F">
        <w:rPr>
          <w:b/>
          <w:bCs/>
        </w:rPr>
        <w:t>-</w:t>
      </w:r>
      <w:r w:rsidRPr="00962B3F">
        <w:rPr>
          <w:b/>
          <w:bCs/>
        </w:rPr>
        <w:tab/>
        <w:t>RRC_IDLE</w:t>
      </w:r>
      <w:r w:rsidRPr="00962B3F">
        <w:t>:</w:t>
      </w:r>
    </w:p>
    <w:p w14:paraId="2A260398" w14:textId="77777777" w:rsidR="00617ADD" w:rsidRPr="00962B3F" w:rsidRDefault="00617ADD" w:rsidP="00617ADD">
      <w:pPr>
        <w:pStyle w:val="B2"/>
      </w:pPr>
      <w:r w:rsidRPr="00962B3F">
        <w:t>-</w:t>
      </w:r>
      <w:r w:rsidRPr="00962B3F">
        <w:tab/>
        <w:t>A UE specific DRX may be configured by upper layers;</w:t>
      </w:r>
    </w:p>
    <w:p w14:paraId="0F64A69A" w14:textId="77777777" w:rsidR="00617ADD" w:rsidRPr="00962B3F" w:rsidRDefault="00617ADD" w:rsidP="00617ADD">
      <w:pPr>
        <w:pStyle w:val="B2"/>
      </w:pPr>
      <w:r w:rsidRPr="00962B3F">
        <w:lastRenderedPageBreak/>
        <w:t>-</w:t>
      </w:r>
      <w:r w:rsidRPr="00962B3F">
        <w:tab/>
        <w:t>At lower layers, the UE may be configured with a DRX for PTM transmission of MBS broadcast;</w:t>
      </w:r>
    </w:p>
    <w:p w14:paraId="23582742" w14:textId="77777777" w:rsidR="00617ADD" w:rsidRPr="00962B3F" w:rsidRDefault="00617ADD" w:rsidP="00617ADD">
      <w:pPr>
        <w:pStyle w:val="B2"/>
      </w:pPr>
      <w:r w:rsidRPr="00962B3F">
        <w:t>-</w:t>
      </w:r>
      <w:r w:rsidRPr="00962B3F">
        <w:tab/>
        <w:t>UE controlled mobility based on network configuration;</w:t>
      </w:r>
    </w:p>
    <w:p w14:paraId="07E6C321" w14:textId="77777777" w:rsidR="00617ADD" w:rsidRPr="00962B3F" w:rsidRDefault="00617ADD" w:rsidP="00617ADD">
      <w:pPr>
        <w:pStyle w:val="B2"/>
      </w:pPr>
      <w:r w:rsidRPr="00962B3F">
        <w:t>-</w:t>
      </w:r>
      <w:r w:rsidRPr="00962B3F">
        <w:tab/>
        <w:t>The UE:</w:t>
      </w:r>
    </w:p>
    <w:p w14:paraId="3AD88CA6" w14:textId="77777777" w:rsidR="00617ADD" w:rsidRPr="00962B3F" w:rsidRDefault="00617ADD" w:rsidP="00617ADD">
      <w:pPr>
        <w:pStyle w:val="B3"/>
      </w:pPr>
      <w:r w:rsidRPr="00962B3F">
        <w:t>-</w:t>
      </w:r>
      <w:r w:rsidRPr="00962B3F">
        <w:tab/>
        <w:t>Monitors Short Messages transmitted with P-RNTI over DCI (see clause 6.5);</w:t>
      </w:r>
    </w:p>
    <w:p w14:paraId="209896F8" w14:textId="77777777" w:rsidR="00617ADD" w:rsidRPr="00962B3F" w:rsidRDefault="00617ADD" w:rsidP="00617ADD">
      <w:pPr>
        <w:pStyle w:val="B3"/>
      </w:pPr>
      <w:r w:rsidRPr="00962B3F">
        <w:t>-</w:t>
      </w:r>
      <w:r w:rsidRPr="00962B3F">
        <w:tab/>
        <w:t>Monitors a Paging channel for CN paging using 5G-S-TMSI, except if the UE is acting as a L2 U2N Remote UE;</w:t>
      </w:r>
    </w:p>
    <w:p w14:paraId="18E479B2" w14:textId="77777777" w:rsidR="00617ADD" w:rsidRPr="00962B3F" w:rsidRDefault="00617ADD" w:rsidP="00617ADD">
      <w:pPr>
        <w:pStyle w:val="B3"/>
      </w:pPr>
      <w:r w:rsidRPr="00962B3F">
        <w:t>-</w:t>
      </w:r>
      <w:r w:rsidRPr="00962B3F">
        <w:tab/>
        <w:t>If configured by upper layers for MBS multicast reception, monitors a Paging channel for CN paging using TMGI;</w:t>
      </w:r>
    </w:p>
    <w:p w14:paraId="101D4DBA" w14:textId="77777777" w:rsidR="00617ADD" w:rsidRPr="00962B3F" w:rsidRDefault="00617ADD" w:rsidP="00617ADD">
      <w:pPr>
        <w:pStyle w:val="B3"/>
      </w:pPr>
      <w:r w:rsidRPr="00962B3F">
        <w:t>-</w:t>
      </w:r>
      <w:r w:rsidRPr="00962B3F">
        <w:tab/>
        <w:t>Performs neighbouring cell measurements and cell (re-)selection;</w:t>
      </w:r>
    </w:p>
    <w:p w14:paraId="4F3B848D" w14:textId="77777777" w:rsidR="00617ADD" w:rsidRPr="00962B3F" w:rsidRDefault="00617ADD" w:rsidP="00617ADD">
      <w:pPr>
        <w:pStyle w:val="B3"/>
      </w:pPr>
      <w:r w:rsidRPr="00962B3F">
        <w:t>-</w:t>
      </w:r>
      <w:r w:rsidRPr="00962B3F">
        <w:tab/>
        <w:t>Acquires system information and can send SI request (if configured);</w:t>
      </w:r>
    </w:p>
    <w:p w14:paraId="395906F7" w14:textId="77777777" w:rsidR="00617ADD" w:rsidRPr="00962B3F" w:rsidRDefault="00617ADD" w:rsidP="00617ADD">
      <w:pPr>
        <w:pStyle w:val="B3"/>
      </w:pPr>
      <w:r w:rsidRPr="00962B3F">
        <w:t>-</w:t>
      </w:r>
      <w:r w:rsidRPr="00962B3F">
        <w:tab/>
        <w:t>Performs logging of available measurements together with location and time for logged measurement configured UEs;</w:t>
      </w:r>
    </w:p>
    <w:p w14:paraId="276D013B" w14:textId="77777777" w:rsidR="00617ADD" w:rsidRPr="00962B3F" w:rsidRDefault="00617ADD" w:rsidP="00617ADD">
      <w:pPr>
        <w:pStyle w:val="B3"/>
      </w:pPr>
      <w:r w:rsidRPr="00962B3F">
        <w:t>-</w:t>
      </w:r>
      <w:r w:rsidRPr="00962B3F">
        <w:tab/>
        <w:t>Performs idle/inactive measurements for idle/inactive measurement configured UEs;</w:t>
      </w:r>
    </w:p>
    <w:p w14:paraId="1BD5038F"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55F65798" w14:textId="77777777" w:rsidR="00617ADD" w:rsidRPr="00962B3F" w:rsidRDefault="00617ADD" w:rsidP="00617ADD">
      <w:pPr>
        <w:pStyle w:val="B1"/>
      </w:pPr>
      <w:r w:rsidRPr="00962B3F">
        <w:rPr>
          <w:b/>
          <w:bCs/>
        </w:rPr>
        <w:t>-</w:t>
      </w:r>
      <w:r w:rsidRPr="00962B3F">
        <w:rPr>
          <w:b/>
          <w:bCs/>
        </w:rPr>
        <w:tab/>
        <w:t>RRC_INACTIVE</w:t>
      </w:r>
      <w:r w:rsidRPr="00962B3F">
        <w:t>:</w:t>
      </w:r>
    </w:p>
    <w:p w14:paraId="668B4978" w14:textId="77777777" w:rsidR="00617ADD" w:rsidRPr="00962B3F" w:rsidRDefault="00617ADD" w:rsidP="00617ADD">
      <w:pPr>
        <w:pStyle w:val="B2"/>
      </w:pPr>
      <w:r w:rsidRPr="00962B3F">
        <w:t>-</w:t>
      </w:r>
      <w:r w:rsidRPr="00962B3F">
        <w:tab/>
        <w:t>A UE specific DRX may be configured by upper layers or by RRC layer;</w:t>
      </w:r>
    </w:p>
    <w:p w14:paraId="088E65FA" w14:textId="77777777" w:rsidR="00617ADD" w:rsidRPr="00962B3F" w:rsidRDefault="00617ADD" w:rsidP="00617ADD">
      <w:pPr>
        <w:pStyle w:val="B2"/>
      </w:pPr>
      <w:r w:rsidRPr="00962B3F">
        <w:t>-</w:t>
      </w:r>
      <w:r w:rsidRPr="00962B3F">
        <w:tab/>
        <w:t>At lower layers, the UE may be configured with a DRX for PTM transmission of MBS broadcast;</w:t>
      </w:r>
    </w:p>
    <w:p w14:paraId="59EAD214" w14:textId="77777777" w:rsidR="00617ADD" w:rsidRPr="00962B3F" w:rsidRDefault="00617ADD" w:rsidP="00617ADD">
      <w:pPr>
        <w:pStyle w:val="B2"/>
      </w:pPr>
      <w:r w:rsidRPr="00962B3F">
        <w:t>-</w:t>
      </w:r>
      <w:r w:rsidRPr="00962B3F">
        <w:tab/>
        <w:t>UE controlled mobility based on network configuration;</w:t>
      </w:r>
    </w:p>
    <w:p w14:paraId="208A3431" w14:textId="77777777" w:rsidR="00617ADD" w:rsidRPr="00962B3F" w:rsidRDefault="00617ADD" w:rsidP="00617ADD">
      <w:pPr>
        <w:pStyle w:val="B2"/>
      </w:pPr>
      <w:r w:rsidRPr="00962B3F">
        <w:t>-</w:t>
      </w:r>
      <w:r w:rsidRPr="00962B3F">
        <w:tab/>
        <w:t>The UE stores the UE Inactive AS context;</w:t>
      </w:r>
    </w:p>
    <w:p w14:paraId="7100F6FE" w14:textId="77777777" w:rsidR="00617ADD" w:rsidRPr="00962B3F" w:rsidRDefault="00617ADD" w:rsidP="00617ADD">
      <w:pPr>
        <w:pStyle w:val="B2"/>
      </w:pPr>
      <w:r w:rsidRPr="00962B3F">
        <w:t>-</w:t>
      </w:r>
      <w:r w:rsidRPr="00962B3F">
        <w:tab/>
        <w:t>A RAN-based notification area is configured by RRC layer;</w:t>
      </w:r>
    </w:p>
    <w:p w14:paraId="4D105B25" w14:textId="77777777" w:rsidR="00617ADD" w:rsidRPr="00962B3F" w:rsidRDefault="00617ADD" w:rsidP="00617ADD">
      <w:pPr>
        <w:pStyle w:val="B2"/>
      </w:pPr>
      <w:r w:rsidRPr="00962B3F">
        <w:t>-</w:t>
      </w:r>
      <w:r w:rsidRPr="00962B3F">
        <w:tab/>
        <w:t>Transfer of unicast data and/or signalling to/from UE over radio bearers configured for SDT.</w:t>
      </w:r>
    </w:p>
    <w:p w14:paraId="07857170" w14:textId="77777777" w:rsidR="00617ADD" w:rsidRPr="00962B3F" w:rsidRDefault="00617ADD" w:rsidP="00617ADD">
      <w:pPr>
        <w:pStyle w:val="B2"/>
      </w:pPr>
      <w:r w:rsidRPr="00962B3F">
        <w:t>The UE:</w:t>
      </w:r>
    </w:p>
    <w:p w14:paraId="255D84BF" w14:textId="77777777" w:rsidR="00617ADD" w:rsidRPr="00962B3F" w:rsidRDefault="00617ADD" w:rsidP="00617ADD">
      <w:pPr>
        <w:pStyle w:val="B3"/>
      </w:pPr>
      <w:r w:rsidRPr="00962B3F">
        <w:t>-</w:t>
      </w:r>
      <w:r w:rsidRPr="00962B3F">
        <w:tab/>
        <w:t>Monitors Short Messages transmitted with P-RNTI over DCI (see clause 6.5);</w:t>
      </w:r>
    </w:p>
    <w:p w14:paraId="0FBA4990" w14:textId="77777777" w:rsidR="00617ADD" w:rsidRPr="00962B3F" w:rsidRDefault="00617ADD" w:rsidP="00617ADD">
      <w:pPr>
        <w:pStyle w:val="B3"/>
      </w:pPr>
      <w:r w:rsidRPr="00962B3F">
        <w:t>-</w:t>
      </w:r>
      <w:r w:rsidRPr="00962B3F">
        <w:tab/>
        <w:t>During SDT procedure, monitors control channels associated with the shared data channel to determine if data is scheduled for it;</w:t>
      </w:r>
    </w:p>
    <w:p w14:paraId="78A4D94C" w14:textId="77777777" w:rsidR="00617ADD" w:rsidRPr="00962B3F" w:rsidRDefault="00617ADD" w:rsidP="00617ADD">
      <w:pPr>
        <w:pStyle w:val="B3"/>
      </w:pPr>
      <w:r w:rsidRPr="00962B3F">
        <w:t>-</w:t>
      </w:r>
      <w:r w:rsidRPr="00962B3F">
        <w:tab/>
        <w:t xml:space="preserve">While SDT procedure is not ongoing, monitors a Paging channel for CN paging using 5G-S-TMSI and RAN paging using </w:t>
      </w:r>
      <w:proofErr w:type="spellStart"/>
      <w:r w:rsidRPr="00962B3F">
        <w:t>fullI</w:t>
      </w:r>
      <w:proofErr w:type="spellEnd"/>
      <w:r w:rsidRPr="00962B3F">
        <w:t>-RNTI, except if the UE is acting as a L2 U2N Remote UE;</w:t>
      </w:r>
    </w:p>
    <w:p w14:paraId="67313D75" w14:textId="77777777" w:rsidR="00617ADD" w:rsidRPr="00962B3F" w:rsidRDefault="00617ADD" w:rsidP="00617ADD">
      <w:pPr>
        <w:pStyle w:val="B3"/>
      </w:pPr>
      <w:r w:rsidRPr="00962B3F">
        <w:t>-</w:t>
      </w:r>
      <w:r w:rsidRPr="00962B3F">
        <w:tab/>
        <w:t>If configured by upper layers for MBS multicast reception, monitors a Paging channel for paging using TMGI;</w:t>
      </w:r>
    </w:p>
    <w:p w14:paraId="670F8D4A" w14:textId="77777777" w:rsidR="00617ADD" w:rsidRPr="00962B3F" w:rsidRDefault="00617ADD" w:rsidP="00617ADD">
      <w:pPr>
        <w:pStyle w:val="B3"/>
      </w:pPr>
      <w:r w:rsidRPr="00962B3F">
        <w:t>-</w:t>
      </w:r>
      <w:r w:rsidRPr="00962B3F">
        <w:tab/>
        <w:t>Performs neighbouring cell measurements and cell (re-)selection;</w:t>
      </w:r>
    </w:p>
    <w:p w14:paraId="5AAC3D47" w14:textId="77777777" w:rsidR="00617ADD" w:rsidRPr="00962B3F" w:rsidRDefault="00617ADD" w:rsidP="00617ADD">
      <w:pPr>
        <w:pStyle w:val="B3"/>
      </w:pPr>
      <w:r w:rsidRPr="00962B3F">
        <w:t>-</w:t>
      </w:r>
      <w:r w:rsidRPr="00962B3F">
        <w:tab/>
        <w:t>Performs RAN-based notification area updates periodically and when moving outside the configured RAN-based notification area;</w:t>
      </w:r>
    </w:p>
    <w:p w14:paraId="1CB7AE21" w14:textId="77777777" w:rsidR="00617ADD" w:rsidRPr="00962B3F" w:rsidRDefault="00617ADD" w:rsidP="00617ADD">
      <w:pPr>
        <w:pStyle w:val="B3"/>
      </w:pPr>
      <w:r w:rsidRPr="00962B3F">
        <w:t>-</w:t>
      </w:r>
      <w:r w:rsidRPr="00962B3F">
        <w:tab/>
        <w:t>Acquires system information, while SDT procedure is not ongoing, and can send SI request (if configured);</w:t>
      </w:r>
    </w:p>
    <w:p w14:paraId="4D9FD997" w14:textId="77777777" w:rsidR="00617ADD" w:rsidRPr="00962B3F" w:rsidRDefault="00617ADD" w:rsidP="00617ADD">
      <w:pPr>
        <w:pStyle w:val="B3"/>
      </w:pPr>
      <w:r w:rsidRPr="00962B3F">
        <w:t>-</w:t>
      </w:r>
      <w:r w:rsidRPr="00962B3F">
        <w:tab/>
        <w:t>While SDT procedure is not ongoing, performs logging of available measurements together with location and time for logged measurement configured UEs;</w:t>
      </w:r>
    </w:p>
    <w:p w14:paraId="086B5924" w14:textId="77777777" w:rsidR="00617ADD" w:rsidRPr="00962B3F" w:rsidRDefault="00617ADD" w:rsidP="00617ADD">
      <w:pPr>
        <w:pStyle w:val="B3"/>
      </w:pPr>
      <w:r w:rsidRPr="00962B3F">
        <w:t>-</w:t>
      </w:r>
      <w:r w:rsidRPr="00962B3F">
        <w:tab/>
        <w:t>While SDT procedure is not ongoing, performs idle/inactive measurements for idle/inactive measurement configured UEs;</w:t>
      </w:r>
    </w:p>
    <w:p w14:paraId="1947610B" w14:textId="77777777" w:rsidR="00617ADD" w:rsidRPr="00962B3F" w:rsidRDefault="00617ADD" w:rsidP="00617ADD">
      <w:pPr>
        <w:pStyle w:val="B3"/>
      </w:pPr>
      <w:r w:rsidRPr="00962B3F">
        <w:lastRenderedPageBreak/>
        <w:t>-</w:t>
      </w:r>
      <w:r w:rsidRPr="00962B3F">
        <w:tab/>
        <w:t>If configured by upper layers for MBS broadcast reception, acquires MCCH change notification and MBS broadcast control information and data;</w:t>
      </w:r>
    </w:p>
    <w:p w14:paraId="6262A7DA" w14:textId="77777777" w:rsidR="00617ADD" w:rsidRPr="00962B3F" w:rsidRDefault="00617ADD" w:rsidP="00617ADD">
      <w:pPr>
        <w:pStyle w:val="B3"/>
      </w:pPr>
      <w:r w:rsidRPr="00962B3F">
        <w:t>-</w:t>
      </w:r>
      <w:r w:rsidRPr="00962B3F">
        <w:tab/>
        <w:t>Transmits SRS for Positioning.</w:t>
      </w:r>
    </w:p>
    <w:p w14:paraId="7DCE539F" w14:textId="77777777" w:rsidR="00617ADD" w:rsidRPr="00962B3F" w:rsidRDefault="00617ADD" w:rsidP="00617ADD">
      <w:pPr>
        <w:pStyle w:val="B1"/>
        <w:rPr>
          <w:b/>
          <w:bCs/>
        </w:rPr>
      </w:pPr>
      <w:r w:rsidRPr="00962B3F">
        <w:rPr>
          <w:b/>
          <w:bCs/>
        </w:rPr>
        <w:t>-</w:t>
      </w:r>
      <w:r w:rsidRPr="00962B3F">
        <w:rPr>
          <w:b/>
          <w:bCs/>
        </w:rPr>
        <w:tab/>
        <w:t>RRC_CONNECTED:</w:t>
      </w:r>
    </w:p>
    <w:p w14:paraId="6F6AFD82" w14:textId="77777777" w:rsidR="00617ADD" w:rsidRPr="00962B3F" w:rsidRDefault="00617ADD" w:rsidP="00617ADD">
      <w:pPr>
        <w:pStyle w:val="B2"/>
      </w:pPr>
      <w:r w:rsidRPr="00962B3F">
        <w:t>-</w:t>
      </w:r>
      <w:r w:rsidRPr="00962B3F">
        <w:tab/>
        <w:t>The UE stores the AS context;</w:t>
      </w:r>
    </w:p>
    <w:p w14:paraId="768C6314" w14:textId="77777777" w:rsidR="00617ADD" w:rsidRPr="00962B3F" w:rsidRDefault="00617ADD" w:rsidP="00617ADD">
      <w:pPr>
        <w:pStyle w:val="B2"/>
      </w:pPr>
      <w:r w:rsidRPr="00962B3F">
        <w:t>-</w:t>
      </w:r>
      <w:r w:rsidRPr="00962B3F">
        <w:tab/>
        <w:t>Transfer of unicast data to/from UE;</w:t>
      </w:r>
    </w:p>
    <w:p w14:paraId="02C1E40A" w14:textId="77777777" w:rsidR="00617ADD" w:rsidRPr="00962B3F" w:rsidRDefault="00617ADD" w:rsidP="00617ADD">
      <w:pPr>
        <w:pStyle w:val="B2"/>
      </w:pPr>
      <w:r w:rsidRPr="00962B3F">
        <w:t>-</w:t>
      </w:r>
      <w:r w:rsidRPr="00962B3F">
        <w:tab/>
        <w:t>Transfer of MBS multicast data to UE;</w:t>
      </w:r>
    </w:p>
    <w:p w14:paraId="63560B27" w14:textId="77777777" w:rsidR="00617ADD" w:rsidRPr="00962B3F" w:rsidRDefault="00617ADD" w:rsidP="00617ADD">
      <w:pPr>
        <w:pStyle w:val="B2"/>
      </w:pPr>
      <w:r w:rsidRPr="00962B3F">
        <w:t>-</w:t>
      </w:r>
      <w:r w:rsidRPr="00962B3F">
        <w:tab/>
        <w:t>At lower layers, the UE may be configured with a UE specific DRX;</w:t>
      </w:r>
    </w:p>
    <w:p w14:paraId="76F6C7DC" w14:textId="77777777" w:rsidR="00617ADD" w:rsidRPr="00962B3F" w:rsidRDefault="00617ADD" w:rsidP="00617ADD">
      <w:pPr>
        <w:pStyle w:val="B2"/>
      </w:pPr>
      <w:r w:rsidRPr="00962B3F">
        <w:t>-</w:t>
      </w:r>
      <w:r w:rsidRPr="00962B3F">
        <w:tab/>
        <w:t>At lower layers, the UE may be configured with a DRX for PTM transmission of MBS broadcast and/or a DRX for MBS multicast;</w:t>
      </w:r>
    </w:p>
    <w:p w14:paraId="745E3AF4" w14:textId="77777777" w:rsidR="00617ADD" w:rsidRPr="00962B3F" w:rsidRDefault="00617ADD" w:rsidP="00617ADD">
      <w:pPr>
        <w:pStyle w:val="B2"/>
      </w:pPr>
      <w:r w:rsidRPr="00962B3F">
        <w:t>-</w:t>
      </w:r>
      <w:r w:rsidRPr="00962B3F">
        <w:tab/>
        <w:t xml:space="preserve">For UEs supporting CA, use of one or more </w:t>
      </w:r>
      <w:proofErr w:type="spellStart"/>
      <w:r w:rsidRPr="00962B3F">
        <w:t>SCells</w:t>
      </w:r>
      <w:proofErr w:type="spellEnd"/>
      <w:r w:rsidRPr="00962B3F">
        <w:t xml:space="preserve">, aggregated with the </w:t>
      </w:r>
      <w:proofErr w:type="spellStart"/>
      <w:r w:rsidRPr="00962B3F">
        <w:t>SpCell</w:t>
      </w:r>
      <w:proofErr w:type="spellEnd"/>
      <w:r w:rsidRPr="00962B3F">
        <w:t>, for increased bandwidth;</w:t>
      </w:r>
    </w:p>
    <w:p w14:paraId="5E08A28B" w14:textId="77777777" w:rsidR="00617ADD" w:rsidRPr="00962B3F" w:rsidRDefault="00617ADD" w:rsidP="00617ADD">
      <w:pPr>
        <w:pStyle w:val="B2"/>
      </w:pPr>
      <w:r w:rsidRPr="00962B3F">
        <w:t>-</w:t>
      </w:r>
      <w:r w:rsidRPr="00962B3F">
        <w:tab/>
        <w:t>For UEs supporting DC, use of one SCG, aggregated with the MCG, for increased bandwidth;</w:t>
      </w:r>
    </w:p>
    <w:p w14:paraId="0C508ABC" w14:textId="77777777" w:rsidR="00617ADD" w:rsidRPr="00962B3F" w:rsidRDefault="00617ADD" w:rsidP="00617ADD">
      <w:pPr>
        <w:pStyle w:val="B2"/>
      </w:pPr>
      <w:r w:rsidRPr="00962B3F">
        <w:t>-</w:t>
      </w:r>
      <w:r w:rsidRPr="00962B3F">
        <w:tab/>
        <w:t>Network controlled mobility within NR, to/from E-UTRA, and to UTRA-FDD;</w:t>
      </w:r>
    </w:p>
    <w:p w14:paraId="08E718C7" w14:textId="77777777" w:rsidR="00617ADD" w:rsidRPr="00962B3F" w:rsidRDefault="00617ADD" w:rsidP="00617ADD">
      <w:pPr>
        <w:pStyle w:val="B2"/>
      </w:pPr>
      <w:r w:rsidRPr="00962B3F">
        <w:t>-</w:t>
      </w:r>
      <w:r w:rsidRPr="00962B3F">
        <w:tab/>
        <w:t>Network controlled mobility (path switch) between a serving cell and a L2 U2N Relay UE, or vice versa.</w:t>
      </w:r>
    </w:p>
    <w:p w14:paraId="24AE52E7" w14:textId="77777777" w:rsidR="00617ADD" w:rsidRPr="00962B3F" w:rsidRDefault="00617ADD" w:rsidP="00617ADD">
      <w:pPr>
        <w:pStyle w:val="B2"/>
      </w:pPr>
      <w:r w:rsidRPr="00962B3F">
        <w:t>-</w:t>
      </w:r>
      <w:r w:rsidRPr="00962B3F">
        <w:tab/>
        <w:t>The UE:</w:t>
      </w:r>
    </w:p>
    <w:p w14:paraId="4EAF1BC5" w14:textId="77777777" w:rsidR="00617ADD" w:rsidRPr="00962B3F" w:rsidRDefault="00617ADD" w:rsidP="00617ADD">
      <w:pPr>
        <w:pStyle w:val="B3"/>
      </w:pPr>
      <w:r w:rsidRPr="00962B3F">
        <w:t>-</w:t>
      </w:r>
      <w:r w:rsidRPr="00962B3F">
        <w:tab/>
        <w:t>Monitors Short Messages transmitted with P-RNTI over DCI (see clause 6.5), if configured;</w:t>
      </w:r>
    </w:p>
    <w:p w14:paraId="2EC922B8" w14:textId="77777777" w:rsidR="00617ADD" w:rsidRPr="00962B3F" w:rsidRDefault="00617ADD" w:rsidP="00617ADD">
      <w:pPr>
        <w:pStyle w:val="B3"/>
      </w:pPr>
      <w:r w:rsidRPr="00962B3F">
        <w:t>-</w:t>
      </w:r>
      <w:r w:rsidRPr="00962B3F">
        <w:tab/>
        <w:t>Monitors control channels associated with the shared data channel to determine if data is scheduled for it;</w:t>
      </w:r>
    </w:p>
    <w:p w14:paraId="7545B1A0" w14:textId="77777777" w:rsidR="00617ADD" w:rsidRPr="00962B3F" w:rsidRDefault="00617ADD" w:rsidP="00617ADD">
      <w:pPr>
        <w:pStyle w:val="B3"/>
      </w:pPr>
      <w:r w:rsidRPr="00962B3F">
        <w:t>-</w:t>
      </w:r>
      <w:r w:rsidRPr="00962B3F">
        <w:tab/>
        <w:t>Provides channel quality and feedback information;</w:t>
      </w:r>
    </w:p>
    <w:p w14:paraId="0DBC3D97" w14:textId="77777777" w:rsidR="00617ADD" w:rsidRPr="00962B3F" w:rsidRDefault="00617ADD" w:rsidP="00617ADD">
      <w:pPr>
        <w:pStyle w:val="B3"/>
      </w:pPr>
      <w:r w:rsidRPr="00962B3F">
        <w:t>-</w:t>
      </w:r>
      <w:r w:rsidRPr="00962B3F">
        <w:tab/>
        <w:t>Performs neighbouring cell measurements and measurement reporting;</w:t>
      </w:r>
    </w:p>
    <w:p w14:paraId="09938414" w14:textId="77777777" w:rsidR="00617ADD" w:rsidRPr="00962B3F" w:rsidRDefault="00617ADD" w:rsidP="00617ADD">
      <w:pPr>
        <w:pStyle w:val="B3"/>
      </w:pPr>
      <w:r w:rsidRPr="00962B3F">
        <w:t>-</w:t>
      </w:r>
      <w:r w:rsidRPr="00962B3F">
        <w:tab/>
        <w:t>Acquires system information;</w:t>
      </w:r>
    </w:p>
    <w:p w14:paraId="7B3EABE8" w14:textId="77777777" w:rsidR="00617ADD" w:rsidRPr="00962B3F" w:rsidRDefault="00617ADD" w:rsidP="00617ADD">
      <w:pPr>
        <w:pStyle w:val="B3"/>
      </w:pPr>
      <w:r w:rsidRPr="00962B3F">
        <w:t>-</w:t>
      </w:r>
      <w:r w:rsidRPr="00962B3F">
        <w:tab/>
        <w:t>Performs immediate MDT measurement together with available location reporting;</w:t>
      </w:r>
    </w:p>
    <w:p w14:paraId="2E55EFC6" w14:textId="77777777" w:rsidR="00617ADD" w:rsidRPr="00962B3F" w:rsidRDefault="00617ADD" w:rsidP="00617ADD">
      <w:pPr>
        <w:pStyle w:val="B3"/>
      </w:pPr>
      <w:r w:rsidRPr="00962B3F">
        <w:t>-</w:t>
      </w:r>
      <w:r w:rsidRPr="00962B3F">
        <w:tab/>
        <w:t>If configured by upper layers for MBS broadcast reception, acquires MCCH change notification and MBS broadcast control information and data.</w:t>
      </w:r>
    </w:p>
    <w:p w14:paraId="31DC4896" w14:textId="77777777" w:rsidR="00617ADD" w:rsidRPr="00962B3F" w:rsidRDefault="00617ADD" w:rsidP="00617ADD">
      <w:r w:rsidRPr="00962B3F">
        <w:t>Figure 4.2.1-1 illustrates an overview of UE RRC state machine and state transitions in NR. A UE has only one RRC state in NR at one time.</w:t>
      </w:r>
    </w:p>
    <w:p w14:paraId="6AD96B2C" w14:textId="77777777" w:rsidR="00617ADD" w:rsidRPr="00962B3F" w:rsidRDefault="006E4336" w:rsidP="00617ADD">
      <w:pPr>
        <w:pStyle w:val="TH"/>
      </w:pPr>
      <w:r w:rsidRPr="00962B3F">
        <w:rPr>
          <w:noProof/>
        </w:rPr>
        <w:object w:dxaOrig="5025" w:dyaOrig="4875" w14:anchorId="58EECE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6pt;mso-width-percent:0;mso-height-percent:0;mso-width-percent:0;mso-height-percent:0" o:ole="">
            <v:imagedata r:id="rId25" o:title=""/>
          </v:shape>
          <o:OLEObject Type="Embed" ProgID="Word.Document.12" ShapeID="_x0000_i1025" DrawAspect="Content" ObjectID="_1723635205" r:id="rId26">
            <o:FieldCodes>\s</o:FieldCodes>
          </o:OLEObject>
        </w:object>
      </w:r>
    </w:p>
    <w:p w14:paraId="31F1582B" w14:textId="77777777" w:rsidR="00617ADD" w:rsidRPr="00962B3F" w:rsidRDefault="00617ADD" w:rsidP="00617ADD">
      <w:pPr>
        <w:pStyle w:val="TF"/>
      </w:pPr>
      <w:r w:rsidRPr="00962B3F">
        <w:t>Figure 4.2.1-1:</w:t>
      </w:r>
      <w:r w:rsidRPr="00962B3F">
        <w:tab/>
        <w:t>UE state machine and state transitions in NR</w:t>
      </w:r>
    </w:p>
    <w:p w14:paraId="12D033BA" w14:textId="77777777" w:rsidR="00617ADD" w:rsidRPr="00962B3F" w:rsidRDefault="00617ADD" w:rsidP="00617ADD">
      <w:r w:rsidRPr="00962B3F">
        <w:t>Figure 4.2.1-2 illustrates an overview of UE state machine and state transitions in NR as well as the mobility procedures supported between NR/5GC, E-UTRA/EPC and E-UTRA/5GC.</w:t>
      </w:r>
    </w:p>
    <w:p w14:paraId="585D32B2" w14:textId="77777777" w:rsidR="00617ADD" w:rsidRPr="00962B3F" w:rsidRDefault="006E4336" w:rsidP="00617ADD">
      <w:pPr>
        <w:pStyle w:val="TH"/>
        <w:rPr>
          <w:noProof/>
        </w:rPr>
      </w:pPr>
      <w:r w:rsidRPr="00962B3F">
        <w:rPr>
          <w:noProof/>
        </w:rPr>
        <w:object w:dxaOrig="10500" w:dyaOrig="5475" w14:anchorId="5C7F030D">
          <v:shape id="_x0000_i1026" type="#_x0000_t75" alt="" style="width:525.6pt;height:273.6pt;mso-width-percent:0;mso-height-percent:0;mso-width-percent:0;mso-height-percent:0" o:ole="">
            <v:imagedata r:id="rId27" o:title=""/>
          </v:shape>
          <o:OLEObject Type="Embed" ProgID="Word.Document.12" ShapeID="_x0000_i1026" DrawAspect="Content" ObjectID="_1723635206" r:id="rId28">
            <o:FieldCodes>\s</o:FieldCodes>
          </o:OLEObject>
        </w:object>
      </w:r>
    </w:p>
    <w:p w14:paraId="0A6EC57D" w14:textId="77777777" w:rsidR="00617ADD" w:rsidRPr="00962B3F" w:rsidRDefault="00617ADD" w:rsidP="00617ADD">
      <w:pPr>
        <w:pStyle w:val="TF"/>
      </w:pPr>
      <w:r w:rsidRPr="00962B3F">
        <w:t>Figure 4.2.1-2:</w:t>
      </w:r>
      <w:r w:rsidRPr="00962B3F">
        <w:tab/>
        <w:t>UE state machine and state transitions between NR/5GC, E-UTRA/EPC and E-UTRA/5GC</w:t>
      </w:r>
    </w:p>
    <w:p w14:paraId="569AF253" w14:textId="77777777" w:rsidR="00617ADD" w:rsidRPr="00962B3F" w:rsidRDefault="00617ADD" w:rsidP="00617ADD">
      <w:pPr>
        <w:rPr>
          <w:noProof/>
        </w:rPr>
      </w:pPr>
      <w:r w:rsidRPr="00962B3F">
        <w:rPr>
          <w:noProof/>
        </w:rPr>
        <w:t>Figure 4.2.1-3 illustrates the mobility procedure supported between NR/5GC and UTRA-FDD.</w:t>
      </w:r>
    </w:p>
    <w:p w14:paraId="114F308C" w14:textId="77777777" w:rsidR="00617ADD" w:rsidRPr="00962B3F" w:rsidRDefault="006E4336" w:rsidP="00617ADD">
      <w:pPr>
        <w:pStyle w:val="TH"/>
        <w:rPr>
          <w:noProof/>
        </w:rPr>
      </w:pPr>
      <w:r w:rsidRPr="00962B3F">
        <w:rPr>
          <w:noProof/>
        </w:rPr>
        <w:object w:dxaOrig="8270" w:dyaOrig="1040" w14:anchorId="0FA4FF5D">
          <v:shape id="_x0000_i1027" type="#_x0000_t75" alt="" style="width:411.6pt;height:52.2pt;mso-width-percent:0;mso-height-percent:0;mso-width-percent:0;mso-height-percent:0" o:ole="">
            <v:imagedata r:id="rId29" o:title=""/>
          </v:shape>
          <o:OLEObject Type="Embed" ProgID="Visio.Drawing.15" ShapeID="_x0000_i1027" DrawAspect="Content" ObjectID="_1723635207" r:id="rId30"/>
        </w:object>
      </w:r>
    </w:p>
    <w:p w14:paraId="26062EE5" w14:textId="77777777" w:rsidR="00617ADD" w:rsidRPr="00962B3F" w:rsidRDefault="00617ADD" w:rsidP="00617ADD">
      <w:pPr>
        <w:pStyle w:val="TF"/>
      </w:pPr>
      <w:r w:rsidRPr="00962B3F">
        <w:t>Figure 4.2.1-3:</w:t>
      </w:r>
      <w:r w:rsidRPr="00962B3F">
        <w:tab/>
        <w:t>Mobility procedure supported between NR/5GC and UTRA-FDD</w:t>
      </w:r>
    </w:p>
    <w:p w14:paraId="5641DE55" w14:textId="77777777" w:rsidR="00617ADD" w:rsidRPr="00962B3F" w:rsidRDefault="00617ADD" w:rsidP="00617ADD"/>
    <w:p w14:paraId="37FB463C" w14:textId="77777777" w:rsidR="00617ADD" w:rsidRPr="00962B3F" w:rsidRDefault="00617ADD" w:rsidP="00617ADD">
      <w:pPr>
        <w:pStyle w:val="Heading3"/>
        <w:rPr>
          <w:rFonts w:eastAsia="MS Mincho"/>
        </w:rPr>
      </w:pPr>
      <w:bookmarkStart w:id="47" w:name="_Toc60776692"/>
      <w:bookmarkStart w:id="48" w:name="_Toc100929483"/>
      <w:r w:rsidRPr="00962B3F">
        <w:rPr>
          <w:rFonts w:eastAsia="MS Mincho"/>
        </w:rPr>
        <w:t>4.2.2</w:t>
      </w:r>
      <w:r w:rsidRPr="00962B3F">
        <w:rPr>
          <w:rFonts w:eastAsia="MS Mincho"/>
        </w:rPr>
        <w:tab/>
        <w:t>Signalling radio bearers</w:t>
      </w:r>
      <w:bookmarkEnd w:id="47"/>
      <w:bookmarkEnd w:id="48"/>
    </w:p>
    <w:p w14:paraId="3DC24017" w14:textId="77777777" w:rsidR="00617ADD" w:rsidRPr="00962B3F" w:rsidRDefault="00617ADD" w:rsidP="00617ADD">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60219975" w14:textId="77777777" w:rsidR="00617ADD" w:rsidRPr="00962B3F" w:rsidRDefault="00617ADD" w:rsidP="00617ADD">
      <w:pPr>
        <w:pStyle w:val="B1"/>
      </w:pPr>
      <w:r w:rsidRPr="00962B3F">
        <w:t>-</w:t>
      </w:r>
      <w:r w:rsidRPr="00962B3F">
        <w:tab/>
        <w:t>SRB0 is for RRC messages using the CCCH logical channel;</w:t>
      </w:r>
    </w:p>
    <w:p w14:paraId="0408F4F3" w14:textId="77777777" w:rsidR="00617ADD" w:rsidRPr="00962B3F" w:rsidRDefault="00617ADD" w:rsidP="00617ADD">
      <w:pPr>
        <w:pStyle w:val="B1"/>
      </w:pPr>
      <w:r w:rsidRPr="00962B3F">
        <w:t>-</w:t>
      </w:r>
      <w:r w:rsidRPr="00962B3F">
        <w:tab/>
        <w:t>SRB1 is for RRC messages (which may include a piggybacked NAS message) as well as for NAS messages prior to the establishment of SRB2, all using DCCH logical channel;</w:t>
      </w:r>
    </w:p>
    <w:p w14:paraId="66A9C0C7" w14:textId="77777777" w:rsidR="00617ADD" w:rsidRPr="00962B3F" w:rsidRDefault="00617ADD" w:rsidP="00617ADD">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19557C78" w14:textId="77777777" w:rsidR="00617ADD" w:rsidRPr="00962B3F" w:rsidRDefault="00617ADD" w:rsidP="00617ADD">
      <w:pPr>
        <w:pStyle w:val="B1"/>
      </w:pPr>
      <w:r w:rsidRPr="00962B3F">
        <w:t>-</w:t>
      </w:r>
      <w:r w:rsidRPr="00962B3F">
        <w:tab/>
        <w:t>SRB3 is for specific RRC messages when UE is in (NG)EN-DC or NR-DC, all using DCCH logical channel;</w:t>
      </w:r>
    </w:p>
    <w:p w14:paraId="7F94C9D4" w14:textId="77777777" w:rsidR="00617ADD" w:rsidRPr="00962B3F" w:rsidRDefault="00617ADD" w:rsidP="00617ADD">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A0FB9BD" w14:textId="77777777" w:rsidR="00617ADD" w:rsidRPr="00962B3F" w:rsidRDefault="00617ADD" w:rsidP="00617ADD">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855348C" w14:textId="77777777" w:rsidR="00617ADD" w:rsidRPr="00962B3F" w:rsidRDefault="00617ADD" w:rsidP="00617ADD">
      <w:pPr>
        <w:pStyle w:val="NO"/>
      </w:pPr>
      <w:r w:rsidRPr="00962B3F">
        <w:t>NOTE 1:</w:t>
      </w:r>
      <w:r w:rsidRPr="00962B3F">
        <w:tab/>
        <w:t>The NAS messages transferred via SRB2 are also contained in RRC messages, which however do not include any RRC protocol control information.</w:t>
      </w:r>
    </w:p>
    <w:p w14:paraId="17CD8AC5" w14:textId="77777777" w:rsidR="00617ADD" w:rsidRPr="00962B3F" w:rsidRDefault="00617ADD" w:rsidP="00617ADD">
      <w:r w:rsidRPr="00962B3F">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3516BFA" w14:textId="77777777" w:rsidR="00617ADD" w:rsidRPr="00962B3F" w:rsidRDefault="00617ADD" w:rsidP="00617ADD">
      <w:r w:rsidRPr="00962B3F">
        <w:t>Split SRB is supported for all the MR-DC options in both SRB1 and SRB2 (split SRB is not supported for SRB0 and SRB3).</w:t>
      </w:r>
    </w:p>
    <w:p w14:paraId="25A82971" w14:textId="77777777" w:rsidR="00617ADD" w:rsidRPr="00962B3F" w:rsidRDefault="00617ADD" w:rsidP="00617ADD">
      <w:r w:rsidRPr="00962B3F">
        <w:t>For operation with shared spectrum channel access, SRB0, SRB1 and SRB3 are assigned with the highest priority Channel Access Priority Class (CAPC), (i.e. CAPC = 1) while CAPC for SRB2 is configurable.</w:t>
      </w:r>
    </w:p>
    <w:p w14:paraId="3F4AA2CD" w14:textId="77777777" w:rsidR="00617ADD" w:rsidRPr="00962B3F" w:rsidRDefault="00617ADD" w:rsidP="00617ADD">
      <w:pPr>
        <w:pStyle w:val="Heading2"/>
        <w:tabs>
          <w:tab w:val="left" w:pos="5245"/>
        </w:tabs>
        <w:rPr>
          <w:rFonts w:eastAsia="MS Mincho"/>
        </w:rPr>
      </w:pPr>
      <w:bookmarkStart w:id="49" w:name="_Toc60776693"/>
      <w:bookmarkStart w:id="50" w:name="_Toc100929484"/>
      <w:r w:rsidRPr="00962B3F">
        <w:rPr>
          <w:rFonts w:eastAsia="MS Mincho"/>
        </w:rPr>
        <w:t>4.3</w:t>
      </w:r>
      <w:r w:rsidRPr="00962B3F">
        <w:rPr>
          <w:rFonts w:eastAsia="MS Mincho"/>
        </w:rPr>
        <w:tab/>
        <w:t>Services</w:t>
      </w:r>
      <w:bookmarkEnd w:id="49"/>
      <w:bookmarkEnd w:id="50"/>
    </w:p>
    <w:p w14:paraId="2D5468A4" w14:textId="77777777" w:rsidR="00617ADD" w:rsidRPr="00962B3F" w:rsidRDefault="00617ADD" w:rsidP="00617ADD">
      <w:pPr>
        <w:pStyle w:val="Heading3"/>
        <w:rPr>
          <w:rFonts w:eastAsia="MS Mincho"/>
        </w:rPr>
      </w:pPr>
      <w:bookmarkStart w:id="51" w:name="_Toc60776694"/>
      <w:bookmarkStart w:id="52" w:name="_Toc100929485"/>
      <w:r w:rsidRPr="00962B3F">
        <w:rPr>
          <w:rFonts w:eastAsia="MS Mincho"/>
        </w:rPr>
        <w:t>4.3.1</w:t>
      </w:r>
      <w:r w:rsidRPr="00962B3F">
        <w:rPr>
          <w:rFonts w:eastAsia="MS Mincho"/>
        </w:rPr>
        <w:tab/>
        <w:t>Services provided to upper layers</w:t>
      </w:r>
      <w:bookmarkEnd w:id="51"/>
      <w:bookmarkEnd w:id="52"/>
    </w:p>
    <w:p w14:paraId="1A3F3113" w14:textId="77777777" w:rsidR="00617ADD" w:rsidRPr="00962B3F" w:rsidRDefault="00617ADD" w:rsidP="00617ADD">
      <w:pPr>
        <w:keepNext/>
        <w:keepLines/>
        <w:rPr>
          <w:rFonts w:eastAsia="MS Mincho"/>
        </w:rPr>
      </w:pPr>
      <w:r w:rsidRPr="00962B3F">
        <w:t>The RRC protocol offers the following services to upper layers:</w:t>
      </w:r>
    </w:p>
    <w:p w14:paraId="054A630C" w14:textId="77777777" w:rsidR="00617ADD" w:rsidRPr="00962B3F" w:rsidRDefault="00617ADD" w:rsidP="00617ADD">
      <w:pPr>
        <w:pStyle w:val="B1"/>
        <w:keepNext/>
        <w:keepLines/>
      </w:pPr>
      <w:r w:rsidRPr="00962B3F">
        <w:t>-</w:t>
      </w:r>
      <w:r w:rsidRPr="00962B3F">
        <w:tab/>
        <w:t>Broadcast of common control information;</w:t>
      </w:r>
    </w:p>
    <w:p w14:paraId="11C67F3B" w14:textId="77777777" w:rsidR="00617ADD" w:rsidRPr="00962B3F" w:rsidRDefault="00617ADD" w:rsidP="00617ADD">
      <w:pPr>
        <w:pStyle w:val="B1"/>
        <w:keepNext/>
        <w:keepLines/>
      </w:pPr>
      <w:r w:rsidRPr="00962B3F">
        <w:t>-</w:t>
      </w:r>
      <w:r w:rsidRPr="00962B3F">
        <w:tab/>
        <w:t>Notification of UEs in RRC_IDLE, e.g. about a mobile terminating call;</w:t>
      </w:r>
    </w:p>
    <w:p w14:paraId="070BB2EF" w14:textId="77777777" w:rsidR="00617ADD" w:rsidRPr="00962B3F" w:rsidRDefault="00617ADD" w:rsidP="00617ADD">
      <w:pPr>
        <w:pStyle w:val="B1"/>
        <w:keepNext/>
        <w:keepLines/>
      </w:pPr>
      <w:r w:rsidRPr="00962B3F">
        <w:t>-</w:t>
      </w:r>
      <w:r w:rsidRPr="00962B3F">
        <w:tab/>
        <w:t>Notification of UEs about ETWS and/or CMAS;</w:t>
      </w:r>
    </w:p>
    <w:p w14:paraId="66DC2CA6" w14:textId="77777777" w:rsidR="00617ADD" w:rsidRPr="00962B3F" w:rsidRDefault="00617ADD" w:rsidP="00617ADD">
      <w:pPr>
        <w:pStyle w:val="B1"/>
      </w:pPr>
      <w:r w:rsidRPr="00962B3F">
        <w:t>-</w:t>
      </w:r>
      <w:r w:rsidRPr="00962B3F">
        <w:tab/>
        <w:t>Transfer of dedicated signalling;</w:t>
      </w:r>
    </w:p>
    <w:p w14:paraId="27A9D47E" w14:textId="77777777" w:rsidR="00617ADD" w:rsidRPr="00962B3F" w:rsidRDefault="00617ADD" w:rsidP="00617ADD">
      <w:pPr>
        <w:pStyle w:val="B1"/>
        <w:keepNext/>
        <w:keepLines/>
      </w:pPr>
      <w:r w:rsidRPr="00962B3F">
        <w:lastRenderedPageBreak/>
        <w:t>-</w:t>
      </w:r>
      <w:r w:rsidRPr="00962B3F">
        <w:tab/>
        <w:t>Broadcast of positioning assistance data;</w:t>
      </w:r>
    </w:p>
    <w:p w14:paraId="3949A6BD" w14:textId="77777777" w:rsidR="00617ADD" w:rsidRPr="00962B3F" w:rsidRDefault="00617ADD" w:rsidP="00617ADD">
      <w:pPr>
        <w:pStyle w:val="B1"/>
        <w:keepNext/>
        <w:keepLines/>
      </w:pPr>
      <w:bookmarkStart w:id="53" w:name="_Toc60776695"/>
      <w:r w:rsidRPr="00962B3F">
        <w:t>-</w:t>
      </w:r>
      <w:r w:rsidRPr="00962B3F">
        <w:tab/>
        <w:t>Transfer of application layer measurement configuration and reporting.</w:t>
      </w:r>
    </w:p>
    <w:p w14:paraId="598E66A4" w14:textId="77777777" w:rsidR="00617ADD" w:rsidRPr="00962B3F" w:rsidRDefault="00617ADD" w:rsidP="00617ADD">
      <w:pPr>
        <w:pStyle w:val="Heading3"/>
        <w:rPr>
          <w:rFonts w:eastAsia="MS Mincho"/>
        </w:rPr>
      </w:pPr>
      <w:bookmarkStart w:id="54" w:name="_Toc100929486"/>
      <w:r w:rsidRPr="00962B3F">
        <w:rPr>
          <w:rFonts w:eastAsia="MS Mincho"/>
        </w:rPr>
        <w:t>4.3.2</w:t>
      </w:r>
      <w:r w:rsidRPr="00962B3F">
        <w:rPr>
          <w:rFonts w:eastAsia="MS Mincho"/>
        </w:rPr>
        <w:tab/>
        <w:t>Services expected from lower layers</w:t>
      </w:r>
      <w:bookmarkEnd w:id="53"/>
      <w:bookmarkEnd w:id="54"/>
    </w:p>
    <w:p w14:paraId="47049471" w14:textId="77777777" w:rsidR="00617ADD" w:rsidRPr="00962B3F" w:rsidRDefault="00617ADD" w:rsidP="00617ADD">
      <w:pPr>
        <w:keepNext/>
        <w:keepLines/>
        <w:rPr>
          <w:rFonts w:eastAsia="MS Mincho"/>
        </w:rPr>
      </w:pPr>
      <w:r w:rsidRPr="00962B3F">
        <w:t>In brief, the following are the main services that RRC expects from lower layers:</w:t>
      </w:r>
    </w:p>
    <w:p w14:paraId="15BF9E5A" w14:textId="77777777" w:rsidR="00617ADD" w:rsidRPr="00962B3F" w:rsidRDefault="00617ADD" w:rsidP="00617ADD">
      <w:pPr>
        <w:pStyle w:val="B1"/>
        <w:keepNext/>
        <w:keepLines/>
      </w:pPr>
      <w:r w:rsidRPr="00962B3F">
        <w:t>-</w:t>
      </w:r>
      <w:r w:rsidRPr="00962B3F">
        <w:tab/>
        <w:t>Integrity protection, ciphering and loss-less in-sequence delivery of information without duplication;</w:t>
      </w:r>
    </w:p>
    <w:p w14:paraId="732A9A5D" w14:textId="77777777" w:rsidR="00617ADD" w:rsidRPr="00962B3F" w:rsidRDefault="00617ADD" w:rsidP="00617ADD">
      <w:pPr>
        <w:pStyle w:val="Heading2"/>
        <w:rPr>
          <w:rFonts w:eastAsia="MS Mincho"/>
        </w:rPr>
      </w:pPr>
      <w:bookmarkStart w:id="55" w:name="_Toc60776696"/>
      <w:bookmarkStart w:id="56" w:name="_Toc100929487"/>
      <w:r w:rsidRPr="00962B3F">
        <w:rPr>
          <w:rFonts w:eastAsia="MS Mincho"/>
        </w:rPr>
        <w:t>4.4</w:t>
      </w:r>
      <w:r w:rsidRPr="00962B3F">
        <w:rPr>
          <w:rFonts w:eastAsia="MS Mincho"/>
        </w:rPr>
        <w:tab/>
        <w:t>Functions</w:t>
      </w:r>
      <w:bookmarkEnd w:id="55"/>
      <w:bookmarkEnd w:id="56"/>
    </w:p>
    <w:p w14:paraId="4470E06A" w14:textId="77777777" w:rsidR="00617ADD" w:rsidRPr="00962B3F" w:rsidRDefault="00617ADD" w:rsidP="00617ADD">
      <w:pPr>
        <w:keepNext/>
        <w:rPr>
          <w:rFonts w:eastAsia="MS Mincho"/>
        </w:rPr>
      </w:pPr>
      <w:r w:rsidRPr="00962B3F">
        <w:t>The RRC protocol includes the following main functions:</w:t>
      </w:r>
    </w:p>
    <w:p w14:paraId="395E1B73" w14:textId="77777777" w:rsidR="00617ADD" w:rsidRPr="00962B3F" w:rsidRDefault="00617ADD" w:rsidP="00617ADD">
      <w:pPr>
        <w:pStyle w:val="B1"/>
      </w:pPr>
      <w:r w:rsidRPr="00962B3F">
        <w:t>-</w:t>
      </w:r>
      <w:r w:rsidRPr="00962B3F">
        <w:tab/>
        <w:t>Broadcast of system information:</w:t>
      </w:r>
    </w:p>
    <w:p w14:paraId="6A4FD58E" w14:textId="77777777" w:rsidR="00617ADD" w:rsidRPr="00962B3F" w:rsidRDefault="00617ADD" w:rsidP="00617ADD">
      <w:pPr>
        <w:pStyle w:val="B2"/>
      </w:pPr>
      <w:r w:rsidRPr="00962B3F">
        <w:t>-</w:t>
      </w:r>
      <w:r w:rsidRPr="00962B3F">
        <w:tab/>
        <w:t>Including NAS common information;</w:t>
      </w:r>
    </w:p>
    <w:p w14:paraId="13C08D11" w14:textId="77777777" w:rsidR="00617ADD" w:rsidRPr="00962B3F" w:rsidRDefault="00617ADD" w:rsidP="00617ADD">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5CF08EE7" w14:textId="77777777" w:rsidR="00617ADD" w:rsidRPr="00962B3F" w:rsidRDefault="00617ADD" w:rsidP="00617ADD">
      <w:pPr>
        <w:pStyle w:val="B2"/>
      </w:pPr>
      <w:r w:rsidRPr="00962B3F">
        <w:t>-</w:t>
      </w:r>
      <w:r w:rsidRPr="00962B3F">
        <w:tab/>
        <w:t>Including ETWS notification, CMAS notification;</w:t>
      </w:r>
    </w:p>
    <w:p w14:paraId="13A729EF" w14:textId="77777777" w:rsidR="00617ADD" w:rsidRPr="00962B3F" w:rsidRDefault="00617ADD" w:rsidP="00617ADD">
      <w:pPr>
        <w:pStyle w:val="B2"/>
      </w:pPr>
      <w:r w:rsidRPr="00962B3F">
        <w:t>-</w:t>
      </w:r>
      <w:r w:rsidRPr="00962B3F">
        <w:tab/>
        <w:t>Including positioning assistance data.</w:t>
      </w:r>
    </w:p>
    <w:p w14:paraId="0F006C86" w14:textId="77777777" w:rsidR="00617ADD" w:rsidRPr="00962B3F" w:rsidRDefault="00617ADD" w:rsidP="00617ADD">
      <w:pPr>
        <w:pStyle w:val="B1"/>
      </w:pPr>
      <w:r w:rsidRPr="00962B3F">
        <w:t>-</w:t>
      </w:r>
      <w:r w:rsidRPr="00962B3F">
        <w:tab/>
        <w:t>RRC connection control:</w:t>
      </w:r>
    </w:p>
    <w:p w14:paraId="1E501B16" w14:textId="77777777" w:rsidR="00617ADD" w:rsidRPr="00962B3F" w:rsidRDefault="00617ADD" w:rsidP="00617ADD">
      <w:pPr>
        <w:pStyle w:val="B2"/>
      </w:pPr>
      <w:r w:rsidRPr="00962B3F">
        <w:t>-</w:t>
      </w:r>
      <w:r w:rsidRPr="00962B3F">
        <w:tab/>
        <w:t>Paging;</w:t>
      </w:r>
    </w:p>
    <w:p w14:paraId="022BDCA2" w14:textId="77777777" w:rsidR="00617ADD" w:rsidRPr="00962B3F" w:rsidRDefault="00617ADD" w:rsidP="00617ADD">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67BBEAD2" w14:textId="77777777" w:rsidR="00617ADD" w:rsidRPr="00962B3F" w:rsidRDefault="00617ADD" w:rsidP="00617ADD">
      <w:pPr>
        <w:pStyle w:val="B2"/>
      </w:pPr>
      <w:r w:rsidRPr="00962B3F">
        <w:t>-</w:t>
      </w:r>
      <w:r w:rsidRPr="00962B3F">
        <w:tab/>
        <w:t>Access barring;</w:t>
      </w:r>
    </w:p>
    <w:p w14:paraId="2F2C6E6E" w14:textId="77777777" w:rsidR="00617ADD" w:rsidRPr="00962B3F" w:rsidRDefault="00617ADD" w:rsidP="00617ADD">
      <w:pPr>
        <w:pStyle w:val="B2"/>
      </w:pPr>
      <w:r w:rsidRPr="00962B3F">
        <w:t>-</w:t>
      </w:r>
      <w:r w:rsidRPr="00962B3F">
        <w:tab/>
        <w:t>Initial AS security activation, i.e. initial configuration of AS integrity protection (SRBs, DRBs) and AS ciphering (SRBs, DRBs);</w:t>
      </w:r>
    </w:p>
    <w:p w14:paraId="56955145" w14:textId="77777777" w:rsidR="00617ADD" w:rsidRPr="00962B3F" w:rsidRDefault="00617ADD" w:rsidP="00617ADD">
      <w:pPr>
        <w:pStyle w:val="B2"/>
      </w:pPr>
      <w:r w:rsidRPr="00962B3F">
        <w:t>-</w:t>
      </w:r>
      <w:r w:rsidRPr="00962B3F">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395B9FB4" w14:textId="77777777" w:rsidR="00617ADD" w:rsidRPr="00962B3F" w:rsidRDefault="00617ADD" w:rsidP="00617ADD">
      <w:pPr>
        <w:pStyle w:val="B2"/>
      </w:pPr>
      <w:r w:rsidRPr="00962B3F">
        <w:t>-</w:t>
      </w:r>
      <w:r w:rsidRPr="00962B3F">
        <w:tab/>
        <w:t>Establishment/modification/suspension/resumption/release of RBs carrying user data (DRBs/MRBs);</w:t>
      </w:r>
    </w:p>
    <w:p w14:paraId="0B0A9BDA" w14:textId="77777777" w:rsidR="00617ADD" w:rsidRPr="00962B3F" w:rsidRDefault="00617ADD" w:rsidP="00617ADD">
      <w:pPr>
        <w:pStyle w:val="B2"/>
      </w:pPr>
      <w:r w:rsidRPr="00962B3F">
        <w:t>-</w:t>
      </w:r>
      <w:r w:rsidRPr="00962B3F">
        <w:tab/>
        <w:t>Radio configuration control including e.g. assignment/modification of ARQ configuration, HARQ configuration, DRX configuration;</w:t>
      </w:r>
    </w:p>
    <w:p w14:paraId="3109BD68" w14:textId="77777777" w:rsidR="00617ADD" w:rsidRPr="00962B3F" w:rsidRDefault="00617ADD" w:rsidP="00617ADD">
      <w:pPr>
        <w:pStyle w:val="B2"/>
      </w:pPr>
      <w:r w:rsidRPr="00962B3F">
        <w:t>-</w:t>
      </w:r>
      <w:r w:rsidRPr="00962B3F">
        <w:tab/>
        <w:t>In case of DC, cell management including e.g. change of PSCell, addition/modification/release of SCG cell(s);</w:t>
      </w:r>
    </w:p>
    <w:p w14:paraId="5DB415FF" w14:textId="77777777" w:rsidR="00617ADD" w:rsidRPr="00962B3F" w:rsidRDefault="00617ADD" w:rsidP="00617ADD">
      <w:pPr>
        <w:pStyle w:val="B2"/>
      </w:pPr>
      <w:r w:rsidRPr="00962B3F">
        <w:t>-</w:t>
      </w:r>
      <w:r w:rsidRPr="00962B3F">
        <w:tab/>
        <w:t>In case of CA, cell management including e.g. addition/modification/release of SCell(s);</w:t>
      </w:r>
    </w:p>
    <w:p w14:paraId="60BCC1F5" w14:textId="77777777" w:rsidR="00617ADD" w:rsidRPr="00962B3F" w:rsidRDefault="00617ADD" w:rsidP="00617ADD">
      <w:pPr>
        <w:pStyle w:val="B2"/>
      </w:pPr>
      <w:r w:rsidRPr="00962B3F">
        <w:t>-</w:t>
      </w:r>
      <w:r w:rsidRPr="00962B3F">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962B3F">
        <w:rPr>
          <w:rFonts w:cs="Arial"/>
        </w:rPr>
        <w:t>of UE and logical channel of IAB-MT</w:t>
      </w:r>
      <w:r w:rsidRPr="00962B3F">
        <w:t>.</w:t>
      </w:r>
    </w:p>
    <w:p w14:paraId="4469CA8A" w14:textId="77777777" w:rsidR="00617ADD" w:rsidRPr="00962B3F" w:rsidRDefault="00617ADD" w:rsidP="00617ADD">
      <w:pPr>
        <w:pStyle w:val="B2"/>
      </w:pPr>
      <w:r w:rsidRPr="00962B3F">
        <w:t>-</w:t>
      </w:r>
      <w:r w:rsidRPr="00962B3F">
        <w:tab/>
        <w:t>Recovery from radio link failure.</w:t>
      </w:r>
    </w:p>
    <w:p w14:paraId="298BF79C" w14:textId="77777777" w:rsidR="00617ADD" w:rsidRPr="00962B3F" w:rsidRDefault="00617ADD" w:rsidP="00617ADD">
      <w:pPr>
        <w:pStyle w:val="B1"/>
      </w:pPr>
      <w:r w:rsidRPr="00962B3F">
        <w:t>-</w:t>
      </w:r>
      <w:r w:rsidRPr="00962B3F">
        <w:tab/>
        <w:t>Inter-RAT mobility including e.g. AS security activation, transfer of RRC context information;</w:t>
      </w:r>
    </w:p>
    <w:p w14:paraId="79A6EF97" w14:textId="77777777" w:rsidR="00617ADD" w:rsidRPr="00962B3F" w:rsidRDefault="00617ADD" w:rsidP="00617ADD">
      <w:pPr>
        <w:pStyle w:val="B1"/>
      </w:pPr>
      <w:r w:rsidRPr="00962B3F">
        <w:t>-</w:t>
      </w:r>
      <w:r w:rsidRPr="00962B3F">
        <w:tab/>
        <w:t>Measurement configuration and reporting:</w:t>
      </w:r>
    </w:p>
    <w:p w14:paraId="14425E7B" w14:textId="77777777" w:rsidR="00617ADD" w:rsidRPr="00962B3F" w:rsidRDefault="00617ADD" w:rsidP="00617ADD">
      <w:pPr>
        <w:pStyle w:val="B2"/>
      </w:pPr>
      <w:r w:rsidRPr="00962B3F">
        <w:lastRenderedPageBreak/>
        <w:t>-</w:t>
      </w:r>
      <w:r w:rsidRPr="00962B3F">
        <w:tab/>
        <w:t>Establishment/modification/release of measurement configuration (e.g. intra-frequency, inter-frequency and inter- RAT measurements);</w:t>
      </w:r>
    </w:p>
    <w:p w14:paraId="512F5A71" w14:textId="77777777" w:rsidR="00617ADD" w:rsidRPr="00962B3F" w:rsidRDefault="00617ADD" w:rsidP="00617ADD">
      <w:pPr>
        <w:pStyle w:val="B2"/>
      </w:pPr>
      <w:r w:rsidRPr="00962B3F">
        <w:t>-</w:t>
      </w:r>
      <w:r w:rsidRPr="00962B3F">
        <w:tab/>
        <w:t>Setup and release of measurement gaps;</w:t>
      </w:r>
    </w:p>
    <w:p w14:paraId="20AD7F03" w14:textId="77777777" w:rsidR="00617ADD" w:rsidRPr="00962B3F" w:rsidRDefault="00617ADD" w:rsidP="00617ADD">
      <w:pPr>
        <w:pStyle w:val="B2"/>
      </w:pPr>
      <w:r w:rsidRPr="00962B3F">
        <w:t>-</w:t>
      </w:r>
      <w:r w:rsidRPr="00962B3F">
        <w:tab/>
        <w:t>Measurement reporting.</w:t>
      </w:r>
    </w:p>
    <w:p w14:paraId="3AEE6763" w14:textId="77777777" w:rsidR="00617ADD" w:rsidRPr="00962B3F" w:rsidRDefault="00617ADD" w:rsidP="00617ADD">
      <w:pPr>
        <w:pStyle w:val="B1"/>
      </w:pPr>
      <w:r w:rsidRPr="00962B3F">
        <w:t>-</w:t>
      </w:r>
      <w:r w:rsidRPr="00962B3F">
        <w:tab/>
        <w:t>Configuration of BAP entity and BH RLC channels for the support of IAB-node.</w:t>
      </w:r>
    </w:p>
    <w:p w14:paraId="67011DE0" w14:textId="77777777" w:rsidR="00617ADD" w:rsidRPr="00962B3F" w:rsidRDefault="00617ADD" w:rsidP="00617ADD">
      <w:pPr>
        <w:pStyle w:val="B1"/>
      </w:pPr>
      <w:r w:rsidRPr="00962B3F">
        <w:t>-</w:t>
      </w:r>
      <w:r w:rsidRPr="00962B3F">
        <w:tab/>
        <w:t>Other functions including e.g. generic protocol error handling, transfer of dedicated NAS information, transfer of UE radio access capability information.</w:t>
      </w:r>
    </w:p>
    <w:p w14:paraId="30E3FD35" w14:textId="77777777" w:rsidR="00617ADD" w:rsidRPr="00962B3F" w:rsidRDefault="00617ADD" w:rsidP="00617ADD">
      <w:pPr>
        <w:pStyle w:val="B1"/>
      </w:pPr>
      <w:r w:rsidRPr="00962B3F">
        <w:t>-</w:t>
      </w:r>
      <w:r w:rsidRPr="00962B3F">
        <w:tab/>
        <w:t>Support of self-configuration and self-optimisation.</w:t>
      </w:r>
    </w:p>
    <w:p w14:paraId="3575A422" w14:textId="77777777" w:rsidR="00617ADD" w:rsidRPr="00962B3F" w:rsidRDefault="00617ADD" w:rsidP="00617ADD">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p>
    <w:p w14:paraId="7D2689EF" w14:textId="77777777" w:rsidR="00617ADD" w:rsidRPr="00962B3F" w:rsidRDefault="00617ADD" w:rsidP="00617ADD">
      <w:pPr>
        <w:pStyle w:val="B1"/>
      </w:pPr>
      <w:bookmarkStart w:id="57" w:name="_Toc60776697"/>
      <w:r w:rsidRPr="00962B3F">
        <w:t>-</w:t>
      </w:r>
      <w:r w:rsidRPr="00962B3F">
        <w:tab/>
        <w:t>Support of transfer of application layer measurement configuration and reporting.</w:t>
      </w:r>
    </w:p>
    <w:p w14:paraId="4A869102" w14:textId="77777777" w:rsidR="00617ADD" w:rsidRPr="00962B3F" w:rsidRDefault="00617ADD" w:rsidP="00617ADD">
      <w:pPr>
        <w:pStyle w:val="Heading1"/>
        <w:rPr>
          <w:rFonts w:eastAsia="MS Mincho"/>
        </w:rPr>
      </w:pPr>
      <w:bookmarkStart w:id="58" w:name="_Toc100929488"/>
      <w:r w:rsidRPr="00962B3F">
        <w:rPr>
          <w:rFonts w:eastAsia="MS Mincho"/>
        </w:rPr>
        <w:t>5</w:t>
      </w:r>
      <w:r w:rsidRPr="00962B3F">
        <w:rPr>
          <w:rFonts w:eastAsia="MS Mincho"/>
        </w:rPr>
        <w:tab/>
        <w:t>Procedures</w:t>
      </w:r>
      <w:bookmarkEnd w:id="57"/>
      <w:bookmarkEnd w:id="58"/>
    </w:p>
    <w:p w14:paraId="2775C4E2" w14:textId="77777777" w:rsidR="00617ADD" w:rsidRPr="00962B3F" w:rsidRDefault="00617ADD" w:rsidP="00617ADD">
      <w:pPr>
        <w:pStyle w:val="Heading2"/>
        <w:rPr>
          <w:rFonts w:eastAsia="MS Mincho"/>
        </w:rPr>
      </w:pPr>
      <w:bookmarkStart w:id="59" w:name="_Toc60776698"/>
      <w:bookmarkStart w:id="60" w:name="_Toc100929489"/>
      <w:r w:rsidRPr="00962B3F">
        <w:rPr>
          <w:rFonts w:eastAsia="MS Mincho"/>
        </w:rPr>
        <w:t>5.1</w:t>
      </w:r>
      <w:r w:rsidRPr="00962B3F">
        <w:rPr>
          <w:rFonts w:eastAsia="MS Mincho"/>
        </w:rPr>
        <w:tab/>
        <w:t>General</w:t>
      </w:r>
      <w:bookmarkEnd w:id="59"/>
      <w:bookmarkEnd w:id="60"/>
    </w:p>
    <w:p w14:paraId="6C0ECCB1" w14:textId="77777777" w:rsidR="00617ADD" w:rsidRPr="00962B3F" w:rsidRDefault="00617ADD" w:rsidP="00617ADD">
      <w:pPr>
        <w:pStyle w:val="Heading3"/>
        <w:rPr>
          <w:rFonts w:eastAsia="MS Mincho"/>
        </w:rPr>
      </w:pPr>
      <w:bookmarkStart w:id="61" w:name="_Toc60776699"/>
      <w:bookmarkStart w:id="62" w:name="_Toc100929490"/>
      <w:r w:rsidRPr="00962B3F">
        <w:rPr>
          <w:rFonts w:eastAsia="MS Mincho"/>
        </w:rPr>
        <w:t>5.1.1</w:t>
      </w:r>
      <w:r w:rsidRPr="00962B3F">
        <w:rPr>
          <w:rFonts w:eastAsia="MS Mincho"/>
        </w:rPr>
        <w:tab/>
        <w:t>Introduction</w:t>
      </w:r>
      <w:bookmarkEnd w:id="61"/>
      <w:bookmarkEnd w:id="62"/>
    </w:p>
    <w:p w14:paraId="0ECFA428" w14:textId="77777777" w:rsidR="00617ADD" w:rsidRPr="00962B3F" w:rsidRDefault="00617ADD" w:rsidP="00617ADD">
      <w:pPr>
        <w:rPr>
          <w:rFonts w:eastAsia="MS Mincho"/>
        </w:rPr>
      </w:pPr>
      <w:r w:rsidRPr="00962B3F">
        <w:t>This clause covers the general requirements.</w:t>
      </w:r>
    </w:p>
    <w:p w14:paraId="4ED93DC4" w14:textId="77777777" w:rsidR="00617ADD" w:rsidRPr="00962B3F" w:rsidRDefault="00617ADD" w:rsidP="00617ADD">
      <w:pPr>
        <w:pStyle w:val="Heading3"/>
        <w:rPr>
          <w:rFonts w:eastAsia="MS Mincho"/>
        </w:rPr>
      </w:pPr>
      <w:bookmarkStart w:id="63" w:name="_Toc60776700"/>
      <w:bookmarkStart w:id="64" w:name="_Toc100929491"/>
      <w:r w:rsidRPr="00962B3F">
        <w:t>5.1.2</w:t>
      </w:r>
      <w:r w:rsidRPr="00962B3F">
        <w:tab/>
        <w:t>General requirements</w:t>
      </w:r>
      <w:bookmarkEnd w:id="63"/>
      <w:bookmarkEnd w:id="64"/>
    </w:p>
    <w:p w14:paraId="7F235A9F" w14:textId="77777777" w:rsidR="00617ADD" w:rsidRPr="00962B3F" w:rsidRDefault="00617ADD" w:rsidP="00617ADD">
      <w:pPr>
        <w:rPr>
          <w:rFonts w:eastAsia="MS Mincho"/>
        </w:rPr>
      </w:pPr>
      <w:r w:rsidRPr="00962B3F">
        <w:t>The UE shall:</w:t>
      </w:r>
    </w:p>
    <w:p w14:paraId="0A587E7A" w14:textId="77777777" w:rsidR="00617ADD" w:rsidRPr="00962B3F" w:rsidRDefault="00617ADD" w:rsidP="00617ADD">
      <w:pPr>
        <w:pStyle w:val="B1"/>
      </w:pPr>
      <w:r w:rsidRPr="00962B3F">
        <w:t>1&gt;</w:t>
      </w:r>
      <w:r w:rsidRPr="00962B3F">
        <w:tab/>
        <w:t>process the received messages in order of reception by RRC, i.e. the processing of a message shall be completed before starting the processing of a subsequent message;</w:t>
      </w:r>
    </w:p>
    <w:p w14:paraId="7FF8B368" w14:textId="77777777" w:rsidR="00617ADD" w:rsidRPr="00962B3F" w:rsidRDefault="00617ADD" w:rsidP="00617ADD">
      <w:pPr>
        <w:pStyle w:val="NO"/>
      </w:pPr>
      <w:r w:rsidRPr="00962B3F">
        <w:t>NOTE:</w:t>
      </w:r>
      <w:r w:rsidRPr="00962B3F">
        <w:tab/>
        <w:t>Network may initiate a subsequent procedure prior to receiving the UE's response of a previously initiated procedure.</w:t>
      </w:r>
    </w:p>
    <w:p w14:paraId="0307999E" w14:textId="77777777" w:rsidR="00617ADD" w:rsidRPr="00962B3F" w:rsidRDefault="00617ADD" w:rsidP="00617ADD">
      <w:pPr>
        <w:pStyle w:val="B1"/>
      </w:pPr>
      <w:r w:rsidRPr="00962B3F">
        <w:t>1&gt;</w:t>
      </w:r>
      <w:r w:rsidRPr="00962B3F">
        <w:tab/>
        <w:t>within a clause execute the steps according to the order specified in the procedural description;</w:t>
      </w:r>
    </w:p>
    <w:p w14:paraId="559CE730" w14:textId="77777777" w:rsidR="00617ADD" w:rsidRPr="00962B3F" w:rsidRDefault="00617ADD" w:rsidP="00617ADD">
      <w:pPr>
        <w:pStyle w:val="B1"/>
      </w:pPr>
      <w:r w:rsidRPr="00962B3F">
        <w:t>1&gt;</w:t>
      </w:r>
      <w:r w:rsidRPr="00962B3F">
        <w:tab/>
        <w:t>consider the term 'radio bearer' (RB) to cover SRBs, DRBs and MRBs unless explicitly stated otherwise;</w:t>
      </w:r>
    </w:p>
    <w:p w14:paraId="7F5DFD65" w14:textId="77777777" w:rsidR="00617ADD" w:rsidRPr="00962B3F" w:rsidRDefault="00617ADD" w:rsidP="00617ADD">
      <w:pPr>
        <w:pStyle w:val="B1"/>
      </w:pPr>
      <w:r w:rsidRPr="00962B3F">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53CEFE2E" w14:textId="77777777" w:rsidR="00617ADD" w:rsidRPr="00962B3F" w:rsidRDefault="00617ADD" w:rsidP="00617ADD">
      <w:pPr>
        <w:pStyle w:val="B1"/>
      </w:pPr>
      <w:r w:rsidRPr="00962B3F">
        <w:t>1&gt;</w:t>
      </w:r>
      <w:r w:rsidRPr="00962B3F">
        <w:tab/>
        <w:t xml:space="preserve">upon receiving a choice value set to </w:t>
      </w:r>
      <w:r w:rsidRPr="00962B3F">
        <w:rPr>
          <w:i/>
        </w:rPr>
        <w:t>setup</w:t>
      </w:r>
      <w:r w:rsidRPr="00962B3F">
        <w:t>:</w:t>
      </w:r>
    </w:p>
    <w:p w14:paraId="46FA1988" w14:textId="77777777" w:rsidR="00617ADD" w:rsidRPr="00962B3F" w:rsidRDefault="00617ADD" w:rsidP="00617ADD">
      <w:pPr>
        <w:pStyle w:val="B2"/>
      </w:pPr>
      <w:r w:rsidRPr="00962B3F">
        <w:t>2&gt;</w:t>
      </w:r>
      <w:r w:rsidRPr="00962B3F">
        <w:tab/>
        <w:t>apply the corresponding received configuration and start using the associated resources, unless explicitly specified otherwise;</w:t>
      </w:r>
    </w:p>
    <w:p w14:paraId="03B242B0" w14:textId="77777777" w:rsidR="00617ADD" w:rsidRPr="00962B3F" w:rsidRDefault="00617ADD" w:rsidP="00617ADD">
      <w:pPr>
        <w:pStyle w:val="B1"/>
      </w:pPr>
      <w:r w:rsidRPr="00962B3F">
        <w:t>1&gt;</w:t>
      </w:r>
      <w:r w:rsidRPr="00962B3F">
        <w:tab/>
        <w:t xml:space="preserve">upon receiving a choice value set to </w:t>
      </w:r>
      <w:r w:rsidRPr="00962B3F">
        <w:rPr>
          <w:i/>
        </w:rPr>
        <w:t>release</w:t>
      </w:r>
      <w:r w:rsidRPr="00962B3F">
        <w:t>:</w:t>
      </w:r>
    </w:p>
    <w:p w14:paraId="68B509F7" w14:textId="77777777" w:rsidR="00617ADD" w:rsidRPr="00962B3F" w:rsidRDefault="00617ADD" w:rsidP="00617ADD">
      <w:pPr>
        <w:pStyle w:val="B2"/>
      </w:pPr>
      <w:r w:rsidRPr="00962B3F">
        <w:t>2&gt;</w:t>
      </w:r>
      <w:r w:rsidRPr="00962B3F">
        <w:tab/>
        <w:t>clear the corresponding configuration and stop using the associated resources;</w:t>
      </w:r>
    </w:p>
    <w:p w14:paraId="044C3322" w14:textId="77777777" w:rsidR="00617ADD" w:rsidRPr="00962B3F" w:rsidRDefault="00617ADD" w:rsidP="00617ADD">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A525020" w14:textId="77777777" w:rsidR="00617ADD" w:rsidRPr="00962B3F" w:rsidRDefault="00617ADD" w:rsidP="00617ADD">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42D8E558" w14:textId="77777777" w:rsidR="00617ADD" w:rsidRPr="00962B3F" w:rsidRDefault="00617ADD" w:rsidP="00617ADD">
      <w:pPr>
        <w:pStyle w:val="B2"/>
      </w:pPr>
      <w:r w:rsidRPr="00962B3F">
        <w:t>2&gt;</w:t>
      </w:r>
      <w:r w:rsidRPr="00962B3F">
        <w:tab/>
        <w:t>for the combined list, created according to the previous, apply the same behaviour as defined for the original field.</w:t>
      </w:r>
    </w:p>
    <w:p w14:paraId="15E3356A" w14:textId="77777777" w:rsidR="00617ADD" w:rsidRPr="00962B3F" w:rsidRDefault="00617ADD" w:rsidP="00617ADD">
      <w:pPr>
        <w:pStyle w:val="Heading3"/>
      </w:pPr>
      <w:bookmarkStart w:id="65" w:name="_Toc60776701"/>
      <w:bookmarkStart w:id="66" w:name="_Toc100929492"/>
      <w:r w:rsidRPr="00962B3F">
        <w:lastRenderedPageBreak/>
        <w:t>5.1.3</w:t>
      </w:r>
      <w:r w:rsidRPr="00962B3F">
        <w:tab/>
        <w:t>Requirements for UE in MR-DC</w:t>
      </w:r>
      <w:bookmarkEnd w:id="65"/>
      <w:bookmarkEnd w:id="66"/>
    </w:p>
    <w:p w14:paraId="4884F22F" w14:textId="77777777" w:rsidR="00617ADD" w:rsidRPr="00962B3F" w:rsidRDefault="00617ADD" w:rsidP="00617ADD">
      <w:r w:rsidRPr="00962B3F">
        <w:t>In this specification, the UE considers itself to be in:</w:t>
      </w:r>
    </w:p>
    <w:p w14:paraId="2F4BC446" w14:textId="77777777" w:rsidR="00617ADD" w:rsidRPr="00962B3F" w:rsidRDefault="00617ADD" w:rsidP="00617ADD">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67" w:name="_Hlk54254669"/>
      <w:r w:rsidRPr="00962B3F">
        <w:t xml:space="preserve">TS 36.331[10], </w:t>
      </w:r>
      <w:bookmarkEnd w:id="67"/>
      <w:r w:rsidRPr="00962B3F">
        <w:t>and it is connected to EPC,</w:t>
      </w:r>
    </w:p>
    <w:p w14:paraId="08B58B0C" w14:textId="77777777" w:rsidR="00617ADD" w:rsidRPr="00962B3F" w:rsidRDefault="00617ADD" w:rsidP="00617ADD">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37A40821" w14:textId="77777777" w:rsidR="00617ADD" w:rsidRPr="00962B3F" w:rsidRDefault="00617ADD" w:rsidP="00617ADD">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2AD89961" w14:textId="77777777" w:rsidR="00617ADD" w:rsidRPr="00962B3F" w:rsidRDefault="00617ADD" w:rsidP="00617ADD">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280EB57" w14:textId="77777777" w:rsidR="00617ADD" w:rsidRPr="00962B3F" w:rsidRDefault="00617ADD" w:rsidP="00617ADD">
      <w:pPr>
        <w:pStyle w:val="B1"/>
      </w:pPr>
      <w:r w:rsidRPr="00962B3F">
        <w:t>-</w:t>
      </w:r>
      <w:r w:rsidRPr="00962B3F">
        <w:tab/>
        <w:t>MR-DC, if and only if it is in (NG)EN-DC, NE-DC or NR-DC.</w:t>
      </w:r>
    </w:p>
    <w:p w14:paraId="36D13EEC" w14:textId="77777777" w:rsidR="00617ADD" w:rsidRPr="00962B3F" w:rsidRDefault="00617ADD" w:rsidP="00617ADD">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1467C72B" w14:textId="77777777" w:rsidR="00617ADD" w:rsidRPr="00962B3F" w:rsidRDefault="00617ADD" w:rsidP="00617ADD">
      <w:r w:rsidRPr="00962B3F">
        <w:t>The UE in (NG)EN-DC only executes a subclause of clause 5 in this specification when the subclause:</w:t>
      </w:r>
    </w:p>
    <w:p w14:paraId="6C507185" w14:textId="77777777" w:rsidR="00617ADD" w:rsidRPr="00962B3F" w:rsidRDefault="00617ADD" w:rsidP="00617ADD">
      <w:pPr>
        <w:pStyle w:val="B1"/>
      </w:pPr>
      <w:r w:rsidRPr="00962B3F">
        <w:t>-</w:t>
      </w:r>
      <w:r w:rsidRPr="00962B3F">
        <w:tab/>
        <w:t>is referred to from a subclause under execution, either in this specification or in TS 36.331 [10]; or</w:t>
      </w:r>
    </w:p>
    <w:p w14:paraId="651FDE4B" w14:textId="77777777" w:rsidR="00617ADD" w:rsidRPr="00962B3F" w:rsidRDefault="00617ADD" w:rsidP="00617ADD">
      <w:pPr>
        <w:pStyle w:val="B1"/>
      </w:pPr>
      <w:r w:rsidRPr="00962B3F">
        <w:t>-</w:t>
      </w:r>
      <w:r w:rsidRPr="00962B3F">
        <w:tab/>
        <w:t>applies to a message received on SRB3 (if SRB3 is established); or</w:t>
      </w:r>
    </w:p>
    <w:p w14:paraId="129FE181" w14:textId="77777777" w:rsidR="00617ADD" w:rsidRPr="00962B3F" w:rsidRDefault="00617ADD" w:rsidP="00617ADD">
      <w:pPr>
        <w:pStyle w:val="B1"/>
      </w:pPr>
      <w:r w:rsidRPr="00962B3F">
        <w:t>-</w:t>
      </w:r>
      <w:r w:rsidRPr="00962B3F">
        <w:tab/>
        <w:t>applies to field(s), IE(s), UE variable(s) or timer(s) in this specification that the UE is configured with.</w:t>
      </w:r>
    </w:p>
    <w:p w14:paraId="1A9AC7D0" w14:textId="77777777" w:rsidR="00617ADD" w:rsidRPr="00962B3F" w:rsidRDefault="00617ADD" w:rsidP="00617ADD">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EF04803" w14:textId="77777777" w:rsidR="00617ADD" w:rsidRPr="00962B3F" w:rsidRDefault="00617ADD" w:rsidP="00617ADD">
      <w:pPr>
        <w:pStyle w:val="Heading2"/>
        <w:rPr>
          <w:rFonts w:eastAsia="MS Mincho"/>
        </w:rPr>
      </w:pPr>
      <w:bookmarkStart w:id="68" w:name="_Toc60776702"/>
      <w:bookmarkStart w:id="69" w:name="_Toc100929493"/>
      <w:r w:rsidRPr="00962B3F">
        <w:rPr>
          <w:rFonts w:eastAsia="MS Mincho"/>
        </w:rPr>
        <w:t>5.2</w:t>
      </w:r>
      <w:r w:rsidRPr="00962B3F">
        <w:rPr>
          <w:rFonts w:eastAsia="MS Mincho"/>
        </w:rPr>
        <w:tab/>
        <w:t>System information</w:t>
      </w:r>
      <w:bookmarkEnd w:id="68"/>
      <w:bookmarkEnd w:id="69"/>
    </w:p>
    <w:p w14:paraId="23075F94" w14:textId="77777777" w:rsidR="00617ADD" w:rsidRPr="00962B3F" w:rsidRDefault="00617ADD" w:rsidP="00617ADD">
      <w:pPr>
        <w:pStyle w:val="Heading3"/>
        <w:rPr>
          <w:rFonts w:eastAsia="MS Mincho"/>
        </w:rPr>
      </w:pPr>
      <w:bookmarkStart w:id="70" w:name="_Toc60776703"/>
      <w:bookmarkStart w:id="71" w:name="_Toc100929494"/>
      <w:r w:rsidRPr="00962B3F">
        <w:rPr>
          <w:rFonts w:eastAsia="MS Mincho"/>
        </w:rPr>
        <w:t>5.2.1</w:t>
      </w:r>
      <w:r w:rsidRPr="00962B3F">
        <w:rPr>
          <w:rFonts w:eastAsia="MS Mincho"/>
        </w:rPr>
        <w:tab/>
        <w:t>Introduction</w:t>
      </w:r>
      <w:bookmarkEnd w:id="70"/>
      <w:bookmarkEnd w:id="71"/>
    </w:p>
    <w:p w14:paraId="6CEA64FD" w14:textId="77777777" w:rsidR="00617ADD" w:rsidRPr="00962B3F" w:rsidRDefault="00617ADD" w:rsidP="00617ADD">
      <w:pPr>
        <w:rPr>
          <w:rFonts w:eastAsia="MS Mincho"/>
        </w:rPr>
      </w:pPr>
      <w:r w:rsidRPr="00962B3F">
        <w:t xml:space="preserve">System Information (SI) is divided into the </w:t>
      </w:r>
      <w:r w:rsidRPr="00962B3F">
        <w:rPr>
          <w:i/>
        </w:rPr>
        <w:t>MIB</w:t>
      </w:r>
      <w:r w:rsidRPr="00962B3F">
        <w:t xml:space="preserve"> and a number of SIBs and posSIBs where:</w:t>
      </w:r>
    </w:p>
    <w:p w14:paraId="77312EE6" w14:textId="77777777" w:rsidR="00617ADD" w:rsidRPr="00962B3F" w:rsidRDefault="00617ADD" w:rsidP="00617ADD">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34E12A76" w14:textId="77777777" w:rsidR="00617ADD" w:rsidRPr="00962B3F" w:rsidRDefault="00617ADD" w:rsidP="00617ADD">
      <w:pPr>
        <w:pStyle w:val="B1"/>
      </w:pPr>
      <w:r w:rsidRPr="00962B3F">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3D26C2EA" w14:textId="77777777" w:rsidR="00617ADD" w:rsidRPr="00962B3F" w:rsidRDefault="00617ADD" w:rsidP="00617ADD">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31060E1" w14:textId="77777777" w:rsidR="00617ADD" w:rsidRPr="00962B3F" w:rsidRDefault="00617ADD" w:rsidP="00617ADD">
      <w:pPr>
        <w:pStyle w:val="B1"/>
      </w:pPr>
      <w:r w:rsidRPr="00962B3F">
        <w:lastRenderedPageBreak/>
        <w:t>-</w:t>
      </w:r>
      <w:r w:rsidRPr="00962B3F">
        <w:tab/>
        <w:t xml:space="preserve">The mapping of SIBs to SI messages is configured in </w:t>
      </w:r>
      <w:r w:rsidRPr="00962B3F">
        <w:rPr>
          <w:i/>
        </w:rPr>
        <w:t xml:space="preserve">schedulingInfoList </w:t>
      </w:r>
      <w:r w:rsidRPr="00962B3F">
        <w:t xml:space="preserve">and </w:t>
      </w:r>
      <w:r w:rsidRPr="00962B3F">
        <w:rPr>
          <w:i/>
        </w:rPr>
        <w:t>schedulingInfoList2</w:t>
      </w:r>
      <w:r w:rsidRPr="00962B3F">
        <w:t xml:space="preserve">, while the mapping of posSIBs to SI messages is configured in </w:t>
      </w:r>
      <w:r w:rsidRPr="00962B3F">
        <w:rPr>
          <w:i/>
        </w:rPr>
        <w:t xml:space="preserve">posSchedulingInfoList </w:t>
      </w:r>
      <w:r w:rsidRPr="00962B3F">
        <w:t xml:space="preserve">and </w:t>
      </w:r>
      <w:r w:rsidRPr="00962B3F">
        <w:rPr>
          <w:i/>
        </w:rPr>
        <w:t xml:space="preserve">schedulingInfoList2. </w:t>
      </w:r>
      <w:r w:rsidRPr="00962B3F">
        <w:t xml:space="preserve">SIBs and posSIBs are mapped to separate SI messages even when configured using a common </w:t>
      </w:r>
      <w:r w:rsidRPr="00962B3F">
        <w:rPr>
          <w:i/>
        </w:rPr>
        <w:t>schedulingInfoList2</w:t>
      </w:r>
      <w:r w:rsidRPr="00962B3F">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7661515B" w14:textId="77777777" w:rsidR="00617ADD" w:rsidRPr="00962B3F" w:rsidRDefault="00617ADD" w:rsidP="00617ADD">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0E7B040D" w14:textId="77777777" w:rsidR="00617ADD" w:rsidRPr="00962B3F" w:rsidRDefault="00617ADD" w:rsidP="00617ADD">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0572118" w14:textId="77777777" w:rsidR="00617ADD" w:rsidRPr="00962B3F" w:rsidRDefault="00617ADD" w:rsidP="00617ADD">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499D5C4D" w14:textId="77777777" w:rsidR="00617ADD" w:rsidRPr="00962B3F" w:rsidRDefault="00617ADD" w:rsidP="00617ADD">
      <w:pPr>
        <w:pStyle w:val="Heading3"/>
        <w:rPr>
          <w:rFonts w:eastAsia="MS Mincho"/>
        </w:rPr>
      </w:pPr>
      <w:bookmarkStart w:id="72" w:name="_Toc60776704"/>
      <w:bookmarkStart w:id="73" w:name="_Toc100929495"/>
      <w:r w:rsidRPr="00962B3F">
        <w:rPr>
          <w:rFonts w:eastAsia="MS Mincho"/>
        </w:rPr>
        <w:t>5.2.2</w:t>
      </w:r>
      <w:r w:rsidRPr="00962B3F">
        <w:rPr>
          <w:rFonts w:eastAsia="MS Mincho"/>
        </w:rPr>
        <w:tab/>
        <w:t>System information acquisition</w:t>
      </w:r>
      <w:bookmarkEnd w:id="72"/>
      <w:bookmarkEnd w:id="73"/>
    </w:p>
    <w:p w14:paraId="34EAD3DC" w14:textId="77777777" w:rsidR="00617ADD" w:rsidRPr="00962B3F" w:rsidRDefault="00617ADD" w:rsidP="00617ADD">
      <w:pPr>
        <w:pStyle w:val="Heading4"/>
        <w:rPr>
          <w:rFonts w:eastAsia="MS Mincho"/>
        </w:rPr>
      </w:pPr>
      <w:bookmarkStart w:id="74" w:name="_Toc60776705"/>
      <w:bookmarkStart w:id="75" w:name="_Toc100929496"/>
      <w:r w:rsidRPr="00962B3F">
        <w:rPr>
          <w:rFonts w:eastAsia="MS Mincho"/>
        </w:rPr>
        <w:t>5.2.2.1</w:t>
      </w:r>
      <w:r w:rsidRPr="00962B3F">
        <w:rPr>
          <w:rFonts w:eastAsia="MS Mincho"/>
        </w:rPr>
        <w:tab/>
        <w:t>General UE requirements</w:t>
      </w:r>
      <w:bookmarkEnd w:id="74"/>
      <w:bookmarkEnd w:id="75"/>
    </w:p>
    <w:p w14:paraId="2FCE6941" w14:textId="77777777" w:rsidR="00617ADD" w:rsidRPr="00962B3F" w:rsidRDefault="006E4336" w:rsidP="00617ADD">
      <w:pPr>
        <w:pStyle w:val="TH"/>
        <w:rPr>
          <w:rFonts w:eastAsia="MS Mincho"/>
        </w:rPr>
      </w:pPr>
      <w:r w:rsidRPr="00962B3F">
        <w:rPr>
          <w:rFonts w:ascii="Times New Roman" w:hAnsi="Times New Roman"/>
          <w:noProof/>
        </w:rPr>
        <w:object w:dxaOrig="3165" w:dyaOrig="2460" w14:anchorId="47E54D01">
          <v:shape id="_x0000_i1028" type="#_x0000_t75" alt="" style="width:158.4pt;height:123pt;mso-width-percent:0;mso-height-percent:0;mso-width-percent:0;mso-height-percent:0" o:ole="">
            <v:imagedata r:id="rId31" o:title=""/>
          </v:shape>
          <o:OLEObject Type="Embed" ProgID="Mscgen.Chart" ShapeID="_x0000_i1028" DrawAspect="Content" ObjectID="_1723635208" r:id="rId32"/>
        </w:object>
      </w:r>
    </w:p>
    <w:p w14:paraId="1CA89D49" w14:textId="77777777" w:rsidR="00617ADD" w:rsidRPr="00962B3F" w:rsidRDefault="00617ADD" w:rsidP="00617ADD">
      <w:pPr>
        <w:pStyle w:val="TF"/>
      </w:pPr>
      <w:r w:rsidRPr="00962B3F">
        <w:t>Figure 5.2.2.1-1: System information acquisition</w:t>
      </w:r>
    </w:p>
    <w:p w14:paraId="0BA6B59E" w14:textId="77777777" w:rsidR="00617ADD" w:rsidRPr="00962B3F" w:rsidRDefault="00617ADD" w:rsidP="00617ADD">
      <w:r w:rsidRPr="00962B3F">
        <w:t>The UE applies the SI acquisition procedure to acquire the AS, NAS- and positioning assistance data information. The procedure applies to UEs in RRC_IDLE, in RRC_INACTIVE and in RRC_CONNECTED.</w:t>
      </w:r>
    </w:p>
    <w:p w14:paraId="15921570" w14:textId="77777777" w:rsidR="00617ADD" w:rsidRPr="00962B3F" w:rsidRDefault="00617ADD" w:rsidP="00617ADD">
      <w:r w:rsidRPr="00962B3F">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 xml:space="preserve">sidelink communication/discovery and is configured by upper layers to receive or transmit </w:t>
      </w:r>
      <w:r w:rsidRPr="00962B3F">
        <w:rPr>
          <w:lang w:eastAsia="zh-CN"/>
        </w:rPr>
        <w:t xml:space="preserve">NR </w:t>
      </w:r>
      <w:r w:rsidRPr="00962B3F">
        <w:t xml:space="preserve">sidelink communication/discovery),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 xml:space="preserve">sidelink communication), </w:t>
      </w:r>
      <w:r w:rsidRPr="00962B3F">
        <w:rPr>
          <w:i/>
          <w:iCs/>
        </w:rPr>
        <w:t>SIB15</w:t>
      </w:r>
      <w:r w:rsidRPr="00962B3F">
        <w:t xml:space="preserve"> (if UE is configured by upper layers to report disaster roaming related information), </w:t>
      </w:r>
      <w:r w:rsidRPr="00962B3F">
        <w:rPr>
          <w:i/>
          <w:iCs/>
        </w:rPr>
        <w:t>SIB16</w:t>
      </w:r>
      <w:r w:rsidRPr="00962B3F">
        <w:t xml:space="preserve"> (if the UE receives NSAG information for cell reselection from upper layer), </w:t>
      </w:r>
      <w:r w:rsidRPr="00962B3F">
        <w:rPr>
          <w:i/>
        </w:rPr>
        <w:t xml:space="preserve">SIB19 </w:t>
      </w:r>
      <w:r w:rsidRPr="00962B3F">
        <w:t>(if UE is accessing NR via NTN access).</w:t>
      </w:r>
    </w:p>
    <w:p w14:paraId="204D3584" w14:textId="77777777" w:rsidR="00617ADD" w:rsidRPr="00962B3F" w:rsidRDefault="00617ADD" w:rsidP="00617ADD">
      <w:bookmarkStart w:id="76"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Pr="00962B3F">
        <w:rPr>
          <w:i/>
        </w:rPr>
        <w:t xml:space="preserve">SIB20 </w:t>
      </w:r>
      <w:r w:rsidRPr="00962B3F">
        <w:t>and</w:t>
      </w:r>
      <w:r w:rsidRPr="00962B3F">
        <w:rPr>
          <w:i/>
        </w:rPr>
        <w:t xml:space="preserve"> SIB21</w:t>
      </w:r>
      <w:r w:rsidRPr="00962B3F">
        <w:t>, regardless of the RRC state the UE is in.</w:t>
      </w:r>
    </w:p>
    <w:p w14:paraId="4D0ADBE6" w14:textId="77777777" w:rsidR="00617ADD" w:rsidRPr="00962B3F" w:rsidRDefault="00617ADD" w:rsidP="00617ADD">
      <w:pPr>
        <w:rPr>
          <w:lang w:eastAsia="zh-CN"/>
        </w:rPr>
      </w:pPr>
      <w:r w:rsidRPr="00962B3F">
        <w:rPr>
          <w:lang w:eastAsia="zh-CN"/>
        </w:rPr>
        <w:t>The UE shall ensure having a valid version of the posSIB requested by upper layers.</w:t>
      </w:r>
    </w:p>
    <w:p w14:paraId="34A2E351" w14:textId="77777777" w:rsidR="00617ADD" w:rsidRPr="00962B3F" w:rsidRDefault="00617ADD" w:rsidP="00617ADD">
      <w:pPr>
        <w:pStyle w:val="Heading4"/>
        <w:rPr>
          <w:rFonts w:eastAsia="MS Mincho"/>
        </w:rPr>
      </w:pPr>
      <w:bookmarkStart w:id="77"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76"/>
      <w:bookmarkEnd w:id="77"/>
    </w:p>
    <w:p w14:paraId="67F76F51" w14:textId="77777777" w:rsidR="00617ADD" w:rsidRPr="00962B3F" w:rsidRDefault="00617ADD" w:rsidP="00617ADD">
      <w:pPr>
        <w:pStyle w:val="Heading5"/>
        <w:rPr>
          <w:rFonts w:eastAsia="MS Mincho"/>
        </w:rPr>
      </w:pPr>
      <w:bookmarkStart w:id="78" w:name="_Toc60776707"/>
      <w:bookmarkStart w:id="79" w:name="_Toc100929498"/>
      <w:r w:rsidRPr="00962B3F">
        <w:rPr>
          <w:rFonts w:eastAsia="MS Mincho"/>
        </w:rPr>
        <w:t>5.2.2.2.1</w:t>
      </w:r>
      <w:r w:rsidRPr="00962B3F">
        <w:rPr>
          <w:rFonts w:eastAsia="MS Mincho"/>
        </w:rPr>
        <w:tab/>
        <w:t>SIB validity</w:t>
      </w:r>
      <w:bookmarkEnd w:id="78"/>
      <w:bookmarkEnd w:id="79"/>
    </w:p>
    <w:p w14:paraId="1A766EEA" w14:textId="77777777" w:rsidR="00617ADD" w:rsidRPr="00962B3F" w:rsidRDefault="00617ADD" w:rsidP="00617ADD">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4C89BD7B" w14:textId="77777777" w:rsidR="00617ADD" w:rsidRPr="00962B3F" w:rsidRDefault="00617ADD" w:rsidP="00617ADD">
      <w:pPr>
        <w:rPr>
          <w:sz w:val="24"/>
          <w:szCs w:val="24"/>
          <w:lang w:eastAsia="sv-SE"/>
        </w:rPr>
      </w:pPr>
      <w:r w:rsidRPr="00962B3F">
        <w:lastRenderedPageBreak/>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Pr="00962B3F">
        <w:rPr>
          <w:lang w:eastAsia="zh-CN"/>
        </w:rPr>
        <w:t xml:space="preserve">If the UE stores the acquired posSIB, then the UE shall store </w:t>
      </w:r>
      <w:r w:rsidRPr="00962B3F">
        <w:t xml:space="preserve">the associated </w:t>
      </w:r>
      <w:r w:rsidRPr="00962B3F">
        <w:rPr>
          <w:i/>
        </w:rPr>
        <w:t>areaScope</w:t>
      </w:r>
      <w:r w:rsidRPr="00962B3F">
        <w:t xml:space="preserve">, if present, the </w:t>
      </w:r>
      <w:r w:rsidRPr="00962B3F">
        <w:rPr>
          <w:i/>
        </w:rPr>
        <w:t>cellIdentity</w:t>
      </w:r>
      <w:r w:rsidRPr="00962B3F">
        <w:t xml:space="preserve">, the </w:t>
      </w:r>
      <w:r w:rsidRPr="00962B3F">
        <w:rPr>
          <w:i/>
        </w:rPr>
        <w:t>systemInformationAreaID</w:t>
      </w:r>
      <w:r w:rsidRPr="00962B3F">
        <w:t xml:space="preserve">, if present, the </w:t>
      </w:r>
      <w:r w:rsidRPr="00962B3F">
        <w:rPr>
          <w:i/>
        </w:rPr>
        <w:t>valueTag</w:t>
      </w:r>
      <w:r w:rsidRPr="00962B3F">
        <w:t xml:space="preserve">, </w:t>
      </w:r>
      <w:r w:rsidRPr="00962B3F">
        <w:rPr>
          <w:lang w:eastAsia="zh-CN"/>
        </w:rPr>
        <w:t xml:space="preserve">if provided in </w:t>
      </w:r>
      <w:r w:rsidRPr="00962B3F">
        <w:rPr>
          <w:i/>
          <w:iCs/>
        </w:rPr>
        <w:t>assistanceDataSIB-Element</w:t>
      </w:r>
      <w:r w:rsidRPr="00962B3F">
        <w:rPr>
          <w:lang w:eastAsia="zh-CN"/>
        </w:rPr>
        <w:t xml:space="preserve">, and the </w:t>
      </w:r>
      <w:r w:rsidRPr="00962B3F">
        <w:rPr>
          <w:i/>
        </w:rPr>
        <w:t>expirationTime</w:t>
      </w:r>
      <w:r w:rsidRPr="00962B3F">
        <w:t xml:space="preserve"> </w:t>
      </w:r>
      <w:r w:rsidRPr="00962B3F">
        <w:rPr>
          <w:lang w:eastAsia="zh-CN"/>
        </w:rPr>
        <w:t xml:space="preserve">if provided in </w:t>
      </w:r>
      <w:r w:rsidRPr="00962B3F">
        <w:rPr>
          <w:i/>
          <w:iCs/>
        </w:rPr>
        <w:t>assistanceDataSIB-Element</w:t>
      </w:r>
      <w:r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Pr="00962B3F">
        <w:rPr>
          <w:i/>
        </w:rPr>
        <w:t>valueTag</w:t>
      </w:r>
      <w:r w:rsidRPr="00962B3F">
        <w:rPr>
          <w:lang w:eastAsia="zh-CN"/>
        </w:rPr>
        <w:t xml:space="preserve"> and </w:t>
      </w:r>
      <w:r w:rsidRPr="00962B3F">
        <w:rPr>
          <w:i/>
          <w:lang w:eastAsia="zh-CN"/>
        </w:rPr>
        <w:t>expirationTime</w:t>
      </w:r>
      <w:r w:rsidRPr="00962B3F">
        <w:t xml:space="preserve"> for posSIB is optionally provided in </w:t>
      </w:r>
      <w:r w:rsidRPr="00962B3F">
        <w:rPr>
          <w:i/>
          <w:iCs/>
        </w:rPr>
        <w:t>assistanceDataSIB-Element</w:t>
      </w:r>
      <w:r w:rsidRPr="00962B3F">
        <w:rPr>
          <w:lang w:eastAsia="zh-CN"/>
        </w:rPr>
        <w:t>, as specified in TS 37.355</w:t>
      </w:r>
      <w:r w:rsidRPr="00962B3F">
        <w:t xml:space="preserve"> [49].</w:t>
      </w:r>
    </w:p>
    <w:p w14:paraId="5B36F38B" w14:textId="77777777" w:rsidR="00617ADD" w:rsidRPr="00962B3F" w:rsidRDefault="00617ADD" w:rsidP="00617ADD">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662A0FDC" w14:textId="77777777" w:rsidR="00617ADD" w:rsidRPr="00962B3F" w:rsidRDefault="00617ADD" w:rsidP="00617ADD">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6AF4821" w14:textId="77777777" w:rsidR="00617ADD" w:rsidRPr="00962B3F" w:rsidRDefault="00617ADD" w:rsidP="00617ADD">
      <w:pPr>
        <w:rPr>
          <w:rFonts w:eastAsia="MS Mincho"/>
        </w:rPr>
      </w:pPr>
      <w:r w:rsidRPr="00962B3F">
        <w:t>The UE shall:</w:t>
      </w:r>
    </w:p>
    <w:p w14:paraId="3D6F18B1" w14:textId="77777777" w:rsidR="00617ADD" w:rsidRPr="00962B3F" w:rsidRDefault="00617ADD" w:rsidP="00617ADD">
      <w:pPr>
        <w:pStyle w:val="B1"/>
      </w:pPr>
      <w:r w:rsidRPr="00962B3F">
        <w:t>1&gt;</w:t>
      </w:r>
      <w:r w:rsidRPr="00962B3F">
        <w:tab/>
        <w:t>delete any stored version of a SIB after 3 hours from the moment it was successfully confirmed as valid;</w:t>
      </w:r>
    </w:p>
    <w:p w14:paraId="6A131E22" w14:textId="77777777" w:rsidR="00617ADD" w:rsidRPr="00962B3F" w:rsidRDefault="00617ADD" w:rsidP="00617ADD">
      <w:pPr>
        <w:pStyle w:val="B1"/>
      </w:pPr>
      <w:r w:rsidRPr="00962B3F">
        <w:t>1&gt;</w:t>
      </w:r>
      <w:r w:rsidRPr="00962B3F">
        <w:tab/>
        <w:t>for each stored version of a SIB:</w:t>
      </w:r>
    </w:p>
    <w:p w14:paraId="7A77E467" w14:textId="77777777" w:rsidR="00617ADD" w:rsidRPr="00962B3F" w:rsidRDefault="00617ADD" w:rsidP="00617ADD">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64822C64" w14:textId="77777777" w:rsidR="00617ADD" w:rsidRPr="00962B3F" w:rsidRDefault="00617ADD" w:rsidP="00617ADD">
      <w:pPr>
        <w:pStyle w:val="B3"/>
      </w:pPr>
      <w:r w:rsidRPr="00962B3F">
        <w:t>3&gt;</w:t>
      </w:r>
      <w:r w:rsidRPr="00962B3F">
        <w:tab/>
        <w:t>if the UE is NPN capable and the cell is an NPN-only cell:</w:t>
      </w:r>
    </w:p>
    <w:p w14:paraId="70EDE499" w14:textId="77777777" w:rsidR="00617ADD" w:rsidRPr="00962B3F" w:rsidRDefault="00617ADD" w:rsidP="00617ADD">
      <w:pPr>
        <w:pStyle w:val="B4"/>
      </w:pPr>
      <w:r w:rsidRPr="00962B3F">
        <w:t>4&gt;</w:t>
      </w:r>
      <w:r w:rsidRPr="00962B3F">
        <w:tab/>
        <w:t xml:space="preserve">if the first </w:t>
      </w:r>
      <w:r w:rsidRPr="00962B3F">
        <w:rPr>
          <w:lang w:eastAsia="zh-CN"/>
        </w:rPr>
        <w:t>NPN identity</w:t>
      </w:r>
      <w:r w:rsidRPr="00962B3F">
        <w:t xml:space="preserve"> included in the </w:t>
      </w:r>
      <w:r w:rsidRPr="00962B3F">
        <w:rPr>
          <w:i/>
        </w:rPr>
        <w:t>NPN-Identity</w:t>
      </w:r>
      <w:r w:rsidRPr="00962B3F">
        <w:rPr>
          <w:i/>
          <w:lang w:eastAsia="zh-CN"/>
        </w:rPr>
        <w:t>Info</w:t>
      </w:r>
      <w:r w:rsidRPr="00962B3F">
        <w:rPr>
          <w:i/>
        </w:rPr>
        <w:t>List</w:t>
      </w:r>
      <w:r w:rsidRPr="00962B3F">
        <w:t xml:space="preserve">, the </w:t>
      </w:r>
      <w:r w:rsidRPr="00962B3F">
        <w:rPr>
          <w:i/>
        </w:rPr>
        <w:t>systemInformationAreaID</w:t>
      </w:r>
      <w:r w:rsidRPr="00962B3F">
        <w:rPr>
          <w:lang w:eastAsia="zh-CN"/>
        </w:rPr>
        <w:t xml:space="preserve"> and the v</w:t>
      </w:r>
      <w:r w:rsidRPr="00962B3F">
        <w:rPr>
          <w:i/>
          <w:lang w:eastAsia="zh-CN"/>
        </w:rPr>
        <w:t>alueTag</w:t>
      </w:r>
      <w:r w:rsidRPr="00962B3F">
        <w:rPr>
          <w:lang w:eastAsia="zh-CN"/>
        </w:rPr>
        <w:t xml:space="preserve"> that are included</w:t>
      </w:r>
      <w:r w:rsidRPr="00962B3F">
        <w:t xml:space="preserve"> in the </w:t>
      </w:r>
      <w:r w:rsidRPr="00962B3F">
        <w:rPr>
          <w:i/>
        </w:rPr>
        <w:t>si-SchedulingInfo</w:t>
      </w:r>
      <w:r w:rsidRPr="00962B3F">
        <w:t xml:space="preserve"> for the SIB </w:t>
      </w:r>
      <w:r w:rsidRPr="00962B3F">
        <w:rPr>
          <w:lang w:eastAsia="zh-CN"/>
        </w:rPr>
        <w:t xml:space="preserve">received </w:t>
      </w:r>
      <w:r w:rsidRPr="00962B3F">
        <w:t>from the serving cell</w:t>
      </w:r>
      <w:r w:rsidRPr="00962B3F">
        <w:rPr>
          <w:lang w:eastAsia="zh-CN"/>
        </w:rPr>
        <w:t xml:space="preserve"> are</w:t>
      </w:r>
      <w:r w:rsidRPr="00962B3F">
        <w:t xml:space="preserve"> identical to the </w:t>
      </w:r>
      <w:r w:rsidRPr="00962B3F">
        <w:rPr>
          <w:lang w:eastAsia="zh-CN"/>
        </w:rPr>
        <w:t>NPN identity</w:t>
      </w:r>
      <w:r w:rsidRPr="00962B3F">
        <w:t xml:space="preserve">, the </w:t>
      </w:r>
      <w:r w:rsidRPr="00962B3F">
        <w:rPr>
          <w:i/>
        </w:rPr>
        <w:t>systemInformationAreaID</w:t>
      </w:r>
      <w:r w:rsidRPr="00962B3F">
        <w:t xml:space="preserve"> and the </w:t>
      </w:r>
      <w:r w:rsidRPr="00962B3F">
        <w:rPr>
          <w:i/>
        </w:rPr>
        <w:t>valueTag</w:t>
      </w:r>
      <w:r w:rsidRPr="00962B3F">
        <w:rPr>
          <w:lang w:eastAsia="zh-CN"/>
        </w:rPr>
        <w:t xml:space="preserve"> </w:t>
      </w:r>
      <w:r w:rsidRPr="00962B3F">
        <w:t>associated with the stored version of that SIB:</w:t>
      </w:r>
    </w:p>
    <w:p w14:paraId="7167AD7A" w14:textId="77777777" w:rsidR="00617ADD" w:rsidRPr="00962B3F" w:rsidRDefault="00617ADD" w:rsidP="00617ADD">
      <w:pPr>
        <w:pStyle w:val="B5"/>
      </w:pPr>
      <w:r w:rsidRPr="00962B3F">
        <w:t>5&gt;</w:t>
      </w:r>
      <w:r w:rsidRPr="00962B3F">
        <w:tab/>
        <w:t>consider the stored SIB as valid for the cell;</w:t>
      </w:r>
    </w:p>
    <w:p w14:paraId="317710BD" w14:textId="77777777" w:rsidR="00617ADD" w:rsidRPr="00962B3F" w:rsidRDefault="00617ADD" w:rsidP="00617ADD">
      <w:pPr>
        <w:pStyle w:val="B3"/>
      </w:pPr>
      <w:r w:rsidRPr="00962B3F">
        <w:rPr>
          <w:rFonts w:eastAsia="SimSun"/>
        </w:rPr>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3FCA0065" w14:textId="77777777" w:rsidR="00617ADD" w:rsidRPr="00962B3F" w:rsidRDefault="00617ADD" w:rsidP="00617ADD">
      <w:pPr>
        <w:pStyle w:val="B4"/>
      </w:pPr>
      <w:r w:rsidRPr="00962B3F">
        <w:t>4&gt;</w:t>
      </w:r>
      <w:r w:rsidRPr="00962B3F">
        <w:tab/>
        <w:t>consider the stored SIB as valid for the cell;</w:t>
      </w:r>
    </w:p>
    <w:p w14:paraId="437E0572" w14:textId="77777777" w:rsidR="00617ADD" w:rsidRPr="00962B3F" w:rsidRDefault="00617ADD" w:rsidP="00617ADD">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54A3CFB0" w14:textId="77777777" w:rsidR="00617ADD" w:rsidRPr="00962B3F" w:rsidRDefault="00617ADD" w:rsidP="00617ADD">
      <w:pPr>
        <w:pStyle w:val="B3"/>
      </w:pPr>
      <w:r w:rsidRPr="00962B3F">
        <w:t>3&gt;</w:t>
      </w:r>
      <w:r w:rsidRPr="00962B3F">
        <w:tab/>
        <w:t>if the UE is NPN capable and the cell is an NPN-only cell:</w:t>
      </w:r>
    </w:p>
    <w:p w14:paraId="2B6374A5" w14:textId="77777777" w:rsidR="00617ADD" w:rsidRPr="00962B3F" w:rsidRDefault="00617ADD" w:rsidP="00617ADD">
      <w:pPr>
        <w:pStyle w:val="B4"/>
      </w:pPr>
      <w:r w:rsidRPr="00962B3F">
        <w:t>4&gt;</w:t>
      </w:r>
      <w:r w:rsidRPr="00962B3F">
        <w:tab/>
        <w:t xml:space="preserve">if the first </w:t>
      </w:r>
      <w:r w:rsidRPr="00962B3F">
        <w:rPr>
          <w:lang w:eastAsia="zh-CN"/>
        </w:rPr>
        <w:t>NPN identity</w:t>
      </w:r>
      <w:r w:rsidRPr="00962B3F">
        <w:t xml:space="preserve"> in the </w:t>
      </w:r>
      <w:r w:rsidRPr="00962B3F">
        <w:rPr>
          <w:i/>
        </w:rPr>
        <w:t>NPN-IdentityInfoList,</w:t>
      </w:r>
      <w:r w:rsidRPr="00962B3F">
        <w:t xml:space="preserve"> the </w:t>
      </w:r>
      <w:r w:rsidRPr="00962B3F">
        <w:rPr>
          <w:i/>
        </w:rPr>
        <w:t>cellIdentity</w:t>
      </w:r>
      <w:r w:rsidRPr="00962B3F">
        <w:t xml:space="preserve"> and </w:t>
      </w:r>
      <w:r w:rsidRPr="00962B3F">
        <w:rPr>
          <w:i/>
        </w:rPr>
        <w:t>valueTag</w:t>
      </w:r>
      <w:r w:rsidRPr="00962B3F">
        <w:t xml:space="preserve"> that are included in the </w:t>
      </w:r>
      <w:r w:rsidRPr="00962B3F">
        <w:rPr>
          <w:i/>
        </w:rPr>
        <w:t>si-SchedulingInfo</w:t>
      </w:r>
      <w:r w:rsidRPr="00962B3F">
        <w:t xml:space="preserve"> for the SIB received from the serving cell are identical to the </w:t>
      </w:r>
      <w:r w:rsidRPr="00962B3F">
        <w:rPr>
          <w:lang w:eastAsia="zh-CN"/>
        </w:rPr>
        <w:t>NPN identity</w:t>
      </w:r>
      <w:r w:rsidRPr="00962B3F">
        <w:rPr>
          <w:i/>
        </w:rPr>
        <w:t>,</w:t>
      </w:r>
      <w:r w:rsidRPr="00962B3F">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217EB263" w14:textId="77777777" w:rsidR="00617ADD" w:rsidRPr="00962B3F" w:rsidRDefault="00617ADD" w:rsidP="00617ADD">
      <w:pPr>
        <w:pStyle w:val="B5"/>
      </w:pPr>
      <w:r w:rsidRPr="00962B3F">
        <w:rPr>
          <w:lang w:eastAsia="zh-CN"/>
        </w:rPr>
        <w:t>5</w:t>
      </w:r>
      <w:r w:rsidRPr="00962B3F">
        <w:t>&gt;</w:t>
      </w:r>
      <w:r w:rsidRPr="00962B3F">
        <w:tab/>
        <w:t>consider the stored SIB as valid for the cell;</w:t>
      </w:r>
    </w:p>
    <w:p w14:paraId="148E4EA4" w14:textId="77777777" w:rsidR="00617ADD" w:rsidRPr="00962B3F" w:rsidRDefault="00617ADD" w:rsidP="00617ADD">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326BB8C7" w14:textId="77777777" w:rsidR="00617ADD" w:rsidRPr="00962B3F" w:rsidRDefault="00617ADD" w:rsidP="00617ADD">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699C83E8" w14:textId="77777777" w:rsidR="00617ADD" w:rsidRPr="00962B3F" w:rsidRDefault="00617ADD" w:rsidP="00617ADD">
      <w:pPr>
        <w:pStyle w:val="B1"/>
      </w:pPr>
      <w:r w:rsidRPr="00962B3F">
        <w:t>1&gt;</w:t>
      </w:r>
      <w:r w:rsidRPr="00962B3F">
        <w:tab/>
        <w:t>for each stored version of a posSIB:</w:t>
      </w:r>
    </w:p>
    <w:p w14:paraId="347D3E6A" w14:textId="77777777" w:rsidR="00617ADD" w:rsidRPr="00962B3F" w:rsidRDefault="00617ADD" w:rsidP="00617ADD">
      <w:pPr>
        <w:pStyle w:val="B2"/>
      </w:pPr>
      <w:r w:rsidRPr="00962B3F">
        <w:lastRenderedPageBreak/>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Pr="00962B3F">
        <w:rPr>
          <w:lang w:eastAsia="zh-CN"/>
        </w:rPr>
        <w:t xml:space="preserve"> and </w:t>
      </w:r>
      <w:r w:rsidRPr="00962B3F">
        <w:t xml:space="preserve">the </w:t>
      </w:r>
      <w:r w:rsidRPr="00962B3F">
        <w:rPr>
          <w:i/>
        </w:rPr>
        <w:t>systemInformationAreaID</w:t>
      </w:r>
      <w:r w:rsidRPr="00962B3F">
        <w:rPr>
          <w:rFonts w:eastAsia="SimSun"/>
          <w:lang w:eastAsia="zh-CN"/>
        </w:rPr>
        <w:t xml:space="preserve"> included</w:t>
      </w:r>
      <w:r w:rsidRPr="00962B3F">
        <w:rPr>
          <w:rFonts w:eastAsia="SimSun"/>
        </w:rPr>
        <w:t xml:space="preserve"> in the </w:t>
      </w:r>
      <w:r w:rsidRPr="00962B3F">
        <w:rPr>
          <w:i/>
        </w:rPr>
        <w:t>si-SchedulingInfo</w:t>
      </w:r>
      <w:r w:rsidRPr="00962B3F">
        <w:rPr>
          <w:i/>
          <w:lang w:eastAsia="zh-CN"/>
        </w:rPr>
        <w:t xml:space="preserve"> </w:t>
      </w:r>
      <w:r w:rsidRPr="00962B3F">
        <w:rPr>
          <w:lang w:eastAsia="zh-CN"/>
        </w:rPr>
        <w:t>is</w:t>
      </w:r>
      <w:r w:rsidRPr="00962B3F">
        <w:t xml:space="preserve"> identical to the </w:t>
      </w:r>
      <w:r w:rsidRPr="00962B3F">
        <w:rPr>
          <w:i/>
        </w:rPr>
        <w:t>systemInformationAreaID</w:t>
      </w:r>
      <w:r w:rsidRPr="00962B3F">
        <w:rPr>
          <w:i/>
          <w:lang w:eastAsia="zh-CN"/>
        </w:rPr>
        <w:t xml:space="preserve"> </w:t>
      </w:r>
      <w:r w:rsidRPr="00962B3F">
        <w:t>associated with the stored version of that posSIB:</w:t>
      </w:r>
    </w:p>
    <w:p w14:paraId="43D027E6" w14:textId="77777777" w:rsidR="00617ADD" w:rsidRPr="00962B3F" w:rsidRDefault="00617ADD" w:rsidP="00617ADD">
      <w:pPr>
        <w:pStyle w:val="B3"/>
      </w:pPr>
      <w:r w:rsidRPr="00962B3F">
        <w:rPr>
          <w:rFonts w:eastAsia="SimSun"/>
        </w:rPr>
        <w:t>3</w:t>
      </w:r>
      <w:r w:rsidRPr="00962B3F">
        <w:t>&gt;</w:t>
      </w:r>
      <w:r w:rsidRPr="00962B3F">
        <w:tab/>
        <w:t xml:space="preserve">if the </w:t>
      </w:r>
      <w:r w:rsidRPr="00962B3F">
        <w:rPr>
          <w:i/>
          <w:iCs/>
        </w:rPr>
        <w:t>valueTag</w:t>
      </w:r>
      <w:r w:rsidRPr="00962B3F">
        <w:t xml:space="preserve"> (see TS 37.355 [49]) for the posSIB </w:t>
      </w:r>
      <w:r w:rsidRPr="00962B3F">
        <w:rPr>
          <w:rFonts w:eastAsia="SimSun"/>
          <w:lang w:eastAsia="zh-CN"/>
        </w:rPr>
        <w:t xml:space="preserve">received </w:t>
      </w:r>
      <w:r w:rsidRPr="00962B3F">
        <w:t>from the serving cell</w:t>
      </w:r>
      <w:r w:rsidRPr="00962B3F">
        <w:rPr>
          <w:rFonts w:eastAsia="SimSun"/>
          <w:lang w:eastAsia="zh-CN"/>
        </w:rPr>
        <w:t xml:space="preserve"> is</w:t>
      </w:r>
      <w:r w:rsidRPr="00962B3F">
        <w:t xml:space="preserve"> identical to the </w:t>
      </w:r>
      <w:r w:rsidRPr="00962B3F">
        <w:rPr>
          <w:i/>
          <w:iCs/>
        </w:rPr>
        <w:t xml:space="preserve">valueTag </w:t>
      </w:r>
      <w:r w:rsidRPr="00962B3F">
        <w:t xml:space="preserve">associated with the stored version of that posSIB; </w:t>
      </w:r>
      <w:r w:rsidRPr="00962B3F">
        <w:rPr>
          <w:lang w:eastAsia="zh-CN"/>
        </w:rPr>
        <w:t>or</w:t>
      </w:r>
      <w:r w:rsidRPr="00962B3F">
        <w:t xml:space="preserve"> if </w:t>
      </w:r>
      <w:r w:rsidRPr="00962B3F">
        <w:rPr>
          <w:lang w:eastAsia="zh-CN"/>
        </w:rPr>
        <w:t xml:space="preserve">the </w:t>
      </w:r>
      <w:r w:rsidRPr="00962B3F">
        <w:rPr>
          <w:i/>
        </w:rPr>
        <w:t>expirationTime</w:t>
      </w:r>
      <w:r w:rsidRPr="00962B3F">
        <w:t xml:space="preserve"> (see TS 37.355 [49]) associated with the stored posSIB has not been expired:</w:t>
      </w:r>
    </w:p>
    <w:p w14:paraId="23976FA8"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03A3565A" w14:textId="77777777" w:rsidR="00617ADD" w:rsidRPr="00962B3F" w:rsidRDefault="00617ADD" w:rsidP="00617ADD">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Pr="00962B3F">
        <w:rPr>
          <w:lang w:eastAsia="zh-CN"/>
        </w:rPr>
        <w:t xml:space="preserve"> and </w:t>
      </w:r>
      <w:r w:rsidRPr="00962B3F">
        <w:rPr>
          <w:rFonts w:eastAsia="SimSun"/>
          <w:lang w:eastAsia="zh-CN"/>
        </w:rPr>
        <w:t xml:space="preserve">the </w:t>
      </w:r>
      <w:r w:rsidRPr="00962B3F">
        <w:rPr>
          <w:i/>
        </w:rPr>
        <w:t>cellIdentity</w:t>
      </w:r>
      <w:r w:rsidRPr="00962B3F">
        <w:rPr>
          <w:i/>
          <w:lang w:eastAsia="zh-CN"/>
        </w:rPr>
        <w:t xml:space="preserve"> </w:t>
      </w:r>
      <w:r w:rsidRPr="00962B3F">
        <w:t xml:space="preserve">for the posSIB </w:t>
      </w:r>
      <w:r w:rsidRPr="00962B3F">
        <w:rPr>
          <w:rFonts w:eastAsia="SimSun"/>
          <w:lang w:eastAsia="zh-CN"/>
        </w:rPr>
        <w:t xml:space="preserve">received </w:t>
      </w:r>
      <w:r w:rsidRPr="00962B3F">
        <w:t>from the serving cell</w:t>
      </w:r>
      <w:r w:rsidRPr="00962B3F">
        <w:rPr>
          <w:rFonts w:eastAsia="SimSun"/>
          <w:lang w:eastAsia="zh-CN"/>
        </w:rPr>
        <w:t xml:space="preserve"> is</w:t>
      </w:r>
      <w:r w:rsidRPr="00962B3F">
        <w:t xml:space="preserve"> identical to </w:t>
      </w:r>
      <w:r w:rsidRPr="00962B3F">
        <w:rPr>
          <w:rFonts w:eastAsia="SimSun"/>
          <w:lang w:eastAsia="zh-CN"/>
        </w:rPr>
        <w:t xml:space="preserve">the </w:t>
      </w:r>
      <w:r w:rsidRPr="00962B3F">
        <w:rPr>
          <w:i/>
        </w:rPr>
        <w:t>cellIdentity</w:t>
      </w:r>
      <w:r w:rsidRPr="00962B3F">
        <w:rPr>
          <w:i/>
          <w:lang w:eastAsia="zh-CN"/>
        </w:rPr>
        <w:t xml:space="preserve"> </w:t>
      </w:r>
      <w:r w:rsidRPr="00962B3F">
        <w:t>associated with the stored version of that posSIB:</w:t>
      </w:r>
    </w:p>
    <w:p w14:paraId="2C3477C3" w14:textId="77777777" w:rsidR="00617ADD" w:rsidRPr="00962B3F" w:rsidRDefault="00617ADD" w:rsidP="00617ADD">
      <w:pPr>
        <w:pStyle w:val="B3"/>
      </w:pPr>
      <w:r w:rsidRPr="00962B3F">
        <w:rPr>
          <w:rFonts w:eastAsia="SimSun"/>
        </w:rPr>
        <w:t>3</w:t>
      </w:r>
      <w:r w:rsidRPr="00962B3F">
        <w:t>&gt;</w:t>
      </w:r>
      <w:r w:rsidRPr="00962B3F">
        <w:tab/>
        <w:t xml:space="preserve">if the </w:t>
      </w:r>
      <w:r w:rsidRPr="00962B3F">
        <w:rPr>
          <w:i/>
          <w:iCs/>
        </w:rPr>
        <w:t>valueTag</w:t>
      </w:r>
      <w:r w:rsidRPr="00962B3F">
        <w:t xml:space="preserve"> (see TS 37.355 [49]) for the posSIB </w:t>
      </w:r>
      <w:r w:rsidRPr="00962B3F">
        <w:rPr>
          <w:rFonts w:eastAsia="SimSun"/>
          <w:lang w:eastAsia="zh-CN"/>
        </w:rPr>
        <w:t xml:space="preserve">received </w:t>
      </w:r>
      <w:r w:rsidRPr="00962B3F">
        <w:t>from the serving cell</w:t>
      </w:r>
      <w:r w:rsidRPr="00962B3F">
        <w:rPr>
          <w:rFonts w:eastAsia="SimSun"/>
          <w:lang w:eastAsia="zh-CN"/>
        </w:rPr>
        <w:t xml:space="preserve"> is</w:t>
      </w:r>
      <w:r w:rsidRPr="00962B3F">
        <w:t xml:space="preserve"> identical to the </w:t>
      </w:r>
      <w:r w:rsidRPr="00962B3F">
        <w:rPr>
          <w:i/>
          <w:iCs/>
        </w:rPr>
        <w:t xml:space="preserve">valueTag </w:t>
      </w:r>
      <w:r w:rsidRPr="00962B3F">
        <w:t xml:space="preserve">associated with the stored version of that posSIB; </w:t>
      </w:r>
      <w:r w:rsidRPr="00962B3F">
        <w:rPr>
          <w:lang w:eastAsia="zh-CN"/>
        </w:rPr>
        <w:t>or</w:t>
      </w:r>
      <w:r w:rsidRPr="00962B3F">
        <w:t xml:space="preserve"> if </w:t>
      </w:r>
      <w:r w:rsidRPr="00962B3F">
        <w:rPr>
          <w:lang w:eastAsia="zh-CN"/>
        </w:rPr>
        <w:t xml:space="preserve">the </w:t>
      </w:r>
      <w:r w:rsidRPr="00962B3F">
        <w:rPr>
          <w:i/>
        </w:rPr>
        <w:t>expirationTime</w:t>
      </w:r>
      <w:r w:rsidRPr="00962B3F">
        <w:t xml:space="preserve"> (see TS 37.355 [49]) associated with the stored posSIB has not been expired:</w:t>
      </w:r>
    </w:p>
    <w:p w14:paraId="73E34F1A"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725E7B6C" w14:textId="77777777" w:rsidR="00617ADD" w:rsidRPr="00962B3F" w:rsidRDefault="00617ADD" w:rsidP="00617ADD">
      <w:pPr>
        <w:pStyle w:val="Heading5"/>
        <w:rPr>
          <w:rFonts w:eastAsia="MS Mincho"/>
        </w:rPr>
      </w:pPr>
      <w:bookmarkStart w:id="80" w:name="_Toc60776708"/>
      <w:bookmarkStart w:id="81" w:name="_Toc100929499"/>
      <w:r w:rsidRPr="00962B3F">
        <w:rPr>
          <w:rFonts w:eastAsia="MS Mincho"/>
        </w:rPr>
        <w:t>5.2.2.2.2</w:t>
      </w:r>
      <w:r w:rsidRPr="00962B3F">
        <w:rPr>
          <w:rFonts w:eastAsia="MS Mincho"/>
        </w:rPr>
        <w:tab/>
        <w:t>SI change indication and PWS notification</w:t>
      </w:r>
      <w:bookmarkEnd w:id="80"/>
      <w:bookmarkEnd w:id="81"/>
    </w:p>
    <w:p w14:paraId="2DB1DC7D" w14:textId="77777777" w:rsidR="00617ADD" w:rsidRPr="00962B3F" w:rsidRDefault="00617ADD" w:rsidP="00617ADD">
      <w:pPr>
        <w:rPr>
          <w:rFonts w:eastAsia="SimSun"/>
          <w:lang w:eastAsia="zh-CN"/>
        </w:rPr>
      </w:pPr>
      <w:r w:rsidRPr="00962B3F">
        <w:t>A modification period is used, i.e. updated SI message (other than SI message for ETWS, CMAS, positioning assistance data</w:t>
      </w:r>
      <w:r w:rsidRPr="00962B3F">
        <w:rPr>
          <w:lang w:eastAsia="zh-CN"/>
        </w:rPr>
        <w:t xml:space="preserve">, </w:t>
      </w:r>
      <w:r w:rsidRPr="00962B3F">
        <w:t>and some NTN-specific information as specified in the field descriptions</w:t>
      </w:r>
      <w:r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962B3F">
        <w:rPr>
          <w:rFonts w:eastAsia="SimSun"/>
          <w:i/>
          <w:iCs/>
          <w:lang w:eastAsia="zh-CN"/>
        </w:rPr>
        <w:t>SIB1</w:t>
      </w:r>
      <w:r w:rsidRPr="00962B3F">
        <w:rPr>
          <w:rFonts w:eastAsia="SimSun"/>
          <w:lang w:eastAsia="zh-CN"/>
        </w:rPr>
        <w:t>, and UE is configured with eDRX,</w:t>
      </w:r>
      <w:r w:rsidRPr="00962B3F">
        <w:rPr>
          <w:rFonts w:eastAsia="SimSun"/>
          <w:i/>
          <w:iCs/>
          <w:lang w:eastAsia="zh-CN"/>
        </w:rPr>
        <w:t xml:space="preserve"> </w:t>
      </w:r>
      <w:r w:rsidRPr="00962B3F">
        <w:rPr>
          <w:rFonts w:eastAsia="SimSun"/>
          <w:lang w:eastAsia="zh-CN"/>
        </w:rPr>
        <w:t xml:space="preserve">modification period boundaries are defined by SFN values for which (H-SFN * 1024 + SFN) mod </w:t>
      </w:r>
      <w:r w:rsidRPr="00962B3F">
        <w:rPr>
          <w:rFonts w:eastAsia="SimSun"/>
          <w:i/>
          <w:iCs/>
          <w:lang w:eastAsia="zh-CN"/>
        </w:rPr>
        <w:t xml:space="preserve">m </w:t>
      </w:r>
      <w:r w:rsidRPr="00962B3F">
        <w:rPr>
          <w:rFonts w:eastAsia="SimSun"/>
          <w:lang w:eastAsia="zh-CN"/>
        </w:rPr>
        <w:t>= 0.</w:t>
      </w:r>
    </w:p>
    <w:p w14:paraId="1B6483CD" w14:textId="77777777" w:rsidR="00617ADD" w:rsidRPr="00962B3F" w:rsidRDefault="00617ADD" w:rsidP="00617ADD">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7A210186" w14:textId="77777777" w:rsidR="00617ADD" w:rsidRPr="00962B3F" w:rsidRDefault="00617ADD" w:rsidP="00617ADD">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F445868" w14:textId="77777777" w:rsidR="00617ADD" w:rsidRPr="00962B3F" w:rsidRDefault="00617ADD" w:rsidP="00617ADD">
      <w:r w:rsidRPr="00962B3F">
        <w:t>UEs in RRC_IDLE or in RRC_INACTIVE while T319a is not running shall monitor for SI change indication in 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occasion at least once per modification period if the UE is provided with common search space, including</w:t>
      </w:r>
      <w:r w:rsidRPr="00962B3F">
        <w:rPr>
          <w:i/>
          <w:iCs/>
        </w:rPr>
        <w:t xml:space="preserve"> pagingSearchSpace</w:t>
      </w:r>
      <w:r w:rsidRPr="00962B3F">
        <w:t xml:space="preserve">, </w:t>
      </w:r>
      <w:r w:rsidRPr="00962B3F">
        <w:rPr>
          <w:i/>
          <w:iCs/>
        </w:rPr>
        <w:t>searchSpaceSIB1</w:t>
      </w:r>
      <w:r w:rsidRPr="00962B3F">
        <w:t xml:space="preserve"> and </w:t>
      </w:r>
      <w:r w:rsidRPr="00962B3F">
        <w:rPr>
          <w:i/>
          <w:iCs/>
        </w:rPr>
        <w:t>searchSpaceOtherSystemInformation</w:t>
      </w:r>
      <w:r w:rsidRPr="00962B3F">
        <w:t>, on the active BWP to monitor paging, as specified in TS 38.213 [13], clause 13.</w:t>
      </w:r>
    </w:p>
    <w:p w14:paraId="5C0068D1" w14:textId="77777777" w:rsidR="00617ADD" w:rsidRPr="00962B3F" w:rsidRDefault="00617ADD" w:rsidP="00617ADD">
      <w:r w:rsidRPr="00962B3F">
        <w:t>UEs in RRC_INACTIVE while T319a is running shall monitor for SI change indication in any paging occasion at least once per modification period.</w:t>
      </w:r>
    </w:p>
    <w:p w14:paraId="16C20E5E" w14:textId="77777777" w:rsidR="00617ADD" w:rsidRPr="00962B3F" w:rsidRDefault="00617ADD" w:rsidP="00617ADD">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2DADE9F7" w14:textId="77777777" w:rsidR="00617ADD" w:rsidRPr="00962B3F" w:rsidRDefault="00617ADD" w:rsidP="00617ADD">
      <w:pPr>
        <w:rPr>
          <w:rFonts w:eastAsia="MS Mincho"/>
        </w:rPr>
      </w:pPr>
      <w:r w:rsidRPr="00962B3F">
        <w:t>ETWS</w:t>
      </w:r>
      <w:r w:rsidRPr="00962B3F">
        <w:rPr>
          <w:rFonts w:eastAsia="SimSun"/>
          <w:lang w:eastAsia="zh-CN"/>
        </w:rPr>
        <w:t xml:space="preserve"> or </w:t>
      </w:r>
      <w:r w:rsidRPr="00962B3F">
        <w:t>CMAS capable UEs in RRC_IDLE or in RRC_INACTIVE while T319a is not running 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 including</w:t>
      </w:r>
      <w:r w:rsidRPr="00962B3F">
        <w:rPr>
          <w:i/>
          <w:iCs/>
        </w:rPr>
        <w:t xml:space="preserve"> pagingSearchSpace</w:t>
      </w:r>
      <w:r w:rsidRPr="00962B3F">
        <w:t xml:space="preserve">, </w:t>
      </w:r>
      <w:r w:rsidRPr="00962B3F">
        <w:rPr>
          <w:i/>
          <w:iCs/>
        </w:rPr>
        <w:t>searchSpaceSIB1</w:t>
      </w:r>
      <w:r w:rsidRPr="00962B3F">
        <w:t xml:space="preserve"> and </w:t>
      </w:r>
      <w:r w:rsidRPr="00962B3F">
        <w:rPr>
          <w:i/>
          <w:iCs/>
        </w:rPr>
        <w:t>searchSpaceOtherSystemInformation,</w:t>
      </w:r>
      <w:r w:rsidRPr="00962B3F">
        <w:t xml:space="preserve"> on the active BWP to monitor paging.</w:t>
      </w:r>
    </w:p>
    <w:p w14:paraId="03F57CF4" w14:textId="77777777" w:rsidR="00617ADD" w:rsidRPr="00962B3F" w:rsidRDefault="00617ADD" w:rsidP="00617AD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7BC75668" w14:textId="77777777" w:rsidR="00617ADD" w:rsidRPr="00962B3F" w:rsidRDefault="00617ADD" w:rsidP="00617ADD">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294AD5B5" w14:textId="77777777" w:rsidR="00617ADD" w:rsidRPr="00962B3F" w:rsidRDefault="00617ADD" w:rsidP="00617ADD">
      <w:r w:rsidRPr="00962B3F">
        <w:lastRenderedPageBreak/>
        <w:t>A L2 U2N Remote UE is not required to monitor paging occasion for SI modifications and/or PWS notifications. It obtains the updated system information and SIB6/7/8 from the connected L2 U2N Relay UE as defined in clause 5.8.9.9.3.</w:t>
      </w:r>
    </w:p>
    <w:p w14:paraId="36F55965" w14:textId="77777777" w:rsidR="00617ADD" w:rsidRPr="00962B3F" w:rsidRDefault="00617ADD" w:rsidP="00617ADD">
      <w:r w:rsidRPr="00962B3F">
        <w:t>If the UE receives a Short Message, the UE shall:</w:t>
      </w:r>
    </w:p>
    <w:p w14:paraId="7D734CF5" w14:textId="77777777" w:rsidR="00617ADD" w:rsidRPr="00962B3F" w:rsidRDefault="00617ADD" w:rsidP="00617ADD">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Pr="00962B3F">
        <w:rPr>
          <w:i/>
          <w:iCs/>
        </w:rPr>
        <w:t xml:space="preserve">searchSpaceSIB1 </w:t>
      </w:r>
      <w:r w:rsidRPr="00962B3F">
        <w:t>and</w:t>
      </w:r>
      <w:r w:rsidRPr="00962B3F">
        <w:rPr>
          <w:i/>
          <w:iCs/>
        </w:rPr>
        <w:t xml:space="preserve"> 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4B5C47F7" w14:textId="77777777" w:rsidR="00617ADD" w:rsidRPr="00962B3F" w:rsidRDefault="00617ADD" w:rsidP="00617ADD">
      <w:pPr>
        <w:pStyle w:val="B2"/>
      </w:pPr>
      <w:r w:rsidRPr="00962B3F">
        <w:t xml:space="preserve">2&gt; immediately re-acquire the </w:t>
      </w:r>
      <w:r w:rsidRPr="00962B3F">
        <w:rPr>
          <w:i/>
        </w:rPr>
        <w:t>SIB1</w:t>
      </w:r>
      <w:r w:rsidRPr="00962B3F">
        <w:t>;</w:t>
      </w:r>
    </w:p>
    <w:p w14:paraId="2E41BD67" w14:textId="77777777" w:rsidR="00617ADD" w:rsidRPr="00962B3F" w:rsidRDefault="00617ADD" w:rsidP="00617ADD">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B0BD6C3" w14:textId="77777777" w:rsidR="00617ADD" w:rsidRPr="00962B3F" w:rsidRDefault="00617ADD" w:rsidP="00617ADD">
      <w:pPr>
        <w:pStyle w:val="B3"/>
      </w:pPr>
      <w:r w:rsidRPr="00962B3F">
        <w:t>3&gt;</w:t>
      </w:r>
      <w:r w:rsidRPr="00962B3F">
        <w:tab/>
        <w:t xml:space="preserve">acquire </w:t>
      </w:r>
      <w:r w:rsidRPr="00962B3F">
        <w:rPr>
          <w:i/>
        </w:rPr>
        <w:t>SIB6</w:t>
      </w:r>
      <w:r w:rsidRPr="00962B3F">
        <w:t xml:space="preserve">, as specified in clause </w:t>
      </w:r>
      <w:r w:rsidRPr="00962B3F">
        <w:rPr>
          <w:rFonts w:eastAsia="MS Mincho"/>
        </w:rPr>
        <w:t>5.2.2.3.2,</w:t>
      </w:r>
      <w:r w:rsidRPr="00962B3F">
        <w:rPr>
          <w:i/>
        </w:rPr>
        <w:t xml:space="preserve"> </w:t>
      </w:r>
      <w:r w:rsidRPr="00962B3F">
        <w:t>immediately;</w:t>
      </w:r>
    </w:p>
    <w:p w14:paraId="003AAF1D" w14:textId="77777777" w:rsidR="00617ADD" w:rsidRPr="00962B3F" w:rsidRDefault="00617ADD" w:rsidP="00617ADD">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665CAED2" w14:textId="77777777" w:rsidR="00617ADD" w:rsidRPr="00962B3F" w:rsidRDefault="00617ADD" w:rsidP="00617ADD">
      <w:pPr>
        <w:pStyle w:val="B3"/>
      </w:pPr>
      <w:r w:rsidRPr="00962B3F">
        <w:t>3&gt;</w:t>
      </w:r>
      <w:r w:rsidRPr="00962B3F">
        <w:tab/>
        <w:t xml:space="preserve">acquire </w:t>
      </w:r>
      <w:r w:rsidRPr="00962B3F">
        <w:rPr>
          <w:i/>
        </w:rPr>
        <w:t>SIB7</w:t>
      </w:r>
      <w:r w:rsidRPr="00962B3F">
        <w:t xml:space="preserve">, as specified in clause </w:t>
      </w:r>
      <w:r w:rsidRPr="00962B3F">
        <w:rPr>
          <w:rFonts w:eastAsia="MS Mincho"/>
        </w:rPr>
        <w:t>5.2.2.3.2,</w:t>
      </w:r>
      <w:r w:rsidRPr="00962B3F">
        <w:rPr>
          <w:i/>
        </w:rPr>
        <w:t xml:space="preserve"> </w:t>
      </w:r>
      <w:r w:rsidRPr="00962B3F">
        <w:t>immediately;</w:t>
      </w:r>
    </w:p>
    <w:p w14:paraId="0CAB8C7B" w14:textId="77777777" w:rsidR="00617ADD" w:rsidRPr="00962B3F" w:rsidRDefault="00617ADD" w:rsidP="00617ADD">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2C38F28C" w14:textId="77777777" w:rsidR="00617ADD" w:rsidRPr="00962B3F" w:rsidRDefault="00617ADD" w:rsidP="00617ADD">
      <w:pPr>
        <w:pStyle w:val="B3"/>
      </w:pPr>
      <w:r w:rsidRPr="00962B3F">
        <w:t>3&gt;</w:t>
      </w:r>
      <w:r w:rsidRPr="00962B3F">
        <w:tab/>
        <w:t xml:space="preserve">acquire </w:t>
      </w:r>
      <w:r w:rsidRPr="00962B3F">
        <w:rPr>
          <w:i/>
        </w:rPr>
        <w:t>SIB8</w:t>
      </w:r>
      <w:r w:rsidRPr="00962B3F">
        <w:t xml:space="preserve">, as specified in clause </w:t>
      </w:r>
      <w:r w:rsidRPr="00962B3F">
        <w:rPr>
          <w:rFonts w:eastAsia="MS Mincho"/>
        </w:rPr>
        <w:t>5.2.2.3.2,</w:t>
      </w:r>
      <w:r w:rsidRPr="00962B3F">
        <w:rPr>
          <w:i/>
        </w:rPr>
        <w:t xml:space="preserve"> </w:t>
      </w:r>
      <w:r w:rsidRPr="00962B3F">
        <w:t>immediately;</w:t>
      </w:r>
    </w:p>
    <w:p w14:paraId="1FBDB09D" w14:textId="77777777" w:rsidR="00617ADD" w:rsidRPr="00962B3F" w:rsidRDefault="00617ADD" w:rsidP="00617ADD">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4B2D4303" w14:textId="77777777" w:rsidR="00617ADD" w:rsidRPr="00962B3F" w:rsidRDefault="00617ADD" w:rsidP="00617ADD">
      <w:pPr>
        <w:pStyle w:val="B1"/>
      </w:pPr>
      <w:r w:rsidRPr="00962B3F">
        <w:t>1&gt;</w:t>
      </w:r>
      <w:r w:rsidRPr="00962B3F">
        <w:tab/>
        <w:t xml:space="preserve">if the UE is not configured with an eDRX cycle longer than the modification period and the </w:t>
      </w:r>
      <w:r w:rsidRPr="00962B3F">
        <w:rPr>
          <w:rFonts w:eastAsia="DengXian"/>
          <w:i/>
          <w:iCs/>
        </w:rPr>
        <w:t>systemInfoModification</w:t>
      </w:r>
      <w:r w:rsidRPr="00962B3F">
        <w:t xml:space="preserve"> bit of Short Message is set:</w:t>
      </w:r>
    </w:p>
    <w:p w14:paraId="2270AAF9" w14:textId="77777777" w:rsidR="00617ADD" w:rsidRPr="00962B3F" w:rsidRDefault="00617ADD" w:rsidP="00617ADD">
      <w:pPr>
        <w:pStyle w:val="B2"/>
      </w:pPr>
      <w:r w:rsidRPr="00962B3F">
        <w:t>2&gt;</w:t>
      </w:r>
      <w:r w:rsidRPr="00962B3F">
        <w:tab/>
        <w:t>apply the SI acquisition procedure as defined in clause 5.2.2.3 from the start of the next modification period;</w:t>
      </w:r>
    </w:p>
    <w:p w14:paraId="575BE6FA" w14:textId="77777777" w:rsidR="00617ADD" w:rsidRPr="00962B3F" w:rsidRDefault="00617ADD" w:rsidP="00617ADD">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BB8DA76" w14:textId="77777777" w:rsidR="00617ADD" w:rsidRPr="00962B3F" w:rsidRDefault="00617ADD" w:rsidP="00617ADD">
      <w:pPr>
        <w:pStyle w:val="B2"/>
      </w:pPr>
      <w:r w:rsidRPr="00962B3F">
        <w:t>2&gt;</w:t>
      </w:r>
      <w:r w:rsidRPr="00962B3F">
        <w:tab/>
        <w:t>apply the SI acquisition procedure as defined in clause 5.2.2.3 from the start of the next eDRX acquisition period boundary.</w:t>
      </w:r>
    </w:p>
    <w:p w14:paraId="7DA1D24E" w14:textId="77777777" w:rsidR="00617ADD" w:rsidRPr="00962B3F" w:rsidRDefault="00617ADD" w:rsidP="00617ADD">
      <w:pPr>
        <w:pStyle w:val="B1"/>
      </w:pPr>
    </w:p>
    <w:p w14:paraId="440DFAD7" w14:textId="77777777" w:rsidR="00617ADD" w:rsidRPr="00962B3F" w:rsidRDefault="00617ADD" w:rsidP="00617ADD">
      <w:pPr>
        <w:pStyle w:val="Heading4"/>
        <w:rPr>
          <w:rFonts w:eastAsia="MS Mincho"/>
        </w:rPr>
      </w:pPr>
      <w:bookmarkStart w:id="82" w:name="_Toc60776709"/>
      <w:bookmarkStart w:id="83" w:name="_Toc100929500"/>
      <w:r w:rsidRPr="00962B3F">
        <w:rPr>
          <w:rFonts w:eastAsia="MS Mincho"/>
        </w:rPr>
        <w:t>5.2.2.3</w:t>
      </w:r>
      <w:r w:rsidRPr="00962B3F">
        <w:rPr>
          <w:rFonts w:eastAsia="MS Mincho"/>
        </w:rPr>
        <w:tab/>
        <w:t>Acquisition of System Information</w:t>
      </w:r>
      <w:bookmarkEnd w:id="82"/>
      <w:bookmarkEnd w:id="83"/>
    </w:p>
    <w:p w14:paraId="675CD15C" w14:textId="77777777" w:rsidR="00617ADD" w:rsidRPr="00962B3F" w:rsidRDefault="00617ADD" w:rsidP="00617ADD">
      <w:pPr>
        <w:pStyle w:val="Heading5"/>
        <w:rPr>
          <w:rFonts w:eastAsia="MS Mincho"/>
        </w:rPr>
      </w:pPr>
      <w:bookmarkStart w:id="84" w:name="_Toc60776710"/>
      <w:bookmarkStart w:id="85"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84"/>
      <w:bookmarkEnd w:id="85"/>
    </w:p>
    <w:p w14:paraId="6ED8ACA8" w14:textId="77777777" w:rsidR="00617ADD" w:rsidRPr="00962B3F" w:rsidRDefault="00617ADD" w:rsidP="00617ADD">
      <w:r w:rsidRPr="00962B3F">
        <w:t>The UE shall:</w:t>
      </w:r>
    </w:p>
    <w:p w14:paraId="09649B00" w14:textId="77777777" w:rsidR="00617ADD" w:rsidRPr="00962B3F" w:rsidRDefault="00617ADD" w:rsidP="00617ADD">
      <w:pPr>
        <w:pStyle w:val="B1"/>
      </w:pPr>
      <w:r w:rsidRPr="00962B3F">
        <w:t>1&gt;</w:t>
      </w:r>
      <w:r w:rsidRPr="00962B3F">
        <w:tab/>
        <w:t>apply the specified BCCH configuration defined in 9.1.1.1;</w:t>
      </w:r>
    </w:p>
    <w:p w14:paraId="739B0D1D" w14:textId="77777777" w:rsidR="00617ADD" w:rsidRPr="00962B3F" w:rsidRDefault="00617ADD" w:rsidP="00617ADD">
      <w:pPr>
        <w:pStyle w:val="B1"/>
      </w:pPr>
      <w:r w:rsidRPr="00962B3F">
        <w:t>1&gt;</w:t>
      </w:r>
      <w:r w:rsidRPr="00962B3F">
        <w:tab/>
        <w:t>if the UE is in RRC_IDLE or in RRC_INACTIVE; or</w:t>
      </w:r>
    </w:p>
    <w:p w14:paraId="1E5301A1" w14:textId="77777777" w:rsidR="00617ADD" w:rsidRPr="00962B3F" w:rsidRDefault="00617ADD" w:rsidP="00617ADD">
      <w:pPr>
        <w:pStyle w:val="B1"/>
      </w:pPr>
      <w:r w:rsidRPr="00962B3F">
        <w:t>1&gt;</w:t>
      </w:r>
      <w:r w:rsidRPr="00962B3F">
        <w:rPr>
          <w:rFonts w:eastAsia="MS Mincho"/>
        </w:rPr>
        <w:tab/>
      </w:r>
      <w:r w:rsidRPr="00962B3F">
        <w:t>if the UE is in RRC_CONNECTED while T311 is running:</w:t>
      </w:r>
    </w:p>
    <w:p w14:paraId="71724D22" w14:textId="77777777" w:rsidR="00617ADD" w:rsidRPr="00962B3F" w:rsidRDefault="00617ADD" w:rsidP="00617ADD">
      <w:pPr>
        <w:pStyle w:val="B2"/>
      </w:pPr>
      <w:r w:rsidRPr="00962B3F">
        <w:t>2&gt;</w:t>
      </w:r>
      <w:r w:rsidRPr="00962B3F">
        <w:tab/>
        <w:t xml:space="preserve">acquire the </w:t>
      </w:r>
      <w:r w:rsidRPr="00962B3F">
        <w:rPr>
          <w:i/>
        </w:rPr>
        <w:t>MIB,</w:t>
      </w:r>
      <w:r w:rsidRPr="00962B3F">
        <w:t xml:space="preserve"> which is scheduled as specified in TS 38.213 [13];</w:t>
      </w:r>
    </w:p>
    <w:p w14:paraId="490614C7" w14:textId="77777777" w:rsidR="00617ADD" w:rsidRPr="00962B3F" w:rsidRDefault="00617ADD" w:rsidP="00617ADD">
      <w:pPr>
        <w:pStyle w:val="B2"/>
      </w:pPr>
      <w:r w:rsidRPr="00962B3F">
        <w:t>2&gt;</w:t>
      </w:r>
      <w:r w:rsidRPr="00962B3F">
        <w:tab/>
        <w:t xml:space="preserve">if the UE is unable to acquire the </w:t>
      </w:r>
      <w:r w:rsidRPr="00962B3F">
        <w:rPr>
          <w:i/>
        </w:rPr>
        <w:t>MIB</w:t>
      </w:r>
      <w:r w:rsidRPr="00962B3F">
        <w:t>;</w:t>
      </w:r>
    </w:p>
    <w:p w14:paraId="0957E0DA" w14:textId="77777777" w:rsidR="00617ADD" w:rsidRPr="00962B3F" w:rsidRDefault="00617ADD" w:rsidP="00617ADD">
      <w:pPr>
        <w:pStyle w:val="B3"/>
      </w:pPr>
      <w:r w:rsidRPr="00962B3F">
        <w:t>3&gt;</w:t>
      </w:r>
      <w:r w:rsidRPr="00962B3F">
        <w:tab/>
        <w:t>perform the actions as specified in clause 5.2.2.5;</w:t>
      </w:r>
    </w:p>
    <w:p w14:paraId="0B59B469" w14:textId="77777777" w:rsidR="00617ADD" w:rsidRPr="00962B3F" w:rsidRDefault="00617ADD" w:rsidP="00617ADD">
      <w:pPr>
        <w:pStyle w:val="B2"/>
      </w:pPr>
      <w:r w:rsidRPr="00962B3F">
        <w:t>2&gt;</w:t>
      </w:r>
      <w:r w:rsidRPr="00962B3F">
        <w:tab/>
        <w:t>else:</w:t>
      </w:r>
    </w:p>
    <w:p w14:paraId="0B6ACFE1" w14:textId="77777777" w:rsidR="00617ADD" w:rsidRPr="00962B3F" w:rsidRDefault="00617ADD" w:rsidP="00617ADD">
      <w:pPr>
        <w:pStyle w:val="B3"/>
      </w:pPr>
      <w:r w:rsidRPr="00962B3F">
        <w:t>3&gt;</w:t>
      </w:r>
      <w:r w:rsidRPr="00962B3F">
        <w:tab/>
        <w:t>perform the actions specified in clause 5.2.2.4.1.</w:t>
      </w:r>
    </w:p>
    <w:p w14:paraId="1BB592E7" w14:textId="77777777" w:rsidR="00617ADD" w:rsidRPr="00962B3F" w:rsidRDefault="00617ADD" w:rsidP="00617ADD">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1FD1692F" w14:textId="77777777" w:rsidR="00617ADD" w:rsidRPr="00962B3F" w:rsidRDefault="00617ADD" w:rsidP="00617ADD">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 or posSIB, in accordance with clause </w:t>
      </w:r>
      <w:r w:rsidRPr="00962B3F">
        <w:lastRenderedPageBreak/>
        <w:t>5.2.2.2.1, of one or several required SIB(s) or posSIB(s) in accordance with clause 5.2.2.1, and, UE has not acquired SIB1 in current modification period; or</w:t>
      </w:r>
    </w:p>
    <w:p w14:paraId="3FBCEB91" w14:textId="77777777" w:rsidR="00617ADD" w:rsidRPr="00962B3F" w:rsidRDefault="00617ADD" w:rsidP="00617ADD">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clause 5.2.2.2.1, of one or several required SIB(s) or posSIB(s) in accordance with clause 5.2.2.1, and, </w:t>
      </w:r>
      <w:r w:rsidRPr="00962B3F">
        <w:rPr>
          <w:rFonts w:eastAsia="Yu Mincho"/>
          <w:i/>
        </w:rPr>
        <w:t>si-BroadcastStatus</w:t>
      </w:r>
      <w:r w:rsidRPr="00962B3F">
        <w:rPr>
          <w:rFonts w:eastAsia="Yu Mincho"/>
        </w:rPr>
        <w:t xml:space="preserve"> </w:t>
      </w:r>
      <w:r w:rsidRPr="00962B3F">
        <w:rPr>
          <w:rStyle w:val="normaltextrun"/>
        </w:rPr>
        <w:t xml:space="preserve">for the required SIB(s) or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4DA5FC0E" w14:textId="77777777" w:rsidR="00617ADD" w:rsidRPr="00962B3F" w:rsidRDefault="00617ADD" w:rsidP="00617ADD">
      <w:pPr>
        <w:pStyle w:val="B1"/>
      </w:pPr>
      <w:r w:rsidRPr="00962B3F">
        <w:t>1&gt;</w:t>
      </w:r>
      <w:r w:rsidRPr="00962B3F">
        <w:tab/>
        <w:t>if the UE is in RRC_IDLE or in RRC_INACTIVE; or</w:t>
      </w:r>
    </w:p>
    <w:p w14:paraId="73C391E1" w14:textId="77777777" w:rsidR="00617ADD" w:rsidRPr="00962B3F" w:rsidRDefault="00617ADD" w:rsidP="00617ADD">
      <w:pPr>
        <w:pStyle w:val="B1"/>
      </w:pPr>
      <w:r w:rsidRPr="00962B3F">
        <w:t>1&gt;</w:t>
      </w:r>
      <w:r w:rsidRPr="00962B3F">
        <w:tab/>
        <w:t>if the UE is in RRC_CONNECTED while T311 is running:</w:t>
      </w:r>
    </w:p>
    <w:p w14:paraId="30C05B0D" w14:textId="77777777" w:rsidR="00617ADD" w:rsidRPr="00962B3F" w:rsidRDefault="00617ADD" w:rsidP="00617ADD">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71D45E" w14:textId="77777777" w:rsidR="00617ADD" w:rsidRPr="00962B3F" w:rsidRDefault="00617ADD" w:rsidP="00617ADD">
      <w:pPr>
        <w:pStyle w:val="B3"/>
      </w:pPr>
      <w:r w:rsidRPr="00962B3F">
        <w:t>3&gt;</w:t>
      </w:r>
      <w:r w:rsidRPr="00962B3F">
        <w:tab/>
        <w:t xml:space="preserve">acquire the </w:t>
      </w:r>
      <w:r w:rsidRPr="00962B3F">
        <w:rPr>
          <w:i/>
        </w:rPr>
        <w:t>SIB1,</w:t>
      </w:r>
      <w:r w:rsidRPr="00962B3F">
        <w:t xml:space="preserve"> which is scheduled as specified in TS 38.213 [13];</w:t>
      </w:r>
    </w:p>
    <w:p w14:paraId="4FED0166" w14:textId="77777777" w:rsidR="00617ADD" w:rsidRPr="00962B3F" w:rsidRDefault="00617ADD" w:rsidP="00617ADD">
      <w:pPr>
        <w:pStyle w:val="B3"/>
      </w:pPr>
      <w:r w:rsidRPr="00962B3F">
        <w:t>3&gt;</w:t>
      </w:r>
      <w:r w:rsidRPr="00962B3F">
        <w:tab/>
        <w:t xml:space="preserve">if the UE is unable to acquire the </w:t>
      </w:r>
      <w:r w:rsidRPr="00962B3F">
        <w:rPr>
          <w:i/>
        </w:rPr>
        <w:t>SIB1</w:t>
      </w:r>
      <w:r w:rsidRPr="00962B3F">
        <w:t>:</w:t>
      </w:r>
    </w:p>
    <w:p w14:paraId="525B8B6F" w14:textId="77777777" w:rsidR="00617ADD" w:rsidRPr="00962B3F" w:rsidRDefault="00617ADD" w:rsidP="00617ADD">
      <w:pPr>
        <w:pStyle w:val="B4"/>
      </w:pPr>
      <w:r w:rsidRPr="00962B3F">
        <w:t>4&gt;</w:t>
      </w:r>
      <w:r w:rsidRPr="00962B3F">
        <w:tab/>
        <w:t>perform the actions as specified in clause 5.2.2.5;</w:t>
      </w:r>
    </w:p>
    <w:p w14:paraId="1D00F1F3" w14:textId="77777777" w:rsidR="00617ADD" w:rsidRPr="00962B3F" w:rsidRDefault="00617ADD" w:rsidP="00617ADD">
      <w:pPr>
        <w:pStyle w:val="B3"/>
      </w:pPr>
      <w:r w:rsidRPr="00962B3F">
        <w:t>3&gt;</w:t>
      </w:r>
      <w:r w:rsidRPr="00962B3F">
        <w:tab/>
        <w:t>else:</w:t>
      </w:r>
    </w:p>
    <w:p w14:paraId="484EBBD6" w14:textId="77777777" w:rsidR="00617ADD" w:rsidRPr="00962B3F" w:rsidRDefault="00617ADD" w:rsidP="00617ADD">
      <w:pPr>
        <w:pStyle w:val="B4"/>
      </w:pPr>
      <w:r w:rsidRPr="00962B3F">
        <w:t>4&gt;</w:t>
      </w:r>
      <w:r w:rsidRPr="00962B3F">
        <w:tab/>
        <w:t xml:space="preserve">upon acquiring </w:t>
      </w:r>
      <w:r w:rsidRPr="00962B3F">
        <w:rPr>
          <w:i/>
        </w:rPr>
        <w:t>SIB1</w:t>
      </w:r>
      <w:r w:rsidRPr="00962B3F">
        <w:t>, perform the actions specified in clause 5.2.2.4.2.</w:t>
      </w:r>
    </w:p>
    <w:p w14:paraId="0F88E24D" w14:textId="77777777" w:rsidR="00617ADD" w:rsidRPr="00962B3F" w:rsidRDefault="00617ADD" w:rsidP="00617ADD">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115E6A7C" w14:textId="77777777" w:rsidR="00617ADD" w:rsidRPr="00962B3F" w:rsidRDefault="00617ADD" w:rsidP="00617ADD">
      <w:pPr>
        <w:pStyle w:val="B3"/>
      </w:pPr>
      <w:r w:rsidRPr="00962B3F">
        <w:t>3&gt;</w:t>
      </w:r>
      <w:r w:rsidRPr="00962B3F">
        <w:tab/>
        <w:t>perform the actions as specified in clause 5.2.2.5.</w:t>
      </w:r>
    </w:p>
    <w:p w14:paraId="6E27C799" w14:textId="77777777" w:rsidR="00617ADD" w:rsidRPr="00962B3F" w:rsidRDefault="00617ADD" w:rsidP="00617ADD">
      <w:pPr>
        <w:pStyle w:val="NO"/>
      </w:pPr>
      <w:r w:rsidRPr="00962B3F">
        <w:t>NOTE:</w:t>
      </w:r>
      <w:r w:rsidRPr="00962B3F">
        <w:tab/>
        <w:t xml:space="preserve">The UE in RRC_CONNECTED is only required to acquire broadcasted </w:t>
      </w:r>
      <w:r w:rsidRPr="00962B3F">
        <w:rPr>
          <w:i/>
        </w:rPr>
        <w:t>SIB1</w:t>
      </w:r>
      <w:r w:rsidRPr="00962B3F">
        <w:t xml:space="preserve"> and MBS broadcast if the UE can acquire it without disrupting unicast or MBS multicast data reception, i.e., the broadcast and unicast/MBS multicast beams are quasi co-located. The UE in RRC_INACTIVE state while </w:t>
      </w:r>
      <w:r w:rsidRPr="00962B3F">
        <w:rPr>
          <w:i/>
          <w:iCs/>
        </w:rPr>
        <w:t>T319a</w:t>
      </w:r>
      <w:r w:rsidRPr="00962B3F">
        <w:t xml:space="preserve"> is running, is only required to acquire broadcasted </w:t>
      </w:r>
      <w:r w:rsidRPr="00962B3F">
        <w:rPr>
          <w:i/>
          <w:iCs/>
        </w:rPr>
        <w:t>SIB1</w:t>
      </w:r>
      <w:r w:rsidRPr="00962B3F">
        <w:t xml:space="preserve"> and </w:t>
      </w:r>
      <w:r w:rsidRPr="00962B3F">
        <w:rPr>
          <w:i/>
          <w:iCs/>
        </w:rPr>
        <w:t>MIB</w:t>
      </w:r>
      <w:r w:rsidRPr="00962B3F">
        <w:t xml:space="preserve"> if the UE can acquire them without disrupting unicast data reception, i.e. the broadcast and unicast beams are quasi co-located.</w:t>
      </w:r>
    </w:p>
    <w:p w14:paraId="07212D66" w14:textId="77777777" w:rsidR="00617ADD" w:rsidRPr="00962B3F" w:rsidRDefault="00617ADD" w:rsidP="00617ADD">
      <w:pPr>
        <w:pStyle w:val="Heading5"/>
        <w:rPr>
          <w:rFonts w:eastAsia="MS Mincho"/>
        </w:rPr>
      </w:pPr>
      <w:bookmarkStart w:id="86" w:name="_Toc60776711"/>
      <w:bookmarkStart w:id="87" w:name="_Toc100929502"/>
      <w:r w:rsidRPr="00962B3F">
        <w:rPr>
          <w:rFonts w:eastAsia="MS Mincho"/>
        </w:rPr>
        <w:t>5.2.2.3.2</w:t>
      </w:r>
      <w:r w:rsidRPr="00962B3F">
        <w:rPr>
          <w:rFonts w:eastAsia="MS Mincho"/>
        </w:rPr>
        <w:tab/>
        <w:t>Acquisition of an SI message</w:t>
      </w:r>
      <w:bookmarkEnd w:id="86"/>
      <w:bookmarkEnd w:id="87"/>
    </w:p>
    <w:p w14:paraId="1ED75C6D" w14:textId="77777777" w:rsidR="00617ADD" w:rsidRPr="00962B3F" w:rsidRDefault="00617ADD" w:rsidP="00617ADD">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701882E" w14:textId="77777777" w:rsidR="00617ADD" w:rsidRPr="00962B3F" w:rsidRDefault="00617ADD" w:rsidP="00617ADD">
      <w:pPr>
        <w:rPr>
          <w:rFonts w:eastAsia="MS Mincho"/>
        </w:rPr>
      </w:pPr>
      <w:r w:rsidRPr="00962B3F">
        <w:t>When acquiring an SI message, the UE shall:</w:t>
      </w:r>
    </w:p>
    <w:p w14:paraId="20D22A99" w14:textId="77777777" w:rsidR="00617ADD" w:rsidRPr="00962B3F" w:rsidRDefault="00617ADD" w:rsidP="00617ADD">
      <w:pPr>
        <w:pStyle w:val="B1"/>
      </w:pPr>
      <w:r w:rsidRPr="00962B3F">
        <w:t>1&gt;</w:t>
      </w:r>
      <w:r w:rsidRPr="00962B3F">
        <w:tab/>
        <w:t>determine the start of the SI-window for the concerned SI message as follows:</w:t>
      </w:r>
    </w:p>
    <w:p w14:paraId="39B8F9E9" w14:textId="77777777" w:rsidR="00617ADD" w:rsidRPr="00962B3F" w:rsidRDefault="00617ADD" w:rsidP="00617ADD">
      <w:pPr>
        <w:pStyle w:val="B2"/>
      </w:pPr>
      <w:r w:rsidRPr="00962B3F">
        <w:t>2&gt;</w:t>
      </w:r>
      <w:r w:rsidRPr="00962B3F">
        <w:tab/>
        <w:t xml:space="preserve">if the concerned SI message is configured in the </w:t>
      </w:r>
      <w:r w:rsidRPr="00962B3F">
        <w:rPr>
          <w:i/>
        </w:rPr>
        <w:t>schedulingInfoList</w:t>
      </w:r>
      <w:r w:rsidRPr="00962B3F">
        <w:t>:</w:t>
      </w:r>
    </w:p>
    <w:p w14:paraId="085840AE" w14:textId="77777777" w:rsidR="00617ADD" w:rsidRPr="00962B3F" w:rsidRDefault="00617ADD" w:rsidP="00617ADD">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3CB60F4E" w14:textId="77777777" w:rsidR="00617ADD" w:rsidRPr="00962B3F" w:rsidRDefault="00617ADD" w:rsidP="00617ADD">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2F75F0BD" w14:textId="77777777" w:rsidR="00617ADD" w:rsidRPr="00962B3F" w:rsidRDefault="00617ADD" w:rsidP="00617ADD">
      <w:pPr>
        <w:pStyle w:val="B3"/>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5AA14E7C" w14:textId="77777777" w:rsidR="00617ADD" w:rsidRPr="00962B3F" w:rsidRDefault="00617ADD" w:rsidP="00617ADD">
      <w:pPr>
        <w:pStyle w:val="B2"/>
      </w:pPr>
      <w:bookmarkStart w:id="88" w:name="_Hlk71038631"/>
      <w:r w:rsidRPr="00962B3F">
        <w:t>2&gt;</w:t>
      </w:r>
      <w:r w:rsidRPr="00962B3F">
        <w:tab/>
        <w:t xml:space="preserve">else if the concerned SI message is configured in the </w:t>
      </w:r>
      <w:r w:rsidRPr="00962B3F">
        <w:rPr>
          <w:i/>
        </w:rPr>
        <w:t>schedulingInfoList2</w:t>
      </w:r>
      <w:r w:rsidRPr="00962B3F">
        <w:t>;</w:t>
      </w:r>
      <w:bookmarkEnd w:id="88"/>
    </w:p>
    <w:p w14:paraId="794CE45A" w14:textId="77777777" w:rsidR="00617ADD" w:rsidRPr="00962B3F" w:rsidRDefault="00617ADD" w:rsidP="00617ADD">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15E153D3"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bookmarkStart w:id="89" w:name="_Hlk71031886"/>
      <w:r w:rsidRPr="00962B3F">
        <w:rPr>
          <w:i/>
        </w:rPr>
        <w:t>a</w:t>
      </w:r>
      <w:r w:rsidRPr="00962B3F">
        <w:t xml:space="preserve"> = </w:t>
      </w:r>
      <w:r w:rsidRPr="00962B3F">
        <w:rPr>
          <w:i/>
        </w:rPr>
        <w:t>x</w:t>
      </w:r>
      <w:r w:rsidRPr="00962B3F">
        <w:t xml:space="preserve"> mod N</w:t>
      </w:r>
      <w:bookmarkEnd w:id="89"/>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0597456" w14:textId="77777777" w:rsidR="00617ADD" w:rsidRPr="00962B3F" w:rsidRDefault="00617ADD" w:rsidP="00617ADD">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02D0C0F1" w14:textId="77777777" w:rsidR="00617ADD" w:rsidRPr="00962B3F" w:rsidRDefault="00617ADD" w:rsidP="00617ADD">
      <w:pPr>
        <w:pStyle w:val="B3"/>
        <w:rPr>
          <w:iCs/>
        </w:rPr>
      </w:pPr>
      <w:r w:rsidRPr="00962B3F">
        <w:t>3&gt;</w:t>
      </w:r>
      <w:r w:rsidRPr="00962B3F">
        <w:tab/>
        <w:t xml:space="preserve">create a concatena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rPr>
          <w:iCs/>
        </w:rPr>
        <w:t>;</w:t>
      </w:r>
    </w:p>
    <w:p w14:paraId="1D868BC9" w14:textId="77777777" w:rsidR="00617ADD" w:rsidRPr="00962B3F" w:rsidRDefault="00617ADD" w:rsidP="00617ADD">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4DAD62A4" w14:textId="77777777" w:rsidR="00617ADD" w:rsidRPr="00962B3F" w:rsidRDefault="00617ADD" w:rsidP="00617ADD">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FAE1638" w14:textId="77777777" w:rsidR="00617ADD" w:rsidRPr="00962B3F" w:rsidRDefault="00617ADD" w:rsidP="00617ADD">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24971C0A" w14:textId="77777777" w:rsidR="00617ADD" w:rsidRPr="00962B3F" w:rsidRDefault="00617ADD" w:rsidP="00617ADD">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541B803A" w14:textId="77777777" w:rsidR="00617ADD" w:rsidRPr="00962B3F" w:rsidRDefault="00617ADD" w:rsidP="00617ADD">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3E130DAF" w14:textId="77777777" w:rsidR="00617ADD" w:rsidRPr="00962B3F" w:rsidRDefault="00617ADD" w:rsidP="00617ADD">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7C00B987" w14:textId="77777777" w:rsidR="00617ADD" w:rsidRPr="00962B3F" w:rsidRDefault="00617ADD" w:rsidP="00617ADD">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p>
    <w:p w14:paraId="42DA70C5" w14:textId="77777777" w:rsidR="00617ADD" w:rsidRPr="00962B3F" w:rsidRDefault="00617ADD" w:rsidP="00617ADD">
      <w:pPr>
        <w:pStyle w:val="B3"/>
        <w:rPr>
          <w:lang w:eastAsia="en-US"/>
        </w:rPr>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8,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512511CD" w14:textId="77777777" w:rsidR="00617ADD" w:rsidRPr="00962B3F" w:rsidRDefault="00617ADD" w:rsidP="00617ADD">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1628D651" w14:textId="77777777" w:rsidR="00617ADD" w:rsidRPr="00962B3F" w:rsidRDefault="00617ADD" w:rsidP="00617ADD">
      <w:pPr>
        <w:pStyle w:val="B1"/>
      </w:pPr>
      <w:r w:rsidRPr="00962B3F">
        <w:t>1&gt;</w:t>
      </w:r>
      <w:r w:rsidRPr="00962B3F">
        <w:tab/>
        <w:t>if the SI message was not received by the end of the SI-window, repeat reception at the next SI-window occasion for the concerned SI message in the current modification period;</w:t>
      </w:r>
    </w:p>
    <w:p w14:paraId="37B2AA08" w14:textId="77777777" w:rsidR="00617ADD" w:rsidRPr="00962B3F" w:rsidRDefault="00617ADD" w:rsidP="00617ADD">
      <w:pPr>
        <w:pStyle w:val="NO"/>
      </w:pPr>
      <w:r w:rsidRPr="00962B3F">
        <w:t>NOTE 1:</w:t>
      </w:r>
      <w:r w:rsidRPr="00962B3F">
        <w:tab/>
        <w:t>The UE is only required to acquire broadcasted SI message if the UE can acquire it without disrupting unicast or MBS multicast data reception, i.e. the broadcast and unicast/MBS multicast beams are quasi co-located.</w:t>
      </w:r>
    </w:p>
    <w:p w14:paraId="5C31CF1E" w14:textId="77777777" w:rsidR="00617ADD" w:rsidRPr="00962B3F" w:rsidRDefault="00617ADD" w:rsidP="00617ADD">
      <w:pPr>
        <w:pStyle w:val="NO"/>
      </w:pPr>
      <w:r w:rsidRPr="00962B3F">
        <w:t>NOTE 2:</w:t>
      </w:r>
      <w:r w:rsidRPr="00962B3F">
        <w:tab/>
        <w:t>The UE is not required to monitor PDCCH monitoring occasion(s) corresponding to each transmitted SSB in SI-window.</w:t>
      </w:r>
    </w:p>
    <w:p w14:paraId="7DE3A669" w14:textId="77777777" w:rsidR="00617ADD" w:rsidRPr="00962B3F" w:rsidRDefault="00617ADD" w:rsidP="00617ADD">
      <w:pPr>
        <w:pStyle w:val="NO"/>
      </w:pPr>
      <w:r w:rsidRPr="00962B3F">
        <w:t>NOTE 3:</w:t>
      </w:r>
      <w:r w:rsidRPr="00962B3F">
        <w:tab/>
        <w:t>If the concerned SI message was not received in the current modification period, handling of SI message acquisition is left to UE implementation.</w:t>
      </w:r>
    </w:p>
    <w:p w14:paraId="2173F54B" w14:textId="77777777" w:rsidR="00617ADD" w:rsidRPr="00962B3F" w:rsidRDefault="00617ADD" w:rsidP="00617ADD">
      <w:pPr>
        <w:pStyle w:val="NO"/>
      </w:pPr>
      <w:r w:rsidRPr="00962B3F">
        <w:t>NOTE 4:</w:t>
      </w:r>
      <w:r w:rsidRPr="00962B3F">
        <w:tab/>
        <w:t>A UE in RRC_CONNECTED may stop the PDCCH monitoring during the SI window for the concerned SI message when the requested SIB(s) are acquired.</w:t>
      </w:r>
    </w:p>
    <w:p w14:paraId="78960E7E" w14:textId="77777777" w:rsidR="00617ADD" w:rsidRPr="00962B3F" w:rsidRDefault="00617ADD" w:rsidP="00617ADD">
      <w:pPr>
        <w:pStyle w:val="NO"/>
      </w:pPr>
      <w:r w:rsidRPr="00962B3F">
        <w:lastRenderedPageBreak/>
        <w:t>NOTE 5:</w:t>
      </w:r>
      <w:r w:rsidRPr="00962B3F">
        <w:tab/>
        <w:t xml:space="preserve">A UE capable of NR sidelink communication and configured by upper layers to perform NR sidelink communication/discovery on a frequency, may acquire </w:t>
      </w:r>
      <w:r w:rsidRPr="00962B3F">
        <w:rPr>
          <w:i/>
        </w:rPr>
        <w:t>SIB12</w:t>
      </w:r>
      <w:r w:rsidRPr="00962B3F">
        <w:t xml:space="preserve"> or </w:t>
      </w:r>
      <w:r w:rsidRPr="00962B3F">
        <w:rPr>
          <w:i/>
        </w:rPr>
        <w:t>SystemInformationBlockType28</w:t>
      </w:r>
      <w:r w:rsidRPr="00962B3F">
        <w:t xml:space="preserve"> 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2FB6E638" w14:textId="77777777" w:rsidR="00617ADD" w:rsidRPr="00962B3F" w:rsidRDefault="00617ADD" w:rsidP="00617ADD">
      <w:pPr>
        <w:pStyle w:val="B1"/>
      </w:pPr>
      <w:r w:rsidRPr="00962B3F">
        <w:t>1&gt;</w:t>
      </w:r>
      <w:r w:rsidRPr="00962B3F">
        <w:tab/>
        <w:t>perform the actions for the acquired SI message as specified in clause 5.2.2.4.</w:t>
      </w:r>
    </w:p>
    <w:p w14:paraId="16AAC24C" w14:textId="77777777" w:rsidR="00617ADD" w:rsidRPr="00962B3F" w:rsidRDefault="00617ADD" w:rsidP="00617ADD">
      <w:pPr>
        <w:pStyle w:val="Heading5"/>
        <w:rPr>
          <w:rFonts w:eastAsia="MS Mincho"/>
        </w:rPr>
      </w:pPr>
      <w:bookmarkStart w:id="90" w:name="_Toc60776712"/>
      <w:bookmarkStart w:id="91" w:name="_Toc100929503"/>
      <w:r w:rsidRPr="00962B3F">
        <w:rPr>
          <w:rFonts w:eastAsia="MS Mincho"/>
        </w:rPr>
        <w:t>5.2.2.3.3</w:t>
      </w:r>
      <w:r w:rsidRPr="00962B3F">
        <w:rPr>
          <w:rFonts w:eastAsia="MS Mincho"/>
        </w:rPr>
        <w:tab/>
        <w:t>Request for on demand system information</w:t>
      </w:r>
      <w:bookmarkEnd w:id="90"/>
      <w:bookmarkEnd w:id="91"/>
    </w:p>
    <w:p w14:paraId="2FEC89D2" w14:textId="77777777" w:rsidR="00617ADD" w:rsidRPr="00962B3F" w:rsidRDefault="00617ADD" w:rsidP="00617ADD">
      <w:pPr>
        <w:rPr>
          <w:rFonts w:eastAsia="MS Mincho"/>
        </w:rPr>
      </w:pPr>
      <w:r w:rsidRPr="00962B3F">
        <w:t>The UE shall, while T319a is not running:</w:t>
      </w:r>
    </w:p>
    <w:p w14:paraId="206FF736" w14:textId="77777777" w:rsidR="00617ADD" w:rsidRPr="00962B3F" w:rsidRDefault="00617ADD" w:rsidP="00617ADD">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026B95C2" w14:textId="77777777" w:rsidR="00617ADD" w:rsidRPr="00962B3F" w:rsidRDefault="00617ADD" w:rsidP="00617ADD">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745CDD5C" w14:textId="77777777" w:rsidR="00617ADD" w:rsidRPr="00962B3F" w:rsidRDefault="00617ADD" w:rsidP="00617ADD">
      <w:pPr>
        <w:pStyle w:val="B2"/>
      </w:pPr>
      <w:r w:rsidRPr="00962B3F">
        <w:t>2&gt;</w:t>
      </w:r>
      <w:r w:rsidRPr="00962B3F">
        <w:tab/>
        <w:t>if acknowledgement for SI request is received from lower layers:</w:t>
      </w:r>
    </w:p>
    <w:p w14:paraId="29A500DF" w14:textId="77777777" w:rsidR="00617ADD" w:rsidRPr="00962B3F" w:rsidRDefault="00617ADD" w:rsidP="00617ADD">
      <w:pPr>
        <w:pStyle w:val="B3"/>
      </w:pPr>
      <w:r w:rsidRPr="00962B3F">
        <w:t>3&gt;</w:t>
      </w:r>
      <w:r w:rsidRPr="00962B3F">
        <w:tab/>
        <w:t>acquire the requested SI message(s) as defined in clause 5.2.2.3.2, immediately;</w:t>
      </w:r>
    </w:p>
    <w:p w14:paraId="3A1F2B87" w14:textId="2FF5BBB9" w:rsidR="00617ADD" w:rsidRPr="00962B3F" w:rsidRDefault="00617ADD" w:rsidP="00617ADD">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commentRangeStart w:id="92"/>
      <w:commentRangeStart w:id="93"/>
      <w:commentRangeStart w:id="94"/>
      <w:commentRangeStart w:id="95"/>
      <w:commentRangeStart w:id="96"/>
      <w:proofErr w:type="spellStart"/>
      <w:r w:rsidRPr="00962B3F">
        <w:rPr>
          <w:rFonts w:asciiTheme="majorBidi" w:hAnsiTheme="majorBidi" w:cstheme="majorBidi"/>
          <w:bCs/>
          <w:i/>
          <w:lang w:eastAsia="sv-SE"/>
        </w:rPr>
        <w:t>initialUplinkBWP</w:t>
      </w:r>
      <w:proofErr w:type="spellEnd"/>
      <w:r w:rsidRPr="00962B3F">
        <w:rPr>
          <w:rFonts w:asciiTheme="majorBidi" w:hAnsiTheme="majorBidi" w:cstheme="majorBidi"/>
          <w:bCs/>
          <w:i/>
          <w:lang w:eastAsia="sv-SE"/>
        </w:rPr>
        <w:t>-RedCap</w:t>
      </w:r>
      <w:commentRangeEnd w:id="92"/>
      <w:r w:rsidR="003514E7">
        <w:rPr>
          <w:rStyle w:val="CommentReference"/>
        </w:rPr>
        <w:commentReference w:id="92"/>
      </w:r>
      <w:commentRangeEnd w:id="93"/>
      <w:r w:rsidR="006576A3">
        <w:rPr>
          <w:rStyle w:val="CommentReference"/>
        </w:rPr>
        <w:commentReference w:id="93"/>
      </w:r>
      <w:commentRangeEnd w:id="94"/>
      <w:r w:rsidR="00BD053E">
        <w:rPr>
          <w:rStyle w:val="CommentReference"/>
        </w:rPr>
        <w:commentReference w:id="94"/>
      </w:r>
      <w:commentRangeEnd w:id="95"/>
      <w:r w:rsidR="00216D67">
        <w:rPr>
          <w:rStyle w:val="CommentReference"/>
        </w:rPr>
        <w:commentReference w:id="95"/>
      </w:r>
      <w:commentRangeEnd w:id="96"/>
      <w:r w:rsidR="00A918C9">
        <w:rPr>
          <w:rStyle w:val="CommentReference"/>
        </w:rPr>
        <w:commentReference w:id="96"/>
      </w:r>
      <w:r w:rsidRPr="00962B3F">
        <w:rPr>
          <w:rFonts w:asciiTheme="majorBidi" w:hAnsiTheme="majorBidi" w:cstheme="majorBidi"/>
          <w:lang w:eastAsia="en-GB"/>
        </w:rPr>
        <w:t xml:space="preserve"> </w:t>
      </w:r>
      <w:r w:rsidRPr="00962B3F">
        <w:rPr>
          <w:rFonts w:asciiTheme="majorBidi" w:hAnsiTheme="majorBidi" w:cstheme="majorBidi"/>
          <w:lang w:eastAsia="en-GB"/>
        </w:rPr>
        <w:t xml:space="preserve">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del w:id="97" w:author="Ericsson - RAN2#119-e" w:date="2022-08-09T21:57:00Z">
        <w:r w:rsidRPr="00962B3F" w:rsidDel="00DC4B4C">
          <w:rPr>
            <w:i/>
          </w:rPr>
          <w:delText>-RedCap</w:delText>
        </w:r>
      </w:del>
      <w:ins w:id="98" w:author="Ericsson - RAN2#119-e" w:date="2022-08-09T21:57:00Z">
        <w:r w:rsidR="00DC4B4C">
          <w:rPr>
            <w:i/>
          </w:rPr>
          <w:t>RedCap</w:t>
        </w:r>
      </w:ins>
      <w:r w:rsidRPr="00962B3F">
        <w:t xml:space="preserve"> and criteria to select normal uplink as defined in TS 38.321[3], clause 5.1.1 is met:</w:t>
      </w:r>
    </w:p>
    <w:p w14:paraId="58D59C94" w14:textId="5FD10C9B" w:rsidR="00617ADD" w:rsidRPr="00962B3F" w:rsidRDefault="00617ADD" w:rsidP="00617ADD">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w:t>
      </w:r>
      <w:del w:id="99" w:author="Ericsson - RAN2#119-e" w:date="2022-08-09T21:57:00Z">
        <w:r w:rsidRPr="00962B3F" w:rsidDel="00DC4B4C">
          <w:rPr>
            <w:i/>
          </w:rPr>
          <w:delText>-Redcap</w:delText>
        </w:r>
      </w:del>
      <w:ins w:id="100" w:author="Ericsson - RAN2#119-e" w:date="2022-08-09T21:57:00Z">
        <w:r w:rsidR="00DC4B4C">
          <w:rPr>
            <w:i/>
          </w:rPr>
          <w:t>RedCap</w:t>
        </w:r>
      </w:ins>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15E4BEFF" w14:textId="77777777" w:rsidR="00617ADD" w:rsidRPr="00962B3F" w:rsidRDefault="00617ADD" w:rsidP="00617ADD">
      <w:pPr>
        <w:pStyle w:val="B2"/>
      </w:pPr>
      <w:r w:rsidRPr="00962B3F">
        <w:t>2&gt;</w:t>
      </w:r>
      <w:r w:rsidRPr="00962B3F">
        <w:tab/>
        <w:t>if acknowledgement for SI request is received from lower layers:</w:t>
      </w:r>
    </w:p>
    <w:p w14:paraId="037FFF54" w14:textId="77777777" w:rsidR="00617ADD" w:rsidRPr="00962B3F" w:rsidRDefault="00617ADD" w:rsidP="00617ADD">
      <w:pPr>
        <w:pStyle w:val="B3"/>
      </w:pPr>
      <w:r w:rsidRPr="00962B3F">
        <w:t>3&gt;</w:t>
      </w:r>
      <w:r w:rsidRPr="00962B3F">
        <w:tab/>
        <w:t>acquire the requested SI message(s) as defined in clause 5.2.2.3.2, immediately;</w:t>
      </w:r>
    </w:p>
    <w:p w14:paraId="6072DFF4" w14:textId="77777777" w:rsidR="00617ADD" w:rsidRPr="00962B3F" w:rsidRDefault="00617ADD" w:rsidP="00617ADD">
      <w:pPr>
        <w:pStyle w:val="B1"/>
      </w:pPr>
      <w:r w:rsidRPr="00962B3F">
        <w:t>1&gt;</w:t>
      </w:r>
      <w:r w:rsidRPr="00962B3F">
        <w:tab/>
        <w:t>else:</w:t>
      </w:r>
    </w:p>
    <w:p w14:paraId="32067473" w14:textId="77777777" w:rsidR="00617ADD" w:rsidRPr="00962B3F" w:rsidRDefault="00617ADD" w:rsidP="00617ADD">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w:t>
      </w:r>
      <w:r w:rsidRPr="00962B3F">
        <w:t xml:space="preserve"> and criteria to select normal uplink as defined in TS 38.321[3], clause 5.1.1 is met; or</w:t>
      </w:r>
    </w:p>
    <w:p w14:paraId="3CAE2D54" w14:textId="012F86B2" w:rsidR="00617ADD" w:rsidRPr="00962B3F" w:rsidRDefault="00617ADD" w:rsidP="00617ADD">
      <w:pPr>
        <w:pStyle w:val="B2"/>
      </w:pPr>
      <w:r w:rsidRPr="00962B3F">
        <w:t>2&gt;</w:t>
      </w:r>
      <w:r w:rsidRPr="00962B3F">
        <w:tab/>
        <w:t xml:space="preserve">if the UE is a RedCap UE and </w:t>
      </w:r>
      <w:r w:rsidRPr="00962B3F">
        <w:rPr>
          <w:rFonts w:eastAsia="MS Mincho"/>
        </w:rPr>
        <w:t xml:space="preserve">if </w:t>
      </w:r>
      <w:proofErr w:type="spellStart"/>
      <w:r w:rsidRPr="00962B3F">
        <w:rPr>
          <w:bCs/>
          <w:i/>
          <w:lang w:eastAsia="sv-SE"/>
        </w:rPr>
        <w:t>initialUplinkBWP</w:t>
      </w:r>
      <w:proofErr w:type="spellEnd"/>
      <w:r w:rsidRPr="00962B3F">
        <w:rPr>
          <w:bCs/>
          <w:i/>
          <w:lang w:eastAsia="sv-SE"/>
        </w:rPr>
        <w:t>-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010DC949" w14:textId="77777777" w:rsidR="00617ADD" w:rsidRPr="00962B3F" w:rsidRDefault="00617ADD" w:rsidP="00617ADD">
      <w:pPr>
        <w:pStyle w:val="B3"/>
      </w:pPr>
      <w:r w:rsidRPr="00962B3F">
        <w:t>3&gt;</w:t>
      </w:r>
      <w:r w:rsidRPr="00962B3F">
        <w:tab/>
        <w:t xml:space="preserve">trigger the lower layer to initiate the Random Access procedure on normal uplink in accordance with TS 38.321 [3] using the PRACH preamble(s) and PRACH resource(s) in </w:t>
      </w:r>
      <w:r w:rsidRPr="00962B3F">
        <w:rPr>
          <w:i/>
        </w:rPr>
        <w:t>si-RequestConfig</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08EF99DD" w14:textId="77777777" w:rsidR="00617ADD" w:rsidRPr="00962B3F" w:rsidRDefault="00617ADD" w:rsidP="00617ADD">
      <w:pPr>
        <w:pStyle w:val="B3"/>
      </w:pPr>
      <w:r w:rsidRPr="00962B3F">
        <w:t>3&gt;</w:t>
      </w:r>
      <w:r w:rsidRPr="00962B3F">
        <w:tab/>
        <w:t>if acknowledgement for SI request is received from lower layers:</w:t>
      </w:r>
    </w:p>
    <w:p w14:paraId="6AEE6A6E" w14:textId="77777777" w:rsidR="00617ADD" w:rsidRPr="00962B3F" w:rsidRDefault="00617ADD" w:rsidP="00617ADD">
      <w:pPr>
        <w:pStyle w:val="B4"/>
      </w:pPr>
      <w:r w:rsidRPr="00962B3F">
        <w:t>4&gt;</w:t>
      </w:r>
      <w:r w:rsidRPr="00962B3F">
        <w:tab/>
        <w:t>acquire the requested SI message(s) as defined in clause 5.2.2.3.2, immediately;</w:t>
      </w:r>
    </w:p>
    <w:p w14:paraId="5775FDAD" w14:textId="77777777" w:rsidR="00617ADD" w:rsidRPr="00962B3F" w:rsidRDefault="00617ADD" w:rsidP="00617ADD">
      <w:pPr>
        <w:pStyle w:val="B2"/>
      </w:pPr>
      <w:r w:rsidRPr="00962B3F">
        <w:t>2&gt;</w:t>
      </w:r>
      <w:r w:rsidRPr="00962B3F">
        <w:tab/>
      </w:r>
      <w:r w:rsidRPr="00962B3F">
        <w:rPr>
          <w:rFonts w:eastAsia="MS Mincho"/>
        </w:rPr>
        <w:t>else:</w:t>
      </w:r>
    </w:p>
    <w:p w14:paraId="6491B3E1" w14:textId="77777777" w:rsidR="00617ADD" w:rsidRPr="00962B3F" w:rsidRDefault="00617ADD" w:rsidP="00617ADD">
      <w:pPr>
        <w:pStyle w:val="B3"/>
      </w:pPr>
      <w:r w:rsidRPr="00962B3F">
        <w:t>3&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44AEBD5E" w14:textId="77777777" w:rsidR="00617ADD" w:rsidRPr="00962B3F" w:rsidRDefault="00617ADD" w:rsidP="00617ADD">
      <w:pPr>
        <w:pStyle w:val="B3"/>
      </w:pPr>
      <w:r w:rsidRPr="00962B3F">
        <w:t>3&gt;</w:t>
      </w:r>
      <w:r w:rsidRPr="00962B3F">
        <w:tab/>
        <w:t>apply the default MAC Cell Group configuration as specified in 9.2.2;</w:t>
      </w:r>
    </w:p>
    <w:p w14:paraId="7EA397EF" w14:textId="77777777" w:rsidR="00617ADD" w:rsidRPr="00962B3F" w:rsidRDefault="00617ADD" w:rsidP="00617ADD">
      <w:pPr>
        <w:pStyle w:val="B3"/>
      </w:pPr>
      <w:r w:rsidRPr="00962B3F">
        <w:t>3&gt;</w:t>
      </w:r>
      <w:r w:rsidRPr="00962B3F">
        <w:tab/>
        <w:t xml:space="preserve">apply the </w:t>
      </w:r>
      <w:r w:rsidRPr="00962B3F">
        <w:rPr>
          <w:i/>
        </w:rPr>
        <w:t>timeAlignmentTimerCommon</w:t>
      </w:r>
      <w:r w:rsidRPr="00962B3F">
        <w:t xml:space="preserve"> included in </w:t>
      </w:r>
      <w:r w:rsidRPr="00962B3F">
        <w:rPr>
          <w:i/>
        </w:rPr>
        <w:t>SIB1</w:t>
      </w:r>
      <w:r w:rsidRPr="00962B3F">
        <w:t>;</w:t>
      </w:r>
    </w:p>
    <w:p w14:paraId="6508B564" w14:textId="77777777" w:rsidR="00617ADD" w:rsidRPr="00962B3F" w:rsidRDefault="00617ADD" w:rsidP="00617ADD">
      <w:pPr>
        <w:pStyle w:val="B3"/>
      </w:pPr>
      <w:r w:rsidRPr="00962B3F">
        <w:lastRenderedPageBreak/>
        <w:t>3&gt;</w:t>
      </w:r>
      <w:r w:rsidRPr="00962B3F">
        <w:tab/>
        <w:t>apply the CCCH configuration as specified in 9.1.1.2;</w:t>
      </w:r>
    </w:p>
    <w:p w14:paraId="1A23AA0D" w14:textId="77777777" w:rsidR="00617ADD" w:rsidRPr="00962B3F" w:rsidRDefault="00617ADD" w:rsidP="00617ADD">
      <w:pPr>
        <w:pStyle w:val="B3"/>
      </w:pPr>
      <w:r w:rsidRPr="00962B3F">
        <w:t>3&gt;</w:t>
      </w:r>
      <w:r w:rsidRPr="00962B3F">
        <w:tab/>
        <w:t xml:space="preserve">initiate transmission of the </w:t>
      </w:r>
      <w:r w:rsidRPr="00962B3F">
        <w:rPr>
          <w:i/>
        </w:rPr>
        <w:t>RRCSystemInfoRequest</w:t>
      </w:r>
      <w:r w:rsidRPr="00962B3F">
        <w:t xml:space="preserve"> message in accordance with 5.2.2.3.4;</w:t>
      </w:r>
    </w:p>
    <w:p w14:paraId="653F7DB3" w14:textId="77777777" w:rsidR="00617ADD" w:rsidRPr="00962B3F" w:rsidRDefault="00617ADD" w:rsidP="00617ADD">
      <w:pPr>
        <w:pStyle w:val="B3"/>
      </w:pPr>
      <w:r w:rsidRPr="00962B3F">
        <w:t>3&gt;</w:t>
      </w:r>
      <w:r w:rsidRPr="00962B3F">
        <w:tab/>
        <w:t xml:space="preserve">if acknowledgement for </w:t>
      </w:r>
      <w:r w:rsidRPr="00962B3F">
        <w:rPr>
          <w:i/>
        </w:rPr>
        <w:t>RRCSystemInfoRequest</w:t>
      </w:r>
      <w:r w:rsidRPr="00962B3F">
        <w:t xml:space="preserve"> message is received from lower layers:</w:t>
      </w:r>
    </w:p>
    <w:p w14:paraId="4FC63915" w14:textId="77777777" w:rsidR="00617ADD" w:rsidRPr="00962B3F" w:rsidRDefault="00617ADD" w:rsidP="00617ADD">
      <w:pPr>
        <w:pStyle w:val="B4"/>
      </w:pPr>
      <w:r w:rsidRPr="00962B3F">
        <w:t>4&gt;</w:t>
      </w:r>
      <w:r w:rsidRPr="00962B3F">
        <w:tab/>
        <w:t>acquire the requested SI message(s) as defined in clause 5.2.2.3.2, immediately;</w:t>
      </w:r>
    </w:p>
    <w:p w14:paraId="0288BA8B" w14:textId="77777777" w:rsidR="00617ADD" w:rsidRPr="00962B3F" w:rsidRDefault="00617ADD" w:rsidP="00617ADD">
      <w:pPr>
        <w:pStyle w:val="B1"/>
      </w:pPr>
      <w:r w:rsidRPr="00962B3F">
        <w:t>1&gt;</w:t>
      </w:r>
      <w:r w:rsidRPr="00962B3F">
        <w:tab/>
        <w:t>if cell reselection occurs while waiting for the acknowledgment for SI request from lower layers:</w:t>
      </w:r>
    </w:p>
    <w:p w14:paraId="526906CA" w14:textId="77777777" w:rsidR="00617ADD" w:rsidRPr="00962B3F" w:rsidRDefault="00617ADD" w:rsidP="00617ADD">
      <w:pPr>
        <w:pStyle w:val="B2"/>
      </w:pPr>
      <w:r w:rsidRPr="00962B3F">
        <w:t>2&gt;</w:t>
      </w:r>
      <w:r w:rsidRPr="00962B3F">
        <w:tab/>
        <w:t>reset MAC;</w:t>
      </w:r>
    </w:p>
    <w:p w14:paraId="2236583E" w14:textId="77777777" w:rsidR="00617ADD" w:rsidRPr="00962B3F" w:rsidRDefault="00617ADD" w:rsidP="00617ADD">
      <w:pPr>
        <w:pStyle w:val="B2"/>
      </w:pPr>
      <w:r w:rsidRPr="00962B3F">
        <w:t>2&gt;</w:t>
      </w:r>
      <w:r w:rsidRPr="00962B3F">
        <w:tab/>
        <w:t xml:space="preserve">if SI request is based on </w:t>
      </w:r>
      <w:r w:rsidRPr="00962B3F">
        <w:rPr>
          <w:i/>
        </w:rPr>
        <w:t>RRCSystemInfoRequest</w:t>
      </w:r>
      <w:r w:rsidRPr="00962B3F">
        <w:t xml:space="preserve"> message:</w:t>
      </w:r>
    </w:p>
    <w:p w14:paraId="19E3F960" w14:textId="77777777" w:rsidR="00617ADD" w:rsidRPr="00962B3F" w:rsidRDefault="00617ADD" w:rsidP="00617ADD">
      <w:pPr>
        <w:pStyle w:val="B3"/>
      </w:pPr>
      <w:r w:rsidRPr="00962B3F">
        <w:t>3&gt;</w:t>
      </w:r>
      <w:r w:rsidRPr="00962B3F">
        <w:tab/>
        <w:t>release RLC entity for SRB0.</w:t>
      </w:r>
    </w:p>
    <w:p w14:paraId="59E289DA" w14:textId="77777777" w:rsidR="00617ADD" w:rsidRPr="00962B3F" w:rsidRDefault="00617ADD" w:rsidP="00617ADD">
      <w:pPr>
        <w:pStyle w:val="NO"/>
      </w:pPr>
      <w:r w:rsidRPr="00962B3F">
        <w:t>NOTE:</w:t>
      </w:r>
      <w:r w:rsidRPr="00962B3F">
        <w:tab/>
        <w:t>After RACH failure for SI request it is up to UE implementation when to retry the SI request.</w:t>
      </w:r>
    </w:p>
    <w:p w14:paraId="62CF4FF4" w14:textId="77777777" w:rsidR="00617ADD" w:rsidRPr="00962B3F" w:rsidRDefault="00617ADD" w:rsidP="00617ADD">
      <w:pPr>
        <w:pStyle w:val="Heading5"/>
        <w:rPr>
          <w:rFonts w:eastAsia="MS Mincho"/>
        </w:rPr>
      </w:pPr>
      <w:bookmarkStart w:id="101" w:name="_Toc60776713"/>
      <w:bookmarkStart w:id="102" w:name="_Toc100929504"/>
      <w:r w:rsidRPr="00962B3F">
        <w:rPr>
          <w:rFonts w:eastAsia="MS Mincho"/>
        </w:rPr>
        <w:t>5.2.2.3.3a</w:t>
      </w:r>
      <w:r w:rsidRPr="00962B3F">
        <w:rPr>
          <w:rFonts w:eastAsia="MS Mincho"/>
        </w:rPr>
        <w:tab/>
        <w:t>Request for on demand positioning system information</w:t>
      </w:r>
      <w:bookmarkEnd w:id="101"/>
      <w:bookmarkEnd w:id="102"/>
    </w:p>
    <w:p w14:paraId="463B22B9" w14:textId="77777777" w:rsidR="00617ADD" w:rsidRPr="00962B3F" w:rsidRDefault="00617ADD" w:rsidP="00617ADD">
      <w:r w:rsidRPr="00962B3F">
        <w:t>The UE shall, while T319a is not running:</w:t>
      </w:r>
    </w:p>
    <w:p w14:paraId="65B0004D" w14:textId="77777777" w:rsidR="00617ADD" w:rsidRPr="00962B3F" w:rsidRDefault="00617ADD" w:rsidP="00617ADD">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2C0875CC" w14:textId="77777777" w:rsidR="00617ADD" w:rsidRPr="00962B3F" w:rsidRDefault="00617ADD" w:rsidP="00617ADD">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5B9BD532" w14:textId="77777777" w:rsidR="00617ADD" w:rsidRPr="00962B3F" w:rsidRDefault="00617ADD" w:rsidP="00617ADD">
      <w:pPr>
        <w:pStyle w:val="B2"/>
      </w:pPr>
      <w:r w:rsidRPr="00962B3F">
        <w:t>2&gt;</w:t>
      </w:r>
      <w:r w:rsidRPr="00962B3F">
        <w:tab/>
        <w:t>if acknowledgement for SI request is received from lower layers:</w:t>
      </w:r>
    </w:p>
    <w:p w14:paraId="044EC0F3" w14:textId="77777777" w:rsidR="00617ADD" w:rsidRPr="00962B3F" w:rsidRDefault="00617ADD" w:rsidP="00617ADD">
      <w:pPr>
        <w:pStyle w:val="B3"/>
      </w:pPr>
      <w:r w:rsidRPr="00962B3F">
        <w:t>3&gt;</w:t>
      </w:r>
      <w:r w:rsidRPr="00962B3F">
        <w:tab/>
        <w:t>acquire the requested SI message(s) as defined in clause 5.2.2.3.2, immediately;</w:t>
      </w:r>
    </w:p>
    <w:p w14:paraId="5C4CDF53" w14:textId="3957C7A2" w:rsidR="00617ADD" w:rsidRPr="00962B3F" w:rsidRDefault="00617ADD" w:rsidP="00617ADD">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proofErr w:type="spellStart"/>
      <w:r w:rsidRPr="00962B3F">
        <w:rPr>
          <w:rFonts w:asciiTheme="majorBidi" w:hAnsiTheme="majorBidi" w:cstheme="majorBidi"/>
          <w:bCs/>
          <w:i/>
          <w:lang w:eastAsia="sv-SE"/>
        </w:rPr>
        <w:t>initialUplinkBWP</w:t>
      </w:r>
      <w:proofErr w:type="spellEnd"/>
      <w:r w:rsidRPr="00962B3F">
        <w:rPr>
          <w:rFonts w:asciiTheme="majorBidi" w:hAnsiTheme="majorBidi" w:cstheme="majorBidi"/>
          <w:bCs/>
          <w:i/>
          <w:lang w:eastAsia="sv-SE"/>
        </w:rPr>
        <w:t>-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del w:id="103" w:author="Ericsson - RAN2#119-e" w:date="2022-08-09T21:57:00Z">
        <w:r w:rsidRPr="00962B3F" w:rsidDel="00DC4B4C">
          <w:rPr>
            <w:i/>
          </w:rPr>
          <w:delText>-RedCap</w:delText>
        </w:r>
      </w:del>
      <w:ins w:id="104" w:author="Ericsson - RAN2#119-e" w:date="2022-08-09T21:57:00Z">
        <w:r w:rsidR="00DC4B4C">
          <w:rPr>
            <w:i/>
          </w:rPr>
          <w:t>RedCap</w:t>
        </w:r>
      </w:ins>
      <w:r w:rsidRPr="00962B3F">
        <w:t xml:space="preserve"> and criteria to select normal uplink as defined in TS 38.321[3], clause 5.1.1 is met:</w:t>
      </w:r>
    </w:p>
    <w:p w14:paraId="0C206413" w14:textId="53EE039B" w:rsidR="00617ADD" w:rsidRPr="00962B3F" w:rsidRDefault="00617ADD" w:rsidP="00617ADD">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w:t>
      </w:r>
      <w:del w:id="105" w:author="Ericsson - RAN2#119-e" w:date="2022-08-09T21:57:00Z">
        <w:r w:rsidRPr="00962B3F" w:rsidDel="00DC4B4C">
          <w:rPr>
            <w:i/>
          </w:rPr>
          <w:delText>-RedCap</w:delText>
        </w:r>
      </w:del>
      <w:ins w:id="106" w:author="Ericsson - RAN2#119-e" w:date="2022-08-09T21:57:00Z">
        <w:r w:rsidR="00DC4B4C">
          <w:rPr>
            <w:i/>
          </w:rPr>
          <w:t>RedCap</w:t>
        </w:r>
      </w:ins>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51ABD61D" w14:textId="77777777" w:rsidR="00617ADD" w:rsidRPr="00962B3F" w:rsidRDefault="00617ADD" w:rsidP="00617ADD">
      <w:pPr>
        <w:pStyle w:val="B2"/>
      </w:pPr>
      <w:r w:rsidRPr="00962B3F">
        <w:t>2&gt;</w:t>
      </w:r>
      <w:r w:rsidRPr="00962B3F">
        <w:tab/>
        <w:t>if acknowledgement for SI request is received from lower layers:</w:t>
      </w:r>
    </w:p>
    <w:p w14:paraId="4841ECA1" w14:textId="77777777" w:rsidR="00617ADD" w:rsidRPr="00962B3F" w:rsidRDefault="00617ADD" w:rsidP="00617ADD">
      <w:pPr>
        <w:pStyle w:val="B3"/>
      </w:pPr>
      <w:r w:rsidRPr="00962B3F">
        <w:t>3&gt;</w:t>
      </w:r>
      <w:r w:rsidRPr="00962B3F">
        <w:tab/>
        <w:t>acquire the requested SI message(s) as defined in clause 5.2.2.3.2, immediately;</w:t>
      </w:r>
    </w:p>
    <w:p w14:paraId="241FAB04" w14:textId="77777777" w:rsidR="00617ADD" w:rsidRPr="00962B3F" w:rsidRDefault="00617ADD" w:rsidP="00617ADD">
      <w:pPr>
        <w:pStyle w:val="B1"/>
      </w:pPr>
      <w:r w:rsidRPr="00962B3F">
        <w:t>1&gt;</w:t>
      </w:r>
      <w:r w:rsidRPr="00962B3F">
        <w:tab/>
        <w:t>else:</w:t>
      </w:r>
    </w:p>
    <w:p w14:paraId="6DF079B7" w14:textId="77777777" w:rsidR="00617ADD" w:rsidRPr="00962B3F" w:rsidRDefault="00617ADD" w:rsidP="00617ADD">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w:t>
      </w:r>
      <w:r w:rsidRPr="00962B3F">
        <w:t xml:space="preserve"> and criteria to select normal uplink as defined in TS 38.321[3], clause 5.1.1 is met; or</w:t>
      </w:r>
    </w:p>
    <w:p w14:paraId="3D7A4356" w14:textId="77926432" w:rsidR="00617ADD" w:rsidRPr="00962B3F" w:rsidRDefault="00617ADD" w:rsidP="00617ADD">
      <w:pPr>
        <w:pStyle w:val="B2"/>
        <w:rPr>
          <w:rFonts w:eastAsia="MS Mincho"/>
        </w:rPr>
      </w:pPr>
      <w:r w:rsidRPr="00962B3F">
        <w:t>2&gt;</w:t>
      </w:r>
      <w:r w:rsidRPr="00962B3F">
        <w:tab/>
        <w:t xml:space="preserve">if the UE is a RedCap UE and </w:t>
      </w:r>
      <w:r w:rsidRPr="00962B3F">
        <w:rPr>
          <w:rFonts w:eastAsia="MS Mincho"/>
        </w:rPr>
        <w:t xml:space="preserve">if </w:t>
      </w:r>
      <w:proofErr w:type="spellStart"/>
      <w:r w:rsidRPr="00962B3F">
        <w:rPr>
          <w:bCs/>
          <w:i/>
          <w:lang w:eastAsia="sv-SE"/>
        </w:rPr>
        <w:t>initialUplinkBWP</w:t>
      </w:r>
      <w:proofErr w:type="spellEnd"/>
      <w:r w:rsidRPr="00962B3F">
        <w:rPr>
          <w:bCs/>
          <w:i/>
          <w:lang w:eastAsia="sv-SE"/>
        </w:rPr>
        <w:t>-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16761CC7" w14:textId="77777777" w:rsidR="00617ADD" w:rsidRPr="00962B3F" w:rsidRDefault="00617ADD" w:rsidP="00617ADD">
      <w:pPr>
        <w:pStyle w:val="B3"/>
      </w:pPr>
      <w:r w:rsidRPr="00962B3F">
        <w:t>3&gt;</w:t>
      </w:r>
      <w:r w:rsidRPr="00962B3F">
        <w:tab/>
        <w:t xml:space="preserve">trigger the lower layer to initiate the Random Access procedure on normal uplink in accordance with TS 38.321 [3] using the PRACH preamble(s) and PRACH resource(s) in </w:t>
      </w:r>
      <w:r w:rsidRPr="00962B3F">
        <w:rPr>
          <w:i/>
        </w:rPr>
        <w:t>posSI-RequestConfig</w:t>
      </w:r>
      <w:r w:rsidRPr="00962B3F">
        <w:t xml:space="preserve"> corresponding to the SI message(s) that the UE upper layers require for positioning operations </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4C3AAC4C" w14:textId="77777777" w:rsidR="00617ADD" w:rsidRPr="00962B3F" w:rsidRDefault="00617ADD" w:rsidP="00617ADD">
      <w:pPr>
        <w:pStyle w:val="B3"/>
      </w:pPr>
      <w:r w:rsidRPr="00962B3F">
        <w:t>3&gt;</w:t>
      </w:r>
      <w:r w:rsidRPr="00962B3F">
        <w:tab/>
        <w:t>if acknowledgement for SI request is received from lower layers:</w:t>
      </w:r>
    </w:p>
    <w:p w14:paraId="01F0CDAF" w14:textId="77777777" w:rsidR="00617ADD" w:rsidRPr="00962B3F" w:rsidRDefault="00617ADD" w:rsidP="00617ADD">
      <w:pPr>
        <w:pStyle w:val="B4"/>
      </w:pPr>
      <w:r w:rsidRPr="00962B3F">
        <w:t>4&gt;</w:t>
      </w:r>
      <w:r w:rsidRPr="00962B3F">
        <w:tab/>
        <w:t>acquire the requested SI message(s) as defined in clause 5.2.2.3.2, immediately;</w:t>
      </w:r>
    </w:p>
    <w:p w14:paraId="0E0F5F89" w14:textId="77777777" w:rsidR="00617ADD" w:rsidRPr="00962B3F" w:rsidRDefault="00617ADD" w:rsidP="00617ADD">
      <w:pPr>
        <w:pStyle w:val="B2"/>
      </w:pPr>
      <w:r w:rsidRPr="00962B3F">
        <w:t>2&gt;</w:t>
      </w:r>
      <w:r w:rsidRPr="00962B3F">
        <w:tab/>
      </w:r>
      <w:r w:rsidRPr="00962B3F">
        <w:rPr>
          <w:rFonts w:eastAsia="MS Mincho"/>
        </w:rPr>
        <w:t>else:</w:t>
      </w:r>
    </w:p>
    <w:p w14:paraId="7ED0BDA5" w14:textId="77777777" w:rsidR="00617ADD" w:rsidRPr="00962B3F" w:rsidRDefault="00617ADD" w:rsidP="00617ADD">
      <w:pPr>
        <w:pStyle w:val="B3"/>
      </w:pPr>
      <w:r w:rsidRPr="00962B3F">
        <w:lastRenderedPageBreak/>
        <w:t>3&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29086099" w14:textId="77777777" w:rsidR="00617ADD" w:rsidRPr="00962B3F" w:rsidRDefault="00617ADD" w:rsidP="00617ADD">
      <w:pPr>
        <w:pStyle w:val="B3"/>
      </w:pPr>
      <w:r w:rsidRPr="00962B3F">
        <w:t>3&gt;</w:t>
      </w:r>
      <w:r w:rsidRPr="00962B3F">
        <w:tab/>
        <w:t>apply the default MAC Cell Group configuration as specified in 9.2.2;</w:t>
      </w:r>
    </w:p>
    <w:p w14:paraId="416E9896" w14:textId="77777777" w:rsidR="00617ADD" w:rsidRPr="00962B3F" w:rsidRDefault="00617ADD" w:rsidP="00617ADD">
      <w:pPr>
        <w:pStyle w:val="B3"/>
      </w:pPr>
      <w:r w:rsidRPr="00962B3F">
        <w:t>3&gt;</w:t>
      </w:r>
      <w:r w:rsidRPr="00962B3F">
        <w:tab/>
        <w:t xml:space="preserve">apply the </w:t>
      </w:r>
      <w:r w:rsidRPr="00962B3F">
        <w:rPr>
          <w:i/>
        </w:rPr>
        <w:t>timeAlignmentTimerCommon</w:t>
      </w:r>
      <w:r w:rsidRPr="00962B3F">
        <w:t xml:space="preserve"> included in </w:t>
      </w:r>
      <w:r w:rsidRPr="00962B3F">
        <w:rPr>
          <w:i/>
        </w:rPr>
        <w:t>SIB1</w:t>
      </w:r>
      <w:r w:rsidRPr="00962B3F">
        <w:t>;</w:t>
      </w:r>
    </w:p>
    <w:p w14:paraId="4AE08583" w14:textId="77777777" w:rsidR="00617ADD" w:rsidRPr="00962B3F" w:rsidRDefault="00617ADD" w:rsidP="00617ADD">
      <w:pPr>
        <w:pStyle w:val="B3"/>
      </w:pPr>
      <w:r w:rsidRPr="00962B3F">
        <w:t>3&gt;</w:t>
      </w:r>
      <w:r w:rsidRPr="00962B3F">
        <w:tab/>
        <w:t>apply the CCCH configuration as specified in 9.1.1.2;</w:t>
      </w:r>
    </w:p>
    <w:p w14:paraId="226ED652" w14:textId="77777777" w:rsidR="00617ADD" w:rsidRPr="00962B3F" w:rsidRDefault="00617ADD" w:rsidP="00617ADD">
      <w:pPr>
        <w:pStyle w:val="B3"/>
      </w:pPr>
      <w:r w:rsidRPr="00962B3F">
        <w:t>3&gt;</w:t>
      </w:r>
      <w:r w:rsidRPr="00962B3F">
        <w:tab/>
        <w:t xml:space="preserve">initiate transmission of the </w:t>
      </w:r>
      <w:r w:rsidRPr="00962B3F">
        <w:rPr>
          <w:i/>
        </w:rPr>
        <w:t>RRCSystemInfoRequest</w:t>
      </w:r>
      <w:r w:rsidRPr="00962B3F">
        <w:t xml:space="preserve"> message with </w:t>
      </w:r>
      <w:r w:rsidRPr="00962B3F">
        <w:rPr>
          <w:i/>
          <w:iCs/>
        </w:rPr>
        <w:t>rrcPosSystemInfoRequest</w:t>
      </w:r>
      <w:r w:rsidRPr="00962B3F">
        <w:t xml:space="preserve"> in accordance with 5.2.2.3.4;</w:t>
      </w:r>
    </w:p>
    <w:p w14:paraId="1120D891" w14:textId="77777777" w:rsidR="00617ADD" w:rsidRPr="00962B3F" w:rsidRDefault="00617ADD" w:rsidP="00617ADD">
      <w:pPr>
        <w:pStyle w:val="B3"/>
      </w:pPr>
      <w:r w:rsidRPr="00962B3F">
        <w:t>3&gt;</w:t>
      </w:r>
      <w:r w:rsidRPr="00962B3F">
        <w:tab/>
        <w:t xml:space="preserve">if acknowledgement for </w:t>
      </w:r>
      <w:r w:rsidRPr="00962B3F">
        <w:rPr>
          <w:i/>
        </w:rPr>
        <w:t>RRCSystemInfoRequest</w:t>
      </w:r>
      <w:r w:rsidRPr="00962B3F">
        <w:t xml:space="preserve"> message with </w:t>
      </w:r>
      <w:r w:rsidRPr="00962B3F">
        <w:rPr>
          <w:i/>
          <w:iCs/>
        </w:rPr>
        <w:t>rrcPosSystemInfoRequest</w:t>
      </w:r>
      <w:r w:rsidRPr="00962B3F">
        <w:t xml:space="preserve"> is received from lower layers:</w:t>
      </w:r>
    </w:p>
    <w:p w14:paraId="3420DECF" w14:textId="77777777" w:rsidR="00617ADD" w:rsidRPr="00962B3F" w:rsidRDefault="00617ADD" w:rsidP="00617ADD">
      <w:pPr>
        <w:pStyle w:val="B4"/>
      </w:pPr>
      <w:r w:rsidRPr="00962B3F">
        <w:t>4&gt;</w:t>
      </w:r>
      <w:r w:rsidRPr="00962B3F">
        <w:tab/>
        <w:t>acquire the requested SI message(s) as defined in clause 5.2.2.3.2, immediately;</w:t>
      </w:r>
    </w:p>
    <w:p w14:paraId="6C108483" w14:textId="77777777" w:rsidR="00617ADD" w:rsidRPr="00962B3F" w:rsidRDefault="00617ADD" w:rsidP="00617ADD">
      <w:pPr>
        <w:pStyle w:val="B1"/>
      </w:pPr>
      <w:r w:rsidRPr="00962B3F">
        <w:t>1&gt;</w:t>
      </w:r>
      <w:r w:rsidRPr="00962B3F">
        <w:tab/>
        <w:t>if cell reselection occurs while waiting for the acknowledgment for SI request from lower layers:</w:t>
      </w:r>
    </w:p>
    <w:p w14:paraId="50B88336" w14:textId="77777777" w:rsidR="00617ADD" w:rsidRPr="00962B3F" w:rsidRDefault="00617ADD" w:rsidP="00617ADD">
      <w:pPr>
        <w:pStyle w:val="B2"/>
      </w:pPr>
      <w:r w:rsidRPr="00962B3F">
        <w:t>2&gt;</w:t>
      </w:r>
      <w:r w:rsidRPr="00962B3F">
        <w:tab/>
        <w:t>reset MAC;</w:t>
      </w:r>
    </w:p>
    <w:p w14:paraId="518E7E91" w14:textId="77777777" w:rsidR="00617ADD" w:rsidRPr="00962B3F" w:rsidRDefault="00617ADD" w:rsidP="00617ADD">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629A533F" w14:textId="77777777" w:rsidR="00617ADD" w:rsidRPr="00962B3F" w:rsidRDefault="00617ADD" w:rsidP="00617ADD">
      <w:pPr>
        <w:pStyle w:val="B3"/>
      </w:pPr>
      <w:r w:rsidRPr="00962B3F">
        <w:t>3&gt;</w:t>
      </w:r>
      <w:r w:rsidRPr="00962B3F">
        <w:tab/>
        <w:t>release RLC entity for SRB0.</w:t>
      </w:r>
    </w:p>
    <w:p w14:paraId="5578782B" w14:textId="77777777" w:rsidR="00617ADD" w:rsidRPr="00962B3F" w:rsidRDefault="00617ADD" w:rsidP="00617ADD">
      <w:pPr>
        <w:pStyle w:val="NO"/>
      </w:pPr>
      <w:r w:rsidRPr="00962B3F">
        <w:t>NOTE:</w:t>
      </w:r>
      <w:r w:rsidRPr="00962B3F">
        <w:tab/>
        <w:t>After RACH failure for SI request it is up to UE implementation when to retry the SI request.</w:t>
      </w:r>
    </w:p>
    <w:p w14:paraId="09A6F320" w14:textId="77777777" w:rsidR="00617ADD" w:rsidRPr="00962B3F" w:rsidRDefault="00617ADD" w:rsidP="00617ADD">
      <w:pPr>
        <w:pStyle w:val="Heading5"/>
      </w:pPr>
      <w:bookmarkStart w:id="107" w:name="_Toc60776714"/>
      <w:bookmarkStart w:id="108" w:name="_Toc100929505"/>
      <w:r w:rsidRPr="00962B3F">
        <w:t>5.2.2.3.4</w:t>
      </w:r>
      <w:r w:rsidRPr="00962B3F">
        <w:tab/>
        <w:t xml:space="preserve">Actions related to transmission of </w:t>
      </w:r>
      <w:r w:rsidRPr="00962B3F">
        <w:rPr>
          <w:i/>
        </w:rPr>
        <w:t>RRCSystemInfoRequest</w:t>
      </w:r>
      <w:r w:rsidRPr="00962B3F">
        <w:t xml:space="preserve"> message</w:t>
      </w:r>
      <w:bookmarkEnd w:id="107"/>
      <w:bookmarkEnd w:id="108"/>
    </w:p>
    <w:p w14:paraId="64C9BC82" w14:textId="77777777" w:rsidR="00617ADD" w:rsidRPr="00962B3F" w:rsidRDefault="00617ADD" w:rsidP="00617ADD">
      <w:r w:rsidRPr="00962B3F">
        <w:t xml:space="preserve">The UE shall set the contents of </w:t>
      </w:r>
      <w:r w:rsidRPr="00962B3F">
        <w:rPr>
          <w:i/>
        </w:rPr>
        <w:t xml:space="preserve">RRCSystemInfoRequest </w:t>
      </w:r>
      <w:r w:rsidRPr="00962B3F">
        <w:t>message as follows:</w:t>
      </w:r>
    </w:p>
    <w:p w14:paraId="2A51B5AC" w14:textId="77777777" w:rsidR="00617ADD" w:rsidRPr="00962B3F" w:rsidRDefault="00617ADD" w:rsidP="00617ADD">
      <w:pPr>
        <w:pStyle w:val="B1"/>
      </w:pPr>
      <w:r w:rsidRPr="00962B3F">
        <w:t>1&gt;</w:t>
      </w:r>
      <w:r w:rsidRPr="00962B3F">
        <w:tab/>
        <w:t>if the procedure is triggered to request the required SI message(s) other than positioning:</w:t>
      </w:r>
    </w:p>
    <w:p w14:paraId="1BB35749" w14:textId="77777777" w:rsidR="00617ADD" w:rsidRPr="00962B3F" w:rsidRDefault="00617ADD" w:rsidP="00617ADD">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A285027" w14:textId="77777777" w:rsidR="00617ADD" w:rsidRPr="00962B3F" w:rsidRDefault="00617ADD" w:rsidP="00617ADD">
      <w:pPr>
        <w:pStyle w:val="B1"/>
      </w:pPr>
      <w:r w:rsidRPr="00962B3F">
        <w:t>1&gt;</w:t>
      </w:r>
      <w:r w:rsidRPr="00962B3F">
        <w:tab/>
        <w:t>else if the procedure is triggered to request the required SI message(s) for positioning:</w:t>
      </w:r>
    </w:p>
    <w:p w14:paraId="0797D0B2" w14:textId="77777777" w:rsidR="00617ADD" w:rsidRPr="00962B3F" w:rsidRDefault="00617ADD" w:rsidP="00617ADD">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662DFF0C" w14:textId="77777777" w:rsidR="00617ADD" w:rsidRPr="00962B3F" w:rsidRDefault="00617ADD" w:rsidP="00617ADD">
      <w:r w:rsidRPr="00962B3F">
        <w:t xml:space="preserve">The UE shall submit the </w:t>
      </w:r>
      <w:r w:rsidRPr="00962B3F">
        <w:rPr>
          <w:i/>
        </w:rPr>
        <w:t xml:space="preserve">RRCSystemInfoRequest </w:t>
      </w:r>
      <w:r w:rsidRPr="00962B3F">
        <w:t>message to lower layers for transmission.</w:t>
      </w:r>
    </w:p>
    <w:p w14:paraId="0D9E6D04" w14:textId="77777777" w:rsidR="00617ADD" w:rsidRPr="00962B3F" w:rsidRDefault="00617ADD" w:rsidP="00617ADD">
      <w:pPr>
        <w:pStyle w:val="Heading5"/>
      </w:pPr>
      <w:bookmarkStart w:id="109" w:name="_Toc60776715"/>
      <w:bookmarkStart w:id="110" w:name="_Toc100929506"/>
      <w:r w:rsidRPr="00962B3F">
        <w:t>5.2.2.3.5</w:t>
      </w:r>
      <w:r w:rsidRPr="00962B3F">
        <w:tab/>
        <w:t>Acquisition of SIB(s) or posSIB(s) in RRC_CONNECTED</w:t>
      </w:r>
      <w:bookmarkEnd w:id="109"/>
      <w:bookmarkEnd w:id="110"/>
    </w:p>
    <w:p w14:paraId="11C8FD62" w14:textId="77777777" w:rsidR="00617ADD" w:rsidRPr="00962B3F" w:rsidRDefault="00617ADD" w:rsidP="00617ADD">
      <w:r w:rsidRPr="00962B3F">
        <w:t>The UE shall:</w:t>
      </w:r>
    </w:p>
    <w:p w14:paraId="66AD64A7" w14:textId="77777777" w:rsidR="00617ADD" w:rsidRPr="00962B3F" w:rsidRDefault="00617ADD" w:rsidP="00617ADD">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 or posSIB, in accordance with clause 5.2.2.2.1, of one or several required SIB(s) or posSIB(s) in accordance with clause 5.2.2.1, or</w:t>
      </w:r>
    </w:p>
    <w:p w14:paraId="24FB4285" w14:textId="77777777" w:rsidR="00617ADD" w:rsidRPr="00962B3F" w:rsidRDefault="00617ADD" w:rsidP="00617ADD">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5633B8B7"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19421A80" w14:textId="77777777" w:rsidR="00617ADD" w:rsidRPr="00962B3F" w:rsidRDefault="00617ADD" w:rsidP="00617ADD">
      <w:pPr>
        <w:pStyle w:val="B3"/>
      </w:pPr>
      <w:r w:rsidRPr="00962B3F">
        <w:t>3&gt;</w:t>
      </w:r>
      <w:r w:rsidRPr="00962B3F">
        <w:tab/>
        <w:t xml:space="preserve">if </w:t>
      </w:r>
      <w:r w:rsidRPr="00962B3F">
        <w:rPr>
          <w:i/>
          <w:iCs/>
        </w:rPr>
        <w:t>onDemandSIB-Request</w:t>
      </w:r>
      <w:r w:rsidRPr="00962B3F">
        <w:t xml:space="preserve"> is configured and timer T350 is not running:</w:t>
      </w:r>
    </w:p>
    <w:p w14:paraId="17FF680F"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3C47CCD5"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2989E8DD" w14:textId="77777777" w:rsidR="00617ADD" w:rsidRPr="00962B3F" w:rsidRDefault="00617ADD" w:rsidP="00617ADD">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 or posSIB, in </w:t>
      </w:r>
      <w:r w:rsidRPr="00962B3F">
        <w:lastRenderedPageBreak/>
        <w:t>accordance with clause 5.2.2.2.1, of one or several required SIB(s) or posSIB(s) in accordance with clause 5.2.2.1:</w:t>
      </w:r>
    </w:p>
    <w:p w14:paraId="2AB725D3"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4F32EAB1" w14:textId="77777777" w:rsidR="00617ADD" w:rsidRPr="00962B3F" w:rsidRDefault="00617ADD" w:rsidP="00617ADD">
      <w:pPr>
        <w:pStyle w:val="B3"/>
      </w:pPr>
      <w:r w:rsidRPr="00962B3F">
        <w:t>3&gt;</w:t>
      </w:r>
      <w:r w:rsidRPr="00962B3F">
        <w:tab/>
        <w:t>acquire the SI message(s) as defined in clause 5.2.2.3.2;</w:t>
      </w:r>
    </w:p>
    <w:p w14:paraId="6F625660" w14:textId="77777777" w:rsidR="00617ADD" w:rsidRPr="00962B3F" w:rsidRDefault="00617ADD" w:rsidP="00617ADD">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2A98850E" w14:textId="77777777" w:rsidR="00617ADD" w:rsidRPr="00962B3F" w:rsidRDefault="00617ADD" w:rsidP="00617ADD">
      <w:pPr>
        <w:pStyle w:val="B3"/>
      </w:pPr>
      <w:r w:rsidRPr="00962B3F">
        <w:t>3&gt;</w:t>
      </w:r>
      <w:r w:rsidRPr="00962B3F">
        <w:tab/>
        <w:t xml:space="preserve">if </w:t>
      </w:r>
      <w:r w:rsidRPr="00962B3F">
        <w:rPr>
          <w:i/>
          <w:iCs/>
        </w:rPr>
        <w:t>onDemandSIB-Request</w:t>
      </w:r>
      <w:r w:rsidRPr="00962B3F">
        <w:t xml:space="preserve"> is configured and timer T350 is not running:</w:t>
      </w:r>
    </w:p>
    <w:p w14:paraId="38353E62"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DA6F656"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39453F0C" w14:textId="77777777" w:rsidR="00617ADD" w:rsidRPr="00962B3F" w:rsidRDefault="00617ADD" w:rsidP="00617ADD">
      <w:pPr>
        <w:pStyle w:val="B4"/>
      </w:pPr>
      <w:r w:rsidRPr="00962B3F">
        <w:t>4&gt;</w:t>
      </w:r>
      <w:r w:rsidRPr="00962B3F">
        <w:tab/>
        <w:t>acquire the requested SI message(s) corresponding to the requested SIB(s) as defined in clause 5.2.2.3.2.</w:t>
      </w:r>
    </w:p>
    <w:p w14:paraId="3090884D" w14:textId="77777777" w:rsidR="00617ADD" w:rsidRPr="00962B3F" w:rsidRDefault="00617ADD" w:rsidP="00617ADD">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33C9BCC1" w14:textId="77777777" w:rsidR="00617ADD" w:rsidRPr="00962B3F" w:rsidRDefault="00617ADD" w:rsidP="00617ADD">
      <w:pPr>
        <w:pStyle w:val="B3"/>
      </w:pPr>
      <w:r w:rsidRPr="00962B3F">
        <w:t>3&gt;</w:t>
      </w:r>
      <w:r w:rsidRPr="00962B3F">
        <w:tab/>
        <w:t>acquire the SI message(s) as defined in clause 5.2.2.3.2;</w:t>
      </w:r>
    </w:p>
    <w:p w14:paraId="5D5AF63A" w14:textId="77777777" w:rsidR="00617ADD" w:rsidRPr="00962B3F" w:rsidRDefault="00617ADD" w:rsidP="00617ADD">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05A4FF2B" w14:textId="77777777" w:rsidR="00617ADD" w:rsidRPr="00962B3F" w:rsidRDefault="00617ADD" w:rsidP="00617ADD">
      <w:pPr>
        <w:pStyle w:val="B3"/>
      </w:pPr>
      <w:r w:rsidRPr="00962B3F">
        <w:t>3&gt;</w:t>
      </w:r>
      <w:r w:rsidRPr="00962B3F">
        <w:tab/>
        <w:t xml:space="preserve">if </w:t>
      </w:r>
      <w:r w:rsidRPr="00962B3F">
        <w:rPr>
          <w:i/>
        </w:rPr>
        <w:t>onDemandSIB-Request</w:t>
      </w:r>
      <w:r w:rsidRPr="00962B3F">
        <w:t xml:space="preserve"> is configured and timer T350 is not running:</w:t>
      </w:r>
    </w:p>
    <w:p w14:paraId="25DDBDE9" w14:textId="77777777" w:rsidR="00617ADD" w:rsidRPr="00962B3F" w:rsidRDefault="00617ADD" w:rsidP="00617ADD">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46CB4A58" w14:textId="77777777" w:rsidR="00617ADD" w:rsidRPr="00962B3F" w:rsidRDefault="00617ADD" w:rsidP="00617ADD">
      <w:pPr>
        <w:pStyle w:val="B4"/>
      </w:pPr>
      <w:r w:rsidRPr="00962B3F">
        <w:t>4&gt;</w:t>
      </w:r>
      <w:r w:rsidRPr="00962B3F">
        <w:tab/>
        <w:t xml:space="preserve">start timer T350 with the timer value set to the </w:t>
      </w:r>
      <w:r w:rsidRPr="00962B3F">
        <w:rPr>
          <w:i/>
          <w:iCs/>
        </w:rPr>
        <w:t>onDemandSIB-RequestProhibitTimer</w:t>
      </w:r>
      <w:r w:rsidRPr="00962B3F">
        <w:t>;</w:t>
      </w:r>
    </w:p>
    <w:p w14:paraId="7FEFDC5E" w14:textId="77777777" w:rsidR="00617ADD" w:rsidRPr="00962B3F" w:rsidRDefault="00617ADD" w:rsidP="00617ADD">
      <w:pPr>
        <w:pStyle w:val="B4"/>
      </w:pPr>
      <w:r w:rsidRPr="00962B3F">
        <w:t>4&gt;</w:t>
      </w:r>
      <w:r w:rsidRPr="00962B3F">
        <w:tab/>
        <w:t>acquire the requested SI message(s) corresponding to the requested posSIB(s) as defined in clause 5.2.2.3.2.</w:t>
      </w:r>
    </w:p>
    <w:p w14:paraId="2FE61083" w14:textId="77777777" w:rsidR="00617ADD" w:rsidRPr="00962B3F" w:rsidRDefault="00617ADD" w:rsidP="00617ADD">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28144FED" w14:textId="77777777" w:rsidR="00617ADD" w:rsidRPr="00962B3F" w:rsidRDefault="00617ADD" w:rsidP="00617ADD">
      <w:pPr>
        <w:pStyle w:val="Heading5"/>
      </w:pPr>
      <w:bookmarkStart w:id="111" w:name="_Toc60776716"/>
      <w:bookmarkStart w:id="112"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111"/>
      <w:bookmarkEnd w:id="112"/>
    </w:p>
    <w:p w14:paraId="2E4B04E0" w14:textId="77777777" w:rsidR="00617ADD" w:rsidRPr="00962B3F" w:rsidRDefault="00617ADD" w:rsidP="00617ADD">
      <w:r w:rsidRPr="00962B3F">
        <w:t xml:space="preserve">The UE shall set the contents of </w:t>
      </w:r>
      <w:r w:rsidRPr="00962B3F">
        <w:rPr>
          <w:i/>
          <w:iCs/>
          <w:noProof/>
        </w:rPr>
        <w:t>DedicatedSIBRequest</w:t>
      </w:r>
      <w:r w:rsidRPr="00962B3F">
        <w:rPr>
          <w:i/>
        </w:rPr>
        <w:t xml:space="preserve"> </w:t>
      </w:r>
      <w:r w:rsidRPr="00962B3F">
        <w:t>message as follows:</w:t>
      </w:r>
    </w:p>
    <w:p w14:paraId="0F06CDAF" w14:textId="77777777" w:rsidR="00617ADD" w:rsidRPr="00962B3F" w:rsidRDefault="00617ADD" w:rsidP="00617ADD">
      <w:pPr>
        <w:pStyle w:val="B1"/>
      </w:pPr>
      <w:r w:rsidRPr="00962B3F">
        <w:t>1&gt;</w:t>
      </w:r>
      <w:r w:rsidRPr="00962B3F">
        <w:tab/>
        <w:t>if the procedure is triggered to request the required SIB(s):</w:t>
      </w:r>
    </w:p>
    <w:p w14:paraId="130D70EB" w14:textId="77777777" w:rsidR="00617ADD" w:rsidRPr="00962B3F" w:rsidRDefault="00617ADD" w:rsidP="00617ADD">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05B19FA5" w14:textId="77777777" w:rsidR="00617ADD" w:rsidRPr="00962B3F" w:rsidRDefault="00617ADD" w:rsidP="00617ADD">
      <w:pPr>
        <w:pStyle w:val="B1"/>
      </w:pPr>
      <w:r w:rsidRPr="00962B3F">
        <w:t>1&gt;</w:t>
      </w:r>
      <w:r w:rsidRPr="00962B3F">
        <w:tab/>
        <w:t>if the procedure is triggered to request the required posSIB(s):</w:t>
      </w:r>
    </w:p>
    <w:p w14:paraId="0A46403B" w14:textId="77777777" w:rsidR="00617ADD" w:rsidRPr="00962B3F" w:rsidRDefault="00617ADD" w:rsidP="00617ADD">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441ACF41" w14:textId="77777777" w:rsidR="00617ADD" w:rsidRPr="00962B3F" w:rsidRDefault="00617ADD" w:rsidP="00617ADD">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538DD6D1" w14:textId="77777777" w:rsidR="00617ADD" w:rsidRPr="00962B3F" w:rsidRDefault="00617ADD" w:rsidP="00617ADD">
      <w:pPr>
        <w:pStyle w:val="Heading4"/>
        <w:rPr>
          <w:rFonts w:eastAsia="MS Mincho"/>
        </w:rPr>
      </w:pPr>
      <w:bookmarkStart w:id="113" w:name="_Toc60776717"/>
      <w:bookmarkStart w:id="114"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113"/>
      <w:bookmarkEnd w:id="114"/>
    </w:p>
    <w:p w14:paraId="0376E07A" w14:textId="77777777" w:rsidR="00617ADD" w:rsidRPr="00962B3F" w:rsidRDefault="00617ADD" w:rsidP="00617ADD">
      <w:pPr>
        <w:pStyle w:val="Heading5"/>
        <w:rPr>
          <w:rFonts w:eastAsia="MS Mincho"/>
        </w:rPr>
      </w:pPr>
      <w:bookmarkStart w:id="115" w:name="_Toc60776718"/>
      <w:bookmarkStart w:id="116"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115"/>
      <w:bookmarkEnd w:id="116"/>
    </w:p>
    <w:p w14:paraId="028E65EA" w14:textId="77777777" w:rsidR="00617ADD" w:rsidRPr="00962B3F" w:rsidRDefault="00617ADD" w:rsidP="00617ADD">
      <w:pPr>
        <w:rPr>
          <w:rFonts w:eastAsia="MS Mincho"/>
        </w:rPr>
      </w:pPr>
      <w:r w:rsidRPr="00962B3F">
        <w:t xml:space="preserve">Upon receiving the </w:t>
      </w:r>
      <w:r w:rsidRPr="00962B3F">
        <w:rPr>
          <w:i/>
        </w:rPr>
        <w:t>MIB</w:t>
      </w:r>
      <w:r w:rsidRPr="00962B3F">
        <w:t xml:space="preserve"> the UE shall:</w:t>
      </w:r>
    </w:p>
    <w:p w14:paraId="2BE88153" w14:textId="77777777" w:rsidR="00617ADD" w:rsidRPr="00962B3F" w:rsidRDefault="00617ADD" w:rsidP="00617ADD">
      <w:pPr>
        <w:pStyle w:val="B1"/>
      </w:pPr>
      <w:r w:rsidRPr="00962B3F">
        <w:t>1&gt;</w:t>
      </w:r>
      <w:r w:rsidRPr="00962B3F">
        <w:tab/>
        <w:t xml:space="preserve">store the acquired </w:t>
      </w:r>
      <w:r w:rsidRPr="00962B3F">
        <w:rPr>
          <w:i/>
        </w:rPr>
        <w:t>MIB</w:t>
      </w:r>
      <w:r w:rsidRPr="00962B3F">
        <w:t>;</w:t>
      </w:r>
    </w:p>
    <w:p w14:paraId="11B6134A" w14:textId="77777777" w:rsidR="00617ADD" w:rsidRPr="00962B3F" w:rsidRDefault="00617ADD" w:rsidP="00617ADD">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110EC8F7" w14:textId="77777777" w:rsidR="00617ADD" w:rsidRPr="00962B3F" w:rsidRDefault="00617ADD" w:rsidP="00617ADD">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7F405F5A" w14:textId="77777777" w:rsidR="00617ADD" w:rsidRPr="00962B3F" w:rsidRDefault="00617ADD" w:rsidP="00617ADD">
      <w:pPr>
        <w:pStyle w:val="B3"/>
      </w:pPr>
      <w:r w:rsidRPr="00962B3F">
        <w:t>3&gt;</w:t>
      </w:r>
      <w:r w:rsidRPr="00962B3F">
        <w:tab/>
        <w:t xml:space="preserve">if the UE is a RedCap UE and </w:t>
      </w:r>
      <w:r w:rsidRPr="00962B3F">
        <w:rPr>
          <w:i/>
        </w:rPr>
        <w:t>ssb-SubcarrierOffset</w:t>
      </w:r>
      <w:r w:rsidRPr="00962B3F">
        <w:t xml:space="preserve"> indicates </w:t>
      </w:r>
      <w:r w:rsidRPr="00962B3F">
        <w:rPr>
          <w:i/>
        </w:rPr>
        <w:t>SIB1</w:t>
      </w:r>
      <w:r w:rsidRPr="00962B3F">
        <w:t xml:space="preserve"> is transmitted in the cell (TS 38.213 [13]):</w:t>
      </w:r>
    </w:p>
    <w:p w14:paraId="639705AA" w14:textId="77777777" w:rsidR="00617ADD" w:rsidRPr="00962B3F" w:rsidRDefault="00617ADD" w:rsidP="00617ADD">
      <w:pPr>
        <w:pStyle w:val="B4"/>
      </w:pPr>
      <w:r w:rsidRPr="00962B3F">
        <w:lastRenderedPageBreak/>
        <w:t>4&gt;</w:t>
      </w:r>
      <w:r w:rsidRPr="00962B3F">
        <w:tab/>
        <w:t xml:space="preserve">acquire the </w:t>
      </w:r>
      <w:r w:rsidRPr="00962B3F">
        <w:rPr>
          <w:i/>
        </w:rPr>
        <w:t>SIB1,</w:t>
      </w:r>
      <w:r w:rsidRPr="00962B3F">
        <w:t xml:space="preserve"> which is scheduled as specified in TS 38.213 [13];</w:t>
      </w:r>
    </w:p>
    <w:p w14:paraId="33C14245" w14:textId="77777777" w:rsidR="00617ADD" w:rsidRPr="00962B3F" w:rsidRDefault="00617ADD" w:rsidP="00617ADD">
      <w:pPr>
        <w:pStyle w:val="B3"/>
      </w:pPr>
      <w:r w:rsidRPr="00962B3F">
        <w:t>3&gt;</w:t>
      </w:r>
      <w:r w:rsidRPr="00962B3F">
        <w:tab/>
        <w:t>consider the cell as barred in accordance with TS 38.304 [20];</w:t>
      </w:r>
    </w:p>
    <w:p w14:paraId="1818200B" w14:textId="77777777" w:rsidR="00617ADD" w:rsidRPr="00962B3F" w:rsidRDefault="00617ADD" w:rsidP="00617ADD">
      <w:pPr>
        <w:pStyle w:val="B3"/>
      </w:pPr>
      <w:r w:rsidRPr="00962B3F">
        <w:t>3&gt;</w:t>
      </w:r>
      <w:r w:rsidRPr="00962B3F">
        <w:tab/>
        <w:t>perform cell re-selection to other cells on the same frequency as the barred cell as specified in TS 38.304 [20]</w:t>
      </w:r>
      <w:r w:rsidRPr="00962B3F">
        <w:rPr>
          <w:iCs/>
        </w:rPr>
        <w:t>;</w:t>
      </w:r>
    </w:p>
    <w:p w14:paraId="70920AB4" w14:textId="77777777" w:rsidR="00617ADD" w:rsidRPr="00962B3F" w:rsidRDefault="00617ADD" w:rsidP="00617ADD">
      <w:pPr>
        <w:pStyle w:val="B2"/>
      </w:pPr>
      <w:r w:rsidRPr="00962B3F">
        <w:t>2&gt;</w:t>
      </w:r>
      <w:r w:rsidRPr="00962B3F">
        <w:tab/>
        <w:t>else:</w:t>
      </w:r>
    </w:p>
    <w:p w14:paraId="2DB18AE3" w14:textId="77777777" w:rsidR="00617ADD" w:rsidRPr="00962B3F" w:rsidRDefault="00617ADD" w:rsidP="00617ADD">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0F29E4BC" w14:textId="77777777" w:rsidR="00617ADD" w:rsidRPr="00962B3F" w:rsidRDefault="00617ADD" w:rsidP="00617ADD">
      <w:pPr>
        <w:pStyle w:val="Heading5"/>
        <w:rPr>
          <w:rFonts w:eastAsia="MS Mincho"/>
        </w:rPr>
      </w:pPr>
      <w:bookmarkStart w:id="117" w:name="_Toc60776719"/>
      <w:bookmarkStart w:id="118"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117"/>
      <w:bookmarkEnd w:id="118"/>
    </w:p>
    <w:p w14:paraId="5538B199" w14:textId="77777777" w:rsidR="00617ADD" w:rsidRPr="00962B3F" w:rsidRDefault="00617ADD" w:rsidP="00617ADD">
      <w:pPr>
        <w:rPr>
          <w:rFonts w:eastAsia="MS Mincho"/>
        </w:rPr>
      </w:pPr>
      <w:r w:rsidRPr="00962B3F">
        <w:t xml:space="preserve">Upon receiving the </w:t>
      </w:r>
      <w:r w:rsidRPr="00962B3F">
        <w:rPr>
          <w:i/>
        </w:rPr>
        <w:t>SIB1</w:t>
      </w:r>
      <w:r w:rsidRPr="00962B3F">
        <w:t xml:space="preserve"> the UE shall:</w:t>
      </w:r>
    </w:p>
    <w:p w14:paraId="7B022859" w14:textId="77777777" w:rsidR="00617ADD" w:rsidRPr="00962B3F" w:rsidRDefault="00617ADD" w:rsidP="00617ADD">
      <w:pPr>
        <w:pStyle w:val="B1"/>
      </w:pPr>
      <w:r w:rsidRPr="00962B3F">
        <w:t>1&gt;</w:t>
      </w:r>
      <w:r w:rsidRPr="00962B3F">
        <w:tab/>
        <w:t xml:space="preserve">store the acquired </w:t>
      </w:r>
      <w:r w:rsidRPr="00962B3F">
        <w:rPr>
          <w:i/>
        </w:rPr>
        <w:t>SIB1</w:t>
      </w:r>
      <w:r w:rsidRPr="00962B3F">
        <w:t>;</w:t>
      </w:r>
    </w:p>
    <w:p w14:paraId="1CD2E282" w14:textId="77777777" w:rsidR="00617ADD" w:rsidRPr="00962B3F" w:rsidRDefault="00617ADD" w:rsidP="00617ADD">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61485896" w14:textId="77777777" w:rsidR="00617ADD" w:rsidRPr="00962B3F" w:rsidRDefault="00617ADD" w:rsidP="00617ADD">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2F7B57A6" w14:textId="77777777" w:rsidR="00617ADD" w:rsidRPr="00962B3F" w:rsidRDefault="00617ADD" w:rsidP="00617ADD">
      <w:pPr>
        <w:pStyle w:val="B3"/>
      </w:pPr>
      <w:r w:rsidRPr="00962B3F">
        <w:t>3&gt;</w:t>
      </w:r>
      <w:r w:rsidRPr="00962B3F">
        <w:tab/>
        <w:t>consider the cell as barred in accordance with TS 38.304 [20];</w:t>
      </w:r>
    </w:p>
    <w:p w14:paraId="29DE3706" w14:textId="77777777" w:rsidR="00617ADD" w:rsidRPr="00962B3F" w:rsidRDefault="00617ADD" w:rsidP="00617ADD">
      <w:pPr>
        <w:pStyle w:val="B3"/>
      </w:pPr>
      <w:r w:rsidRPr="00962B3F">
        <w:t>3&gt;</w:t>
      </w:r>
      <w:r w:rsidRPr="00962B3F">
        <w:tab/>
        <w:t xml:space="preserve">perform barring as if </w:t>
      </w:r>
      <w:r w:rsidRPr="00962B3F">
        <w:rPr>
          <w:i/>
        </w:rPr>
        <w:t>intraFreqReselectionRedCap</w:t>
      </w:r>
      <w:r w:rsidRPr="00962B3F">
        <w:t xml:space="preserve"> is set to allowed;</w:t>
      </w:r>
    </w:p>
    <w:p w14:paraId="4CF1B21A" w14:textId="77777777" w:rsidR="00617ADD" w:rsidRPr="00962B3F" w:rsidRDefault="00617ADD" w:rsidP="00617ADD">
      <w:pPr>
        <w:pStyle w:val="B2"/>
      </w:pPr>
      <w:r w:rsidRPr="00962B3F">
        <w:t>2&gt; else:</w:t>
      </w:r>
    </w:p>
    <w:p w14:paraId="6F4A6FE0" w14:textId="77777777" w:rsidR="00617ADD" w:rsidRPr="00962B3F" w:rsidRDefault="00617ADD" w:rsidP="00617ADD">
      <w:pPr>
        <w:pStyle w:val="B3"/>
      </w:pPr>
      <w:r w:rsidRPr="00962B3F">
        <w:t>3&gt;</w:t>
      </w:r>
      <w:r w:rsidRPr="00962B3F">
        <w:tab/>
      </w:r>
      <w:bookmarkStart w:id="119" w:name="OLE_LINK100"/>
      <w:bookmarkStart w:id="120"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119"/>
      <w:bookmarkEnd w:id="120"/>
      <w:r w:rsidRPr="00962B3F">
        <w:t xml:space="preserve"> </w:t>
      </w:r>
      <w:r w:rsidRPr="00962B3F">
        <w:rPr>
          <w:i/>
          <w:iCs/>
        </w:rPr>
        <w:t>barred</w:t>
      </w:r>
      <w:r w:rsidRPr="00962B3F">
        <w:t xml:space="preserve"> and the UE is equipped with 1 Rx branch; or</w:t>
      </w:r>
    </w:p>
    <w:p w14:paraId="15B2DBD0" w14:textId="77777777" w:rsidR="00617ADD" w:rsidRPr="00962B3F" w:rsidRDefault="00617ADD" w:rsidP="00617ADD">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09A782B9" w14:textId="77777777" w:rsidR="00617ADD" w:rsidRPr="00962B3F" w:rsidRDefault="00617ADD" w:rsidP="00617ADD">
      <w:pPr>
        <w:pStyle w:val="B3"/>
        <w:rPr>
          <w:iCs/>
        </w:rPr>
      </w:pPr>
      <w:r w:rsidRPr="00962B3F">
        <w:rPr>
          <w:iCs/>
        </w:rPr>
        <w:t>3&gt;</w:t>
      </w:r>
      <w:r w:rsidRPr="00962B3F">
        <w:rPr>
          <w:iCs/>
        </w:rPr>
        <w:tab/>
        <w:t xml:space="preserve">if the </w:t>
      </w:r>
      <w:r w:rsidRPr="00962B3F">
        <w:rPr>
          <w:i/>
        </w:rPr>
        <w:t xml:space="preserve">halfDuplexRedCapAllowed </w:t>
      </w:r>
      <w:r w:rsidRPr="00962B3F">
        <w:rPr>
          <w:iCs/>
        </w:rPr>
        <w:t xml:space="preserve">is not present in the acquired </w:t>
      </w:r>
      <w:r w:rsidRPr="00962B3F">
        <w:rPr>
          <w:i/>
        </w:rPr>
        <w:t xml:space="preserve">SIB1 </w:t>
      </w:r>
      <w:r w:rsidRPr="00962B3F">
        <w:rPr>
          <w:iCs/>
        </w:rPr>
        <w:t>and the UE supports only half-duplex FDD operation:</w:t>
      </w:r>
    </w:p>
    <w:p w14:paraId="7A4EA39C" w14:textId="77777777" w:rsidR="00617ADD" w:rsidRPr="00962B3F" w:rsidRDefault="00617ADD" w:rsidP="00617ADD">
      <w:pPr>
        <w:pStyle w:val="B4"/>
      </w:pPr>
      <w:r w:rsidRPr="00962B3F">
        <w:t>4&gt;</w:t>
      </w:r>
      <w:r w:rsidRPr="00962B3F">
        <w:tab/>
        <w:t>consider the cell as barred in accordance with TS 38.304 [20];</w:t>
      </w:r>
    </w:p>
    <w:p w14:paraId="35E77E8D" w14:textId="77777777" w:rsidR="00617ADD" w:rsidRPr="00962B3F" w:rsidRDefault="00617ADD" w:rsidP="00617ADD">
      <w:pPr>
        <w:pStyle w:val="B4"/>
      </w:pPr>
      <w:r w:rsidRPr="00962B3F">
        <w:t>4&gt;</w:t>
      </w:r>
      <w:r w:rsidRPr="00962B3F">
        <w:tab/>
      </w:r>
      <w:r w:rsidRPr="00962B3F">
        <w:rPr>
          <w:rFonts w:eastAsia="SimSun"/>
        </w:rPr>
        <w:t xml:space="preserve">perform barring based on </w:t>
      </w:r>
      <w:r w:rsidRPr="00962B3F">
        <w:rPr>
          <w:rFonts w:eastAsia="SimSun"/>
          <w:i/>
          <w:iCs/>
        </w:rPr>
        <w:t>intraFreqReselectionRedCap</w:t>
      </w:r>
      <w:r w:rsidRPr="00962B3F">
        <w:t xml:space="preserve"> as specified in TS 38.304 [20];</w:t>
      </w:r>
    </w:p>
    <w:p w14:paraId="0CEEA9D6" w14:textId="77777777" w:rsidR="00617ADD" w:rsidRPr="00962B3F" w:rsidRDefault="00617ADD" w:rsidP="00617ADD">
      <w:pPr>
        <w:pStyle w:val="B1"/>
      </w:pPr>
      <w:r w:rsidRPr="00962B3F">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3AF63C93" w14:textId="77777777" w:rsidR="00617ADD" w:rsidRPr="00962B3F" w:rsidRDefault="00617ADD" w:rsidP="00617ADD">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137EB855" w14:textId="77777777" w:rsidR="00617ADD" w:rsidRPr="00962B3F" w:rsidRDefault="00617ADD" w:rsidP="00617ADD">
      <w:pPr>
        <w:pStyle w:val="B1"/>
      </w:pPr>
      <w:r w:rsidRPr="00962B3F">
        <w:t>1&gt;</w:t>
      </w:r>
      <w:r w:rsidRPr="00962B3F">
        <w:tab/>
        <w:t xml:space="preserve">else 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7F72620D" w14:textId="77777777" w:rsidR="00617ADD" w:rsidRPr="00962B3F" w:rsidRDefault="00617ADD" w:rsidP="00617ADD">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Pr="00962B3F">
        <w:rPr>
          <w:i/>
          <w:iCs/>
        </w:rPr>
        <w:t>trackingAreaList,</w:t>
      </w:r>
      <w:r w:rsidRPr="00962B3F">
        <w:t xml:space="preserve"> 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6228905F" w14:textId="77777777" w:rsidR="00617ADD" w:rsidRPr="00962B3F" w:rsidRDefault="00617ADD" w:rsidP="00617ADD">
      <w:pPr>
        <w:pStyle w:val="B1"/>
      </w:pPr>
      <w:r w:rsidRPr="00962B3F">
        <w:t>1&gt;</w:t>
      </w:r>
      <w:r w:rsidRPr="00962B3F">
        <w:tab/>
        <w:t>if in RRC_CONNECTED while T311 is not running:</w:t>
      </w:r>
    </w:p>
    <w:p w14:paraId="49376BE5" w14:textId="77777777" w:rsidR="00617ADD" w:rsidRPr="00962B3F" w:rsidRDefault="00617ADD" w:rsidP="00617ADD">
      <w:pPr>
        <w:pStyle w:val="B2"/>
      </w:pPr>
      <w:r w:rsidRPr="00962B3F">
        <w:t>2&gt;</w:t>
      </w:r>
      <w:r w:rsidRPr="00962B3F">
        <w:tab/>
        <w:t xml:space="preserve">disregard the </w:t>
      </w:r>
      <w:r w:rsidRPr="00962B3F">
        <w:rPr>
          <w:i/>
        </w:rPr>
        <w:t>frequencyBandList</w:t>
      </w:r>
      <w:r w:rsidRPr="00962B3F">
        <w:t>, if received, while in RRC_CONNECTED;</w:t>
      </w:r>
    </w:p>
    <w:p w14:paraId="6E3312CB" w14:textId="77777777" w:rsidR="00617ADD" w:rsidRPr="00962B3F" w:rsidRDefault="00617ADD" w:rsidP="00617ADD">
      <w:pPr>
        <w:pStyle w:val="B2"/>
      </w:pPr>
      <w:r w:rsidRPr="00962B3F">
        <w:t>2&gt;</w:t>
      </w:r>
      <w:r w:rsidRPr="00962B3F">
        <w:tab/>
        <w:t xml:space="preserve">forward the </w:t>
      </w:r>
      <w:r w:rsidRPr="00962B3F">
        <w:rPr>
          <w:i/>
        </w:rPr>
        <w:t>cellIdentity</w:t>
      </w:r>
      <w:r w:rsidRPr="00962B3F">
        <w:t xml:space="preserve"> to upper layers;</w:t>
      </w:r>
    </w:p>
    <w:p w14:paraId="3864F773" w14:textId="77777777" w:rsidR="00617ADD" w:rsidRPr="00962B3F" w:rsidRDefault="00617ADD" w:rsidP="00617ADD">
      <w:pPr>
        <w:pStyle w:val="B2"/>
      </w:pPr>
      <w:r w:rsidRPr="00962B3F">
        <w:t>2&gt;</w:t>
      </w:r>
      <w:r w:rsidRPr="00962B3F">
        <w:tab/>
        <w:t xml:space="preserve">forward the </w:t>
      </w:r>
      <w:r w:rsidRPr="00962B3F">
        <w:rPr>
          <w:i/>
        </w:rPr>
        <w:t>trackingAreaCode</w:t>
      </w:r>
      <w:r w:rsidRPr="00962B3F">
        <w:t xml:space="preserve"> to upper layers, if not ignored;</w:t>
      </w:r>
    </w:p>
    <w:p w14:paraId="1475BA71" w14:textId="77777777" w:rsidR="00617ADD" w:rsidRPr="00962B3F" w:rsidRDefault="00617ADD" w:rsidP="00617ADD">
      <w:pPr>
        <w:pStyle w:val="B2"/>
      </w:pPr>
      <w:r w:rsidRPr="00962B3F">
        <w:t>2&gt;</w:t>
      </w:r>
      <w:r w:rsidRPr="00962B3F">
        <w:tab/>
        <w:t xml:space="preserve">forward the </w:t>
      </w:r>
      <w:r w:rsidRPr="00962B3F">
        <w:rPr>
          <w:i/>
        </w:rPr>
        <w:t>trackingAreaList</w:t>
      </w:r>
      <w:r w:rsidRPr="00962B3F">
        <w:t xml:space="preserve"> to upper layers, if included;</w:t>
      </w:r>
    </w:p>
    <w:p w14:paraId="037E355B" w14:textId="77777777" w:rsidR="00617ADD" w:rsidRPr="00962B3F" w:rsidRDefault="00617ADD" w:rsidP="00617ADD">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BD18F4B" w14:textId="77777777" w:rsidR="00617ADD" w:rsidRPr="00962B3F" w:rsidRDefault="00617ADD" w:rsidP="00617ADD">
      <w:pPr>
        <w:pStyle w:val="B2"/>
      </w:pPr>
      <w:r w:rsidRPr="00962B3F">
        <w:t>2&gt;</w:t>
      </w:r>
      <w:r w:rsidRPr="00962B3F">
        <w:tab/>
        <w:t xml:space="preserve">apply the configuration included in the </w:t>
      </w:r>
      <w:r w:rsidRPr="00962B3F">
        <w:rPr>
          <w:i/>
        </w:rPr>
        <w:t>servingCellConfigCommon</w:t>
      </w:r>
      <w:r w:rsidRPr="00962B3F">
        <w:t>;</w:t>
      </w:r>
    </w:p>
    <w:p w14:paraId="517302AB" w14:textId="77777777" w:rsidR="00617ADD" w:rsidRPr="00962B3F" w:rsidRDefault="00617ADD" w:rsidP="00617ADD">
      <w:pPr>
        <w:pStyle w:val="B2"/>
      </w:pPr>
      <w:r w:rsidRPr="00962B3F">
        <w:lastRenderedPageBreak/>
        <w:t>2&gt;</w:t>
      </w:r>
      <w:r w:rsidRPr="00962B3F">
        <w:tab/>
        <w:t xml:space="preserve">if the UE has a stored valid version of a SIB or posSIB, in accordance with clause 5.2.2.2.1, that the UE </w:t>
      </w:r>
      <w:r w:rsidRPr="00962B3F">
        <w:rPr>
          <w:rFonts w:eastAsia="MS Mincho"/>
        </w:rPr>
        <w:t>requires to operate within the cell</w:t>
      </w:r>
      <w:r w:rsidRPr="00962B3F">
        <w:t xml:space="preserve"> in accordance with clause 5.2.2.1:</w:t>
      </w:r>
    </w:p>
    <w:p w14:paraId="443A2C78" w14:textId="77777777" w:rsidR="00617ADD" w:rsidRPr="00962B3F" w:rsidRDefault="00617ADD" w:rsidP="00617ADD">
      <w:pPr>
        <w:pStyle w:val="B3"/>
      </w:pPr>
      <w:r w:rsidRPr="00962B3F">
        <w:t>3&gt;</w:t>
      </w:r>
      <w:r w:rsidRPr="00962B3F">
        <w:tab/>
        <w:t>use the stored version of the required SIB or posSIB;</w:t>
      </w:r>
    </w:p>
    <w:p w14:paraId="06C8C2FA" w14:textId="77777777" w:rsidR="00617ADD" w:rsidRPr="00962B3F" w:rsidRDefault="00617ADD" w:rsidP="00617ADD">
      <w:pPr>
        <w:pStyle w:val="B2"/>
      </w:pPr>
      <w:r w:rsidRPr="00962B3F">
        <w:t>2&gt;</w:t>
      </w:r>
      <w:r w:rsidRPr="00962B3F">
        <w:tab/>
        <w:t>else:</w:t>
      </w:r>
    </w:p>
    <w:p w14:paraId="5EEC99F4" w14:textId="77777777" w:rsidR="00617ADD" w:rsidRPr="00962B3F" w:rsidRDefault="00617ADD" w:rsidP="00617ADD">
      <w:pPr>
        <w:pStyle w:val="B3"/>
      </w:pPr>
      <w:r w:rsidRPr="00962B3F">
        <w:t>3&gt;</w:t>
      </w:r>
      <w:r w:rsidRPr="00962B3F">
        <w:tab/>
        <w:t>acquire the required SIB or posSIB requested by upper layer as defined in clause 5.2.2.3.5;</w:t>
      </w:r>
    </w:p>
    <w:p w14:paraId="35DB1B21" w14:textId="77777777" w:rsidR="00617ADD" w:rsidRPr="00962B3F" w:rsidRDefault="00617ADD" w:rsidP="00617ADD">
      <w:pPr>
        <w:pStyle w:val="NO"/>
      </w:pPr>
      <w:r w:rsidRPr="00962B3F">
        <w:t>NOTE:</w:t>
      </w:r>
      <w:r w:rsidRPr="00962B3F">
        <w:tab/>
        <w:t>Void.</w:t>
      </w:r>
    </w:p>
    <w:p w14:paraId="31AC93A3" w14:textId="77777777" w:rsidR="00617ADD" w:rsidRPr="00962B3F" w:rsidRDefault="00617ADD" w:rsidP="00617ADD">
      <w:pPr>
        <w:pStyle w:val="B1"/>
      </w:pPr>
      <w:r w:rsidRPr="00962B3F">
        <w:t>1&gt;</w:t>
      </w:r>
      <w:r w:rsidRPr="00962B3F">
        <w:tab/>
        <w:t>else:</w:t>
      </w:r>
    </w:p>
    <w:p w14:paraId="44A8951A" w14:textId="77777777" w:rsidR="00617ADD" w:rsidRPr="00962B3F" w:rsidRDefault="00617ADD" w:rsidP="00617ADD">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126CEBD4" w14:textId="77777777" w:rsidR="00617ADD" w:rsidRPr="00962B3F" w:rsidRDefault="00617ADD" w:rsidP="00617ADD">
      <w:pPr>
        <w:pStyle w:val="B2"/>
      </w:pPr>
      <w:r w:rsidRPr="00962B3F">
        <w:t>2&gt;</w:t>
      </w:r>
      <w:r w:rsidRPr="00962B3F">
        <w:tab/>
        <w:t xml:space="preserve">if the UE is IAB-MT or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779FCE46" w14:textId="77777777" w:rsidR="00617ADD" w:rsidRPr="00962B3F" w:rsidRDefault="00617ADD" w:rsidP="00617ADD">
      <w:pPr>
        <w:pStyle w:val="B2"/>
        <w:spacing w:after="0"/>
      </w:pPr>
      <w:r w:rsidRPr="00962B3F">
        <w:t>2&gt;</w:t>
      </w:r>
      <w:r w:rsidRPr="00962B3F">
        <w:tab/>
        <w:t>if the UE supports an uplink channel bandwidth with a maximum transmission bandwidth configuration (see TS 38.101-1 [15] and TS 38.101-2 [39]) which</w:t>
      </w:r>
    </w:p>
    <w:p w14:paraId="48B93E5A" w14:textId="2D372584" w:rsidR="00617ADD" w:rsidRPr="00962B3F" w:rsidRDefault="00617ADD" w:rsidP="00617ADD">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 or, for RedCap UE, of the </w:t>
      </w:r>
      <w:ins w:id="121" w:author="Post RAN2#119-e - Rapp" w:date="2022-08-29T18:15:00Z">
        <w:r w:rsidR="0029599B" w:rsidRPr="0029599B">
          <w:t xml:space="preserve">RedCap-specific initial </w:t>
        </w:r>
      </w:ins>
      <w:commentRangeStart w:id="122"/>
      <w:commentRangeStart w:id="123"/>
      <w:ins w:id="124" w:author="Post RAN2#119-e - Rapp" w:date="2022-08-29T18:16:00Z">
        <w:r w:rsidR="0029599B">
          <w:t>uplink</w:t>
        </w:r>
      </w:ins>
      <w:ins w:id="125" w:author="Post RAN2#119-e - Rapp" w:date="2022-09-02T10:11:00Z">
        <w:r w:rsidR="00A918C9">
          <w:t xml:space="preserve"> BWP</w:t>
        </w:r>
      </w:ins>
      <w:del w:id="126" w:author="Post RAN2#119-e - Rapp" w:date="2022-08-29T18:15:00Z">
        <w:r w:rsidRPr="00962B3F" w:rsidDel="0029599B">
          <w:delText>initial</w:delText>
        </w:r>
      </w:del>
      <w:commentRangeEnd w:id="122"/>
      <w:r w:rsidR="003916BC">
        <w:rPr>
          <w:rStyle w:val="CommentReference"/>
        </w:rPr>
        <w:commentReference w:id="122"/>
      </w:r>
      <w:commentRangeEnd w:id="123"/>
      <w:r w:rsidR="00A918C9">
        <w:rPr>
          <w:rStyle w:val="CommentReference"/>
        </w:rPr>
        <w:commentReference w:id="123"/>
      </w:r>
      <w:del w:id="127" w:author="Post RAN2#119-e - Rapp" w:date="2022-08-29T18:15:00Z">
        <w:r w:rsidRPr="00962B3F" w:rsidDel="0029599B">
          <w:delText xml:space="preserve"> uplink BWP for RedCap</w:delText>
        </w:r>
      </w:del>
      <w:r w:rsidRPr="00962B3F">
        <w:t xml:space="preserve"> if configured), and which</w:t>
      </w:r>
    </w:p>
    <w:p w14:paraId="0599E455" w14:textId="2EFD1979" w:rsidR="00617ADD" w:rsidRPr="00962B3F" w:rsidRDefault="00617ADD" w:rsidP="00617ADD">
      <w:pPr>
        <w:pStyle w:val="B3"/>
      </w:pPr>
      <w:r w:rsidRPr="00962B3F">
        <w:t>-</w:t>
      </w:r>
      <w:r w:rsidRPr="00962B3F">
        <w:tab/>
        <w:t xml:space="preserve">is wider than or equal to the bandwidth of the initial uplink BWP or, for RedCap UE, of the </w:t>
      </w:r>
      <w:ins w:id="128" w:author="Post RAN2#119-e - Rapp" w:date="2022-08-29T18:16:00Z">
        <w:r w:rsidR="0029599B">
          <w:t>RedCap-specific initial uplink BWP</w:t>
        </w:r>
      </w:ins>
      <w:del w:id="129" w:author="Post RAN2#119-e - Rapp" w:date="2022-08-29T18:17:00Z">
        <w:r w:rsidRPr="00962B3F" w:rsidDel="0029599B">
          <w:delText>initial uplink BWP for RedCap</w:delText>
        </w:r>
      </w:del>
      <w:r w:rsidRPr="00962B3F">
        <w:t xml:space="preserve"> if configured, and</w:t>
      </w:r>
    </w:p>
    <w:p w14:paraId="7BD937FD" w14:textId="77777777" w:rsidR="00617ADD" w:rsidRPr="00962B3F" w:rsidRDefault="00617ADD" w:rsidP="00617ADD">
      <w:pPr>
        <w:pStyle w:val="B2"/>
        <w:spacing w:after="0"/>
      </w:pPr>
      <w:r w:rsidRPr="00962B3F">
        <w:t>2&gt;</w:t>
      </w:r>
      <w:r w:rsidRPr="00962B3F">
        <w:tab/>
        <w:t>if the UE supports a downlink channel bandwidth with a maximum transmission bandwidth configuration (see TS 38.101-1 [15] and TS 38.101-2 [39]) which</w:t>
      </w:r>
    </w:p>
    <w:p w14:paraId="5745DE11" w14:textId="51490E4F" w:rsidR="00617ADD" w:rsidRPr="00962B3F" w:rsidRDefault="00617ADD" w:rsidP="00617ADD">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 or, for RedCap UE, of the </w:t>
      </w:r>
      <w:commentRangeStart w:id="130"/>
      <w:ins w:id="131" w:author="Post RAN2#119-e - Rapp" w:date="2022-08-29T18:23:00Z">
        <w:r w:rsidR="0029599B" w:rsidRPr="0029599B">
          <w:t>RedCap-specific initial downlink BWP</w:t>
        </w:r>
      </w:ins>
      <w:del w:id="132" w:author="Post RAN2#119-e - Rapp" w:date="2022-08-29T18:23:00Z">
        <w:r w:rsidRPr="00962B3F" w:rsidDel="0029599B">
          <w:delText>initial downlink BWP for RedCap</w:delText>
        </w:r>
      </w:del>
      <w:commentRangeEnd w:id="130"/>
      <w:r w:rsidR="0029599B">
        <w:rPr>
          <w:rStyle w:val="CommentReference"/>
        </w:rPr>
        <w:commentReference w:id="130"/>
      </w:r>
      <w:r w:rsidRPr="00962B3F">
        <w:t xml:space="preserve"> if configured), and which</w:t>
      </w:r>
    </w:p>
    <w:p w14:paraId="2E652771" w14:textId="60C15A2E" w:rsidR="00617ADD" w:rsidRPr="00962B3F" w:rsidRDefault="00617ADD" w:rsidP="00617ADD">
      <w:pPr>
        <w:pStyle w:val="B3"/>
      </w:pPr>
      <w:r w:rsidRPr="00962B3F">
        <w:t>-</w:t>
      </w:r>
      <w:r w:rsidRPr="00962B3F">
        <w:tab/>
        <w:t xml:space="preserve">is wider than or equal to the bandwidth of the initial downlink BWP or, for RedCap UE, of the </w:t>
      </w:r>
      <w:commentRangeStart w:id="133"/>
      <w:ins w:id="134" w:author="Post RAN2#119-e - Rapp" w:date="2022-08-29T18:23:00Z">
        <w:r w:rsidR="0029599B" w:rsidRPr="0029599B">
          <w:t>RedCap-specific initial downlink BWP</w:t>
        </w:r>
      </w:ins>
      <w:del w:id="135" w:author="Post RAN2#119-e - Rapp" w:date="2022-08-29T18:23:00Z">
        <w:r w:rsidRPr="00962B3F" w:rsidDel="0029599B">
          <w:delText>initial downlink BWP for RedCap</w:delText>
        </w:r>
      </w:del>
      <w:commentRangeEnd w:id="133"/>
      <w:r w:rsidR="0029599B">
        <w:rPr>
          <w:rStyle w:val="CommentReference"/>
        </w:rPr>
        <w:commentReference w:id="133"/>
      </w:r>
      <w:r w:rsidRPr="00962B3F">
        <w:t xml:space="preserve"> if configured, and</w:t>
      </w:r>
    </w:p>
    <w:p w14:paraId="79A6D7CA" w14:textId="77777777" w:rsidR="00617ADD" w:rsidRPr="00962B3F" w:rsidRDefault="00617ADD" w:rsidP="00617ADD">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136" w:name="_Hlk55890539"/>
      <w:r w:rsidRPr="00962B3F">
        <w:t xml:space="preserve">or </w:t>
      </w:r>
      <w:r w:rsidRPr="00962B3F">
        <w:rPr>
          <w:i/>
          <w:iCs/>
        </w:rPr>
        <w:t>frequencyShift7p5khz</w:t>
      </w:r>
      <w:r w:rsidRPr="00962B3F">
        <w:t xml:space="preserve"> </w:t>
      </w:r>
      <w:bookmarkEnd w:id="136"/>
      <w:r w:rsidRPr="00962B3F">
        <w:t>is not present:</w:t>
      </w:r>
    </w:p>
    <w:p w14:paraId="10B15400" w14:textId="77777777" w:rsidR="00617ADD" w:rsidRPr="00962B3F" w:rsidRDefault="00617ADD" w:rsidP="00617ADD">
      <w:pPr>
        <w:pStyle w:val="B3"/>
      </w:pPr>
      <w:r w:rsidRPr="00962B3F">
        <w:t>3&gt;</w:t>
      </w:r>
      <w:r w:rsidRPr="00962B3F">
        <w:tab/>
        <w:t xml:space="preserve">if </w:t>
      </w:r>
      <w:r w:rsidRPr="00962B3F">
        <w:rPr>
          <w:i/>
        </w:rPr>
        <w:t>trackingAreaCode</w:t>
      </w:r>
      <w:r w:rsidRPr="00962B3F">
        <w:t xml:space="preserve"> </w:t>
      </w:r>
      <w:r w:rsidRPr="00962B3F">
        <w:rPr>
          <w:iCs/>
        </w:rPr>
        <w:t xml:space="preserve">or </w:t>
      </w:r>
      <w:r w:rsidRPr="00962B3F">
        <w:rPr>
          <w:i/>
        </w:rPr>
        <w:t>trackingAreaList</w:t>
      </w:r>
      <w:r w:rsidRPr="00962B3F">
        <w:t xml:space="preserve"> is not provided for the selected PLMN nor the registered PLMN nor PLMN of the equivalent PLMN list:</w:t>
      </w:r>
    </w:p>
    <w:p w14:paraId="7DF041F6" w14:textId="77777777" w:rsidR="00617ADD" w:rsidRPr="00962B3F" w:rsidRDefault="00617ADD" w:rsidP="00617ADD">
      <w:pPr>
        <w:pStyle w:val="B4"/>
      </w:pPr>
      <w:r w:rsidRPr="00962B3F">
        <w:t>4&gt;</w:t>
      </w:r>
      <w:r w:rsidRPr="00962B3F">
        <w:tab/>
        <w:t>consider the cell as barred in accordance with TS 38.304 [20];</w:t>
      </w:r>
    </w:p>
    <w:p w14:paraId="051F82E4" w14:textId="77777777" w:rsidR="00617ADD" w:rsidRPr="00962B3F" w:rsidRDefault="00617ADD" w:rsidP="00617ADD">
      <w:pPr>
        <w:pStyle w:val="B4"/>
      </w:pPr>
      <w:r w:rsidRPr="00962B3F">
        <w:t>4&gt;</w:t>
      </w:r>
      <w:r w:rsidRPr="00962B3F">
        <w:tab/>
        <w:t>perform cell re-selection to other cells on the same frequency as the barred cell as specified in TS 38.304 [20];</w:t>
      </w:r>
    </w:p>
    <w:p w14:paraId="24ED1682" w14:textId="77777777" w:rsidR="00617ADD" w:rsidRPr="00962B3F" w:rsidRDefault="00617ADD" w:rsidP="00617ADD">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36853D1D" w14:textId="77777777" w:rsidR="00617ADD" w:rsidRPr="00962B3F" w:rsidRDefault="00617ADD" w:rsidP="00617ADD">
      <w:pPr>
        <w:pStyle w:val="B4"/>
        <w:rPr>
          <w:rFonts w:ascii="Malgun Gothic" w:eastAsiaTheme="minorEastAsia" w:hAnsi="Malgun Gothic"/>
        </w:rPr>
      </w:pPr>
      <w:r w:rsidRPr="00962B3F">
        <w:t>4&gt;</w:t>
      </w:r>
      <w:r w:rsidRPr="00962B3F">
        <w:tab/>
        <w:t>consider the cell as barred for IAB-MT in accordance with TS 38.304 [20];</w:t>
      </w:r>
    </w:p>
    <w:p w14:paraId="30864ABE" w14:textId="77777777" w:rsidR="00617ADD" w:rsidRPr="00962B3F" w:rsidRDefault="00617ADD" w:rsidP="00617ADD">
      <w:pPr>
        <w:pStyle w:val="B3"/>
      </w:pPr>
      <w:r w:rsidRPr="00962B3F">
        <w:t>3&gt;</w:t>
      </w:r>
      <w:r w:rsidRPr="00962B3F">
        <w:tab/>
        <w:t>else:</w:t>
      </w:r>
    </w:p>
    <w:p w14:paraId="2AEE2042" w14:textId="77777777" w:rsidR="00617ADD" w:rsidRPr="00962B3F" w:rsidRDefault="00617ADD" w:rsidP="00617ADD">
      <w:pPr>
        <w:pStyle w:val="B4"/>
      </w:pPr>
      <w:r w:rsidRPr="00962B3F">
        <w:t>4&gt;</w:t>
      </w:r>
      <w:r w:rsidRPr="00962B3F">
        <w:tab/>
        <w:t>apply a supported uplink channel bandwidth with a maximum transmission bandwidth which</w:t>
      </w:r>
    </w:p>
    <w:p w14:paraId="0C585786" w14:textId="176BA6F8" w:rsidR="00617ADD" w:rsidRPr="00962B3F" w:rsidRDefault="00617ADD" w:rsidP="00617ADD">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 or, for RedCap UEs, </w:t>
      </w:r>
      <w:commentRangeStart w:id="137"/>
      <w:ins w:id="138" w:author="Post RAN2#119-e - Rapp" w:date="2022-08-29T18:17:00Z">
        <w:r w:rsidR="0029599B" w:rsidRPr="0029599B">
          <w:t xml:space="preserve">RedCap-specific initial </w:t>
        </w:r>
        <w:r w:rsidR="0029599B">
          <w:t>uplink BWP</w:t>
        </w:r>
      </w:ins>
      <w:del w:id="139" w:author="Post RAN2#119-e - Rapp" w:date="2022-08-29T18:17:00Z">
        <w:r w:rsidRPr="00962B3F" w:rsidDel="0029599B">
          <w:delText>initial uplink BWP for RedCap</w:delText>
        </w:r>
      </w:del>
      <w:commentRangeEnd w:id="137"/>
      <w:r w:rsidR="0029599B">
        <w:rPr>
          <w:rStyle w:val="CommentReference"/>
        </w:rPr>
        <w:commentReference w:id="137"/>
      </w:r>
      <w:r w:rsidRPr="00962B3F">
        <w:t>, if configured, and which</w:t>
      </w:r>
    </w:p>
    <w:p w14:paraId="34227776" w14:textId="609612E3" w:rsidR="00617ADD" w:rsidRPr="00962B3F" w:rsidRDefault="00617ADD" w:rsidP="00617ADD">
      <w:pPr>
        <w:pStyle w:val="B5"/>
      </w:pPr>
      <w:r w:rsidRPr="00962B3F">
        <w:t>-</w:t>
      </w:r>
      <w:r w:rsidRPr="00962B3F">
        <w:tab/>
        <w:t xml:space="preserve">is wider than or equal to the bandwidth of the initial BWP for the uplink or, for a RedCap UE, of the </w:t>
      </w:r>
      <w:commentRangeStart w:id="140"/>
      <w:ins w:id="141" w:author="Post RAN2#119-e - Rapp" w:date="2022-08-29T18:18:00Z">
        <w:r w:rsidR="0029599B" w:rsidRPr="0029599B">
          <w:t xml:space="preserve">RedCap-specific initial </w:t>
        </w:r>
        <w:r w:rsidR="0029599B">
          <w:t>uplink BWP</w:t>
        </w:r>
      </w:ins>
      <w:del w:id="142" w:author="Post RAN2#119-e - Rapp" w:date="2022-08-29T18:18:00Z">
        <w:r w:rsidRPr="00962B3F" w:rsidDel="0029599B">
          <w:delText>initial uplink BWP for RedCap</w:delText>
        </w:r>
      </w:del>
      <w:commentRangeEnd w:id="140"/>
      <w:r w:rsidR="0029599B">
        <w:rPr>
          <w:rStyle w:val="CommentReference"/>
        </w:rPr>
        <w:commentReference w:id="140"/>
      </w:r>
      <w:r w:rsidRPr="00962B3F">
        <w:t xml:space="preserve"> if configured;</w:t>
      </w:r>
    </w:p>
    <w:p w14:paraId="294DC428" w14:textId="77777777" w:rsidR="00617ADD" w:rsidRPr="00962B3F" w:rsidRDefault="00617ADD" w:rsidP="00617ADD">
      <w:pPr>
        <w:pStyle w:val="B4"/>
      </w:pPr>
      <w:r w:rsidRPr="00962B3F">
        <w:t>4&gt;</w:t>
      </w:r>
      <w:r w:rsidRPr="00962B3F">
        <w:tab/>
        <w:t>apply a supported downlink channel bandwidth with a maximum transmission bandwidth which</w:t>
      </w:r>
    </w:p>
    <w:p w14:paraId="276B07A7" w14:textId="016BB3B9" w:rsidR="00617ADD" w:rsidRPr="00962B3F" w:rsidRDefault="00617ADD" w:rsidP="00617ADD">
      <w:pPr>
        <w:pStyle w:val="B5"/>
      </w:pPr>
      <w:r w:rsidRPr="00962B3F">
        <w:lastRenderedPageBreak/>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 or, for RedCap UEs, </w:t>
      </w:r>
      <w:commentRangeStart w:id="143"/>
      <w:ins w:id="144" w:author="Post RAN2#119-e - Rapp" w:date="2022-08-29T18:25:00Z">
        <w:r w:rsidR="0029599B" w:rsidRPr="0029599B">
          <w:t>RedCap-specific initial downlink BWP</w:t>
        </w:r>
      </w:ins>
      <w:del w:id="145" w:author="Post RAN2#119-e - Rapp" w:date="2022-08-29T18:25:00Z">
        <w:r w:rsidRPr="00962B3F" w:rsidDel="0029599B">
          <w:delText>initial downlink BWP for RedCap</w:delText>
        </w:r>
      </w:del>
      <w:commentRangeEnd w:id="143"/>
      <w:r w:rsidR="00D8301A">
        <w:rPr>
          <w:rStyle w:val="CommentReference"/>
        </w:rPr>
        <w:commentReference w:id="143"/>
      </w:r>
      <w:r w:rsidRPr="00962B3F">
        <w:t>, if configured, and which</w:t>
      </w:r>
    </w:p>
    <w:p w14:paraId="50115255" w14:textId="58C77841" w:rsidR="00617ADD" w:rsidRPr="00962B3F" w:rsidRDefault="00617ADD" w:rsidP="00617ADD">
      <w:pPr>
        <w:pStyle w:val="B5"/>
      </w:pPr>
      <w:r w:rsidRPr="00962B3F">
        <w:t xml:space="preserve">- is wider than or equal to the bandwidth of the initial BWP for the downlink or, for a RedCap UE, of the </w:t>
      </w:r>
      <w:commentRangeStart w:id="146"/>
      <w:ins w:id="147" w:author="Post RAN2#119-e - Rapp" w:date="2022-08-29T18:25:00Z">
        <w:r w:rsidR="00D8301A" w:rsidRPr="00D8301A">
          <w:t>RedCap-specific initial downlink BWP</w:t>
        </w:r>
      </w:ins>
      <w:del w:id="148" w:author="Post RAN2#119-e - Rapp" w:date="2022-08-29T18:25:00Z">
        <w:r w:rsidRPr="00962B3F" w:rsidDel="00D8301A">
          <w:delText>initial downlink BWP for RedCap</w:delText>
        </w:r>
      </w:del>
      <w:commentRangeEnd w:id="146"/>
      <w:r w:rsidR="00D8301A">
        <w:rPr>
          <w:rStyle w:val="CommentReference"/>
        </w:rPr>
        <w:commentReference w:id="146"/>
      </w:r>
      <w:r w:rsidRPr="00962B3F">
        <w:t xml:space="preserve"> if configured;</w:t>
      </w:r>
    </w:p>
    <w:p w14:paraId="4390575A" w14:textId="77777777" w:rsidR="00617ADD" w:rsidRPr="00962B3F" w:rsidRDefault="00617ADD" w:rsidP="00617ADD">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1373F4AF" w14:textId="77777777" w:rsidR="00617ADD" w:rsidRPr="00962B3F" w:rsidRDefault="00617ADD" w:rsidP="00617ADD">
      <w:pPr>
        <w:pStyle w:val="B4"/>
      </w:pPr>
      <w:r w:rsidRPr="00962B3F">
        <w:t>4&gt;</w:t>
      </w:r>
      <w:r w:rsidRPr="00962B3F">
        <w:tab/>
        <w:t xml:space="preserve">forward the </w:t>
      </w:r>
      <w:r w:rsidRPr="00962B3F">
        <w:rPr>
          <w:i/>
        </w:rPr>
        <w:t>cellIdentity</w:t>
      </w:r>
      <w:r w:rsidRPr="00962B3F">
        <w:t xml:space="preserve"> to upper layers;</w:t>
      </w:r>
    </w:p>
    <w:p w14:paraId="627EA102" w14:textId="77777777" w:rsidR="00617ADD" w:rsidRPr="00962B3F" w:rsidRDefault="00617ADD" w:rsidP="00617ADD">
      <w:pPr>
        <w:pStyle w:val="B4"/>
      </w:pPr>
      <w:r w:rsidRPr="00962B3F">
        <w:t>4&gt;</w:t>
      </w:r>
      <w:r w:rsidRPr="00962B3F">
        <w:tab/>
        <w:t xml:space="preserve">forward the </w:t>
      </w:r>
      <w:r w:rsidRPr="00962B3F">
        <w:rPr>
          <w:i/>
        </w:rPr>
        <w:t>trackingAreaCode</w:t>
      </w:r>
      <w:r w:rsidRPr="00962B3F">
        <w:t xml:space="preserve"> to upper layers;</w:t>
      </w:r>
    </w:p>
    <w:p w14:paraId="2EF3B5D9" w14:textId="77777777" w:rsidR="00617ADD" w:rsidRPr="00962B3F" w:rsidRDefault="00617ADD" w:rsidP="00617ADD">
      <w:pPr>
        <w:pStyle w:val="B4"/>
      </w:pPr>
      <w:r w:rsidRPr="00962B3F">
        <w:t>4&gt;</w:t>
      </w:r>
      <w:r w:rsidRPr="00962B3F">
        <w:tab/>
        <w:t xml:space="preserve">forward the </w:t>
      </w:r>
      <w:r w:rsidRPr="00962B3F">
        <w:rPr>
          <w:i/>
        </w:rPr>
        <w:t>trackingAreaList</w:t>
      </w:r>
      <w:r w:rsidRPr="00962B3F">
        <w:t xml:space="preserve"> to upper layers, if included;</w:t>
      </w:r>
    </w:p>
    <w:p w14:paraId="569423CB" w14:textId="77777777" w:rsidR="00617ADD" w:rsidRPr="00962B3F" w:rsidRDefault="00617ADD" w:rsidP="00617ADD">
      <w:pPr>
        <w:pStyle w:val="B4"/>
      </w:pPr>
      <w:r w:rsidRPr="00962B3F">
        <w:t>4&gt;</w:t>
      </w:r>
      <w:r w:rsidRPr="00962B3F">
        <w:tab/>
        <w:t xml:space="preserve">forward the received </w:t>
      </w:r>
      <w:r w:rsidRPr="00962B3F">
        <w:rPr>
          <w:i/>
          <w:iCs/>
        </w:rPr>
        <w:t>posSIB-MappingInfo</w:t>
      </w:r>
      <w:r w:rsidRPr="00962B3F">
        <w:t xml:space="preserve"> to upper layers, if included;</w:t>
      </w:r>
    </w:p>
    <w:p w14:paraId="0C2DF40C" w14:textId="77777777" w:rsidR="00617ADD" w:rsidRPr="00962B3F" w:rsidRDefault="00617ADD" w:rsidP="00617ADD">
      <w:pPr>
        <w:pStyle w:val="B4"/>
      </w:pPr>
      <w:r w:rsidRPr="00962B3F">
        <w:t>4&gt;</w:t>
      </w:r>
      <w:r w:rsidRPr="00962B3F">
        <w:tab/>
        <w:t>forward the PLMN identity or SNPN identity or PNI-NPN identity to upper layers;</w:t>
      </w:r>
    </w:p>
    <w:p w14:paraId="59F826E8" w14:textId="77777777" w:rsidR="00617ADD" w:rsidRPr="00962B3F" w:rsidRDefault="00617ADD" w:rsidP="00617ADD">
      <w:pPr>
        <w:pStyle w:val="B4"/>
      </w:pPr>
      <w:r w:rsidRPr="00962B3F">
        <w:t>4&gt;</w:t>
      </w:r>
      <w:r w:rsidRPr="00962B3F">
        <w:tab/>
        <w:t>if in RRC_INACTIVE and the forwarded information does not trigger message transmission by upper layers:</w:t>
      </w:r>
    </w:p>
    <w:p w14:paraId="1FF9751D" w14:textId="77777777" w:rsidR="00617ADD" w:rsidRPr="00962B3F" w:rsidRDefault="00617ADD" w:rsidP="00617ADD">
      <w:pPr>
        <w:pStyle w:val="B5"/>
      </w:pPr>
      <w:r w:rsidRPr="00962B3F">
        <w:t>5&gt;</w:t>
      </w:r>
      <w:r w:rsidRPr="00962B3F">
        <w:tab/>
        <w:t xml:space="preserve">if the serving cell does not belong to the configured </w:t>
      </w:r>
      <w:r w:rsidRPr="00962B3F">
        <w:rPr>
          <w:i/>
        </w:rPr>
        <w:t>ran-NotificationAreaInfo</w:t>
      </w:r>
      <w:r w:rsidRPr="00962B3F">
        <w:t>:</w:t>
      </w:r>
    </w:p>
    <w:p w14:paraId="400EA36A" w14:textId="77777777" w:rsidR="00617ADD" w:rsidRPr="00962B3F" w:rsidRDefault="00617ADD" w:rsidP="00617ADD">
      <w:pPr>
        <w:pStyle w:val="B6"/>
      </w:pPr>
      <w:r w:rsidRPr="00962B3F">
        <w:t>6&gt;</w:t>
      </w:r>
      <w:r w:rsidRPr="00962B3F">
        <w:tab/>
        <w:t>initiate an RNA update as specified in 5.3.13.8;</w:t>
      </w:r>
    </w:p>
    <w:p w14:paraId="0C9FF719" w14:textId="77777777" w:rsidR="00617ADD" w:rsidRPr="00962B3F" w:rsidRDefault="00617ADD" w:rsidP="00617ADD">
      <w:pPr>
        <w:pStyle w:val="B4"/>
      </w:pPr>
      <w:r w:rsidRPr="00962B3F">
        <w:t>4&gt;</w:t>
      </w:r>
      <w:r w:rsidRPr="00962B3F">
        <w:tab/>
        <w:t xml:space="preserve">forward the </w:t>
      </w:r>
      <w:r w:rsidRPr="00962B3F">
        <w:rPr>
          <w:i/>
        </w:rPr>
        <w:t>ims-EmergencySupport</w:t>
      </w:r>
      <w:r w:rsidRPr="00962B3F">
        <w:t xml:space="preserve"> to upper layers, if present;</w:t>
      </w:r>
    </w:p>
    <w:p w14:paraId="6FD72889" w14:textId="77777777" w:rsidR="00617ADD" w:rsidRPr="00962B3F" w:rsidRDefault="00617ADD" w:rsidP="00617ADD">
      <w:pPr>
        <w:pStyle w:val="B4"/>
      </w:pPr>
      <w:r w:rsidRPr="00962B3F">
        <w:t>4&gt;</w:t>
      </w:r>
      <w:r w:rsidRPr="00962B3F">
        <w:tab/>
        <w:t xml:space="preserve">forward the </w:t>
      </w:r>
      <w:r w:rsidRPr="00962B3F">
        <w:rPr>
          <w:i/>
        </w:rPr>
        <w:t>eCallOverIMS-Support</w:t>
      </w:r>
      <w:r w:rsidRPr="00962B3F">
        <w:t xml:space="preserve"> to upper layers, if present;</w:t>
      </w:r>
    </w:p>
    <w:p w14:paraId="2C3B014A" w14:textId="77777777" w:rsidR="00617ADD" w:rsidRPr="00962B3F" w:rsidRDefault="00617ADD" w:rsidP="00617ADD">
      <w:pPr>
        <w:pStyle w:val="B4"/>
      </w:pPr>
      <w:r w:rsidRPr="00962B3F">
        <w:t>4&gt;</w:t>
      </w:r>
      <w:r w:rsidRPr="00962B3F">
        <w:tab/>
        <w:t xml:space="preserve">forward the </w:t>
      </w:r>
      <w:r w:rsidRPr="00962B3F">
        <w:rPr>
          <w:i/>
        </w:rPr>
        <w:t>UAC-AccessCategory1-SelectionAssistanceInfo</w:t>
      </w:r>
      <w:r w:rsidRPr="00962B3F" w:rsidDel="003C03A3">
        <w:rPr>
          <w:i/>
        </w:rPr>
        <w:t xml:space="preserve"> </w:t>
      </w:r>
      <w:r w:rsidRPr="00962B3F">
        <w:t xml:space="preserve">or </w:t>
      </w:r>
      <w:r w:rsidRPr="00962B3F">
        <w:rPr>
          <w:i/>
        </w:rPr>
        <w:t xml:space="preserve">UAC-AC1-SelectAssistInfo </w:t>
      </w:r>
      <w:r w:rsidRPr="00962B3F">
        <w:t>for the selected PLMN/SNPN</w:t>
      </w:r>
      <w:r w:rsidRPr="00962B3F">
        <w:rPr>
          <w:i/>
        </w:rPr>
        <w:t xml:space="preserve"> </w:t>
      </w:r>
      <w:r w:rsidRPr="00962B3F">
        <w:t xml:space="preserve">to upper layers, if present and set to </w:t>
      </w:r>
      <w:r w:rsidRPr="00962B3F">
        <w:rPr>
          <w:i/>
          <w:iCs/>
        </w:rPr>
        <w:t>a</w:t>
      </w:r>
      <w:r w:rsidRPr="00962B3F">
        <w:t xml:space="preserve">, </w:t>
      </w:r>
      <w:r w:rsidRPr="00962B3F">
        <w:rPr>
          <w:i/>
          <w:iCs/>
        </w:rPr>
        <w:t>b</w:t>
      </w:r>
      <w:r w:rsidRPr="00962B3F">
        <w:t xml:space="preserve"> or </w:t>
      </w:r>
      <w:r w:rsidRPr="00962B3F">
        <w:rPr>
          <w:i/>
          <w:iCs/>
        </w:rPr>
        <w:t>c</w:t>
      </w:r>
      <w:r w:rsidRPr="00962B3F">
        <w:t>;</w:t>
      </w:r>
    </w:p>
    <w:p w14:paraId="6EAD2E8D" w14:textId="77777777" w:rsidR="00617ADD" w:rsidRPr="00962B3F" w:rsidRDefault="00617ADD" w:rsidP="00617ADD">
      <w:pPr>
        <w:pStyle w:val="B4"/>
      </w:pPr>
      <w:r w:rsidRPr="00962B3F">
        <w:t>4&gt;</w:t>
      </w:r>
      <w:r w:rsidRPr="00962B3F">
        <w:tab/>
        <w:t>if the UE is in SNPN access mode:</w:t>
      </w:r>
    </w:p>
    <w:p w14:paraId="04DFB9AF" w14:textId="77777777" w:rsidR="00617ADD" w:rsidRPr="00962B3F" w:rsidRDefault="00617ADD" w:rsidP="00617ADD">
      <w:pPr>
        <w:pStyle w:val="B5"/>
      </w:pPr>
      <w:r w:rsidRPr="00962B3F">
        <w:t>5&gt;</w:t>
      </w:r>
      <w:r w:rsidRPr="00962B3F">
        <w:tab/>
        <w:t xml:space="preserve">forward the </w:t>
      </w:r>
      <w:bookmarkStart w:id="149" w:name="_Hlk87546062"/>
      <w:r w:rsidRPr="00962B3F">
        <w:rPr>
          <w:i/>
          <w:iCs/>
        </w:rPr>
        <w:t>imsEmergencySupportForSNPN</w:t>
      </w:r>
      <w:r w:rsidRPr="00962B3F">
        <w:rPr>
          <w:i/>
        </w:rPr>
        <w:t xml:space="preserve"> </w:t>
      </w:r>
      <w:bookmarkEnd w:id="149"/>
      <w:r w:rsidRPr="00962B3F">
        <w:t>indicators with the corresponding SNPN identities to upper layers, if present;</w:t>
      </w:r>
    </w:p>
    <w:p w14:paraId="15E315C4" w14:textId="77777777" w:rsidR="00617ADD" w:rsidRPr="00962B3F" w:rsidRDefault="00617ADD" w:rsidP="00617ADD">
      <w:pPr>
        <w:pStyle w:val="B4"/>
      </w:pPr>
      <w:r w:rsidRPr="00962B3F">
        <w:t>4&gt;</w:t>
      </w:r>
      <w:r w:rsidRPr="00962B3F">
        <w:tab/>
        <w:t xml:space="preserve">apply the configuration included in the </w:t>
      </w:r>
      <w:r w:rsidRPr="00962B3F">
        <w:rPr>
          <w:i/>
        </w:rPr>
        <w:t>servingCellConfigCommon</w:t>
      </w:r>
      <w:r w:rsidRPr="00962B3F">
        <w:t>;</w:t>
      </w:r>
    </w:p>
    <w:p w14:paraId="43C6B39B" w14:textId="77777777" w:rsidR="00617ADD" w:rsidRPr="00962B3F" w:rsidRDefault="00617ADD" w:rsidP="00617ADD">
      <w:pPr>
        <w:pStyle w:val="B4"/>
      </w:pPr>
      <w:r w:rsidRPr="00962B3F">
        <w:t>4&gt;</w:t>
      </w:r>
      <w:r w:rsidRPr="00962B3F">
        <w:tab/>
        <w:t>apply the specified PCCH configuration defined in 9.1.1.3;</w:t>
      </w:r>
    </w:p>
    <w:p w14:paraId="38E50C03" w14:textId="77777777" w:rsidR="00617ADD" w:rsidRPr="00962B3F" w:rsidRDefault="00617ADD" w:rsidP="00617ADD">
      <w:pPr>
        <w:pStyle w:val="B4"/>
      </w:pPr>
      <w:r w:rsidRPr="00962B3F">
        <w:t>4&gt;</w:t>
      </w:r>
      <w:r w:rsidRPr="00962B3F">
        <w:tab/>
        <w:t xml:space="preserve">if the UE has a stored valid version of a SIB, in accordance with clause 5.2.2.2.1, that the UE </w:t>
      </w:r>
      <w:r w:rsidRPr="00962B3F">
        <w:rPr>
          <w:rFonts w:eastAsia="MS Mincho"/>
        </w:rPr>
        <w:t>requires to operate within the cell</w:t>
      </w:r>
      <w:r w:rsidRPr="00962B3F">
        <w:t xml:space="preserve"> in accordance with clause 5.2.2.1:</w:t>
      </w:r>
    </w:p>
    <w:p w14:paraId="460AAC9A" w14:textId="77777777" w:rsidR="00617ADD" w:rsidRPr="00962B3F" w:rsidRDefault="00617ADD" w:rsidP="00617ADD">
      <w:pPr>
        <w:pStyle w:val="B5"/>
      </w:pPr>
      <w:r w:rsidRPr="00962B3F">
        <w:t>5&gt;</w:t>
      </w:r>
      <w:r w:rsidRPr="00962B3F">
        <w:tab/>
        <w:t>use the stored version of the required SIB;</w:t>
      </w:r>
    </w:p>
    <w:p w14:paraId="228C5DCC" w14:textId="77777777" w:rsidR="00617ADD" w:rsidRPr="00962B3F" w:rsidRDefault="00617ADD" w:rsidP="00617ADD">
      <w:pPr>
        <w:pStyle w:val="B4"/>
      </w:pPr>
      <w:r w:rsidRPr="00962B3F">
        <w:t>4&gt;</w:t>
      </w:r>
      <w:r w:rsidRPr="00962B3F">
        <w:tab/>
        <w:t>if the UE has not stored a valid version of a SIB, in accordance with clause 5.2.2.2.1, of one or several required SIB(s), in accordance with clause 5.2.2.1:</w:t>
      </w:r>
    </w:p>
    <w:p w14:paraId="7DF72A61" w14:textId="77777777" w:rsidR="00617ADD" w:rsidRPr="00962B3F" w:rsidRDefault="00617ADD" w:rsidP="00617ADD">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0E21D230" w14:textId="77777777" w:rsidR="00617ADD" w:rsidRPr="00962B3F" w:rsidRDefault="00617ADD" w:rsidP="00617ADD">
      <w:pPr>
        <w:pStyle w:val="B6"/>
      </w:pPr>
      <w:r w:rsidRPr="00962B3F">
        <w:t>6&gt;</w:t>
      </w:r>
      <w:r w:rsidRPr="00962B3F">
        <w:tab/>
        <w:t>acquire the SI message(s) as defined in clause 5.2.2.3.2;</w:t>
      </w:r>
    </w:p>
    <w:p w14:paraId="42893429" w14:textId="77777777" w:rsidR="00617ADD" w:rsidRPr="00962B3F" w:rsidRDefault="00617ADD" w:rsidP="00617ADD">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24A2CFA1" w14:textId="77777777" w:rsidR="00617ADD" w:rsidRPr="00962B3F" w:rsidRDefault="00617ADD" w:rsidP="00617ADD">
      <w:pPr>
        <w:pStyle w:val="B6"/>
      </w:pPr>
      <w:r w:rsidRPr="00962B3F">
        <w:t>6&gt;</w:t>
      </w:r>
      <w:r w:rsidRPr="00962B3F">
        <w:tab/>
        <w:t>trigger a request to acquire the SI message(s) as defined in clause 5.2.2.3.3;</w:t>
      </w:r>
    </w:p>
    <w:p w14:paraId="150418F3" w14:textId="77777777" w:rsidR="00617ADD" w:rsidRPr="00962B3F" w:rsidRDefault="00617ADD" w:rsidP="00617ADD">
      <w:pPr>
        <w:pStyle w:val="B4"/>
      </w:pPr>
      <w:r w:rsidRPr="00962B3F">
        <w:t>4&gt;</w:t>
      </w:r>
      <w:r w:rsidRPr="00962B3F">
        <w:tab/>
        <w:t>if the UE has a stored valid version of a posSIB, in accordance with clause 5.2.2.2.1, of one or several required posSIB(s), in accordance with clause 5.2.2.1:</w:t>
      </w:r>
    </w:p>
    <w:p w14:paraId="593DE45D" w14:textId="77777777" w:rsidR="00617ADD" w:rsidRPr="00962B3F" w:rsidRDefault="00617ADD" w:rsidP="00617ADD">
      <w:pPr>
        <w:pStyle w:val="B5"/>
      </w:pPr>
      <w:r w:rsidRPr="00962B3F">
        <w:t>5&gt;</w:t>
      </w:r>
      <w:r w:rsidRPr="00962B3F">
        <w:tab/>
        <w:t>use the stored version of the required posSIB;</w:t>
      </w:r>
    </w:p>
    <w:p w14:paraId="366EA591" w14:textId="77777777" w:rsidR="00617ADD" w:rsidRPr="00962B3F" w:rsidRDefault="00617ADD" w:rsidP="00617ADD">
      <w:pPr>
        <w:pStyle w:val="B4"/>
      </w:pPr>
      <w:r w:rsidRPr="00962B3F">
        <w:lastRenderedPageBreak/>
        <w:t>4&gt; if the UE has not stored a valid version of a posSIB, in accordance with clause 5.2.2.2.1, of one or several posSIB(s) in accordance with clause 5.2.2.1:</w:t>
      </w:r>
    </w:p>
    <w:p w14:paraId="4DD28716" w14:textId="77777777" w:rsidR="00617ADD" w:rsidRPr="00962B3F" w:rsidRDefault="00617ADD" w:rsidP="00617ADD">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09547E9" w14:textId="77777777" w:rsidR="00617ADD" w:rsidRPr="00962B3F" w:rsidRDefault="00617ADD" w:rsidP="00617ADD">
      <w:pPr>
        <w:pStyle w:val="B6"/>
      </w:pPr>
      <w:r w:rsidRPr="00962B3F">
        <w:t>6&gt;</w:t>
      </w:r>
      <w:r w:rsidRPr="00962B3F">
        <w:tab/>
        <w:t>acquire the SI message(s) as defined in clause 5.2.2.3.2;</w:t>
      </w:r>
    </w:p>
    <w:p w14:paraId="19F48539" w14:textId="77777777" w:rsidR="00617ADD" w:rsidRPr="00962B3F" w:rsidRDefault="00617ADD" w:rsidP="00617ADD">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4A78B6F" w14:textId="77777777" w:rsidR="00617ADD" w:rsidRPr="00962B3F" w:rsidRDefault="00617ADD" w:rsidP="00617ADD">
      <w:pPr>
        <w:pStyle w:val="B6"/>
      </w:pPr>
      <w:r w:rsidRPr="00962B3F">
        <w:t>6&gt;</w:t>
      </w:r>
      <w:r w:rsidRPr="00962B3F">
        <w:tab/>
        <w:t>trigger a request to acquire the SI message(s) as defined in clause 5.2.2.3.3a;</w:t>
      </w:r>
    </w:p>
    <w:p w14:paraId="3A9D1637" w14:textId="77777777" w:rsidR="00617ADD" w:rsidRPr="00962B3F" w:rsidRDefault="00617ADD" w:rsidP="00617ADD">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3769FD3E" w14:textId="77777777" w:rsidR="00617ADD" w:rsidRPr="00962B3F" w:rsidRDefault="00617ADD" w:rsidP="00617ADD">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78251560" w14:textId="77777777" w:rsidR="00617ADD" w:rsidRPr="00962B3F" w:rsidRDefault="00617ADD" w:rsidP="00617ADD">
      <w:pPr>
        <w:pStyle w:val="B5"/>
      </w:pPr>
      <w:r w:rsidRPr="00962B3F">
        <w:t>5&gt;</w:t>
      </w:r>
      <w:r w:rsidRPr="00962B3F">
        <w:tab/>
        <w:t xml:space="preserve">apply the </w:t>
      </w:r>
      <w:r w:rsidRPr="00962B3F">
        <w:rPr>
          <w:i/>
        </w:rPr>
        <w:t>additionalPmax</w:t>
      </w:r>
      <w:r w:rsidRPr="00962B3F">
        <w:t xml:space="preserve"> for UL;</w:t>
      </w:r>
    </w:p>
    <w:p w14:paraId="41B20C9F" w14:textId="77777777" w:rsidR="00617ADD" w:rsidRPr="00962B3F" w:rsidRDefault="00617ADD" w:rsidP="00617ADD">
      <w:pPr>
        <w:pStyle w:val="B4"/>
      </w:pPr>
      <w:r w:rsidRPr="00962B3F">
        <w:t>4&gt;</w:t>
      </w:r>
      <w:r w:rsidRPr="00962B3F">
        <w:tab/>
        <w:t>else:</w:t>
      </w:r>
    </w:p>
    <w:p w14:paraId="669AF644" w14:textId="77777777" w:rsidR="00617ADD" w:rsidRPr="00962B3F" w:rsidRDefault="00617ADD" w:rsidP="00617ADD">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61E68BFB" w14:textId="77777777" w:rsidR="00617ADD" w:rsidRPr="00962B3F" w:rsidRDefault="00617ADD" w:rsidP="00617ADD">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49510FF" w14:textId="77777777" w:rsidR="00617ADD" w:rsidRPr="00962B3F" w:rsidRDefault="00617ADD" w:rsidP="00617ADD">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5B9E74B" w14:textId="77777777" w:rsidR="00617ADD" w:rsidRPr="00962B3F" w:rsidRDefault="00617ADD" w:rsidP="00617ADD">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07EB0E3A" w14:textId="77777777" w:rsidR="00617ADD" w:rsidRPr="00962B3F" w:rsidRDefault="00617ADD" w:rsidP="00617ADD">
      <w:pPr>
        <w:pStyle w:val="B4"/>
      </w:pPr>
      <w:r w:rsidRPr="00962B3F">
        <w:t>4&gt;</w:t>
      </w:r>
      <w:r w:rsidRPr="00962B3F">
        <w:tab/>
        <w:t>if the UE supports an uplink channel bandwidth with a maximum transmission bandwidth configuration (see TS 38.101-1 [15] and TS 38.101-2 [39]) which</w:t>
      </w:r>
    </w:p>
    <w:p w14:paraId="5F8D82B6" w14:textId="77777777" w:rsidR="00617ADD" w:rsidRPr="00962B3F" w:rsidRDefault="00617ADD" w:rsidP="00617ADD">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52DC706F" w14:textId="77777777" w:rsidR="00617ADD" w:rsidRPr="00962B3F" w:rsidRDefault="00617ADD" w:rsidP="00617ADD">
      <w:pPr>
        <w:pStyle w:val="B5"/>
      </w:pPr>
      <w:r w:rsidRPr="00962B3F">
        <w:t>-</w:t>
      </w:r>
      <w:r w:rsidRPr="00962B3F">
        <w:tab/>
        <w:t>is wider than or equal to the bandwidth of the initial uplink BWP of the SUL:</w:t>
      </w:r>
    </w:p>
    <w:p w14:paraId="6DD236E0" w14:textId="77777777" w:rsidR="00617ADD" w:rsidRPr="00962B3F" w:rsidRDefault="00617ADD" w:rsidP="00617ADD">
      <w:pPr>
        <w:pStyle w:val="B5"/>
      </w:pPr>
      <w:r w:rsidRPr="00962B3F">
        <w:t>5&gt;</w:t>
      </w:r>
      <w:r w:rsidRPr="00962B3F">
        <w:tab/>
        <w:t>consider supplementary uplink as configured in the serving cell;</w:t>
      </w:r>
    </w:p>
    <w:p w14:paraId="34902670" w14:textId="77777777" w:rsidR="00617ADD" w:rsidRPr="00962B3F" w:rsidRDefault="00617ADD" w:rsidP="00617ADD">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191F624B" w14:textId="77777777" w:rsidR="00617ADD" w:rsidRPr="00962B3F" w:rsidRDefault="00617ADD" w:rsidP="00617ADD">
      <w:pPr>
        <w:pStyle w:val="B5"/>
      </w:pPr>
      <w:r w:rsidRPr="00962B3F">
        <w:t>5&gt;</w:t>
      </w:r>
      <w:r w:rsidRPr="00962B3F">
        <w:tab/>
        <w:t>apply a supported supplementary uplink channel bandwidth with a maximum transmission bandwidth which</w:t>
      </w:r>
    </w:p>
    <w:p w14:paraId="640A9549" w14:textId="77777777" w:rsidR="00617ADD" w:rsidRPr="00962B3F" w:rsidRDefault="00617ADD" w:rsidP="00617ADD">
      <w:pPr>
        <w:pStyle w:val="B6"/>
      </w:pPr>
      <w:r w:rsidRPr="00962B3F">
        <w:t>-</w:t>
      </w:r>
      <w:r w:rsidRPr="00962B3F">
        <w:tab/>
        <w:t xml:space="preserve">is contained within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050DFAA6" w14:textId="77777777" w:rsidR="00617ADD" w:rsidRPr="00962B3F" w:rsidRDefault="00617ADD" w:rsidP="00617ADD">
      <w:pPr>
        <w:pStyle w:val="B6"/>
      </w:pPr>
      <w:r w:rsidRPr="00962B3F">
        <w:t>-</w:t>
      </w:r>
      <w:r w:rsidRPr="00962B3F">
        <w:tab/>
        <w:t>is wider than or equal to the bandwidth of the initial BWP of the SUL;</w:t>
      </w:r>
    </w:p>
    <w:p w14:paraId="04555FB7" w14:textId="77777777" w:rsidR="00617ADD" w:rsidRPr="00962B3F" w:rsidRDefault="00617ADD" w:rsidP="00617ADD">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A45A5CD" w14:textId="77777777" w:rsidR="00617ADD" w:rsidRPr="00962B3F" w:rsidRDefault="00617ADD" w:rsidP="00617ADD">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3CF69DC3" w14:textId="77777777" w:rsidR="00617ADD" w:rsidRPr="00962B3F" w:rsidRDefault="00617ADD" w:rsidP="00617ADD">
      <w:pPr>
        <w:pStyle w:val="B6"/>
      </w:pPr>
      <w:r w:rsidRPr="00962B3F">
        <w:t>6&gt;</w:t>
      </w:r>
      <w:r w:rsidRPr="00962B3F">
        <w:tab/>
        <w:t xml:space="preserve">apply the </w:t>
      </w:r>
      <w:r w:rsidRPr="00962B3F">
        <w:rPr>
          <w:i/>
        </w:rPr>
        <w:t>additionalPmax</w:t>
      </w:r>
      <w:r w:rsidRPr="00962B3F">
        <w:t xml:space="preserve"> in </w:t>
      </w:r>
      <w:r w:rsidRPr="00962B3F">
        <w:rPr>
          <w:i/>
        </w:rPr>
        <w:t>supplementaryUplink</w:t>
      </w:r>
      <w:r w:rsidRPr="00962B3F">
        <w:t xml:space="preserve"> for SUL;</w:t>
      </w:r>
    </w:p>
    <w:p w14:paraId="5C0F1815" w14:textId="77777777" w:rsidR="00617ADD" w:rsidRPr="00962B3F" w:rsidRDefault="00617ADD" w:rsidP="00617ADD">
      <w:pPr>
        <w:pStyle w:val="B5"/>
      </w:pPr>
      <w:r w:rsidRPr="00962B3F">
        <w:t>5&gt;</w:t>
      </w:r>
      <w:r w:rsidRPr="00962B3F">
        <w:tab/>
        <w:t>else:</w:t>
      </w:r>
    </w:p>
    <w:p w14:paraId="4A1BBA17" w14:textId="77777777" w:rsidR="00617ADD" w:rsidRPr="00962B3F" w:rsidRDefault="00617ADD" w:rsidP="00617ADD">
      <w:pPr>
        <w:pStyle w:val="B6"/>
      </w:pPr>
      <w:r w:rsidRPr="00962B3F">
        <w:t>6&gt;</w:t>
      </w:r>
      <w:r w:rsidRPr="00962B3F">
        <w:tab/>
        <w:t xml:space="preserve">apply the </w:t>
      </w:r>
      <w:r w:rsidRPr="00962B3F">
        <w:rPr>
          <w:i/>
        </w:rPr>
        <w:t>p-Max</w:t>
      </w:r>
      <w:r w:rsidRPr="00962B3F">
        <w:t xml:space="preserve"> in </w:t>
      </w:r>
      <w:r w:rsidRPr="00962B3F">
        <w:rPr>
          <w:i/>
        </w:rPr>
        <w:t>supplementaryUplink</w:t>
      </w:r>
      <w:r w:rsidRPr="00962B3F">
        <w:t xml:space="preserve"> for SUL;</w:t>
      </w:r>
    </w:p>
    <w:p w14:paraId="24BEE3BE" w14:textId="77777777" w:rsidR="00617ADD" w:rsidRPr="00962B3F" w:rsidRDefault="00617ADD" w:rsidP="00617ADD">
      <w:pPr>
        <w:pStyle w:val="B2"/>
      </w:pPr>
      <w:r w:rsidRPr="00962B3F">
        <w:lastRenderedPageBreak/>
        <w:t>2&gt;</w:t>
      </w:r>
      <w:r w:rsidRPr="00962B3F">
        <w:tab/>
        <w:t>else:</w:t>
      </w:r>
    </w:p>
    <w:p w14:paraId="4A33AC44" w14:textId="77777777" w:rsidR="00617ADD" w:rsidRPr="00962B3F" w:rsidRDefault="00617ADD" w:rsidP="00617ADD">
      <w:pPr>
        <w:pStyle w:val="B3"/>
      </w:pPr>
      <w:r w:rsidRPr="00962B3F">
        <w:t>3&gt;</w:t>
      </w:r>
      <w:r w:rsidRPr="00962B3F">
        <w:tab/>
        <w:t>consider the cell as barred in accordance with TS 38.304 [20]; and</w:t>
      </w:r>
    </w:p>
    <w:p w14:paraId="3B64880B" w14:textId="77777777" w:rsidR="00617ADD" w:rsidRPr="00962B3F" w:rsidRDefault="00617ADD" w:rsidP="00617ADD">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1AC3D196" w14:textId="77777777" w:rsidR="00617ADD" w:rsidRPr="00962B3F" w:rsidRDefault="00617ADD" w:rsidP="00617ADD">
      <w:pPr>
        <w:pStyle w:val="Heading5"/>
        <w:rPr>
          <w:rFonts w:eastAsia="MS Mincho"/>
          <w:i/>
        </w:rPr>
      </w:pPr>
      <w:bookmarkStart w:id="150" w:name="_Toc60776720"/>
      <w:bookmarkStart w:id="151"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150"/>
      <w:bookmarkEnd w:id="151"/>
    </w:p>
    <w:p w14:paraId="654C14D2" w14:textId="77777777" w:rsidR="00617ADD" w:rsidRPr="00962B3F" w:rsidRDefault="00617ADD" w:rsidP="00617ADD">
      <w:r w:rsidRPr="00962B3F">
        <w:rPr>
          <w:rFonts w:eastAsia="MS Mincho"/>
        </w:rPr>
        <w:t xml:space="preserve">Upon receiving </w:t>
      </w:r>
      <w:r w:rsidRPr="00962B3F">
        <w:rPr>
          <w:i/>
        </w:rPr>
        <w:t>SIB2</w:t>
      </w:r>
      <w:r w:rsidRPr="00962B3F">
        <w:t>, the UE shall:</w:t>
      </w:r>
    </w:p>
    <w:p w14:paraId="32C7B85F" w14:textId="77777777" w:rsidR="00617ADD" w:rsidRPr="00962B3F" w:rsidRDefault="00617ADD" w:rsidP="00617ADD">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2F8E68F" w14:textId="77777777" w:rsidR="00617ADD" w:rsidRPr="00962B3F" w:rsidRDefault="00617ADD" w:rsidP="00617ADD">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11B1D1D2" w14:textId="77777777" w:rsidR="00617ADD" w:rsidRPr="00962B3F" w:rsidRDefault="00617ADD" w:rsidP="00617ADD">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6DCB1EE8" w14:textId="77777777" w:rsidR="00617ADD" w:rsidRPr="00962B3F" w:rsidRDefault="00617ADD" w:rsidP="00617ADD">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246D9E46" w14:textId="77777777" w:rsidR="00617ADD" w:rsidRPr="00962B3F" w:rsidRDefault="00617ADD" w:rsidP="00617ADD">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1C5D9DCD"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else:</w:t>
      </w:r>
    </w:p>
    <w:p w14:paraId="4E7B880E" w14:textId="77777777" w:rsidR="00617ADD" w:rsidRPr="00962B3F" w:rsidRDefault="00617ADD" w:rsidP="00617ADD">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741F5EF8"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28B40C8"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6341400D"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59431541"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7D9332FB" w14:textId="77777777" w:rsidR="00617ADD" w:rsidRPr="00962B3F" w:rsidRDefault="00617ADD" w:rsidP="00617ADD">
      <w:pPr>
        <w:pStyle w:val="B6"/>
        <w:rPr>
          <w:rFonts w:eastAsia="DengXian"/>
        </w:rPr>
      </w:pPr>
      <w:r w:rsidRPr="00962B3F">
        <w:rPr>
          <w:rFonts w:eastAsia="DengXian"/>
        </w:rPr>
        <w:t>6&gt;</w:t>
      </w:r>
      <w:r w:rsidRPr="00962B3F">
        <w:rPr>
          <w:rFonts w:eastAsia="DengXian"/>
        </w:rPr>
        <w:tab/>
        <w:t xml:space="preserve">apply the </w:t>
      </w:r>
      <w:r w:rsidRPr="00962B3F">
        <w:rPr>
          <w:rFonts w:eastAsia="DengXian"/>
          <w:i/>
        </w:rPr>
        <w:t>additionalPmax</w:t>
      </w:r>
      <w:r w:rsidRPr="00962B3F">
        <w:rPr>
          <w:rFonts w:eastAsia="DengXian"/>
        </w:rPr>
        <w:t>;</w:t>
      </w:r>
    </w:p>
    <w:p w14:paraId="1317B542" w14:textId="77777777" w:rsidR="00617ADD" w:rsidRPr="00962B3F" w:rsidRDefault="00617ADD" w:rsidP="00617ADD">
      <w:pPr>
        <w:pStyle w:val="B5"/>
        <w:rPr>
          <w:lang w:eastAsia="zh-CN"/>
        </w:rPr>
      </w:pPr>
      <w:r w:rsidRPr="00962B3F">
        <w:rPr>
          <w:lang w:eastAsia="zh-CN"/>
        </w:rPr>
        <w:t>5&gt;</w:t>
      </w:r>
      <w:r w:rsidRPr="00962B3F">
        <w:rPr>
          <w:lang w:eastAsia="zh-CN"/>
        </w:rPr>
        <w:tab/>
        <w:t>else:</w:t>
      </w:r>
    </w:p>
    <w:p w14:paraId="0F915203" w14:textId="77777777" w:rsidR="00617ADD" w:rsidRPr="00962B3F" w:rsidRDefault="00617ADD" w:rsidP="00617ADD">
      <w:pPr>
        <w:pStyle w:val="B6"/>
        <w:rPr>
          <w:rFonts w:eastAsia="DengXian"/>
        </w:rPr>
      </w:pPr>
      <w:r w:rsidRPr="00962B3F">
        <w:rPr>
          <w:rFonts w:eastAsia="DengXian"/>
        </w:rPr>
        <w:t>6&gt;</w:t>
      </w:r>
      <w:r w:rsidRPr="00962B3F">
        <w:rPr>
          <w:rFonts w:eastAsia="DengXian"/>
        </w:rPr>
        <w:tab/>
        <w:t xml:space="preserve">apply the </w:t>
      </w:r>
      <w:r w:rsidRPr="00962B3F">
        <w:rPr>
          <w:rFonts w:eastAsia="DengXian"/>
          <w:i/>
        </w:rPr>
        <w:t>p-Max</w:t>
      </w:r>
      <w:r w:rsidRPr="00962B3F">
        <w:rPr>
          <w:rFonts w:eastAsia="DengXian"/>
        </w:rPr>
        <w:t>;</w:t>
      </w:r>
    </w:p>
    <w:p w14:paraId="5503F6EF" w14:textId="77777777" w:rsidR="00617ADD" w:rsidRPr="00962B3F" w:rsidRDefault="00617ADD" w:rsidP="00617ADD">
      <w:pPr>
        <w:pStyle w:val="B4"/>
        <w:rPr>
          <w:lang w:eastAsia="zh-CN"/>
        </w:rPr>
      </w:pPr>
      <w:r w:rsidRPr="00962B3F">
        <w:rPr>
          <w:lang w:eastAsia="zh-CN"/>
        </w:rPr>
        <w:t>4&gt;</w:t>
      </w:r>
      <w:r w:rsidRPr="00962B3F">
        <w:rPr>
          <w:lang w:eastAsia="zh-CN"/>
        </w:rPr>
        <w:tab/>
        <w:t>else:</w:t>
      </w:r>
    </w:p>
    <w:p w14:paraId="1425115C" w14:textId="77777777" w:rsidR="00617ADD" w:rsidRPr="00962B3F" w:rsidRDefault="00617ADD" w:rsidP="00617ADD">
      <w:pPr>
        <w:pStyle w:val="B5"/>
      </w:pPr>
      <w:r w:rsidRPr="00962B3F">
        <w:t>5&gt;</w:t>
      </w:r>
      <w:r w:rsidRPr="00962B3F">
        <w:tab/>
        <w:t xml:space="preserve">apply the </w:t>
      </w:r>
      <w:r w:rsidRPr="00962B3F">
        <w:rPr>
          <w:i/>
        </w:rPr>
        <w:t>p-Max.</w:t>
      </w:r>
    </w:p>
    <w:p w14:paraId="6D17A46D" w14:textId="77777777" w:rsidR="00617ADD" w:rsidRPr="00962B3F" w:rsidRDefault="00617ADD" w:rsidP="00617ADD">
      <w:pPr>
        <w:pStyle w:val="B2"/>
        <w:rPr>
          <w:rFonts w:eastAsia="MS Mincho"/>
        </w:rPr>
      </w:pPr>
      <w:r w:rsidRPr="00962B3F">
        <w:rPr>
          <w:rFonts w:eastAsia="MS Mincho"/>
        </w:rPr>
        <w:t>2&gt;</w:t>
      </w:r>
      <w:r w:rsidRPr="00962B3F">
        <w:rPr>
          <w:rFonts w:eastAsia="MS Mincho"/>
        </w:rPr>
        <w:tab/>
        <w:t>else:</w:t>
      </w:r>
    </w:p>
    <w:p w14:paraId="3F0BD7AB"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445D8E84" w14:textId="77777777" w:rsidR="00617ADD" w:rsidRPr="00962B3F" w:rsidRDefault="00617ADD" w:rsidP="00617ADD">
      <w:pPr>
        <w:pStyle w:val="Heading5"/>
      </w:pPr>
      <w:bookmarkStart w:id="152" w:name="_Toc60776721"/>
      <w:bookmarkStart w:id="153" w:name="_Toc100929512"/>
      <w:r w:rsidRPr="00962B3F">
        <w:t>5.2.2.4.4</w:t>
      </w:r>
      <w:r w:rsidRPr="00962B3F">
        <w:tab/>
        <w:t xml:space="preserve">Actions upon reception of </w:t>
      </w:r>
      <w:r w:rsidRPr="00962B3F">
        <w:rPr>
          <w:i/>
        </w:rPr>
        <w:t>SIB3</w:t>
      </w:r>
      <w:bookmarkEnd w:id="152"/>
      <w:bookmarkEnd w:id="153"/>
    </w:p>
    <w:p w14:paraId="54313E29" w14:textId="77777777" w:rsidR="00617ADD" w:rsidRPr="00962B3F" w:rsidRDefault="00617ADD" w:rsidP="00617ADD">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002A8D6E" w14:textId="77777777" w:rsidR="00617ADD" w:rsidRPr="00962B3F" w:rsidRDefault="00617ADD" w:rsidP="00617ADD">
      <w:pPr>
        <w:pStyle w:val="Heading5"/>
      </w:pPr>
      <w:bookmarkStart w:id="154" w:name="_Toc60776722"/>
      <w:bookmarkStart w:id="155" w:name="_Toc100929513"/>
      <w:r w:rsidRPr="00962B3F">
        <w:t>5.2.2.4.5</w:t>
      </w:r>
      <w:r w:rsidRPr="00962B3F">
        <w:tab/>
        <w:t xml:space="preserve">Actions upon reception of </w:t>
      </w:r>
      <w:r w:rsidRPr="00962B3F">
        <w:rPr>
          <w:i/>
        </w:rPr>
        <w:t>SIB4</w:t>
      </w:r>
      <w:bookmarkEnd w:id="154"/>
      <w:bookmarkEnd w:id="155"/>
    </w:p>
    <w:p w14:paraId="7B8062F7" w14:textId="77777777" w:rsidR="00617ADD" w:rsidRPr="00962B3F" w:rsidRDefault="00617ADD" w:rsidP="00617ADD">
      <w:r w:rsidRPr="00962B3F">
        <w:t xml:space="preserve">Upon receiving </w:t>
      </w:r>
      <w:r w:rsidRPr="00962B3F">
        <w:rPr>
          <w:i/>
        </w:rPr>
        <w:t>SIB4</w:t>
      </w:r>
      <w:r w:rsidRPr="00962B3F">
        <w:t xml:space="preserve"> the UE shall:</w:t>
      </w:r>
    </w:p>
    <w:p w14:paraId="07618BCE" w14:textId="77777777" w:rsidR="00617ADD" w:rsidRPr="00962B3F" w:rsidRDefault="00617ADD" w:rsidP="00617ADD">
      <w:pPr>
        <w:pStyle w:val="B1"/>
      </w:pPr>
      <w:r w:rsidRPr="00962B3F">
        <w:t>1&gt;</w:t>
      </w:r>
      <w:r w:rsidRPr="00962B3F">
        <w:tab/>
        <w:t>if in RRC_IDLE, or in RRC_INACTIVE or in RRC_CONNECTED while T311 is running:</w:t>
      </w:r>
    </w:p>
    <w:p w14:paraId="443D1941" w14:textId="77777777" w:rsidR="00617ADD" w:rsidRPr="00962B3F" w:rsidRDefault="00617ADD" w:rsidP="00617ADD">
      <w:pPr>
        <w:pStyle w:val="B2"/>
      </w:pPr>
      <w:r w:rsidRPr="00962B3F">
        <w:t>2&gt;</w:t>
      </w:r>
      <w:r w:rsidRPr="00962B3F">
        <w:tab/>
        <w:t xml:space="preserve">for each entry in the </w:t>
      </w:r>
      <w:r w:rsidRPr="00962B3F">
        <w:rPr>
          <w:i/>
        </w:rPr>
        <w:t>interFreqCarrierFreqList</w:t>
      </w:r>
      <w:r w:rsidRPr="00962B3F">
        <w:t>:</w:t>
      </w:r>
    </w:p>
    <w:p w14:paraId="76FEAE06" w14:textId="77777777" w:rsidR="00617ADD" w:rsidRPr="00962B3F" w:rsidRDefault="00617ADD" w:rsidP="00617ADD">
      <w:pPr>
        <w:pStyle w:val="B3"/>
      </w:pPr>
      <w:r w:rsidRPr="00962B3F">
        <w:t>3&gt;</w:t>
      </w:r>
      <w:r w:rsidRPr="00962B3F">
        <w:tab/>
        <w:t>if the UE is not a RedCap UE; or</w:t>
      </w:r>
    </w:p>
    <w:p w14:paraId="23670D19" w14:textId="77777777" w:rsidR="00617ADD" w:rsidRPr="00962B3F" w:rsidRDefault="00617ADD" w:rsidP="00617ADD">
      <w:pPr>
        <w:pStyle w:val="B3"/>
      </w:pPr>
      <w:r w:rsidRPr="00962B3F">
        <w:lastRenderedPageBreak/>
        <w:t>3&gt;</w:t>
      </w:r>
      <w:r w:rsidRPr="00962B3F">
        <w:tab/>
        <w:t xml:space="preserve">if the UE is a RedCap UE and the </w:t>
      </w:r>
      <w:r w:rsidRPr="00962B3F">
        <w:rPr>
          <w:i/>
        </w:rPr>
        <w:t>interFreqCarrierFreqList-v1700</w:t>
      </w:r>
      <w:r w:rsidRPr="00962B3F">
        <w:t xml:space="preserve"> is absent; or</w:t>
      </w:r>
    </w:p>
    <w:p w14:paraId="436E47BB" w14:textId="77777777" w:rsidR="00617ADD" w:rsidRPr="00962B3F" w:rsidRDefault="00617ADD" w:rsidP="00617ADD">
      <w:pPr>
        <w:pStyle w:val="B3"/>
      </w:pPr>
      <w:r w:rsidRPr="00962B3F">
        <w:t>3&gt;</w:t>
      </w:r>
      <w:r w:rsidRPr="00962B3F">
        <w:tab/>
        <w:t xml:space="preserve">if the UE is a RedCap UE and </w:t>
      </w:r>
      <w:r w:rsidRPr="00962B3F">
        <w:rPr>
          <w:i/>
          <w:iCs/>
        </w:rPr>
        <w:t xml:space="preserve">redCapAccessAllowed </w:t>
      </w:r>
      <w:r w:rsidRPr="00962B3F">
        <w:t xml:space="preserve">is present in </w:t>
      </w:r>
      <w:r w:rsidRPr="00962B3F">
        <w:rPr>
          <w:i/>
        </w:rPr>
        <w:t>interFreqCarrierFreqList-v1700</w:t>
      </w:r>
      <w:r w:rsidRPr="00962B3F">
        <w:t>:</w:t>
      </w:r>
    </w:p>
    <w:p w14:paraId="78C2ADFE" w14:textId="77777777" w:rsidR="00617ADD" w:rsidRPr="00962B3F" w:rsidRDefault="00617ADD" w:rsidP="00617ADD">
      <w:pPr>
        <w:pStyle w:val="B4"/>
      </w:pPr>
      <w:r w:rsidRPr="00962B3F">
        <w:t>4&gt;</w:t>
      </w:r>
      <w:r w:rsidRPr="00962B3F">
        <w:tab/>
        <w:t xml:space="preserve">select the first frequency band in the </w:t>
      </w:r>
      <w:r w:rsidRPr="00962B3F">
        <w:rPr>
          <w:i/>
        </w:rPr>
        <w:t>frequencyBandList</w:t>
      </w:r>
      <w:r w:rsidRPr="00962B3F">
        <w:t>, and</w:t>
      </w:r>
      <w:r w:rsidRPr="00962B3F">
        <w:rPr>
          <w:i/>
        </w:rPr>
        <w:t xml:space="preserve"> frequencyBandListSUL</w:t>
      </w:r>
      <w:r w:rsidRPr="00962B3F">
        <w:t xml:space="preserve">, if present,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5F99DA0A" w14:textId="77777777" w:rsidR="00617ADD" w:rsidRPr="00962B3F" w:rsidRDefault="00617ADD" w:rsidP="00617ADD">
      <w:pPr>
        <w:pStyle w:val="B4"/>
      </w:pPr>
      <w:r w:rsidRPr="00962B3F">
        <w:t>4&gt;</w:t>
      </w:r>
      <w:r w:rsidRPr="00962B3F">
        <w:tab/>
        <w:t xml:space="preserve">if, the frequency band selected by the UE in </w:t>
      </w:r>
      <w:r w:rsidRPr="00962B3F">
        <w:rPr>
          <w:i/>
        </w:rPr>
        <w:t>frequencyBandList</w:t>
      </w:r>
      <w:r w:rsidRPr="00962B3F">
        <w:t xml:space="preserve"> to represent a non-serving NR carrier frequency is not a downlink only band:</w:t>
      </w:r>
    </w:p>
    <w:p w14:paraId="2C4E99B6" w14:textId="77777777" w:rsidR="00617ADD" w:rsidRPr="00962B3F" w:rsidRDefault="00617ADD" w:rsidP="00617ADD">
      <w:pPr>
        <w:pStyle w:val="B5"/>
      </w:pPr>
      <w:r w:rsidRPr="00962B3F">
        <w:t>5&gt;</w:t>
      </w:r>
      <w:r w:rsidRPr="00962B3F">
        <w:tab/>
        <w:t xml:space="preserve">if, for the selected frequency band,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5E6B9A0E" w14:textId="77777777" w:rsidR="00617ADD" w:rsidRPr="00962B3F" w:rsidRDefault="00617ADD" w:rsidP="00617ADD">
      <w:pPr>
        <w:pStyle w:val="B6"/>
      </w:pPr>
      <w:r w:rsidRPr="00962B3F">
        <w:t>6&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6101FB1A" w14:textId="77777777" w:rsidR="00617ADD" w:rsidRPr="00962B3F" w:rsidRDefault="00617ADD" w:rsidP="00617ADD">
      <w:pPr>
        <w:pStyle w:val="B6"/>
      </w:pPr>
      <w:r w:rsidRPr="00962B3F">
        <w:t>6&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240B037E" w14:textId="77777777" w:rsidR="00617ADD" w:rsidRPr="00962B3F" w:rsidRDefault="00617ADD" w:rsidP="00617ADD">
      <w:pPr>
        <w:pStyle w:val="B7"/>
        <w:rPr>
          <w:lang w:val="en-GB"/>
        </w:rPr>
      </w:pPr>
      <w:r w:rsidRPr="00962B3F">
        <w:rPr>
          <w:lang w:val="en-GB"/>
        </w:rPr>
        <w:t>7&gt;</w:t>
      </w:r>
      <w:r w:rsidRPr="00962B3F">
        <w:rPr>
          <w:lang w:val="en-GB"/>
        </w:rPr>
        <w:tab/>
        <w:t xml:space="preserve">apply the </w:t>
      </w:r>
      <w:r w:rsidRPr="00962B3F">
        <w:rPr>
          <w:i/>
          <w:lang w:val="en-GB"/>
        </w:rPr>
        <w:t>additionalPmax</w:t>
      </w:r>
      <w:r w:rsidRPr="00962B3F">
        <w:rPr>
          <w:lang w:val="en-GB"/>
        </w:rPr>
        <w:t>;</w:t>
      </w:r>
    </w:p>
    <w:p w14:paraId="5591B397" w14:textId="77777777" w:rsidR="00617ADD" w:rsidRPr="00962B3F" w:rsidRDefault="00617ADD" w:rsidP="00617ADD">
      <w:pPr>
        <w:pStyle w:val="B6"/>
      </w:pPr>
      <w:r w:rsidRPr="00962B3F">
        <w:t>6&gt;</w:t>
      </w:r>
      <w:r w:rsidRPr="00962B3F">
        <w:tab/>
        <w:t>else:</w:t>
      </w:r>
    </w:p>
    <w:p w14:paraId="51A3983F" w14:textId="77777777" w:rsidR="00617ADD" w:rsidRPr="00962B3F" w:rsidRDefault="00617ADD" w:rsidP="00617ADD">
      <w:pPr>
        <w:pStyle w:val="B7"/>
        <w:rPr>
          <w:lang w:val="en-GB"/>
        </w:rPr>
      </w:pPr>
      <w:r w:rsidRPr="00962B3F">
        <w:rPr>
          <w:lang w:val="en-GB"/>
        </w:rPr>
        <w:t>7&gt;</w:t>
      </w:r>
      <w:r w:rsidRPr="00962B3F">
        <w:rPr>
          <w:lang w:val="en-GB"/>
        </w:rPr>
        <w:tab/>
        <w:t xml:space="preserve">apply the </w:t>
      </w:r>
      <w:r w:rsidRPr="00962B3F">
        <w:rPr>
          <w:i/>
          <w:lang w:val="en-GB"/>
        </w:rPr>
        <w:t>p-Max</w:t>
      </w:r>
      <w:r w:rsidRPr="00962B3F">
        <w:rPr>
          <w:lang w:val="en-GB"/>
        </w:rPr>
        <w:t>;</w:t>
      </w:r>
    </w:p>
    <w:p w14:paraId="0C14946A"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if frequencyBandListSUL is present in SIB4 and, for the frequency band selected in frequencyBandListSUL, the UE supports at least one additionalSpectrumEmission in the NR-NS-PmaxList within FrequencyBandListSUL:</w:t>
      </w:r>
    </w:p>
    <w:p w14:paraId="0C8E4CBA" w14:textId="77777777" w:rsidR="00617ADD" w:rsidRPr="00962B3F" w:rsidRDefault="00617ADD" w:rsidP="00617ADD">
      <w:pPr>
        <w:pStyle w:val="B7"/>
        <w:rPr>
          <w:rFonts w:eastAsia="DengXian"/>
          <w:lang w:val="en-GB" w:eastAsia="zh-CN"/>
        </w:rPr>
      </w:pPr>
      <w:r w:rsidRPr="00962B3F">
        <w:rPr>
          <w:rFonts w:eastAsia="DengXian"/>
          <w:lang w:val="en-GB" w:eastAsia="zh-CN"/>
        </w:rPr>
        <w:t>7&gt;</w:t>
      </w:r>
      <w:r w:rsidRPr="00962B3F">
        <w:rPr>
          <w:rFonts w:eastAsia="DengXian"/>
          <w:lang w:val="en-GB" w:eastAsia="zh-CN"/>
        </w:rPr>
        <w:tab/>
        <w:t xml:space="preserve">apply the first listed </w:t>
      </w:r>
      <w:r w:rsidRPr="00962B3F">
        <w:rPr>
          <w:rFonts w:eastAsia="DengXian"/>
          <w:i/>
          <w:lang w:val="en-GB" w:eastAsia="zh-CN"/>
        </w:rPr>
        <w:t>additionalSpectrumEmission</w:t>
      </w:r>
      <w:r w:rsidRPr="00962B3F">
        <w:rPr>
          <w:rFonts w:eastAsia="DengXian"/>
          <w:lang w:val="en-GB" w:eastAsia="zh-CN"/>
        </w:rPr>
        <w:t xml:space="preserve"> which it supports among the values included in </w:t>
      </w:r>
      <w:r w:rsidRPr="00962B3F">
        <w:rPr>
          <w:rFonts w:eastAsia="DengXian"/>
          <w:i/>
          <w:lang w:val="en-GB" w:eastAsia="zh-CN"/>
        </w:rPr>
        <w:t>NR-NS-PmaxList</w:t>
      </w:r>
      <w:r w:rsidRPr="00962B3F">
        <w:rPr>
          <w:rFonts w:eastAsia="DengXian"/>
          <w:lang w:val="en-GB" w:eastAsia="zh-CN"/>
        </w:rPr>
        <w:t xml:space="preserve"> within </w:t>
      </w:r>
      <w:r w:rsidRPr="00962B3F">
        <w:rPr>
          <w:rFonts w:eastAsia="DengXian"/>
          <w:i/>
          <w:lang w:val="en-GB" w:eastAsia="zh-CN"/>
        </w:rPr>
        <w:t>frequencyBandListSUL</w:t>
      </w:r>
      <w:r w:rsidRPr="00962B3F">
        <w:rPr>
          <w:rFonts w:eastAsia="DengXian"/>
          <w:lang w:val="en-GB" w:eastAsia="zh-CN"/>
        </w:rPr>
        <w:t>;</w:t>
      </w:r>
    </w:p>
    <w:p w14:paraId="4A22211C" w14:textId="77777777" w:rsidR="00617ADD" w:rsidRPr="00962B3F" w:rsidRDefault="00617ADD" w:rsidP="00617ADD">
      <w:pPr>
        <w:pStyle w:val="B7"/>
        <w:rPr>
          <w:rFonts w:eastAsia="DengXian"/>
          <w:lang w:val="en-GB" w:eastAsia="zh-CN"/>
        </w:rPr>
      </w:pPr>
      <w:r w:rsidRPr="00962B3F">
        <w:rPr>
          <w:rFonts w:eastAsia="DengXian"/>
          <w:lang w:val="en-GB" w:eastAsia="zh-CN"/>
        </w:rPr>
        <w:t>7&gt;</w:t>
      </w:r>
      <w:r w:rsidRPr="00962B3F">
        <w:rPr>
          <w:rFonts w:eastAsia="DengXian"/>
          <w:lang w:val="en-GB" w:eastAsia="zh-CN"/>
        </w:rPr>
        <w:tab/>
        <w:t xml:space="preserve">if the </w:t>
      </w:r>
      <w:r w:rsidRPr="00962B3F">
        <w:rPr>
          <w:rFonts w:eastAsia="DengXian"/>
          <w:i/>
          <w:lang w:val="en-GB" w:eastAsia="zh-CN"/>
        </w:rPr>
        <w:t xml:space="preserve">additionalPmax </w:t>
      </w:r>
      <w:r w:rsidRPr="00962B3F">
        <w:rPr>
          <w:rFonts w:eastAsia="DengXian"/>
          <w:lang w:val="en-GB" w:eastAsia="zh-CN"/>
        </w:rPr>
        <w:t xml:space="preserve">is present in the same entry of the selected </w:t>
      </w:r>
      <w:r w:rsidRPr="00962B3F">
        <w:rPr>
          <w:rFonts w:eastAsia="DengXian"/>
          <w:i/>
          <w:lang w:val="en-GB" w:eastAsia="zh-CN"/>
        </w:rPr>
        <w:t>additionalSpectrumEmission</w:t>
      </w:r>
      <w:r w:rsidRPr="00962B3F">
        <w:rPr>
          <w:rFonts w:eastAsia="DengXian"/>
          <w:lang w:val="en-GB" w:eastAsia="zh-CN"/>
        </w:rPr>
        <w:t xml:space="preserve"> within </w:t>
      </w:r>
      <w:r w:rsidRPr="00962B3F">
        <w:rPr>
          <w:rFonts w:eastAsia="DengXian"/>
          <w:i/>
          <w:lang w:val="en-GB" w:eastAsia="zh-CN"/>
        </w:rPr>
        <w:t>NR-NS-PmaxList</w:t>
      </w:r>
      <w:r w:rsidRPr="00962B3F">
        <w:rPr>
          <w:rFonts w:eastAsia="DengXian"/>
          <w:lang w:val="en-GB" w:eastAsia="zh-CN"/>
        </w:rPr>
        <w:t>:</w:t>
      </w:r>
    </w:p>
    <w:p w14:paraId="1A5D0917" w14:textId="77777777" w:rsidR="00617ADD" w:rsidRPr="00962B3F" w:rsidRDefault="00617ADD" w:rsidP="00617ADD">
      <w:pPr>
        <w:pStyle w:val="B8"/>
        <w:rPr>
          <w:rFonts w:eastAsia="DengXian"/>
          <w:lang w:val="en-GB" w:eastAsia="zh-CN"/>
        </w:rPr>
      </w:pPr>
      <w:r w:rsidRPr="00962B3F">
        <w:rPr>
          <w:rFonts w:eastAsia="DengXian"/>
          <w:lang w:val="en-GB" w:eastAsia="zh-CN"/>
        </w:rPr>
        <w:t>8&gt;</w:t>
      </w:r>
      <w:r w:rsidRPr="00962B3F">
        <w:rPr>
          <w:rFonts w:eastAsia="DengXian"/>
          <w:lang w:val="en-GB" w:eastAsia="zh-CN"/>
        </w:rPr>
        <w:tab/>
        <w:t xml:space="preserve">apply the </w:t>
      </w:r>
      <w:r w:rsidRPr="00962B3F">
        <w:rPr>
          <w:rFonts w:eastAsia="DengXian"/>
          <w:i/>
          <w:lang w:val="en-GB" w:eastAsia="zh-CN"/>
        </w:rPr>
        <w:t>additionalPmax</w:t>
      </w:r>
      <w:r w:rsidRPr="00962B3F">
        <w:rPr>
          <w:rFonts w:eastAsia="DengXian"/>
          <w:lang w:val="en-GB" w:eastAsia="zh-CN"/>
        </w:rPr>
        <w:t>;</w:t>
      </w:r>
    </w:p>
    <w:p w14:paraId="7E3269A1" w14:textId="77777777" w:rsidR="00617ADD" w:rsidRPr="00962B3F" w:rsidRDefault="00617ADD" w:rsidP="00617ADD">
      <w:pPr>
        <w:pStyle w:val="B7"/>
        <w:rPr>
          <w:rFonts w:eastAsia="DengXian"/>
          <w:lang w:val="en-GB" w:eastAsia="zh-CN"/>
        </w:rPr>
      </w:pPr>
      <w:r w:rsidRPr="00962B3F">
        <w:rPr>
          <w:rFonts w:eastAsia="DengXian"/>
          <w:lang w:val="en-GB" w:eastAsia="zh-CN"/>
        </w:rPr>
        <w:t>7&gt;</w:t>
      </w:r>
      <w:r w:rsidRPr="00962B3F">
        <w:rPr>
          <w:rFonts w:eastAsia="DengXian"/>
          <w:lang w:val="en-GB" w:eastAsia="zh-CN"/>
        </w:rPr>
        <w:tab/>
        <w:t>else:</w:t>
      </w:r>
    </w:p>
    <w:p w14:paraId="6F0B411E" w14:textId="77777777" w:rsidR="00617ADD" w:rsidRPr="00962B3F" w:rsidRDefault="00617ADD" w:rsidP="00617ADD">
      <w:pPr>
        <w:pStyle w:val="B8"/>
        <w:rPr>
          <w:rFonts w:eastAsia="DengXian"/>
          <w:lang w:val="en-GB" w:eastAsia="zh-CN"/>
        </w:rPr>
      </w:pPr>
      <w:r w:rsidRPr="00962B3F">
        <w:rPr>
          <w:rFonts w:eastAsia="DengXian"/>
          <w:lang w:val="en-GB" w:eastAsia="zh-CN"/>
        </w:rPr>
        <w:t>8&gt;</w:t>
      </w:r>
      <w:r w:rsidRPr="00962B3F">
        <w:rPr>
          <w:rFonts w:eastAsia="DengXian"/>
          <w:lang w:val="en-GB" w:eastAsia="zh-CN"/>
        </w:rPr>
        <w:tab/>
        <w:t xml:space="preserve">apply the </w:t>
      </w:r>
      <w:r w:rsidRPr="00962B3F">
        <w:rPr>
          <w:rFonts w:eastAsia="DengXian"/>
          <w:i/>
          <w:lang w:val="en-GB" w:eastAsia="zh-CN"/>
        </w:rPr>
        <w:t>p-Max</w:t>
      </w:r>
      <w:r w:rsidRPr="00962B3F">
        <w:rPr>
          <w:rFonts w:eastAsia="DengXian"/>
          <w:lang w:val="en-GB" w:eastAsia="zh-CN"/>
        </w:rPr>
        <w:t>;</w:t>
      </w:r>
    </w:p>
    <w:p w14:paraId="1DCE1104" w14:textId="77777777" w:rsidR="00617ADD" w:rsidRPr="00962B3F" w:rsidRDefault="00617ADD" w:rsidP="00617ADD">
      <w:pPr>
        <w:pStyle w:val="B6"/>
        <w:rPr>
          <w:rFonts w:eastAsia="DengXian"/>
        </w:rPr>
      </w:pPr>
      <w:r w:rsidRPr="00962B3F">
        <w:rPr>
          <w:rFonts w:eastAsia="DengXian"/>
        </w:rPr>
        <w:t>6&gt;</w:t>
      </w:r>
      <w:r w:rsidRPr="00962B3F">
        <w:rPr>
          <w:rFonts w:eastAsia="DengXian"/>
        </w:rPr>
        <w:tab/>
        <w:t>else:</w:t>
      </w:r>
    </w:p>
    <w:p w14:paraId="056F7656" w14:textId="77777777" w:rsidR="00617ADD" w:rsidRPr="00962B3F" w:rsidRDefault="00617ADD" w:rsidP="00617ADD">
      <w:pPr>
        <w:pStyle w:val="B7"/>
        <w:rPr>
          <w:lang w:val="en-GB"/>
        </w:rPr>
      </w:pPr>
      <w:r w:rsidRPr="00962B3F">
        <w:rPr>
          <w:rFonts w:eastAsia="DengXian"/>
          <w:lang w:val="en-GB"/>
        </w:rPr>
        <w:t>7&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201B7758" w14:textId="77777777" w:rsidR="00617ADD" w:rsidRPr="00962B3F" w:rsidRDefault="00617ADD" w:rsidP="00617ADD">
      <w:pPr>
        <w:pStyle w:val="B5"/>
      </w:pPr>
      <w:r w:rsidRPr="00962B3F">
        <w:t>5&gt;</w:t>
      </w:r>
      <w:r w:rsidRPr="00962B3F">
        <w:tab/>
        <w:t>else:</w:t>
      </w:r>
    </w:p>
    <w:p w14:paraId="58BE23FD" w14:textId="77777777" w:rsidR="00617ADD" w:rsidRPr="00962B3F" w:rsidRDefault="00617ADD" w:rsidP="00617ADD">
      <w:pPr>
        <w:pStyle w:val="B6"/>
      </w:pPr>
      <w:r w:rsidRPr="00962B3F">
        <w:t>6&gt;</w:t>
      </w:r>
      <w:r w:rsidRPr="00962B3F">
        <w:tab/>
        <w:t xml:space="preserve">apply the </w:t>
      </w:r>
      <w:r w:rsidRPr="00962B3F">
        <w:rPr>
          <w:i/>
        </w:rPr>
        <w:t>p-Max</w:t>
      </w:r>
      <w:r w:rsidRPr="00962B3F">
        <w:t>;</w:t>
      </w:r>
    </w:p>
    <w:p w14:paraId="11778385" w14:textId="77777777" w:rsidR="00617ADD" w:rsidRPr="00962B3F" w:rsidRDefault="00617ADD" w:rsidP="00617ADD">
      <w:pPr>
        <w:pStyle w:val="B1"/>
      </w:pPr>
      <w:r w:rsidRPr="00962B3F">
        <w:t>1&gt;</w:t>
      </w:r>
      <w:r w:rsidRPr="00962B3F">
        <w:tab/>
        <w:t>if in RRC_IDLE or RRC_INACTIVE, and T331 is running:</w:t>
      </w:r>
    </w:p>
    <w:p w14:paraId="30FD3A4B" w14:textId="77777777" w:rsidR="00617ADD" w:rsidRPr="00962B3F" w:rsidRDefault="00617ADD" w:rsidP="00617ADD">
      <w:pPr>
        <w:pStyle w:val="B2"/>
      </w:pPr>
      <w:r w:rsidRPr="00962B3F">
        <w:t>2&gt;</w:t>
      </w:r>
      <w:r w:rsidRPr="00962B3F">
        <w:tab/>
        <w:t>perform the actions as specified in 5.7.8.1a;</w:t>
      </w:r>
    </w:p>
    <w:p w14:paraId="7DB212D4" w14:textId="77777777" w:rsidR="00617ADD" w:rsidRPr="00962B3F" w:rsidRDefault="00617ADD" w:rsidP="00617ADD">
      <w:pPr>
        <w:pStyle w:val="Heading5"/>
      </w:pPr>
      <w:bookmarkStart w:id="156" w:name="_Toc60776723"/>
      <w:bookmarkStart w:id="157" w:name="_Toc100929514"/>
      <w:r w:rsidRPr="00962B3F">
        <w:t>5.2.2.4.6</w:t>
      </w:r>
      <w:r w:rsidRPr="00962B3F">
        <w:tab/>
        <w:t xml:space="preserve">Actions upon reception of </w:t>
      </w:r>
      <w:r w:rsidRPr="00962B3F">
        <w:rPr>
          <w:i/>
        </w:rPr>
        <w:t>SIB5</w:t>
      </w:r>
      <w:bookmarkEnd w:id="156"/>
      <w:bookmarkEnd w:id="157"/>
    </w:p>
    <w:p w14:paraId="33894913" w14:textId="77777777" w:rsidR="00617ADD" w:rsidRPr="00962B3F" w:rsidRDefault="00617ADD" w:rsidP="00617ADD">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34C533B2" w14:textId="77777777" w:rsidR="00617ADD" w:rsidRPr="00962B3F" w:rsidRDefault="00617ADD" w:rsidP="00617ADD">
      <w:pPr>
        <w:pStyle w:val="Heading5"/>
      </w:pPr>
      <w:bookmarkStart w:id="158" w:name="_Toc60776724"/>
      <w:bookmarkStart w:id="159" w:name="_Toc100929515"/>
      <w:r w:rsidRPr="00962B3F">
        <w:t>5.2.2.4.7</w:t>
      </w:r>
      <w:r w:rsidRPr="00962B3F">
        <w:tab/>
        <w:t xml:space="preserve">Actions upon reception of </w:t>
      </w:r>
      <w:r w:rsidRPr="00962B3F">
        <w:rPr>
          <w:i/>
        </w:rPr>
        <w:t>SIB6</w:t>
      </w:r>
      <w:bookmarkEnd w:id="158"/>
      <w:bookmarkEnd w:id="159"/>
    </w:p>
    <w:p w14:paraId="0C5D0CAF" w14:textId="77777777" w:rsidR="00617ADD" w:rsidRPr="00962B3F" w:rsidRDefault="00617ADD" w:rsidP="00617ADD">
      <w:r w:rsidRPr="00962B3F">
        <w:t xml:space="preserve">Upon receiving the </w:t>
      </w:r>
      <w:r w:rsidRPr="00962B3F">
        <w:rPr>
          <w:i/>
        </w:rPr>
        <w:t>SIB6</w:t>
      </w:r>
      <w:r w:rsidRPr="00962B3F">
        <w:t xml:space="preserve"> the UE shall:</w:t>
      </w:r>
    </w:p>
    <w:p w14:paraId="68BC40F5" w14:textId="77777777" w:rsidR="00617ADD" w:rsidRPr="00962B3F" w:rsidRDefault="00617ADD" w:rsidP="00617ADD">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914D75D" w14:textId="77777777" w:rsidR="00617ADD" w:rsidRPr="00962B3F" w:rsidRDefault="00617ADD" w:rsidP="00617ADD">
      <w:pPr>
        <w:pStyle w:val="Heading5"/>
      </w:pPr>
      <w:bookmarkStart w:id="160" w:name="_Toc60776725"/>
      <w:bookmarkStart w:id="161" w:name="_Toc100929516"/>
      <w:r w:rsidRPr="00962B3F">
        <w:lastRenderedPageBreak/>
        <w:t>5.2.2.4.8</w:t>
      </w:r>
      <w:r w:rsidRPr="00962B3F">
        <w:tab/>
        <w:t xml:space="preserve">Actions upon reception of </w:t>
      </w:r>
      <w:r w:rsidRPr="00962B3F">
        <w:rPr>
          <w:i/>
        </w:rPr>
        <w:t>SIB7</w:t>
      </w:r>
      <w:bookmarkEnd w:id="160"/>
      <w:bookmarkEnd w:id="161"/>
    </w:p>
    <w:p w14:paraId="4F96D4E3" w14:textId="77777777" w:rsidR="00617ADD" w:rsidRPr="00962B3F" w:rsidRDefault="00617ADD" w:rsidP="00617ADD">
      <w:r w:rsidRPr="00962B3F">
        <w:t xml:space="preserve">Upon receiving the </w:t>
      </w:r>
      <w:r w:rsidRPr="00962B3F">
        <w:rPr>
          <w:i/>
        </w:rPr>
        <w:t xml:space="preserve">SIB7 </w:t>
      </w:r>
      <w:r w:rsidRPr="00962B3F">
        <w:t>the UE shall:</w:t>
      </w:r>
    </w:p>
    <w:p w14:paraId="6871FAF4" w14:textId="77777777" w:rsidR="00617ADD" w:rsidRPr="00962B3F" w:rsidRDefault="00617ADD" w:rsidP="00617ADD">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77B55175" w14:textId="77777777" w:rsidR="00617ADD" w:rsidRPr="00962B3F" w:rsidRDefault="00617ADD" w:rsidP="00617ADD">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0202E826" w14:textId="77777777" w:rsidR="00617ADD" w:rsidRPr="00962B3F" w:rsidRDefault="00617ADD" w:rsidP="00617ADD">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4490A9FC" w14:textId="77777777" w:rsidR="00617ADD" w:rsidRPr="00962B3F" w:rsidRDefault="00617ADD" w:rsidP="00617ADD">
      <w:pPr>
        <w:pStyle w:val="B2"/>
      </w:pPr>
      <w:r w:rsidRPr="00962B3F">
        <w:t>2&gt;</w:t>
      </w:r>
      <w:r w:rsidRPr="00962B3F">
        <w:tab/>
        <w:t xml:space="preserve">discard any previously buffered </w:t>
      </w:r>
      <w:r w:rsidRPr="00962B3F">
        <w:rPr>
          <w:i/>
        </w:rPr>
        <w:t>warningMessageSegment</w:t>
      </w:r>
      <w:r w:rsidRPr="00962B3F">
        <w:t>;</w:t>
      </w:r>
    </w:p>
    <w:p w14:paraId="7CD5FA84" w14:textId="77777777" w:rsidR="00617ADD" w:rsidRPr="00962B3F" w:rsidRDefault="00617ADD" w:rsidP="00617ADD">
      <w:pPr>
        <w:pStyle w:val="B2"/>
      </w:pPr>
      <w:r w:rsidRPr="00962B3F">
        <w:t>2&gt;</w:t>
      </w:r>
      <w:r w:rsidRPr="00962B3F">
        <w:tab/>
        <w:t>if all segments of a warning message have been received:</w:t>
      </w:r>
    </w:p>
    <w:p w14:paraId="37F8A638" w14:textId="77777777" w:rsidR="00617ADD" w:rsidRPr="00962B3F" w:rsidRDefault="00617ADD" w:rsidP="00617ADD">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590D8D61" w14:textId="77777777" w:rsidR="00617ADD" w:rsidRPr="00962B3F" w:rsidRDefault="00617ADD" w:rsidP="00617ADD">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7F5B6AC" w14:textId="77777777" w:rsidR="00617ADD" w:rsidRPr="00962B3F" w:rsidRDefault="00617ADD" w:rsidP="00617ADD">
      <w:pPr>
        <w:pStyle w:val="B3"/>
      </w:pPr>
      <w:r w:rsidRPr="00962B3F">
        <w:t>3&gt;</w:t>
      </w:r>
      <w:r w:rsidRPr="00962B3F">
        <w:tab/>
        <w:t xml:space="preserve">stop reception of </w:t>
      </w:r>
      <w:r w:rsidRPr="00962B3F">
        <w:rPr>
          <w:i/>
        </w:rPr>
        <w:t>SIB7</w:t>
      </w:r>
      <w:r w:rsidRPr="00962B3F">
        <w:t>;</w:t>
      </w:r>
    </w:p>
    <w:p w14:paraId="286DEF07" w14:textId="77777777" w:rsidR="00617ADD" w:rsidRPr="00962B3F" w:rsidRDefault="00617ADD" w:rsidP="00617ADD">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1C77B3D7" w14:textId="77777777" w:rsidR="00617ADD" w:rsidRPr="00962B3F" w:rsidRDefault="00617ADD" w:rsidP="00617ADD">
      <w:pPr>
        <w:pStyle w:val="B2"/>
      </w:pPr>
      <w:r w:rsidRPr="00962B3F">
        <w:t>2&gt;</w:t>
      </w:r>
      <w:r w:rsidRPr="00962B3F">
        <w:tab/>
        <w:t>else:</w:t>
      </w:r>
    </w:p>
    <w:p w14:paraId="373AFFD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6D75D8E8" w14:textId="77777777" w:rsidR="00617ADD" w:rsidRPr="00962B3F" w:rsidRDefault="00617ADD" w:rsidP="00617ADD">
      <w:pPr>
        <w:pStyle w:val="B3"/>
      </w:pPr>
      <w:r w:rsidRPr="00962B3F">
        <w:t>3&gt;</w:t>
      </w:r>
      <w:r w:rsidRPr="00962B3F">
        <w:tab/>
        <w:t xml:space="preserve">continue reception of </w:t>
      </w:r>
      <w:r w:rsidRPr="00962B3F">
        <w:rPr>
          <w:i/>
        </w:rPr>
        <w:t>SIB7</w:t>
      </w:r>
      <w:r w:rsidRPr="00962B3F">
        <w:t>;</w:t>
      </w:r>
    </w:p>
    <w:p w14:paraId="5D0F3B82" w14:textId="77777777" w:rsidR="00617ADD" w:rsidRPr="00962B3F" w:rsidRDefault="00617ADD" w:rsidP="00617ADD">
      <w:pPr>
        <w:pStyle w:val="B1"/>
      </w:pPr>
      <w:r w:rsidRPr="00962B3F">
        <w:t>1&gt;</w:t>
      </w:r>
      <w:r w:rsidRPr="00962B3F">
        <w:tab/>
        <w:t>else if all segments of a warning message have been received:</w:t>
      </w:r>
    </w:p>
    <w:p w14:paraId="2C6AD48D" w14:textId="77777777" w:rsidR="00617ADD" w:rsidRPr="00962B3F" w:rsidRDefault="00617ADD" w:rsidP="00617ADD">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1968F566" w14:textId="77777777" w:rsidR="00617ADD" w:rsidRPr="00962B3F" w:rsidRDefault="00617ADD" w:rsidP="00617ADD">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6A9B0B2A" w14:textId="77777777" w:rsidR="00617ADD" w:rsidRPr="00962B3F" w:rsidRDefault="00617ADD" w:rsidP="00617ADD">
      <w:pPr>
        <w:pStyle w:val="B2"/>
      </w:pPr>
      <w:r w:rsidRPr="00962B3F">
        <w:t>2&gt;</w:t>
      </w:r>
      <w:r w:rsidRPr="00962B3F">
        <w:tab/>
        <w:t xml:space="preserve">stop reception of </w:t>
      </w:r>
      <w:r w:rsidRPr="00962B3F">
        <w:rPr>
          <w:i/>
        </w:rPr>
        <w:t>SIB7</w:t>
      </w:r>
      <w:r w:rsidRPr="00962B3F">
        <w:t>;</w:t>
      </w:r>
    </w:p>
    <w:p w14:paraId="5908448A" w14:textId="77777777" w:rsidR="00617ADD" w:rsidRPr="00962B3F" w:rsidRDefault="00617ADD" w:rsidP="00617ADD">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D3A4CC2" w14:textId="77777777" w:rsidR="00617ADD" w:rsidRPr="00962B3F" w:rsidRDefault="00617ADD" w:rsidP="00617ADD">
      <w:pPr>
        <w:pStyle w:val="B1"/>
      </w:pPr>
      <w:r w:rsidRPr="00962B3F">
        <w:t>1&gt;</w:t>
      </w:r>
      <w:r w:rsidRPr="00962B3F">
        <w:tab/>
        <w:t>else:</w:t>
      </w:r>
    </w:p>
    <w:p w14:paraId="309F7429" w14:textId="77777777" w:rsidR="00617ADD" w:rsidRPr="00962B3F" w:rsidRDefault="00617ADD" w:rsidP="00617ADD">
      <w:pPr>
        <w:pStyle w:val="B2"/>
      </w:pPr>
      <w:r w:rsidRPr="00962B3F">
        <w:t>2&gt;</w:t>
      </w:r>
      <w:r w:rsidRPr="00962B3F">
        <w:tab/>
        <w:t xml:space="preserve">store the received </w:t>
      </w:r>
      <w:r w:rsidRPr="00962B3F">
        <w:rPr>
          <w:i/>
        </w:rPr>
        <w:t>warningMessageSegment</w:t>
      </w:r>
      <w:r w:rsidRPr="00962B3F">
        <w:t>;</w:t>
      </w:r>
    </w:p>
    <w:p w14:paraId="70381FE2" w14:textId="77777777" w:rsidR="00617ADD" w:rsidRPr="00962B3F" w:rsidRDefault="00617ADD" w:rsidP="00617ADD">
      <w:pPr>
        <w:pStyle w:val="B2"/>
      </w:pPr>
      <w:r w:rsidRPr="00962B3F">
        <w:t>2&gt;</w:t>
      </w:r>
      <w:r w:rsidRPr="00962B3F">
        <w:tab/>
        <w:t xml:space="preserve">continue reception of </w:t>
      </w:r>
      <w:r w:rsidRPr="00962B3F">
        <w:rPr>
          <w:i/>
        </w:rPr>
        <w:t>SIB7</w:t>
      </w:r>
      <w:r w:rsidRPr="00962B3F">
        <w:t>;</w:t>
      </w:r>
    </w:p>
    <w:p w14:paraId="342C1CE2" w14:textId="77777777" w:rsidR="00617ADD" w:rsidRPr="00962B3F" w:rsidRDefault="00617ADD" w:rsidP="00617ADD">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1B5CE6A4" w14:textId="77777777" w:rsidR="00617ADD" w:rsidRPr="00962B3F" w:rsidRDefault="00617ADD" w:rsidP="00617ADD">
      <w:pPr>
        <w:pStyle w:val="Heading5"/>
      </w:pPr>
      <w:bookmarkStart w:id="162" w:name="_Toc60776726"/>
      <w:bookmarkStart w:id="163" w:name="_Toc100929517"/>
      <w:r w:rsidRPr="00962B3F">
        <w:t>5.2.2.4.9</w:t>
      </w:r>
      <w:r w:rsidRPr="00962B3F">
        <w:tab/>
        <w:t xml:space="preserve">Actions upon reception of </w:t>
      </w:r>
      <w:r w:rsidRPr="00962B3F">
        <w:rPr>
          <w:i/>
        </w:rPr>
        <w:t>SIB8</w:t>
      </w:r>
      <w:bookmarkEnd w:id="162"/>
      <w:bookmarkEnd w:id="163"/>
    </w:p>
    <w:p w14:paraId="5608E191" w14:textId="77777777" w:rsidR="00617ADD" w:rsidRPr="00962B3F" w:rsidRDefault="00617ADD" w:rsidP="00617ADD">
      <w:r w:rsidRPr="00962B3F">
        <w:t xml:space="preserve">Upon receiving the </w:t>
      </w:r>
      <w:r w:rsidRPr="00962B3F">
        <w:rPr>
          <w:i/>
        </w:rPr>
        <w:t>SIB8</w:t>
      </w:r>
      <w:r w:rsidRPr="00962B3F">
        <w:t xml:space="preserve"> the UE shall:</w:t>
      </w:r>
    </w:p>
    <w:p w14:paraId="2DC25629" w14:textId="77777777" w:rsidR="00617ADD" w:rsidRPr="00962B3F" w:rsidRDefault="00617ADD" w:rsidP="00617ADD">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13703E9C" w14:textId="77777777" w:rsidR="00617ADD" w:rsidRPr="00962B3F" w:rsidRDefault="00617ADD" w:rsidP="00617ADD">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541EA6BC" w14:textId="77777777" w:rsidR="00617ADD" w:rsidRPr="00962B3F" w:rsidRDefault="00617ADD" w:rsidP="00617ADD">
      <w:pPr>
        <w:pStyle w:val="B2"/>
      </w:pPr>
      <w:r w:rsidRPr="00962B3F">
        <w:t>2&gt;</w:t>
      </w:r>
      <w:r w:rsidRPr="00962B3F">
        <w:tab/>
        <w:t xml:space="preserve">continue reception of </w:t>
      </w:r>
      <w:r w:rsidRPr="00962B3F">
        <w:rPr>
          <w:i/>
        </w:rPr>
        <w:t>SIB8</w:t>
      </w:r>
      <w:r w:rsidRPr="00962B3F">
        <w:t>;</w:t>
      </w:r>
    </w:p>
    <w:p w14:paraId="36EF5FC0" w14:textId="77777777" w:rsidR="00617ADD" w:rsidRPr="00962B3F" w:rsidRDefault="00617ADD" w:rsidP="00617ADD">
      <w:pPr>
        <w:pStyle w:val="B1"/>
      </w:pPr>
      <w:r w:rsidRPr="00962B3F">
        <w:t>1&gt;</w:t>
      </w:r>
      <w:r w:rsidRPr="00962B3F">
        <w:tab/>
        <w:t>else:</w:t>
      </w:r>
    </w:p>
    <w:p w14:paraId="18392058" w14:textId="77777777" w:rsidR="00617ADD" w:rsidRPr="00962B3F" w:rsidRDefault="00617ADD" w:rsidP="00617ADD">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629A906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5EA2C7B6" w14:textId="77777777" w:rsidR="00617ADD" w:rsidRPr="00962B3F" w:rsidRDefault="00617ADD" w:rsidP="00617ADD">
      <w:pPr>
        <w:pStyle w:val="B3"/>
      </w:pPr>
      <w:r w:rsidRPr="00962B3F">
        <w:lastRenderedPageBreak/>
        <w:t>3&gt;</w:t>
      </w:r>
      <w:r w:rsidRPr="00962B3F">
        <w:tab/>
        <w:t xml:space="preserve">store the received </w:t>
      </w:r>
      <w:r w:rsidRPr="00962B3F">
        <w:rPr>
          <w:i/>
        </w:rPr>
        <w:t>warningAreaCoordinatesSegment</w:t>
      </w:r>
      <w:r w:rsidRPr="00962B3F">
        <w:t xml:space="preserve"> (if any);</w:t>
      </w:r>
    </w:p>
    <w:p w14:paraId="25D47A78" w14:textId="77777777" w:rsidR="00617ADD" w:rsidRPr="00962B3F" w:rsidRDefault="00617ADD" w:rsidP="00617ADD">
      <w:pPr>
        <w:pStyle w:val="B3"/>
      </w:pPr>
      <w:r w:rsidRPr="00962B3F">
        <w:t>3&gt;</w:t>
      </w:r>
      <w:r w:rsidRPr="00962B3F">
        <w:tab/>
        <w:t>if all segments of a warning message and geographical area coordinates (if any) have been received:</w:t>
      </w:r>
    </w:p>
    <w:p w14:paraId="636B0FE7" w14:textId="77777777" w:rsidR="00617ADD" w:rsidRPr="00962B3F" w:rsidRDefault="00617ADD" w:rsidP="00617ADD">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1D4E079B" w14:textId="77777777" w:rsidR="00617ADD" w:rsidRPr="00962B3F" w:rsidRDefault="00617ADD" w:rsidP="00617ADD">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5586945B" w14:textId="77777777" w:rsidR="00617ADD" w:rsidRPr="00962B3F" w:rsidRDefault="00617ADD" w:rsidP="00617ADD">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26F6591A" w14:textId="77777777" w:rsidR="00617ADD" w:rsidRPr="00962B3F" w:rsidRDefault="00617ADD" w:rsidP="00617ADD">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3C4FF74" w14:textId="77777777" w:rsidR="00617ADD" w:rsidRPr="00962B3F" w:rsidRDefault="00617ADD" w:rsidP="00617ADD">
      <w:pPr>
        <w:pStyle w:val="B3"/>
      </w:pPr>
      <w:r w:rsidRPr="00962B3F">
        <w:t>3&gt;</w:t>
      </w:r>
      <w:r w:rsidRPr="00962B3F">
        <w:tab/>
        <w:t xml:space="preserve">continue reception of </w:t>
      </w:r>
      <w:r w:rsidRPr="00962B3F">
        <w:rPr>
          <w:i/>
        </w:rPr>
        <w:t>SIB8</w:t>
      </w:r>
      <w:r w:rsidRPr="00962B3F">
        <w:t>;</w:t>
      </w:r>
    </w:p>
    <w:p w14:paraId="4788EA25" w14:textId="77777777" w:rsidR="00617ADD" w:rsidRPr="00962B3F" w:rsidRDefault="00617ADD" w:rsidP="00617ADD">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6A8B6195" w14:textId="77777777" w:rsidR="00617ADD" w:rsidRPr="00962B3F" w:rsidRDefault="00617ADD" w:rsidP="00617ADD">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002B90A9" w14:textId="77777777" w:rsidR="00617ADD" w:rsidRPr="00962B3F" w:rsidRDefault="00617ADD" w:rsidP="00617ADD">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22595CB8" w14:textId="77777777" w:rsidR="00617ADD" w:rsidRPr="00962B3F" w:rsidRDefault="00617ADD" w:rsidP="00617ADD">
      <w:pPr>
        <w:pStyle w:val="B3"/>
      </w:pPr>
      <w:r w:rsidRPr="00962B3F">
        <w:t>3&gt;</w:t>
      </w:r>
      <w:r w:rsidRPr="00962B3F">
        <w:tab/>
        <w:t xml:space="preserve">store the received </w:t>
      </w:r>
      <w:r w:rsidRPr="00962B3F">
        <w:rPr>
          <w:i/>
        </w:rPr>
        <w:t>warningMessageSegment</w:t>
      </w:r>
      <w:r w:rsidRPr="00962B3F">
        <w:t>;</w:t>
      </w:r>
    </w:p>
    <w:p w14:paraId="5946B099" w14:textId="77777777" w:rsidR="00617ADD" w:rsidRPr="00962B3F" w:rsidRDefault="00617ADD" w:rsidP="00617ADD">
      <w:pPr>
        <w:pStyle w:val="B3"/>
      </w:pPr>
      <w:r w:rsidRPr="00962B3F">
        <w:t>3&gt;</w:t>
      </w:r>
      <w:r w:rsidRPr="00962B3F">
        <w:tab/>
        <w:t xml:space="preserve">store the received </w:t>
      </w:r>
      <w:r w:rsidRPr="00962B3F">
        <w:rPr>
          <w:i/>
        </w:rPr>
        <w:t>warningAreaCoordinatesSegment</w:t>
      </w:r>
      <w:r w:rsidRPr="00962B3F">
        <w:t xml:space="preserve"> (if any);</w:t>
      </w:r>
    </w:p>
    <w:p w14:paraId="07F1B6D3" w14:textId="77777777" w:rsidR="00617ADD" w:rsidRPr="00962B3F" w:rsidRDefault="00617ADD" w:rsidP="00617ADD">
      <w:pPr>
        <w:pStyle w:val="B3"/>
      </w:pPr>
      <w:r w:rsidRPr="00962B3F">
        <w:t>3&gt;</w:t>
      </w:r>
      <w:r w:rsidRPr="00962B3F">
        <w:tab/>
        <w:t xml:space="preserve">continue reception of </w:t>
      </w:r>
      <w:r w:rsidRPr="00962B3F">
        <w:rPr>
          <w:i/>
        </w:rPr>
        <w:t>SIB8</w:t>
      </w:r>
      <w:r w:rsidRPr="00962B3F">
        <w:t>;</w:t>
      </w:r>
    </w:p>
    <w:p w14:paraId="5EFF7CF0" w14:textId="77777777" w:rsidR="00617ADD" w:rsidRPr="00962B3F" w:rsidRDefault="00617ADD" w:rsidP="00617ADD">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0A68FD8D" w14:textId="77777777" w:rsidR="00617ADD" w:rsidRPr="00962B3F" w:rsidRDefault="00617ADD" w:rsidP="00617ADD">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78D3AF16" w14:textId="77777777" w:rsidR="00617ADD" w:rsidRPr="00962B3F" w:rsidRDefault="00617ADD" w:rsidP="00617ADD">
      <w:pPr>
        <w:pStyle w:val="Heading5"/>
      </w:pPr>
      <w:bookmarkStart w:id="164" w:name="_Toc60776727"/>
      <w:bookmarkStart w:id="165" w:name="_Toc100929518"/>
      <w:r w:rsidRPr="00962B3F">
        <w:t>5.2.2.4.10</w:t>
      </w:r>
      <w:r w:rsidRPr="00962B3F">
        <w:tab/>
        <w:t xml:space="preserve">Actions upon reception of </w:t>
      </w:r>
      <w:r w:rsidRPr="00962B3F">
        <w:rPr>
          <w:i/>
        </w:rPr>
        <w:t>SIB9</w:t>
      </w:r>
      <w:bookmarkEnd w:id="164"/>
      <w:bookmarkEnd w:id="165"/>
    </w:p>
    <w:p w14:paraId="6BF0C6EA" w14:textId="77777777" w:rsidR="00617ADD" w:rsidRPr="00962B3F" w:rsidRDefault="00617ADD" w:rsidP="00617ADD">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except for the action of ignoring all further </w:t>
      </w:r>
      <w:r w:rsidRPr="00962B3F">
        <w:rPr>
          <w:i/>
          <w:iCs/>
        </w:rPr>
        <w:t xml:space="preserve">referenceTimeInfo </w:t>
      </w:r>
      <w:r w:rsidRPr="00962B3F">
        <w:t>received in SIB9 as specified in clause 5.7.1.3.</w:t>
      </w:r>
    </w:p>
    <w:p w14:paraId="0F0BFCD1" w14:textId="77777777" w:rsidR="00617ADD" w:rsidRPr="00962B3F" w:rsidRDefault="00617ADD" w:rsidP="00617ADD">
      <w:pPr>
        <w:pStyle w:val="Heading5"/>
      </w:pPr>
      <w:bookmarkStart w:id="166" w:name="_Toc60776728"/>
      <w:bookmarkStart w:id="167" w:name="_Toc100929519"/>
      <w:r w:rsidRPr="00962B3F">
        <w:t>5.2.2.4.11</w:t>
      </w:r>
      <w:r w:rsidRPr="00962B3F">
        <w:tab/>
        <w:t xml:space="preserve">Actions upon reception of </w:t>
      </w:r>
      <w:r w:rsidRPr="00962B3F">
        <w:rPr>
          <w:i/>
        </w:rPr>
        <w:t>SIB10</w:t>
      </w:r>
      <w:bookmarkEnd w:id="166"/>
      <w:bookmarkEnd w:id="167"/>
    </w:p>
    <w:p w14:paraId="59EE9080" w14:textId="77777777" w:rsidR="00617ADD" w:rsidRPr="00962B3F" w:rsidRDefault="00617ADD" w:rsidP="00617ADD">
      <w:r w:rsidRPr="00962B3F">
        <w:t xml:space="preserve">Upon receiving </w:t>
      </w:r>
      <w:r w:rsidRPr="00962B3F">
        <w:rPr>
          <w:i/>
        </w:rPr>
        <w:t>SIB10</w:t>
      </w:r>
      <w:r w:rsidRPr="00962B3F">
        <w:t>, the UE shall:</w:t>
      </w:r>
    </w:p>
    <w:p w14:paraId="302A6FA5" w14:textId="77777777" w:rsidR="00617ADD" w:rsidRPr="00962B3F" w:rsidRDefault="00617ADD" w:rsidP="00617ADD">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709CB0E" w14:textId="77777777" w:rsidR="00617ADD" w:rsidRPr="00962B3F" w:rsidRDefault="00617ADD" w:rsidP="00617ADD">
      <w:pPr>
        <w:pStyle w:val="Heading5"/>
      </w:pPr>
      <w:bookmarkStart w:id="168" w:name="_Toc60776729"/>
      <w:bookmarkStart w:id="169" w:name="_Toc100929520"/>
      <w:r w:rsidRPr="00962B3F">
        <w:t>5.2.2.4.12</w:t>
      </w:r>
      <w:r w:rsidRPr="00962B3F">
        <w:tab/>
        <w:t xml:space="preserve">Actions upon reception of </w:t>
      </w:r>
      <w:r w:rsidRPr="00962B3F">
        <w:rPr>
          <w:i/>
        </w:rPr>
        <w:t>SIB11</w:t>
      </w:r>
      <w:bookmarkEnd w:id="168"/>
      <w:bookmarkEnd w:id="169"/>
    </w:p>
    <w:p w14:paraId="7DBFC82D" w14:textId="77777777" w:rsidR="00617ADD" w:rsidRPr="00962B3F" w:rsidRDefault="00617ADD" w:rsidP="00617ADD">
      <w:r w:rsidRPr="00962B3F">
        <w:t xml:space="preserve">Upon receiving </w:t>
      </w:r>
      <w:r w:rsidRPr="00962B3F">
        <w:rPr>
          <w:i/>
        </w:rPr>
        <w:t>SIB11</w:t>
      </w:r>
      <w:r w:rsidRPr="00962B3F">
        <w:t>, the UE shall:</w:t>
      </w:r>
    </w:p>
    <w:p w14:paraId="416F5C5C" w14:textId="77777777" w:rsidR="00617ADD" w:rsidRPr="00962B3F" w:rsidRDefault="00617ADD" w:rsidP="00617ADD">
      <w:pPr>
        <w:pStyle w:val="B1"/>
      </w:pPr>
      <w:r w:rsidRPr="00962B3F">
        <w:t>1&gt;</w:t>
      </w:r>
      <w:r w:rsidRPr="00962B3F">
        <w:tab/>
        <w:t>if in RRC_IDLE or RRC_INACTIVE, and T331 is running:</w:t>
      </w:r>
    </w:p>
    <w:p w14:paraId="6837128E" w14:textId="77777777" w:rsidR="00617ADD" w:rsidRPr="00962B3F" w:rsidRDefault="00617ADD" w:rsidP="00617ADD">
      <w:pPr>
        <w:pStyle w:val="B2"/>
      </w:pPr>
      <w:r w:rsidRPr="00962B3F">
        <w:t>2&gt;</w:t>
      </w:r>
      <w:r w:rsidRPr="00962B3F">
        <w:tab/>
        <w:t>perform the actions as specified in 5.7.8.1a;</w:t>
      </w:r>
    </w:p>
    <w:p w14:paraId="23CFC953" w14:textId="77777777" w:rsidR="00617ADD" w:rsidRPr="00962B3F" w:rsidRDefault="00617ADD" w:rsidP="00617ADD">
      <w:pPr>
        <w:pStyle w:val="Heading5"/>
        <w:rPr>
          <w:i/>
        </w:rPr>
      </w:pPr>
      <w:bookmarkStart w:id="170" w:name="_Toc60776730"/>
      <w:bookmarkStart w:id="171" w:name="_Toc100929521"/>
      <w:r w:rsidRPr="00962B3F">
        <w:t>5.2.2.4.13</w:t>
      </w:r>
      <w:r w:rsidRPr="00962B3F">
        <w:tab/>
        <w:t xml:space="preserve">Actions upon reception of </w:t>
      </w:r>
      <w:r w:rsidRPr="00962B3F">
        <w:rPr>
          <w:i/>
        </w:rPr>
        <w:t>SIB12</w:t>
      </w:r>
      <w:bookmarkEnd w:id="170"/>
      <w:bookmarkEnd w:id="171"/>
    </w:p>
    <w:p w14:paraId="756B32AA" w14:textId="77777777" w:rsidR="00617ADD" w:rsidRPr="00962B3F" w:rsidRDefault="00617ADD" w:rsidP="00617ADD">
      <w:r w:rsidRPr="00962B3F">
        <w:t xml:space="preserve">Upon receiving </w:t>
      </w:r>
      <w:r w:rsidRPr="00962B3F">
        <w:rPr>
          <w:i/>
        </w:rPr>
        <w:t>SIB12</w:t>
      </w:r>
      <w:r w:rsidRPr="00962B3F">
        <w:t>, the UE shall:</w:t>
      </w:r>
    </w:p>
    <w:p w14:paraId="2C83A8D5" w14:textId="77777777" w:rsidR="00617ADD" w:rsidRPr="00962B3F" w:rsidRDefault="00617ADD" w:rsidP="00617ADD">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51F0BDA2" w14:textId="77777777" w:rsidR="00617ADD" w:rsidRPr="00962B3F" w:rsidRDefault="00617ADD" w:rsidP="00617ADD">
      <w:pPr>
        <w:pStyle w:val="B2"/>
      </w:pPr>
      <w:r w:rsidRPr="00962B3F">
        <w:t>2&gt;</w:t>
      </w:r>
      <w:r w:rsidRPr="00962B3F">
        <w:tab/>
        <w:t>discard all stored segments;</w:t>
      </w:r>
    </w:p>
    <w:p w14:paraId="1BA7C9EB" w14:textId="77777777" w:rsidR="00617ADD" w:rsidRPr="00962B3F" w:rsidRDefault="00617ADD" w:rsidP="00617ADD">
      <w:pPr>
        <w:pStyle w:val="B1"/>
      </w:pPr>
      <w:r w:rsidRPr="00962B3F">
        <w:t>1&gt;</w:t>
      </w:r>
      <w:r w:rsidRPr="00962B3F">
        <w:tab/>
        <w:t>store the segment;</w:t>
      </w:r>
    </w:p>
    <w:p w14:paraId="0EF9FC97" w14:textId="77777777" w:rsidR="00617ADD" w:rsidRPr="00962B3F" w:rsidRDefault="00617ADD" w:rsidP="00617ADD">
      <w:pPr>
        <w:pStyle w:val="B1"/>
      </w:pPr>
      <w:r w:rsidRPr="00962B3F">
        <w:lastRenderedPageBreak/>
        <w:t>1&gt;</w:t>
      </w:r>
      <w:r w:rsidRPr="00962B3F">
        <w:tab/>
        <w:t>if all segments have been received:</w:t>
      </w:r>
    </w:p>
    <w:p w14:paraId="275BD385" w14:textId="77777777" w:rsidR="00617ADD" w:rsidRPr="00962B3F" w:rsidRDefault="00617ADD" w:rsidP="00617ADD">
      <w:pPr>
        <w:pStyle w:val="B2"/>
      </w:pPr>
      <w:r w:rsidRPr="00962B3F">
        <w:t>2&gt;</w:t>
      </w:r>
      <w:r w:rsidRPr="00962B3F">
        <w:tab/>
        <w:t xml:space="preserve">assemble </w:t>
      </w:r>
      <w:r w:rsidRPr="00962B3F">
        <w:rPr>
          <w:i/>
          <w:iCs/>
        </w:rPr>
        <w:t>SIB12-IEs</w:t>
      </w:r>
      <w:r w:rsidRPr="00962B3F">
        <w:t xml:space="preserve"> from the received segments;</w:t>
      </w:r>
    </w:p>
    <w:p w14:paraId="08CE64AB" w14:textId="77777777" w:rsidR="00617ADD" w:rsidRPr="00962B3F" w:rsidRDefault="00617ADD" w:rsidP="00617ADD">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70F8B54E" w14:textId="77777777" w:rsidR="00617ADD" w:rsidRPr="00962B3F" w:rsidRDefault="00617ADD" w:rsidP="00617ADD">
      <w:pPr>
        <w:pStyle w:val="B3"/>
      </w:pPr>
      <w:r w:rsidRPr="00962B3F">
        <w:t>3&gt;</w:t>
      </w:r>
      <w:r w:rsidRPr="00962B3F">
        <w:tab/>
        <w:t xml:space="preserve">if configured to receive </w:t>
      </w:r>
      <w:r w:rsidRPr="00962B3F">
        <w:rPr>
          <w:lang w:eastAsia="zh-CN"/>
        </w:rPr>
        <w:t xml:space="preserve">NR </w:t>
      </w:r>
      <w:r w:rsidRPr="00962B3F">
        <w:t>sidelink communication:</w:t>
      </w:r>
    </w:p>
    <w:p w14:paraId="10507297" w14:textId="77777777" w:rsidR="00617ADD" w:rsidRPr="00962B3F" w:rsidRDefault="00617ADD" w:rsidP="00617ADD">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7948CB11" w14:textId="77777777" w:rsidR="00617ADD" w:rsidRPr="00962B3F" w:rsidRDefault="00617ADD" w:rsidP="00617ADD">
      <w:pPr>
        <w:pStyle w:val="B3"/>
      </w:pPr>
      <w:r w:rsidRPr="00962B3F">
        <w:t>3&gt;</w:t>
      </w:r>
      <w:r w:rsidRPr="00962B3F">
        <w:tab/>
        <w:t xml:space="preserve">if configured to transmit </w:t>
      </w:r>
      <w:r w:rsidRPr="00962B3F">
        <w:rPr>
          <w:lang w:eastAsia="zh-CN"/>
        </w:rPr>
        <w:t>NR s</w:t>
      </w:r>
      <w:r w:rsidRPr="00962B3F">
        <w:t>idelink communication:</w:t>
      </w:r>
    </w:p>
    <w:p w14:paraId="78A33E90" w14:textId="77777777" w:rsidR="00617ADD" w:rsidRPr="00962B3F" w:rsidRDefault="00617ADD" w:rsidP="00617ADD">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29A41007" w14:textId="77777777" w:rsidR="00617ADD" w:rsidRPr="00962B3F" w:rsidRDefault="00617ADD" w:rsidP="00617ADD">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6079DCF" w14:textId="77777777" w:rsidR="00617ADD" w:rsidRPr="00962B3F" w:rsidRDefault="00617ADD" w:rsidP="00617ADD">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3D3DC9B1"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066F6DAF"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5.8.13.2;</w:t>
      </w:r>
    </w:p>
    <w:p w14:paraId="7BCF9901"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662DB1AC"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5.8.13.3;</w:t>
      </w:r>
    </w:p>
    <w:p w14:paraId="02060C7F"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3D1A2506"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2F0B3C90" w14:textId="77777777" w:rsidR="00617ADD" w:rsidRPr="00962B3F" w:rsidRDefault="00617ADD" w:rsidP="00617ADD">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5D1F2193" w14:textId="77777777" w:rsidR="00617ADD" w:rsidRPr="00962B3F" w:rsidRDefault="00617ADD" w:rsidP="00617ADD">
      <w:pPr>
        <w:pStyle w:val="B3"/>
      </w:pPr>
      <w:r w:rsidRPr="00962B3F">
        <w:t>3&gt;</w:t>
      </w:r>
      <w:r w:rsidRPr="00962B3F">
        <w:tab/>
        <w:t xml:space="preserve">perform </w:t>
      </w:r>
      <w:r w:rsidRPr="00962B3F">
        <w:rPr>
          <w:rFonts w:eastAsia="MS Mincho"/>
        </w:rPr>
        <w:t>sidelink D</w:t>
      </w:r>
      <w:r w:rsidRPr="00962B3F">
        <w:t>RB addition/modification/release as specified in 5.8.9.1a.1/5.8.9.1a.2</w:t>
      </w:r>
      <w:r w:rsidRPr="00962B3F">
        <w:rPr>
          <w:rFonts w:eastAsia="MS Mincho"/>
        </w:rPr>
        <w:t>;</w:t>
      </w:r>
    </w:p>
    <w:p w14:paraId="0E57E643" w14:textId="77777777" w:rsidR="00617ADD" w:rsidRPr="00962B3F" w:rsidRDefault="00617ADD" w:rsidP="00617ADD">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5D29545B" w14:textId="77777777" w:rsidR="00617ADD" w:rsidRPr="00962B3F" w:rsidRDefault="00617ADD" w:rsidP="00617ADD">
      <w:pPr>
        <w:pStyle w:val="B3"/>
      </w:pPr>
      <w:r w:rsidRPr="00962B3F">
        <w:t>3&gt; store the NR sidelink measurement configuration.</w:t>
      </w:r>
    </w:p>
    <w:p w14:paraId="159613DB" w14:textId="77777777" w:rsidR="00617ADD" w:rsidRPr="00962B3F" w:rsidRDefault="00617ADD" w:rsidP="00617ADD">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9848882" w14:textId="77777777" w:rsidR="00617ADD" w:rsidRPr="00962B3F" w:rsidRDefault="00617ADD" w:rsidP="00617ADD">
      <w:pPr>
        <w:pStyle w:val="B3"/>
      </w:pPr>
      <w:r w:rsidRPr="00962B3F">
        <w:t>3&gt;</w:t>
      </w:r>
      <w:r w:rsidRPr="00962B3F">
        <w:tab/>
        <w:t>store the NR sidelink DRX configuration and configure lower layers to perform sidelink DRX operation for groupcast and broadcast as specified in TS 38.321 [3].</w:t>
      </w:r>
    </w:p>
    <w:p w14:paraId="2C75B5CD" w14:textId="77777777" w:rsidR="00617ADD" w:rsidRPr="00962B3F" w:rsidRDefault="00617ADD" w:rsidP="00617ADD">
      <w:pPr>
        <w:pStyle w:val="B1"/>
      </w:pPr>
      <w:r w:rsidRPr="00962B3F">
        <w:t>1&gt;</w:t>
      </w:r>
      <w:r w:rsidRPr="00962B3F">
        <w:tab/>
        <w:t>if the UE is acting as L2 U2N Remote UE:</w:t>
      </w:r>
    </w:p>
    <w:p w14:paraId="3ACC3365" w14:textId="77777777" w:rsidR="00617ADD" w:rsidRPr="00962B3F" w:rsidRDefault="00617ADD" w:rsidP="00617ADD">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46DC6CD4" w14:textId="77777777" w:rsidR="00617ADD" w:rsidRPr="00962B3F" w:rsidRDefault="00617ADD" w:rsidP="00617ADD">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1147D144" w14:textId="77777777" w:rsidR="00617ADD" w:rsidRPr="00962B3F" w:rsidRDefault="00617ADD" w:rsidP="00617ADD">
      <w:pPr>
        <w:pStyle w:val="B2"/>
      </w:pPr>
      <w:r w:rsidRPr="00962B3F">
        <w:t>2&gt;</w:t>
      </w:r>
      <w:r w:rsidRPr="00962B3F">
        <w:tab/>
        <w:t>else:</w:t>
      </w:r>
    </w:p>
    <w:p w14:paraId="0B33E5CA" w14:textId="77777777" w:rsidR="00617ADD" w:rsidRPr="00962B3F" w:rsidRDefault="00617ADD" w:rsidP="00617ADD">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61031FD1" w14:textId="77777777" w:rsidR="00617ADD" w:rsidRPr="00962B3F" w:rsidRDefault="00617ADD" w:rsidP="00617ADD">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4FE87FEC" w14:textId="77777777" w:rsidR="00617ADD" w:rsidRPr="00962B3F" w:rsidRDefault="00617ADD" w:rsidP="00617ADD">
      <w:pPr>
        <w:pStyle w:val="Heading5"/>
        <w:rPr>
          <w:i/>
        </w:rPr>
      </w:pPr>
      <w:bookmarkStart w:id="172" w:name="_Toc60776731"/>
      <w:bookmarkStart w:id="173" w:name="_Toc100929522"/>
      <w:r w:rsidRPr="00962B3F">
        <w:lastRenderedPageBreak/>
        <w:t>5.2.2.4.14</w:t>
      </w:r>
      <w:r w:rsidRPr="00962B3F">
        <w:tab/>
        <w:t xml:space="preserve">Actions upon reception of </w:t>
      </w:r>
      <w:r w:rsidRPr="00962B3F">
        <w:rPr>
          <w:i/>
        </w:rPr>
        <w:t>SIB13</w:t>
      </w:r>
      <w:bookmarkEnd w:id="172"/>
      <w:bookmarkEnd w:id="173"/>
    </w:p>
    <w:p w14:paraId="25806943" w14:textId="77777777" w:rsidR="00617ADD" w:rsidRPr="00962B3F" w:rsidRDefault="00617ADD" w:rsidP="00617ADD">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A52F1BA" w14:textId="77777777" w:rsidR="00617ADD" w:rsidRPr="00962B3F" w:rsidRDefault="00617ADD" w:rsidP="00617ADD">
      <w:pPr>
        <w:pStyle w:val="Heading5"/>
      </w:pPr>
      <w:bookmarkStart w:id="174" w:name="_Toc60776732"/>
      <w:bookmarkStart w:id="175" w:name="_Toc100929523"/>
      <w:r w:rsidRPr="00962B3F">
        <w:t>5.2.2.4.15</w:t>
      </w:r>
      <w:r w:rsidRPr="00962B3F">
        <w:tab/>
        <w:t xml:space="preserve">Actions upon reception of </w:t>
      </w:r>
      <w:r w:rsidRPr="00962B3F">
        <w:rPr>
          <w:i/>
        </w:rPr>
        <w:t>SIB14</w:t>
      </w:r>
      <w:bookmarkEnd w:id="174"/>
      <w:bookmarkEnd w:id="175"/>
    </w:p>
    <w:p w14:paraId="6B1043DC" w14:textId="77777777" w:rsidR="00617ADD" w:rsidRPr="00962B3F" w:rsidRDefault="00617ADD" w:rsidP="00617ADD">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A084036" w14:textId="77777777" w:rsidR="00617ADD" w:rsidRPr="00962B3F" w:rsidRDefault="00617ADD" w:rsidP="00617ADD">
      <w:pPr>
        <w:pStyle w:val="Heading5"/>
        <w:rPr>
          <w:lang w:eastAsia="en-US"/>
        </w:rPr>
      </w:pPr>
      <w:bookmarkStart w:id="176" w:name="_Toc60776733"/>
      <w:bookmarkStart w:id="177" w:name="_Toc100929524"/>
      <w:r w:rsidRPr="00962B3F">
        <w:t>5.2.2.4.16</w:t>
      </w:r>
      <w:r w:rsidRPr="00962B3F">
        <w:tab/>
        <w:t xml:space="preserve">Actions upon reception of </w:t>
      </w:r>
      <w:r w:rsidRPr="00962B3F">
        <w:rPr>
          <w:i/>
        </w:rPr>
        <w:t>SIBpos</w:t>
      </w:r>
      <w:bookmarkEnd w:id="176"/>
      <w:bookmarkEnd w:id="177"/>
    </w:p>
    <w:p w14:paraId="59944A08" w14:textId="77777777" w:rsidR="00617ADD" w:rsidRPr="00962B3F" w:rsidRDefault="00617ADD" w:rsidP="00617ADD">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28E8FCC2" w14:textId="77777777" w:rsidR="00617ADD" w:rsidRPr="00962B3F" w:rsidRDefault="00617ADD" w:rsidP="00617ADD">
      <w:pPr>
        <w:pStyle w:val="Heading5"/>
        <w:rPr>
          <w:lang w:eastAsia="en-US"/>
        </w:rPr>
      </w:pPr>
      <w:bookmarkStart w:id="178" w:name="_Toc100929525"/>
      <w:bookmarkStart w:id="179" w:name="_Toc60776734"/>
      <w:r w:rsidRPr="00962B3F">
        <w:t>5.2.2.4.17</w:t>
      </w:r>
      <w:r w:rsidRPr="00962B3F">
        <w:tab/>
        <w:t xml:space="preserve">Actions upon reception of </w:t>
      </w:r>
      <w:r w:rsidRPr="00962B3F">
        <w:rPr>
          <w:i/>
        </w:rPr>
        <w:t>SIB15</w:t>
      </w:r>
      <w:bookmarkEnd w:id="178"/>
    </w:p>
    <w:p w14:paraId="0D356EE1" w14:textId="77777777" w:rsidR="00617ADD" w:rsidRPr="00962B3F" w:rsidRDefault="00617ADD" w:rsidP="00617ADD">
      <w:r w:rsidRPr="00962B3F">
        <w:t xml:space="preserve">Upon receiving </w:t>
      </w:r>
      <w:r w:rsidRPr="00962B3F">
        <w:rPr>
          <w:i/>
          <w:iCs/>
        </w:rPr>
        <w:t>SIB15</w:t>
      </w:r>
      <w:r w:rsidRPr="00962B3F">
        <w:t>, the UE shall:</w:t>
      </w:r>
    </w:p>
    <w:p w14:paraId="55EB5D64" w14:textId="77777777" w:rsidR="00617ADD" w:rsidRPr="00962B3F" w:rsidRDefault="00617ADD" w:rsidP="00617ADD">
      <w:pPr>
        <w:pStyle w:val="B1"/>
      </w:pPr>
      <w:r w:rsidRPr="00962B3F">
        <w:t>1&gt;</w:t>
      </w:r>
      <w:r w:rsidRPr="00962B3F">
        <w:tab/>
        <w:t>forward the applicable disaster roaming information for each PLMN sharing the cell to upper layers.</w:t>
      </w:r>
    </w:p>
    <w:p w14:paraId="416AB340" w14:textId="77777777" w:rsidR="00617ADD" w:rsidRPr="00962B3F" w:rsidRDefault="00617ADD" w:rsidP="00617ADD">
      <w:pPr>
        <w:pStyle w:val="Heading5"/>
      </w:pPr>
      <w:bookmarkStart w:id="180" w:name="_Toc100929526"/>
      <w:r w:rsidRPr="00962B3F">
        <w:t>5.2.2.4.18</w:t>
      </w:r>
      <w:r w:rsidRPr="00962B3F">
        <w:tab/>
        <w:t xml:space="preserve">Actions upon reception of </w:t>
      </w:r>
      <w:r w:rsidRPr="00962B3F">
        <w:rPr>
          <w:i/>
        </w:rPr>
        <w:t>SIB16</w:t>
      </w:r>
      <w:bookmarkEnd w:id="180"/>
    </w:p>
    <w:p w14:paraId="356B63A2" w14:textId="77777777" w:rsidR="00617ADD" w:rsidRPr="00962B3F" w:rsidRDefault="00617ADD" w:rsidP="00617ADD">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73DA1F55" w14:textId="77777777" w:rsidR="00617ADD" w:rsidRPr="00962B3F" w:rsidRDefault="00617ADD" w:rsidP="00617ADD">
      <w:pPr>
        <w:pStyle w:val="Heading5"/>
        <w:rPr>
          <w:lang w:eastAsia="en-US"/>
        </w:rPr>
      </w:pPr>
      <w:bookmarkStart w:id="181" w:name="_Toc100929527"/>
      <w:bookmarkStart w:id="182" w:name="_Hlk92652647"/>
      <w:r w:rsidRPr="00962B3F">
        <w:t>5.2.2.4.19</w:t>
      </w:r>
      <w:r w:rsidRPr="00962B3F">
        <w:tab/>
        <w:t xml:space="preserve">Actions upon reception of </w:t>
      </w:r>
      <w:r w:rsidRPr="00962B3F">
        <w:rPr>
          <w:i/>
        </w:rPr>
        <w:t>SIB17</w:t>
      </w:r>
      <w:bookmarkEnd w:id="181"/>
    </w:p>
    <w:bookmarkEnd w:id="182"/>
    <w:p w14:paraId="11F0E5C9" w14:textId="77777777" w:rsidR="00617ADD" w:rsidRPr="00962B3F" w:rsidRDefault="00617ADD" w:rsidP="00617ADD">
      <w:r w:rsidRPr="00962B3F">
        <w:t xml:space="preserve">Upon receiving </w:t>
      </w:r>
      <w:r w:rsidRPr="00962B3F">
        <w:rPr>
          <w:i/>
        </w:rPr>
        <w:t>SIB17</w:t>
      </w:r>
      <w:r w:rsidRPr="00962B3F">
        <w:t>, the UE shall:</w:t>
      </w:r>
    </w:p>
    <w:p w14:paraId="61AC04B1" w14:textId="77777777" w:rsidR="00617ADD" w:rsidRPr="00962B3F" w:rsidRDefault="00617ADD" w:rsidP="00617ADD">
      <w:pPr>
        <w:pStyle w:val="B1"/>
      </w:pPr>
      <w:r w:rsidRPr="00962B3F">
        <w:t>1&gt;</w:t>
      </w:r>
      <w:r w:rsidRPr="00962B3F">
        <w:tab/>
        <w:t xml:space="preserve">if the UE has stored at least one segment of </w:t>
      </w:r>
      <w:r w:rsidRPr="00962B3F">
        <w:rPr>
          <w:i/>
          <w:iCs/>
        </w:rPr>
        <w:t>SIB17</w:t>
      </w:r>
      <w:r w:rsidRPr="00962B3F">
        <w:t xml:space="preserve"> and the value tag of </w:t>
      </w:r>
      <w:r w:rsidRPr="00962B3F">
        <w:rPr>
          <w:i/>
          <w:iCs/>
        </w:rPr>
        <w:t>SIB17</w:t>
      </w:r>
      <w:r w:rsidRPr="00962B3F">
        <w:t xml:space="preserve"> has changed since a previous segment was stored:</w:t>
      </w:r>
    </w:p>
    <w:p w14:paraId="1F3CEEBE" w14:textId="77777777" w:rsidR="00617ADD" w:rsidRPr="00962B3F" w:rsidRDefault="00617ADD" w:rsidP="00617ADD">
      <w:pPr>
        <w:pStyle w:val="B2"/>
      </w:pPr>
      <w:r w:rsidRPr="00962B3F">
        <w:t>2&gt;</w:t>
      </w:r>
      <w:r w:rsidRPr="00962B3F">
        <w:tab/>
        <w:t>discard all stored segments;</w:t>
      </w:r>
    </w:p>
    <w:p w14:paraId="7F9FACD6" w14:textId="77777777" w:rsidR="00617ADD" w:rsidRPr="00962B3F" w:rsidRDefault="00617ADD" w:rsidP="00617ADD">
      <w:pPr>
        <w:pStyle w:val="B1"/>
      </w:pPr>
      <w:r w:rsidRPr="00962B3F">
        <w:t>1&gt;</w:t>
      </w:r>
      <w:r w:rsidRPr="00962B3F">
        <w:tab/>
        <w:t>store the segment;</w:t>
      </w:r>
    </w:p>
    <w:p w14:paraId="2BB68854" w14:textId="77777777" w:rsidR="00617ADD" w:rsidRPr="00962B3F" w:rsidRDefault="00617ADD" w:rsidP="00617ADD">
      <w:pPr>
        <w:pStyle w:val="B1"/>
      </w:pPr>
      <w:r w:rsidRPr="00962B3F">
        <w:t>1&gt;</w:t>
      </w:r>
      <w:r w:rsidRPr="00962B3F">
        <w:tab/>
        <w:t>if all segments have been received:</w:t>
      </w:r>
    </w:p>
    <w:p w14:paraId="1498B84A" w14:textId="77777777" w:rsidR="00617ADD" w:rsidRPr="00962B3F" w:rsidRDefault="00617ADD" w:rsidP="00617ADD">
      <w:pPr>
        <w:pStyle w:val="B2"/>
      </w:pPr>
      <w:r w:rsidRPr="00962B3F">
        <w:t>2&gt;</w:t>
      </w:r>
      <w:r w:rsidRPr="00962B3F">
        <w:tab/>
        <w:t xml:space="preserve">assemble </w:t>
      </w:r>
      <w:r w:rsidRPr="00962B3F">
        <w:rPr>
          <w:i/>
          <w:iCs/>
        </w:rPr>
        <w:t>SIB17-IEs</w:t>
      </w:r>
      <w:r w:rsidRPr="00962B3F">
        <w:t xml:space="preserve"> from the received segments.</w:t>
      </w:r>
    </w:p>
    <w:p w14:paraId="41E2A415" w14:textId="77777777" w:rsidR="00617ADD" w:rsidRPr="00962B3F" w:rsidRDefault="00617ADD" w:rsidP="00617ADD">
      <w:pPr>
        <w:rPr>
          <w:rFonts w:eastAsia="SimSun"/>
          <w:noProof/>
        </w:rPr>
      </w:pPr>
      <w:r w:rsidRPr="00962B3F">
        <w:rPr>
          <w:rFonts w:eastAsia="SimSun"/>
          <w:noProof/>
        </w:rPr>
        <w:t xml:space="preserve">The UE should discard any stored segments for </w:t>
      </w:r>
      <w:r w:rsidRPr="00962B3F">
        <w:rPr>
          <w:rFonts w:eastAsia="SimSun"/>
          <w:i/>
          <w:iCs/>
          <w:noProof/>
        </w:rPr>
        <w:t>SIB17</w:t>
      </w:r>
      <w:r w:rsidRPr="00962B3F">
        <w:rPr>
          <w:rFonts w:eastAsia="SimSun"/>
          <w:noProof/>
        </w:rPr>
        <w:t xml:space="preserve"> if the complete </w:t>
      </w:r>
      <w:r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7</w:t>
      </w:r>
      <w:r w:rsidRPr="00962B3F">
        <w:rPr>
          <w:rFonts w:eastAsia="SimSun"/>
          <w:noProof/>
        </w:rPr>
        <w:t xml:space="preserve"> upon cell (re-) selection.</w:t>
      </w:r>
    </w:p>
    <w:p w14:paraId="2EBD921F" w14:textId="77777777" w:rsidR="00617ADD" w:rsidRPr="00962B3F" w:rsidRDefault="00617ADD" w:rsidP="00617ADD">
      <w:pPr>
        <w:pStyle w:val="Heading5"/>
      </w:pPr>
      <w:bookmarkStart w:id="183" w:name="_Toc100929528"/>
      <w:bookmarkStart w:id="184" w:name="_Toc76423014"/>
      <w:r w:rsidRPr="00962B3F">
        <w:t>5.2.2.4.20</w:t>
      </w:r>
      <w:r w:rsidRPr="00962B3F">
        <w:tab/>
        <w:t xml:space="preserve">Actions upon reception of </w:t>
      </w:r>
      <w:r w:rsidRPr="00962B3F">
        <w:rPr>
          <w:i/>
        </w:rPr>
        <w:t>SIB18</w:t>
      </w:r>
      <w:bookmarkEnd w:id="183"/>
    </w:p>
    <w:p w14:paraId="399B7698" w14:textId="77777777" w:rsidR="00617ADD" w:rsidRPr="00962B3F" w:rsidRDefault="00617ADD" w:rsidP="00617ADD">
      <w:r w:rsidRPr="00962B3F">
        <w:t xml:space="preserve">Upon receiving </w:t>
      </w:r>
      <w:r w:rsidRPr="00962B3F">
        <w:rPr>
          <w:i/>
        </w:rPr>
        <w:t>SIB18</w:t>
      </w:r>
      <w:r w:rsidRPr="00962B3F">
        <w:t>, the UE shall:</w:t>
      </w:r>
    </w:p>
    <w:p w14:paraId="1C217C10" w14:textId="77777777" w:rsidR="00617ADD" w:rsidRPr="00962B3F" w:rsidRDefault="00617ADD" w:rsidP="00617ADD">
      <w:pPr>
        <w:pStyle w:val="B1"/>
      </w:pPr>
      <w:r w:rsidRPr="00962B3F">
        <w:t>1&gt;</w:t>
      </w:r>
      <w:r w:rsidRPr="00962B3F">
        <w:tab/>
        <w:t xml:space="preserve">forward the </w:t>
      </w:r>
      <w:r w:rsidRPr="00962B3F">
        <w:rPr>
          <w:rFonts w:eastAsia="PMingLiU"/>
        </w:rPr>
        <w:t>Group IDs for Network selection</w:t>
      </w:r>
      <w:r w:rsidRPr="00962B3F">
        <w:t xml:space="preserve"> (GINs) in </w:t>
      </w:r>
      <w:r w:rsidRPr="00962B3F">
        <w:rPr>
          <w:i/>
          <w:iCs/>
        </w:rPr>
        <w:t>SIB18</w:t>
      </w:r>
      <w:r w:rsidRPr="00962B3F">
        <w:t xml:space="preserve"> with the corresponding SNPN identities to upper layers;</w:t>
      </w:r>
    </w:p>
    <w:p w14:paraId="4BA1394B" w14:textId="77777777" w:rsidR="00617ADD" w:rsidRPr="00962B3F" w:rsidRDefault="00617ADD" w:rsidP="00617ADD">
      <w:pPr>
        <w:pStyle w:val="Heading5"/>
      </w:pPr>
      <w:bookmarkStart w:id="185" w:name="_Toc46481693"/>
      <w:bookmarkStart w:id="186" w:name="_Toc46482927"/>
      <w:bookmarkStart w:id="187" w:name="_Toc83790224"/>
      <w:bookmarkStart w:id="188" w:name="_Toc46480459"/>
      <w:bookmarkStart w:id="189" w:name="_Toc100929529"/>
      <w:bookmarkEnd w:id="184"/>
      <w:r w:rsidRPr="00962B3F">
        <w:t>5.2.2.4.21</w:t>
      </w:r>
      <w:r w:rsidRPr="00962B3F">
        <w:tab/>
        <w:t xml:space="preserve">Actions upon reception of </w:t>
      </w:r>
      <w:r w:rsidRPr="00962B3F">
        <w:rPr>
          <w:i/>
          <w:iCs/>
        </w:rPr>
        <w:t>SIB</w:t>
      </w:r>
      <w:bookmarkEnd w:id="185"/>
      <w:bookmarkEnd w:id="186"/>
      <w:bookmarkEnd w:id="187"/>
      <w:bookmarkEnd w:id="188"/>
      <w:r w:rsidRPr="00962B3F">
        <w:rPr>
          <w:i/>
          <w:iCs/>
        </w:rPr>
        <w:t>19</w:t>
      </w:r>
      <w:bookmarkEnd w:id="189"/>
    </w:p>
    <w:p w14:paraId="031FD707" w14:textId="77777777" w:rsidR="00617ADD" w:rsidRPr="00962B3F" w:rsidRDefault="00617ADD" w:rsidP="00617ADD">
      <w:r w:rsidRPr="00962B3F">
        <w:t xml:space="preserve">Upon receiving </w:t>
      </w:r>
      <w:r w:rsidRPr="00962B3F">
        <w:rPr>
          <w:i/>
          <w:iCs/>
        </w:rPr>
        <w:t>SIB19</w:t>
      </w:r>
      <w:r w:rsidRPr="00962B3F">
        <w:t>, the UE shall:</w:t>
      </w:r>
    </w:p>
    <w:p w14:paraId="7788E6C8" w14:textId="77777777" w:rsidR="00617ADD" w:rsidRPr="00962B3F" w:rsidRDefault="00617ADD" w:rsidP="00617ADD">
      <w:pPr>
        <w:pStyle w:val="B1"/>
      </w:pPr>
      <w:r w:rsidRPr="00962B3F">
        <w:t>1&gt;</w:t>
      </w:r>
      <w:r w:rsidRPr="00962B3F">
        <w:tab/>
        <w:t>start or restart T430 with the duration</w:t>
      </w:r>
      <w:r w:rsidRPr="00962B3F">
        <w:rPr>
          <w:i/>
          <w:iCs/>
          <w:sz w:val="21"/>
          <w:szCs w:val="18"/>
        </w:rPr>
        <w:t xml:space="preserve"> </w:t>
      </w:r>
      <w:r w:rsidRPr="00962B3F">
        <w:rPr>
          <w:i/>
          <w:iCs/>
        </w:rPr>
        <w:t>ntn-UlSyncValidityDuration</w:t>
      </w:r>
      <w:r w:rsidRPr="00962B3F">
        <w:t xml:space="preserve"> from the subframe indicated by epochTime;</w:t>
      </w:r>
    </w:p>
    <w:p w14:paraId="5A0A6C2F" w14:textId="77777777" w:rsidR="00617ADD" w:rsidRPr="00962B3F" w:rsidRDefault="00617ADD" w:rsidP="00617ADD">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UlSyncValidityDuration</w:t>
      </w:r>
      <w:r w:rsidRPr="00962B3F">
        <w:t xml:space="preserve"> and </w:t>
      </w:r>
      <w:r w:rsidRPr="00962B3F">
        <w:rPr>
          <w:i/>
          <w:iCs/>
        </w:rPr>
        <w:t>epochTime</w:t>
      </w:r>
      <w:r w:rsidRPr="00962B3F">
        <w:t xml:space="preserve"> by UE implementation.</w:t>
      </w:r>
    </w:p>
    <w:p w14:paraId="5CE53CA3" w14:textId="77777777" w:rsidR="00617ADD" w:rsidRPr="00962B3F" w:rsidRDefault="00617ADD" w:rsidP="00617ADD">
      <w:pPr>
        <w:pStyle w:val="Heading5"/>
        <w:rPr>
          <w:lang w:eastAsia="en-US"/>
        </w:rPr>
      </w:pPr>
      <w:bookmarkStart w:id="190" w:name="_Toc100929530"/>
      <w:r w:rsidRPr="00962B3F">
        <w:t>5.2.2.4.22</w:t>
      </w:r>
      <w:r w:rsidRPr="00962B3F">
        <w:tab/>
        <w:t xml:space="preserve">Actions upon reception of </w:t>
      </w:r>
      <w:r w:rsidRPr="00962B3F">
        <w:rPr>
          <w:i/>
        </w:rPr>
        <w:t>SIB20</w:t>
      </w:r>
      <w:bookmarkEnd w:id="190"/>
    </w:p>
    <w:p w14:paraId="615412D4" w14:textId="77777777" w:rsidR="00617ADD" w:rsidRPr="00962B3F" w:rsidRDefault="00617ADD" w:rsidP="00617ADD">
      <w:pPr>
        <w:rPr>
          <w:lang w:eastAsia="zh-CN"/>
        </w:rPr>
      </w:pPr>
      <w:r w:rsidRPr="00962B3F">
        <w:rPr>
          <w:lang w:eastAsia="zh-CN"/>
        </w:rPr>
        <w:t xml:space="preserve">No UE requirements related to the contents of </w:t>
      </w:r>
      <w:r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71633225" w14:textId="77777777" w:rsidR="00617ADD" w:rsidRPr="00962B3F" w:rsidRDefault="00617ADD" w:rsidP="00617ADD">
      <w:pPr>
        <w:pStyle w:val="Heading5"/>
        <w:rPr>
          <w:lang w:eastAsia="en-US"/>
        </w:rPr>
      </w:pPr>
      <w:bookmarkStart w:id="191" w:name="_Toc100929531"/>
      <w:r w:rsidRPr="00962B3F">
        <w:lastRenderedPageBreak/>
        <w:t>5.2.2.4.23</w:t>
      </w:r>
      <w:r w:rsidRPr="00962B3F">
        <w:tab/>
        <w:t xml:space="preserve">Actions upon reception of </w:t>
      </w:r>
      <w:r w:rsidRPr="00962B3F">
        <w:rPr>
          <w:i/>
        </w:rPr>
        <w:t>SIB21</w:t>
      </w:r>
      <w:bookmarkEnd w:id="191"/>
    </w:p>
    <w:p w14:paraId="05879B33" w14:textId="77777777" w:rsidR="00617ADD" w:rsidRPr="00962B3F" w:rsidRDefault="00617ADD" w:rsidP="00617ADD">
      <w:r w:rsidRPr="00962B3F">
        <w:rPr>
          <w:lang w:eastAsia="zh-CN"/>
        </w:rPr>
        <w:t xml:space="preserve">No UE requirements related to the contents of </w:t>
      </w:r>
      <w:r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3E599A6A" w14:textId="77777777" w:rsidR="00617ADD" w:rsidRPr="00962B3F" w:rsidRDefault="00617ADD" w:rsidP="00617ADD">
      <w:pPr>
        <w:pStyle w:val="Heading4"/>
        <w:rPr>
          <w:rFonts w:eastAsia="MS Mincho"/>
        </w:rPr>
      </w:pPr>
      <w:bookmarkStart w:id="192" w:name="_Toc100929532"/>
      <w:r w:rsidRPr="00962B3F">
        <w:rPr>
          <w:rFonts w:eastAsia="MS Mincho"/>
        </w:rPr>
        <w:t>5.2.2.5</w:t>
      </w:r>
      <w:r w:rsidRPr="00962B3F">
        <w:rPr>
          <w:rFonts w:eastAsia="MS Mincho"/>
        </w:rPr>
        <w:tab/>
        <w:t>Essential system information missing</w:t>
      </w:r>
      <w:bookmarkEnd w:id="179"/>
      <w:bookmarkEnd w:id="192"/>
    </w:p>
    <w:p w14:paraId="0E85B8C4" w14:textId="77777777" w:rsidR="00617ADD" w:rsidRPr="00962B3F" w:rsidRDefault="00617ADD" w:rsidP="00617ADD">
      <w:pPr>
        <w:rPr>
          <w:rFonts w:eastAsia="MS Mincho"/>
        </w:rPr>
      </w:pPr>
      <w:r w:rsidRPr="00962B3F">
        <w:t>The UE shall:</w:t>
      </w:r>
    </w:p>
    <w:p w14:paraId="3B0DEC07" w14:textId="77777777" w:rsidR="00617ADD" w:rsidRPr="00962B3F" w:rsidRDefault="00617ADD" w:rsidP="00617ADD">
      <w:pPr>
        <w:pStyle w:val="B1"/>
      </w:pPr>
      <w:r w:rsidRPr="00962B3F">
        <w:t>1&gt;</w:t>
      </w:r>
      <w:r w:rsidRPr="00962B3F">
        <w:tab/>
        <w:t>if in RRC_IDLE or in RRC_INACTIVE or in RRC_CONNECTED while T311 is running:</w:t>
      </w:r>
    </w:p>
    <w:p w14:paraId="2024A48F" w14:textId="77777777" w:rsidR="00617ADD" w:rsidRPr="00962B3F" w:rsidRDefault="00617ADD" w:rsidP="00617ADD">
      <w:pPr>
        <w:pStyle w:val="B2"/>
      </w:pPr>
      <w:r w:rsidRPr="00962B3F">
        <w:t>2&gt;</w:t>
      </w:r>
      <w:r w:rsidRPr="00962B3F">
        <w:tab/>
        <w:t xml:space="preserve">if the UE is unable to acquire the </w:t>
      </w:r>
      <w:r w:rsidRPr="00962B3F">
        <w:rPr>
          <w:i/>
        </w:rPr>
        <w:t>MIB</w:t>
      </w:r>
      <w:r w:rsidRPr="00962B3F">
        <w:t>:</w:t>
      </w:r>
    </w:p>
    <w:p w14:paraId="38C9B786" w14:textId="77777777" w:rsidR="00617ADD" w:rsidRPr="00962B3F" w:rsidRDefault="00617ADD" w:rsidP="00617ADD">
      <w:pPr>
        <w:pStyle w:val="B3"/>
      </w:pPr>
      <w:r w:rsidRPr="00962B3F">
        <w:t>3&gt;</w:t>
      </w:r>
      <w:r w:rsidRPr="00962B3F">
        <w:tab/>
        <w:t>consider the cell as barred in accordance with TS 38.304 [20];</w:t>
      </w:r>
    </w:p>
    <w:p w14:paraId="2D9264A6" w14:textId="77777777" w:rsidR="00617ADD" w:rsidRPr="00962B3F" w:rsidRDefault="00617ADD" w:rsidP="00617ADD">
      <w:pPr>
        <w:pStyle w:val="B3"/>
      </w:pPr>
      <w:r w:rsidRPr="00962B3F">
        <w:t>3&gt;</w:t>
      </w:r>
      <w:r w:rsidRPr="00962B3F">
        <w:tab/>
        <w:t xml:space="preserve">perform barring as if </w:t>
      </w:r>
      <w:r w:rsidRPr="00962B3F">
        <w:rPr>
          <w:i/>
        </w:rPr>
        <w:t>intraFreqReselection</w:t>
      </w:r>
      <w:r w:rsidRPr="00962B3F">
        <w:t xml:space="preserve"> is set to allowed;</w:t>
      </w:r>
    </w:p>
    <w:p w14:paraId="642C0D64" w14:textId="77777777" w:rsidR="00617ADD" w:rsidRPr="00962B3F" w:rsidRDefault="00617ADD" w:rsidP="00617ADD">
      <w:pPr>
        <w:pStyle w:val="B2"/>
      </w:pPr>
      <w:r w:rsidRPr="00962B3F">
        <w:t>2&gt;</w:t>
      </w:r>
      <w:r w:rsidRPr="00962B3F">
        <w:tab/>
        <w:t xml:space="preserve">else if the UE is unable to acquire the </w:t>
      </w:r>
      <w:r w:rsidRPr="00962B3F">
        <w:rPr>
          <w:i/>
        </w:rPr>
        <w:t>SIB1</w:t>
      </w:r>
      <w:r w:rsidRPr="00962B3F">
        <w:t>:</w:t>
      </w:r>
    </w:p>
    <w:p w14:paraId="090AB469" w14:textId="77777777" w:rsidR="00617ADD" w:rsidRPr="00962B3F" w:rsidRDefault="00617ADD" w:rsidP="00617ADD">
      <w:pPr>
        <w:pStyle w:val="B3"/>
      </w:pPr>
      <w:r w:rsidRPr="00962B3F">
        <w:t>3&gt;</w:t>
      </w:r>
      <w:r w:rsidRPr="00962B3F">
        <w:tab/>
        <w:t>consider the cell as barred in accordance with TS 38.304 [20];</w:t>
      </w:r>
    </w:p>
    <w:p w14:paraId="7AB7D604" w14:textId="77777777" w:rsidR="00617ADD" w:rsidRPr="00962B3F" w:rsidRDefault="00617ADD" w:rsidP="00617ADD">
      <w:pPr>
        <w:pStyle w:val="B3"/>
      </w:pPr>
      <w:r w:rsidRPr="00962B3F">
        <w:t>3&gt;</w:t>
      </w:r>
      <w:r w:rsidRPr="00962B3F">
        <w:tab/>
        <w:t>if the UE is a RedCap UE:</w:t>
      </w:r>
    </w:p>
    <w:p w14:paraId="799A484B" w14:textId="77777777" w:rsidR="00617ADD" w:rsidRPr="00962B3F" w:rsidRDefault="00617ADD" w:rsidP="00617ADD">
      <w:pPr>
        <w:pStyle w:val="B4"/>
      </w:pPr>
      <w:r w:rsidRPr="00962B3F">
        <w:t>4&gt;</w:t>
      </w:r>
      <w:r w:rsidRPr="00962B3F">
        <w:tab/>
        <w:t xml:space="preserve">peform barring as if </w:t>
      </w:r>
      <w:r w:rsidRPr="00962B3F">
        <w:rPr>
          <w:i/>
          <w:iCs/>
        </w:rPr>
        <w:t>intraFreqReselectionRedCap</w:t>
      </w:r>
      <w:r w:rsidRPr="00962B3F">
        <w:t xml:space="preserve"> is set to allowed;</w:t>
      </w:r>
    </w:p>
    <w:p w14:paraId="2ED4545E" w14:textId="77777777" w:rsidR="00617ADD" w:rsidRPr="00962B3F" w:rsidRDefault="00617ADD" w:rsidP="00617ADD">
      <w:pPr>
        <w:pStyle w:val="B3"/>
      </w:pPr>
      <w:r w:rsidRPr="00962B3F">
        <w:t>3&gt;</w:t>
      </w:r>
      <w:r w:rsidRPr="00962B3F">
        <w:tab/>
        <w:t>else:</w:t>
      </w:r>
    </w:p>
    <w:p w14:paraId="22B55C03" w14:textId="77777777" w:rsidR="00617ADD" w:rsidRPr="00962B3F" w:rsidRDefault="00617ADD" w:rsidP="00617ADD">
      <w:pPr>
        <w:pStyle w:val="B4"/>
        <w:rPr>
          <w:iCs/>
        </w:rPr>
      </w:pPr>
      <w:r w:rsidRPr="00962B3F">
        <w:t>4&gt;</w:t>
      </w:r>
      <w:r w:rsidRPr="00962B3F">
        <w:tab/>
        <w:t>perform cell re-selection to other cells on the same frequency as the barred cell as specified in TS 38.304 [20]</w:t>
      </w:r>
      <w:r w:rsidRPr="00962B3F">
        <w:rPr>
          <w:iCs/>
        </w:rPr>
        <w:t>.</w:t>
      </w:r>
    </w:p>
    <w:p w14:paraId="2297ABF8" w14:textId="77777777" w:rsidR="00617ADD" w:rsidRPr="00962B3F" w:rsidRDefault="00617ADD" w:rsidP="00617ADD">
      <w:pPr>
        <w:pStyle w:val="Heading4"/>
      </w:pPr>
      <w:r w:rsidRPr="00962B3F">
        <w:t>5.2.2.6</w:t>
      </w:r>
      <w:r w:rsidRPr="00962B3F">
        <w:tab/>
        <w:t>T430 expiry</w:t>
      </w:r>
    </w:p>
    <w:p w14:paraId="2FAD0A82" w14:textId="77777777" w:rsidR="00617ADD" w:rsidRPr="00962B3F" w:rsidRDefault="00617ADD" w:rsidP="00617ADD">
      <w:r w:rsidRPr="00962B3F">
        <w:t>The UE shall:</w:t>
      </w:r>
    </w:p>
    <w:p w14:paraId="1C78E6A9" w14:textId="77777777" w:rsidR="00617ADD" w:rsidRPr="00962B3F" w:rsidRDefault="00617ADD" w:rsidP="00617ADD">
      <w:pPr>
        <w:pStyle w:val="B1"/>
      </w:pPr>
      <w:r w:rsidRPr="00962B3F">
        <w:t>1&gt;</w:t>
      </w:r>
      <w:r w:rsidRPr="00962B3F">
        <w:tab/>
        <w:t>if in RRC_CONNECTED:</w:t>
      </w:r>
    </w:p>
    <w:p w14:paraId="6535952B" w14:textId="77777777" w:rsidR="00617ADD" w:rsidRPr="00962B3F" w:rsidRDefault="00617ADD" w:rsidP="00617ADD">
      <w:pPr>
        <w:pStyle w:val="B2"/>
      </w:pPr>
      <w:r w:rsidRPr="00962B3F">
        <w:t>2&gt;</w:t>
      </w:r>
      <w:r w:rsidRPr="00962B3F">
        <w:tab/>
        <w:t>inform lower layers that UL synchronisation is lost;</w:t>
      </w:r>
    </w:p>
    <w:p w14:paraId="53A8802A" w14:textId="77777777" w:rsidR="00617ADD" w:rsidRPr="00962B3F" w:rsidRDefault="00617ADD" w:rsidP="00617ADD">
      <w:pPr>
        <w:pStyle w:val="B2"/>
      </w:pPr>
      <w:r w:rsidRPr="00962B3F">
        <w:t>2&gt;</w:t>
      </w:r>
      <w:r w:rsidRPr="00962B3F">
        <w:tab/>
        <w:t xml:space="preserve">acquire </w:t>
      </w:r>
      <w:r w:rsidRPr="00962B3F">
        <w:rPr>
          <w:i/>
          <w:iCs/>
        </w:rPr>
        <w:t>SIB19</w:t>
      </w:r>
      <w:r w:rsidRPr="00962B3F">
        <w:t xml:space="preserve"> as defined in clause 5.2.2.3.2;</w:t>
      </w:r>
    </w:p>
    <w:p w14:paraId="0249BA88" w14:textId="77777777" w:rsidR="00617ADD" w:rsidRPr="00962B3F" w:rsidRDefault="00617ADD" w:rsidP="00617ADD">
      <w:pPr>
        <w:pStyle w:val="B2"/>
      </w:pPr>
      <w:r w:rsidRPr="00962B3F">
        <w:t>2&gt;</w:t>
      </w:r>
      <w:r w:rsidRPr="00962B3F">
        <w:tab/>
        <w:t xml:space="preserve">upon successful acquisition of </w:t>
      </w:r>
      <w:r w:rsidRPr="00962B3F">
        <w:rPr>
          <w:i/>
          <w:iCs/>
          <w:lang w:eastAsia="zh-TW"/>
        </w:rPr>
        <w:t>SIB19</w:t>
      </w:r>
      <w:r w:rsidRPr="00962B3F">
        <w:t>:</w:t>
      </w:r>
    </w:p>
    <w:p w14:paraId="61859CC4" w14:textId="77777777" w:rsidR="00617ADD" w:rsidRPr="00962B3F" w:rsidRDefault="00617ADD" w:rsidP="00617ADD">
      <w:pPr>
        <w:pStyle w:val="B3"/>
      </w:pPr>
      <w:r w:rsidRPr="00962B3F">
        <w:t>3&gt;</w:t>
      </w:r>
      <w:r w:rsidRPr="00962B3F">
        <w:tab/>
        <w:t>inform lower layers that UL synchronisation is obtained;</w:t>
      </w:r>
    </w:p>
    <w:p w14:paraId="5DDBEF3C" w14:textId="77777777" w:rsidR="00617ADD" w:rsidRPr="00962B3F" w:rsidRDefault="00617ADD" w:rsidP="00617ADD">
      <w:pPr>
        <w:pStyle w:val="Heading2"/>
        <w:rPr>
          <w:rFonts w:eastAsia="MS Mincho"/>
        </w:rPr>
      </w:pPr>
      <w:bookmarkStart w:id="193" w:name="_Toc60776735"/>
      <w:bookmarkStart w:id="194" w:name="_Toc100929533"/>
      <w:r w:rsidRPr="00962B3F">
        <w:rPr>
          <w:rFonts w:eastAsia="MS Mincho"/>
        </w:rPr>
        <w:t>5.3</w:t>
      </w:r>
      <w:r w:rsidRPr="00962B3F">
        <w:rPr>
          <w:rFonts w:eastAsia="MS Mincho"/>
        </w:rPr>
        <w:tab/>
        <w:t>Connection control</w:t>
      </w:r>
      <w:bookmarkEnd w:id="193"/>
      <w:bookmarkEnd w:id="194"/>
    </w:p>
    <w:p w14:paraId="5975AE15" w14:textId="77777777" w:rsidR="00617ADD" w:rsidRPr="00962B3F" w:rsidRDefault="00617ADD" w:rsidP="00617ADD">
      <w:pPr>
        <w:pStyle w:val="Heading3"/>
        <w:rPr>
          <w:rFonts w:eastAsia="MS Mincho"/>
        </w:rPr>
      </w:pPr>
      <w:bookmarkStart w:id="195" w:name="_Toc60776736"/>
      <w:bookmarkStart w:id="196" w:name="_Toc100929534"/>
      <w:r w:rsidRPr="00962B3F">
        <w:rPr>
          <w:rFonts w:eastAsia="MS Mincho"/>
        </w:rPr>
        <w:t>5.3.1</w:t>
      </w:r>
      <w:r w:rsidRPr="00962B3F">
        <w:rPr>
          <w:rFonts w:eastAsia="MS Mincho"/>
        </w:rPr>
        <w:tab/>
        <w:t>Introduction</w:t>
      </w:r>
      <w:bookmarkEnd w:id="195"/>
      <w:bookmarkEnd w:id="196"/>
    </w:p>
    <w:p w14:paraId="12A43AF1" w14:textId="77777777" w:rsidR="00617ADD" w:rsidRPr="00962B3F" w:rsidRDefault="00617ADD" w:rsidP="00617ADD">
      <w:pPr>
        <w:pStyle w:val="Heading4"/>
      </w:pPr>
      <w:bookmarkStart w:id="197" w:name="_Toc60776737"/>
      <w:bookmarkStart w:id="198" w:name="_Toc100929535"/>
      <w:r w:rsidRPr="00962B3F">
        <w:t>5.3.1.1</w:t>
      </w:r>
      <w:r w:rsidRPr="00962B3F">
        <w:tab/>
        <w:t>RRC connection control</w:t>
      </w:r>
      <w:bookmarkEnd w:id="197"/>
      <w:bookmarkEnd w:id="198"/>
    </w:p>
    <w:p w14:paraId="4175E4D3" w14:textId="77777777" w:rsidR="00617ADD" w:rsidRPr="00962B3F" w:rsidRDefault="00617ADD" w:rsidP="00617ADD">
      <w:r w:rsidRPr="00962B3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2D8521C" w14:textId="77777777" w:rsidR="00617ADD" w:rsidRPr="00962B3F" w:rsidRDefault="00617ADD" w:rsidP="00617ADD">
      <w:r w:rsidRPr="00962B3F">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w:t>
      </w:r>
      <w:r w:rsidRPr="00962B3F">
        <w:lastRenderedPageBreak/>
        <w:t>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FD2E5C0" w14:textId="77777777" w:rsidR="00617ADD" w:rsidRPr="00962B3F" w:rsidRDefault="00617ADD" w:rsidP="00617ADD">
      <w:r w:rsidRPr="00962B3F">
        <w:t>The release of the RRC connection normally is initiated by the network. The procedure may be used to re-direct the UE to an NR frequency or an E-UTRA carrier frequency.</w:t>
      </w:r>
    </w:p>
    <w:p w14:paraId="78C4A79A" w14:textId="77777777" w:rsidR="00617ADD" w:rsidRPr="00962B3F" w:rsidRDefault="00617ADD" w:rsidP="00617ADD">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2B5EA945" w14:textId="77777777" w:rsidR="00617ADD" w:rsidRPr="00962B3F" w:rsidRDefault="00617ADD" w:rsidP="00617ADD">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9908C50" w14:textId="77777777" w:rsidR="00617ADD" w:rsidRPr="00962B3F" w:rsidRDefault="00617ADD" w:rsidP="00617ADD">
      <w:r w:rsidRPr="00962B3F">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6963C781" w14:textId="77777777" w:rsidR="00617ADD" w:rsidRPr="00962B3F" w:rsidRDefault="00617ADD" w:rsidP="00617ADD">
      <w:r w:rsidRPr="00962B3F">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3E99607" w14:textId="77777777" w:rsidR="00617ADD" w:rsidRPr="00962B3F" w:rsidRDefault="00617ADD" w:rsidP="00617ADD">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clause 5.3 are provided by the configurations in </w:t>
      </w:r>
      <w:r w:rsidRPr="00962B3F">
        <w:rPr>
          <w:i/>
        </w:rPr>
        <w:t>SystemInformationBlockType28</w:t>
      </w:r>
      <w:r w:rsidRPr="00962B3F">
        <w:t xml:space="preserve"> and </w:t>
      </w:r>
      <w:r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232D4F2E" w14:textId="77777777" w:rsidR="00617ADD" w:rsidRPr="00962B3F" w:rsidRDefault="00617ADD" w:rsidP="00617ADD">
      <w:pPr>
        <w:pStyle w:val="Heading4"/>
      </w:pPr>
      <w:bookmarkStart w:id="199" w:name="_Toc60776738"/>
      <w:bookmarkStart w:id="200" w:name="_Toc100929536"/>
      <w:r w:rsidRPr="00962B3F">
        <w:t>5.3.1.2</w:t>
      </w:r>
      <w:r w:rsidRPr="00962B3F">
        <w:tab/>
        <w:t>AS Security</w:t>
      </w:r>
      <w:bookmarkEnd w:id="199"/>
      <w:bookmarkEnd w:id="200"/>
    </w:p>
    <w:p w14:paraId="1C4359E0" w14:textId="77777777" w:rsidR="00617ADD" w:rsidRPr="00962B3F" w:rsidRDefault="00617ADD" w:rsidP="00617ADD">
      <w:r w:rsidRPr="00962B3F">
        <w:t>AS security comprises of the integrity protection and ciphering of RRC signalling (SRBs) and user data (DRBs).</w:t>
      </w:r>
    </w:p>
    <w:p w14:paraId="5EDBA8C3" w14:textId="77777777" w:rsidR="00617ADD" w:rsidRPr="00962B3F" w:rsidRDefault="00617ADD" w:rsidP="00617ADD">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2BE61822" w14:textId="77777777" w:rsidR="00617ADD" w:rsidRPr="00962B3F" w:rsidRDefault="00617ADD" w:rsidP="00617ADD">
      <w:r w:rsidRPr="00962B3F">
        <w:t xml:space="preserve">The integrity protection algorithm is common for SRB1, SRB2, SRB3 (if configured), SRB4 (if configured) and DRBs configured with integrity protection, with the same </w:t>
      </w:r>
      <w:r w:rsidRPr="00962B3F">
        <w:rPr>
          <w:i/>
        </w:rPr>
        <w:t>keyToUse</w:t>
      </w:r>
      <w:r w:rsidRPr="00962B3F">
        <w:t xml:space="preserve"> value. The ciphering algorithm is common for SRB1, SRB2, SRB3 (if configured), SRB4 (if configured) and DRBs configured with the same </w:t>
      </w:r>
      <w:r w:rsidRPr="00962B3F">
        <w:rPr>
          <w:i/>
        </w:rPr>
        <w:t>keyToUse</w:t>
      </w:r>
      <w:r w:rsidRPr="00962B3F">
        <w:t xml:space="preserve"> value. Neither integrity protection nor ciphering applies for SRB0.</w:t>
      </w:r>
    </w:p>
    <w:p w14:paraId="35389B48" w14:textId="77777777" w:rsidR="00617ADD" w:rsidRPr="00962B3F" w:rsidRDefault="00617ADD" w:rsidP="00617ADD">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57A9E535" w14:textId="77777777" w:rsidR="00617ADD" w:rsidRPr="00962B3F" w:rsidRDefault="00617ADD" w:rsidP="00617ADD">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2BCB0A1B" w14:textId="77777777" w:rsidR="00617ADD" w:rsidRPr="00962B3F" w:rsidRDefault="00617ADD" w:rsidP="00617ADD">
      <w:r w:rsidRPr="00962B3F">
        <w:lastRenderedPageBreak/>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74F7E35" w14:textId="77777777" w:rsidR="00617ADD" w:rsidRPr="00962B3F" w:rsidRDefault="00617ADD" w:rsidP="00617ADD">
      <w:pPr>
        <w:pStyle w:val="NO"/>
      </w:pPr>
      <w:r w:rsidRPr="00962B3F">
        <w:t>NOTE 1:</w:t>
      </w:r>
      <w:r w:rsidRPr="00962B3F">
        <w:tab/>
        <w:t>Lower layers discard RRC messages for which the integrity protection check has failed and indicate the integrity protection verification check failure to RRC.</w:t>
      </w:r>
    </w:p>
    <w:p w14:paraId="2FA98D46" w14:textId="77777777" w:rsidR="00617ADD" w:rsidRPr="00962B3F" w:rsidRDefault="00617ADD" w:rsidP="00617ADD">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169D7DFD" w14:textId="77777777" w:rsidR="00617ADD" w:rsidRPr="00962B3F" w:rsidRDefault="00617ADD" w:rsidP="00617ADD">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32F7184B" w14:textId="77777777" w:rsidR="00617ADD" w:rsidRPr="00962B3F" w:rsidRDefault="00617ADD" w:rsidP="00617ADD">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4C6BD6BA" w14:textId="77777777" w:rsidR="00617ADD" w:rsidRPr="00962B3F" w:rsidRDefault="00617ADD" w:rsidP="00617ADD">
      <w:r w:rsidRPr="00962B3F">
        <w:t xml:space="preserve">It is not allowed to use the same </w:t>
      </w:r>
      <w:r w:rsidRPr="00962B3F">
        <w:rPr>
          <w:i/>
        </w:rPr>
        <w:t>COUNT</w:t>
      </w:r>
      <w:r w:rsidRPr="00962B3F">
        <w:t xml:space="preserve"> value more than once for a given security key. As specified in TS 33.501 claus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0198379" w14:textId="77777777" w:rsidR="00617ADD" w:rsidRPr="00962B3F" w:rsidRDefault="00617ADD" w:rsidP="00617ADD">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4DD593FF" w14:textId="77777777" w:rsidR="00617ADD" w:rsidRPr="00962B3F" w:rsidRDefault="00617ADD" w:rsidP="00617ADD">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159B6BB7" w14:textId="77777777" w:rsidR="00617ADD" w:rsidRPr="00962B3F" w:rsidRDefault="00617ADD" w:rsidP="00617ADD">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0680094D" w14:textId="77777777" w:rsidR="00617ADD" w:rsidRPr="00962B3F" w:rsidRDefault="00617ADD" w:rsidP="00617ADD">
      <w:pPr>
        <w:pStyle w:val="Heading3"/>
        <w:rPr>
          <w:rFonts w:eastAsia="MS Mincho"/>
        </w:rPr>
      </w:pPr>
      <w:bookmarkStart w:id="201" w:name="_Toc60776739"/>
      <w:bookmarkStart w:id="202" w:name="_Toc100929537"/>
      <w:r w:rsidRPr="00962B3F">
        <w:rPr>
          <w:rFonts w:eastAsia="MS Mincho"/>
        </w:rPr>
        <w:t>5.3.2</w:t>
      </w:r>
      <w:r w:rsidRPr="00962B3F">
        <w:rPr>
          <w:rFonts w:eastAsia="MS Mincho"/>
        </w:rPr>
        <w:tab/>
        <w:t>Paging</w:t>
      </w:r>
      <w:bookmarkEnd w:id="201"/>
      <w:bookmarkEnd w:id="202"/>
    </w:p>
    <w:p w14:paraId="78F17CD3" w14:textId="77777777" w:rsidR="00617ADD" w:rsidRPr="00962B3F" w:rsidRDefault="00617ADD" w:rsidP="00617ADD">
      <w:pPr>
        <w:pStyle w:val="Heading4"/>
      </w:pPr>
      <w:bookmarkStart w:id="203" w:name="_Toc60776740"/>
      <w:bookmarkStart w:id="204" w:name="_Toc100929538"/>
      <w:r w:rsidRPr="00962B3F">
        <w:t>5.3.2.1</w:t>
      </w:r>
      <w:r w:rsidRPr="00962B3F">
        <w:tab/>
        <w:t>General</w:t>
      </w:r>
      <w:bookmarkEnd w:id="203"/>
      <w:bookmarkEnd w:id="204"/>
    </w:p>
    <w:p w14:paraId="634EB126" w14:textId="77777777" w:rsidR="00617ADD" w:rsidRPr="00962B3F" w:rsidRDefault="006E4336" w:rsidP="00617ADD">
      <w:pPr>
        <w:pStyle w:val="TH"/>
      </w:pPr>
      <w:r w:rsidRPr="00962B3F">
        <w:rPr>
          <w:noProof/>
        </w:rPr>
        <w:object w:dxaOrig="2340" w:dyaOrig="1590" w14:anchorId="42C7FE5F">
          <v:shape id="_x0000_i1029" type="#_x0000_t75" alt="" style="width:117pt;height:81pt;mso-width-percent:0;mso-height-percent:0;mso-width-percent:0;mso-height-percent:0" o:ole="">
            <v:imagedata r:id="rId33" o:title=""/>
          </v:shape>
          <o:OLEObject Type="Embed" ProgID="Mscgen.Chart" ShapeID="_x0000_i1029" DrawAspect="Content" ObjectID="_1723635209" r:id="rId34"/>
        </w:object>
      </w:r>
    </w:p>
    <w:p w14:paraId="5CEEDA71" w14:textId="77777777" w:rsidR="00617ADD" w:rsidRPr="00962B3F" w:rsidRDefault="00617ADD" w:rsidP="00617ADD">
      <w:pPr>
        <w:pStyle w:val="TF"/>
      </w:pPr>
      <w:r w:rsidRPr="00962B3F">
        <w:t>Figure 5.3.2.1-1: Paging</w:t>
      </w:r>
    </w:p>
    <w:p w14:paraId="523F0082" w14:textId="77777777" w:rsidR="00617ADD" w:rsidRPr="00962B3F" w:rsidRDefault="00617ADD" w:rsidP="00617ADD">
      <w:r w:rsidRPr="00962B3F">
        <w:t>The purpose of this procedure is:</w:t>
      </w:r>
    </w:p>
    <w:p w14:paraId="560364CD" w14:textId="77777777" w:rsidR="00617ADD" w:rsidRPr="00962B3F" w:rsidRDefault="00617ADD" w:rsidP="00617ADD">
      <w:pPr>
        <w:pStyle w:val="B1"/>
      </w:pPr>
      <w:r w:rsidRPr="00962B3F">
        <w:t>-</w:t>
      </w:r>
      <w:r w:rsidRPr="00962B3F">
        <w:tab/>
        <w:t>to transmit paging information to a UE in RRC_IDLE or RRC_INACTIVE.</w:t>
      </w:r>
    </w:p>
    <w:p w14:paraId="5B3EE3B0" w14:textId="77777777" w:rsidR="00617ADD" w:rsidRPr="00962B3F" w:rsidRDefault="00617ADD" w:rsidP="00617ADD">
      <w:pPr>
        <w:pStyle w:val="B1"/>
      </w:pPr>
      <w:bookmarkStart w:id="205" w:name="_Toc60776741"/>
      <w:bookmarkStart w:id="206" w:name="_Toc100929539"/>
      <w:r w:rsidRPr="00962B3F">
        <w:t>-</w:t>
      </w:r>
      <w:r w:rsidRPr="00962B3F">
        <w:tab/>
        <w:t>to transmit paging information for a L2 U2N Remote UE in RRC_IDLE or RRC_INACTIVE to its serving L2 U2N Relay UE in any RRC state.</w:t>
      </w:r>
    </w:p>
    <w:p w14:paraId="16B1C143" w14:textId="77777777" w:rsidR="00617ADD" w:rsidRPr="00962B3F" w:rsidRDefault="00617ADD" w:rsidP="00617ADD">
      <w:pPr>
        <w:pStyle w:val="Heading4"/>
      </w:pPr>
      <w:r w:rsidRPr="00962B3F">
        <w:lastRenderedPageBreak/>
        <w:t>5.3.2.2</w:t>
      </w:r>
      <w:r w:rsidRPr="00962B3F">
        <w:tab/>
        <w:t>Initiation</w:t>
      </w:r>
      <w:bookmarkEnd w:id="205"/>
      <w:bookmarkEnd w:id="206"/>
    </w:p>
    <w:p w14:paraId="3C4FF783" w14:textId="77777777" w:rsidR="00617ADD" w:rsidRPr="00962B3F" w:rsidRDefault="00617ADD" w:rsidP="00617ADD">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 The network may also include one or multiple TMGI(s) in the Paging message to page UEs for specific MBS multicast session(s).</w:t>
      </w:r>
    </w:p>
    <w:p w14:paraId="62D74410" w14:textId="77777777" w:rsidR="00617ADD" w:rsidRPr="00962B3F" w:rsidRDefault="00617ADD" w:rsidP="00617ADD">
      <w:pPr>
        <w:pStyle w:val="Heading4"/>
      </w:pPr>
      <w:bookmarkStart w:id="207" w:name="_Toc60776742"/>
      <w:bookmarkStart w:id="208"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207"/>
      <w:bookmarkEnd w:id="208"/>
      <w:r w:rsidRPr="00962B3F">
        <w:t xml:space="preserve"> or </w:t>
      </w:r>
      <w:r w:rsidRPr="00962B3F">
        <w:rPr>
          <w:i/>
        </w:rPr>
        <w:t>PagingRecord</w:t>
      </w:r>
      <w:r w:rsidRPr="00962B3F">
        <w:t xml:space="preserve"> by the L2 U2N Remote UE</w:t>
      </w:r>
    </w:p>
    <w:p w14:paraId="775B1418" w14:textId="77777777" w:rsidR="00617ADD" w:rsidRPr="00962B3F" w:rsidRDefault="00617ADD" w:rsidP="00617ADD">
      <w:r w:rsidRPr="00962B3F">
        <w:t xml:space="preserve">Upon receiving the </w:t>
      </w:r>
      <w:r w:rsidRPr="00962B3F">
        <w:rPr>
          <w:i/>
        </w:rPr>
        <w:t>Paging</w:t>
      </w:r>
      <w:r w:rsidRPr="00962B3F">
        <w:t xml:space="preserve"> message by the UE or receiving </w:t>
      </w:r>
      <w:r w:rsidRPr="00962B3F">
        <w:rPr>
          <w:i/>
        </w:rPr>
        <w:t>PagingRecord</w:t>
      </w:r>
      <w:r w:rsidRPr="00962B3F">
        <w:t xml:space="preserve"> from its connected L2 U2N Relay UE by a L2 U2N Remote UE, the UE shall:</w:t>
      </w:r>
    </w:p>
    <w:p w14:paraId="7C1EC757" w14:textId="77777777" w:rsidR="00617ADD" w:rsidRPr="00962B3F" w:rsidRDefault="00617ADD" w:rsidP="00617ADD">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 or</w:t>
      </w:r>
    </w:p>
    <w:p w14:paraId="43D240BA" w14:textId="77777777" w:rsidR="00617ADD" w:rsidRPr="00962B3F" w:rsidRDefault="00617ADD" w:rsidP="00617ADD">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p>
    <w:p w14:paraId="7409FD9A"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3E52FB93" w14:textId="77777777" w:rsidR="00617ADD" w:rsidRPr="00962B3F" w:rsidRDefault="00617ADD" w:rsidP="00617ADD">
      <w:pPr>
        <w:pStyle w:val="B3"/>
      </w:pPr>
      <w:r w:rsidRPr="00962B3F">
        <w:t>3&gt;</w:t>
      </w:r>
      <w:r w:rsidRPr="00962B3F">
        <w:tab/>
        <w:t>if upper layers indicate the support of paging cause:</w:t>
      </w:r>
    </w:p>
    <w:p w14:paraId="108A0F58" w14:textId="77777777" w:rsidR="00617ADD" w:rsidRPr="00962B3F" w:rsidRDefault="00617ADD" w:rsidP="00617ADD">
      <w:pPr>
        <w:pStyle w:val="B4"/>
      </w:pPr>
      <w:r w:rsidRPr="00962B3F">
        <w:t>4&gt;</w:t>
      </w:r>
      <w:r w:rsidRPr="00962B3F">
        <w:tab/>
        <w:t xml:space="preserve">forward the </w:t>
      </w:r>
      <w:r w:rsidRPr="00962B3F">
        <w:rPr>
          <w:i/>
        </w:rPr>
        <w:t>ue-Identity,</w:t>
      </w:r>
      <w:r w:rsidRPr="00962B3F">
        <w:t xml:space="preserve"> </w:t>
      </w:r>
      <w:r w:rsidRPr="00962B3F">
        <w:rPr>
          <w:i/>
        </w:rPr>
        <w:t>accessType</w:t>
      </w:r>
      <w:r w:rsidRPr="00962B3F">
        <w:t xml:space="preserve"> (if present) and paging cause (if determined) to the upper layers;</w:t>
      </w:r>
    </w:p>
    <w:p w14:paraId="1B7B6DC0" w14:textId="77777777" w:rsidR="00617ADD" w:rsidRPr="00962B3F" w:rsidRDefault="00617ADD" w:rsidP="00617ADD">
      <w:pPr>
        <w:pStyle w:val="B3"/>
      </w:pPr>
      <w:r w:rsidRPr="00962B3F">
        <w:t>3&gt;</w:t>
      </w:r>
      <w:r w:rsidRPr="00962B3F">
        <w:tab/>
        <w:t>else:</w:t>
      </w:r>
    </w:p>
    <w:p w14:paraId="692E1CDD" w14:textId="77777777" w:rsidR="00617ADD" w:rsidRPr="00962B3F" w:rsidRDefault="00617ADD" w:rsidP="00617ADD">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29163A61" w14:textId="77777777" w:rsidR="00617ADD" w:rsidRPr="00962B3F" w:rsidRDefault="00617ADD" w:rsidP="00617ADD">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 or</w:t>
      </w:r>
    </w:p>
    <w:p w14:paraId="54CA6AE3" w14:textId="77777777" w:rsidR="00617ADD" w:rsidRPr="00962B3F" w:rsidRDefault="00617ADD" w:rsidP="00617ADD">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p>
    <w:p w14:paraId="74736386"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09BDFC73" w14:textId="77777777" w:rsidR="00617ADD" w:rsidRPr="00962B3F" w:rsidRDefault="00617ADD" w:rsidP="00617ADD">
      <w:pPr>
        <w:pStyle w:val="B3"/>
      </w:pPr>
      <w:r w:rsidRPr="00962B3F">
        <w:t>3&gt;</w:t>
      </w:r>
      <w:r w:rsidRPr="00962B3F">
        <w:tab/>
        <w:t>if the UE is configured by upper layers with Access Identity 1:</w:t>
      </w:r>
    </w:p>
    <w:p w14:paraId="588A897D"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55C965B6" w14:textId="77777777" w:rsidR="00617ADD" w:rsidRPr="00962B3F" w:rsidRDefault="00617ADD" w:rsidP="00617ADD">
      <w:pPr>
        <w:pStyle w:val="B3"/>
      </w:pPr>
      <w:r w:rsidRPr="00962B3F">
        <w:t>3&gt;</w:t>
      </w:r>
      <w:r w:rsidRPr="00962B3F">
        <w:tab/>
        <w:t>else if the UE is configured by upper layers with Access Identity 2:</w:t>
      </w:r>
    </w:p>
    <w:p w14:paraId="2A4FE723"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5662F265" w14:textId="77777777" w:rsidR="00617ADD" w:rsidRPr="00962B3F" w:rsidRDefault="00617ADD" w:rsidP="00617ADD">
      <w:pPr>
        <w:pStyle w:val="B3"/>
      </w:pPr>
      <w:r w:rsidRPr="00962B3F">
        <w:t>3&gt;</w:t>
      </w:r>
      <w:r w:rsidRPr="00962B3F">
        <w:tab/>
        <w:t>else if the UE is configured by upper layers with one or more Access Identities equal to 11-15:</w:t>
      </w:r>
    </w:p>
    <w:p w14:paraId="2CF9EDE0"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0B277468" w14:textId="77777777" w:rsidR="00617ADD" w:rsidRPr="00962B3F" w:rsidRDefault="00617ADD" w:rsidP="00617ADD">
      <w:pPr>
        <w:pStyle w:val="B3"/>
      </w:pPr>
      <w:r w:rsidRPr="00962B3F">
        <w:t>3&gt;</w:t>
      </w:r>
      <w:r w:rsidRPr="00962B3F">
        <w:tab/>
        <w:t>else:</w:t>
      </w:r>
    </w:p>
    <w:p w14:paraId="03A97EF2" w14:textId="77777777" w:rsidR="00617ADD" w:rsidRPr="00962B3F" w:rsidRDefault="00617ADD" w:rsidP="00617ADD">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1877B021" w14:textId="77777777" w:rsidR="00617ADD" w:rsidRPr="00962B3F" w:rsidRDefault="00617ADD" w:rsidP="00617ADD">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42ACADE4" w14:textId="77777777" w:rsidR="00617ADD" w:rsidRPr="00962B3F" w:rsidRDefault="00617ADD" w:rsidP="00617ADD">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7597DDBD" w14:textId="77777777" w:rsidR="00617ADD" w:rsidRPr="00962B3F" w:rsidRDefault="00617ADD" w:rsidP="00617ADD">
      <w:pPr>
        <w:pStyle w:val="B3"/>
      </w:pPr>
      <w:r w:rsidRPr="00962B3F">
        <w:t>3&gt;</w:t>
      </w:r>
      <w:r w:rsidRPr="00962B3F">
        <w:tab/>
        <w:t>if upper layers indicate the support of paging cause:</w:t>
      </w:r>
    </w:p>
    <w:p w14:paraId="5E229AA9" w14:textId="77777777" w:rsidR="00617ADD" w:rsidRPr="00962B3F" w:rsidRDefault="00617ADD" w:rsidP="00617ADD">
      <w:pPr>
        <w:pStyle w:val="B4"/>
      </w:pPr>
      <w:r w:rsidRPr="00962B3F">
        <w:t>4&gt;</w:t>
      </w:r>
      <w:r w:rsidRPr="00962B3F">
        <w:tab/>
        <w:t xml:space="preserve">forward the </w:t>
      </w:r>
      <w:r w:rsidRPr="00962B3F">
        <w:rPr>
          <w:i/>
        </w:rPr>
        <w:t>ue-Identity</w:t>
      </w:r>
      <w:r w:rsidRPr="00962B3F">
        <w:rPr>
          <w:iCs/>
        </w:rPr>
        <w:t>,</w:t>
      </w:r>
      <w:r w:rsidRPr="00962B3F">
        <w:t xml:space="preserve"> </w:t>
      </w:r>
      <w:r w:rsidRPr="00962B3F">
        <w:rPr>
          <w:i/>
        </w:rPr>
        <w:t>accessType</w:t>
      </w:r>
      <w:r w:rsidRPr="00962B3F">
        <w:t xml:space="preserve"> (if present) and paging cause (if determined) to the upper layers;</w:t>
      </w:r>
    </w:p>
    <w:p w14:paraId="70944119" w14:textId="77777777" w:rsidR="00617ADD" w:rsidRPr="00962B3F" w:rsidRDefault="00617ADD" w:rsidP="00617ADD">
      <w:pPr>
        <w:pStyle w:val="B3"/>
      </w:pPr>
      <w:r w:rsidRPr="00962B3F">
        <w:t>3&gt;</w:t>
      </w:r>
      <w:r w:rsidRPr="00962B3F">
        <w:tab/>
        <w:t>else:</w:t>
      </w:r>
    </w:p>
    <w:p w14:paraId="02925804" w14:textId="77777777" w:rsidR="00617ADD" w:rsidRPr="00962B3F" w:rsidRDefault="00617ADD" w:rsidP="00617ADD">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434755B7" w14:textId="77777777" w:rsidR="00617ADD" w:rsidRPr="00962B3F" w:rsidRDefault="00617ADD" w:rsidP="00617ADD">
      <w:pPr>
        <w:pStyle w:val="B3"/>
      </w:pPr>
      <w:r w:rsidRPr="00962B3F">
        <w:lastRenderedPageBreak/>
        <w:t>3&gt;</w:t>
      </w:r>
      <w:r w:rsidRPr="00962B3F">
        <w:tab/>
        <w:t>perform the actions upon going to RRC_IDLE as specified in 5.3.11 with release cause 'other';</w:t>
      </w:r>
    </w:p>
    <w:p w14:paraId="22B0132B" w14:textId="77777777" w:rsidR="00617ADD" w:rsidRPr="00962B3F" w:rsidRDefault="00617ADD" w:rsidP="00617ADD">
      <w:pPr>
        <w:pStyle w:val="B1"/>
      </w:pPr>
      <w:bookmarkStart w:id="209"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57DC2040" w14:textId="77777777" w:rsidR="00617ADD" w:rsidRPr="00962B3F" w:rsidRDefault="00617ADD" w:rsidP="00617ADD">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32CE29F7" w14:textId="77777777" w:rsidR="00617ADD" w:rsidRPr="00962B3F" w:rsidRDefault="00617ADD" w:rsidP="00617ADD">
      <w:pPr>
        <w:pStyle w:val="B3"/>
      </w:pPr>
      <w:r w:rsidRPr="00962B3F">
        <w:t>3&gt;</w:t>
      </w:r>
      <w:r w:rsidRPr="00962B3F">
        <w:tab/>
        <w:t xml:space="preserve">forward the </w:t>
      </w:r>
      <w:r w:rsidRPr="00962B3F">
        <w:rPr>
          <w:i/>
        </w:rPr>
        <w:t>TMGI</w:t>
      </w:r>
      <w:r w:rsidRPr="00962B3F">
        <w:t xml:space="preserve"> to the upper layers;</w:t>
      </w:r>
    </w:p>
    <w:p w14:paraId="2A2CC618" w14:textId="77777777" w:rsidR="00617ADD" w:rsidRPr="00962B3F" w:rsidRDefault="00617ADD" w:rsidP="00617ADD">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12B846A3" w14:textId="77777777" w:rsidR="00617ADD" w:rsidRPr="00962B3F" w:rsidRDefault="00617ADD" w:rsidP="00617ADD">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427A8C5E" w14:textId="77777777" w:rsidR="00617ADD" w:rsidRPr="00962B3F" w:rsidRDefault="00617ADD" w:rsidP="00617ADD">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7267D1FB" w14:textId="77777777" w:rsidR="00617ADD" w:rsidRPr="00962B3F" w:rsidRDefault="00617ADD" w:rsidP="00617ADD">
      <w:pPr>
        <w:pStyle w:val="B3"/>
      </w:pPr>
      <w:r w:rsidRPr="00962B3F">
        <w:t>3&gt;</w:t>
      </w:r>
      <w:r w:rsidRPr="00962B3F">
        <w:tab/>
        <w:t>if the UE is configured by upper layers with Access Identity 1:</w:t>
      </w:r>
    </w:p>
    <w:p w14:paraId="13EF703D"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63B196EB" w14:textId="77777777" w:rsidR="00617ADD" w:rsidRPr="00962B3F" w:rsidRDefault="00617ADD" w:rsidP="00617ADD">
      <w:pPr>
        <w:pStyle w:val="B3"/>
      </w:pPr>
      <w:r w:rsidRPr="00962B3F">
        <w:t>3&gt;</w:t>
      </w:r>
      <w:r w:rsidRPr="00962B3F">
        <w:tab/>
        <w:t>else if the UE is configured by upper layers with Access Identity 2:</w:t>
      </w:r>
    </w:p>
    <w:p w14:paraId="2EF7AF81"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6F14C48C" w14:textId="77777777" w:rsidR="00617ADD" w:rsidRPr="00962B3F" w:rsidRDefault="00617ADD" w:rsidP="00617ADD">
      <w:pPr>
        <w:pStyle w:val="B3"/>
      </w:pPr>
      <w:r w:rsidRPr="00962B3F">
        <w:t>3&gt;</w:t>
      </w:r>
      <w:r w:rsidRPr="00962B3F">
        <w:tab/>
        <w:t>else if the UE is configured by upper layers with one or more Access Identities equal to 11-15:</w:t>
      </w:r>
    </w:p>
    <w:p w14:paraId="0AC52327"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47E23F0C" w14:textId="77777777" w:rsidR="00617ADD" w:rsidRPr="00962B3F" w:rsidRDefault="00617ADD" w:rsidP="00617ADD">
      <w:pPr>
        <w:pStyle w:val="B3"/>
      </w:pPr>
      <w:r w:rsidRPr="00962B3F">
        <w:t>3&gt;</w:t>
      </w:r>
      <w:r w:rsidRPr="00962B3F">
        <w:tab/>
        <w:t>else:</w:t>
      </w:r>
    </w:p>
    <w:p w14:paraId="4D998BD2" w14:textId="77777777" w:rsidR="00617ADD" w:rsidRPr="00962B3F" w:rsidRDefault="00617ADD" w:rsidP="00617ADD">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1695D6AD" w14:textId="77777777" w:rsidR="00617ADD" w:rsidRPr="00962B3F" w:rsidRDefault="00617ADD" w:rsidP="00617ADD">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0D596718" w14:textId="77777777" w:rsidR="00617ADD" w:rsidRPr="00962B3F" w:rsidRDefault="00617ADD" w:rsidP="00617ADD">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Pr="00962B3F">
        <w:t xml:space="preserve"> received in </w:t>
      </w:r>
      <w:r w:rsidRPr="00962B3F">
        <w:rPr>
          <w:i/>
        </w:rPr>
        <w:t>RemoteUEInformationSidelink</w:t>
      </w:r>
      <w:r w:rsidRPr="00962B3F">
        <w:t xml:space="preserve"> message from a L2 U2N Remote UE:</w:t>
      </w:r>
    </w:p>
    <w:p w14:paraId="39D4B8B2" w14:textId="77777777" w:rsidR="00617ADD" w:rsidRPr="00962B3F" w:rsidRDefault="00617ADD" w:rsidP="00617ADD">
      <w:pPr>
        <w:pStyle w:val="B3"/>
        <w:rPr>
          <w:rFonts w:eastAsia="MS Mincho"/>
        </w:rPr>
      </w:pPr>
      <w:r w:rsidRPr="00962B3F">
        <w:t>3&gt;</w:t>
      </w:r>
      <w:r w:rsidRPr="00962B3F">
        <w:tab/>
        <w:t>inititate the Uu Message transfer in sidelink to that UE as specified in 5.8.9.9;</w:t>
      </w:r>
    </w:p>
    <w:p w14:paraId="30BE4840" w14:textId="77777777" w:rsidR="00617ADD" w:rsidRPr="00962B3F" w:rsidRDefault="00617ADD" w:rsidP="00617ADD">
      <w:pPr>
        <w:pStyle w:val="Heading3"/>
        <w:rPr>
          <w:rFonts w:eastAsia="MS Mincho"/>
        </w:rPr>
      </w:pPr>
      <w:bookmarkStart w:id="210" w:name="_Toc100929541"/>
      <w:r w:rsidRPr="00962B3F">
        <w:rPr>
          <w:rFonts w:eastAsia="MS Mincho"/>
        </w:rPr>
        <w:t>5.3.3</w:t>
      </w:r>
      <w:r w:rsidRPr="00962B3F">
        <w:rPr>
          <w:rFonts w:eastAsia="MS Mincho"/>
        </w:rPr>
        <w:tab/>
        <w:t>RRC connection establishment</w:t>
      </w:r>
      <w:bookmarkEnd w:id="209"/>
      <w:bookmarkEnd w:id="210"/>
    </w:p>
    <w:p w14:paraId="0EE692F3" w14:textId="77777777" w:rsidR="00617ADD" w:rsidRPr="00962B3F" w:rsidRDefault="00617ADD" w:rsidP="00617ADD">
      <w:pPr>
        <w:pStyle w:val="Heading4"/>
      </w:pPr>
      <w:bookmarkStart w:id="211" w:name="_Toc60776744"/>
      <w:bookmarkStart w:id="212" w:name="_Toc100929542"/>
      <w:r w:rsidRPr="00962B3F">
        <w:t>5.3.3.1</w:t>
      </w:r>
      <w:r w:rsidRPr="00962B3F">
        <w:tab/>
        <w:t>General</w:t>
      </w:r>
      <w:bookmarkEnd w:id="211"/>
      <w:bookmarkEnd w:id="212"/>
    </w:p>
    <w:p w14:paraId="3EA023A2" w14:textId="77777777" w:rsidR="00617ADD" w:rsidRPr="00962B3F" w:rsidRDefault="006E4336" w:rsidP="00617ADD">
      <w:pPr>
        <w:pStyle w:val="TH"/>
      </w:pPr>
      <w:r w:rsidRPr="00962B3F">
        <w:rPr>
          <w:noProof/>
        </w:rPr>
        <w:object w:dxaOrig="3585" w:dyaOrig="2625" w14:anchorId="0D7668A4">
          <v:shape id="_x0000_i1030" type="#_x0000_t75" alt="" style="width:180pt;height:130.8pt;mso-width-percent:0;mso-height-percent:0;mso-width-percent:0;mso-height-percent:0" o:ole="">
            <v:imagedata r:id="rId35" o:title=""/>
          </v:shape>
          <o:OLEObject Type="Embed" ProgID="Mscgen.Chart" ShapeID="_x0000_i1030" DrawAspect="Content" ObjectID="_1723635210" r:id="rId36"/>
        </w:object>
      </w:r>
    </w:p>
    <w:p w14:paraId="2083CFE6" w14:textId="77777777" w:rsidR="00617ADD" w:rsidRPr="00962B3F" w:rsidRDefault="00617ADD" w:rsidP="00617ADD">
      <w:pPr>
        <w:pStyle w:val="TF"/>
      </w:pPr>
      <w:r w:rsidRPr="00962B3F">
        <w:t>Figure 5.3.3.1-1: RRC connection establishment, successful</w:t>
      </w:r>
    </w:p>
    <w:p w14:paraId="7BCB806B" w14:textId="77777777" w:rsidR="00617ADD" w:rsidRPr="00962B3F" w:rsidRDefault="006E4336" w:rsidP="00617ADD">
      <w:pPr>
        <w:pStyle w:val="TH"/>
      </w:pPr>
      <w:r w:rsidRPr="00962B3F">
        <w:rPr>
          <w:noProof/>
        </w:rPr>
        <w:object w:dxaOrig="3465" w:dyaOrig="2130" w14:anchorId="12992529">
          <v:shape id="_x0000_i1031" type="#_x0000_t75" alt="" style="width:172.8pt;height:107.4pt;mso-width-percent:0;mso-height-percent:0;mso-width-percent:0;mso-height-percent:0" o:ole="">
            <v:imagedata r:id="rId37" o:title=""/>
          </v:shape>
          <o:OLEObject Type="Embed" ProgID="Mscgen.Chart" ShapeID="_x0000_i1031" DrawAspect="Content" ObjectID="_1723635211" r:id="rId38"/>
        </w:object>
      </w:r>
    </w:p>
    <w:p w14:paraId="490A8F38" w14:textId="77777777" w:rsidR="00617ADD" w:rsidRPr="00962B3F" w:rsidRDefault="00617ADD" w:rsidP="00617ADD">
      <w:pPr>
        <w:pStyle w:val="TF"/>
      </w:pPr>
      <w:r w:rsidRPr="00962B3F">
        <w:t>Figure 5.3.3.1-2: RRC connection establishment, network reject</w:t>
      </w:r>
    </w:p>
    <w:p w14:paraId="3525250C" w14:textId="77777777" w:rsidR="00617ADD" w:rsidRPr="00962B3F" w:rsidRDefault="00617ADD" w:rsidP="00617ADD">
      <w:r w:rsidRPr="00962B3F">
        <w:t>The purpose of this procedure is to establish an RRC connection. RRC connection establishment involves SRB1 establishment. The procedure is also used to transfer the initial NAS dedicated information/ message from the UE to the network.</w:t>
      </w:r>
    </w:p>
    <w:p w14:paraId="6D0AFEB2" w14:textId="77777777" w:rsidR="00617ADD" w:rsidRPr="00962B3F" w:rsidRDefault="00617ADD" w:rsidP="00617ADD">
      <w:r w:rsidRPr="00962B3F">
        <w:t>The network applies the procedure e.g.as follows:</w:t>
      </w:r>
    </w:p>
    <w:p w14:paraId="59D9DB7D" w14:textId="77777777" w:rsidR="00617ADD" w:rsidRPr="00962B3F" w:rsidRDefault="00617ADD" w:rsidP="00617ADD">
      <w:pPr>
        <w:pStyle w:val="B1"/>
      </w:pPr>
      <w:r w:rsidRPr="00962B3F">
        <w:t>-</w:t>
      </w:r>
      <w:r w:rsidRPr="00962B3F">
        <w:tab/>
        <w:t>When establishing an RRC connection;</w:t>
      </w:r>
    </w:p>
    <w:p w14:paraId="15C628BF" w14:textId="77777777" w:rsidR="00617ADD" w:rsidRPr="00962B3F" w:rsidRDefault="00617ADD" w:rsidP="00617ADD">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6E15F529" w14:textId="77777777" w:rsidR="00617ADD" w:rsidRPr="00962B3F" w:rsidRDefault="00617ADD" w:rsidP="00617ADD">
      <w:pPr>
        <w:pStyle w:val="Heading4"/>
      </w:pPr>
      <w:bookmarkStart w:id="213" w:name="_Toc60776745"/>
      <w:bookmarkStart w:id="214" w:name="_Toc100929543"/>
      <w:r w:rsidRPr="00962B3F">
        <w:t>5.3.3.1a</w:t>
      </w:r>
      <w:r w:rsidRPr="00962B3F">
        <w:tab/>
        <w:t>Conditions for establishing RRC Connection for NR sidelink communication</w:t>
      </w:r>
      <w:bookmarkEnd w:id="213"/>
      <w:r w:rsidRPr="00962B3F">
        <w:t>/discovery/V2X sidelink communication</w:t>
      </w:r>
      <w:bookmarkEnd w:id="214"/>
    </w:p>
    <w:p w14:paraId="5B6B1490" w14:textId="77777777" w:rsidR="00617ADD" w:rsidRPr="00962B3F" w:rsidRDefault="00617ADD" w:rsidP="00617ADD">
      <w:r w:rsidRPr="00962B3F">
        <w:t>For</w:t>
      </w:r>
      <w:r w:rsidRPr="00962B3F">
        <w:rPr>
          <w:lang w:eastAsia="zh-CN"/>
        </w:rPr>
        <w:t xml:space="preserve"> NR</w:t>
      </w:r>
      <w:r w:rsidRPr="00962B3F">
        <w:t xml:space="preserve"> sidelink communication/discovery, an RRC connection establishment is initiated only in the following cases:</w:t>
      </w:r>
    </w:p>
    <w:p w14:paraId="3600BD18" w14:textId="77777777" w:rsidR="00617ADD" w:rsidRPr="00962B3F" w:rsidRDefault="00617ADD" w:rsidP="00617ADD">
      <w:pPr>
        <w:pStyle w:val="B1"/>
      </w:pPr>
      <w:r w:rsidRPr="00962B3F">
        <w:t>1&gt;</w:t>
      </w:r>
      <w:r w:rsidRPr="00962B3F">
        <w:tab/>
        <w:t xml:space="preserve">if configured by upper layers to transmit </w:t>
      </w:r>
      <w:r w:rsidRPr="00962B3F">
        <w:rPr>
          <w:lang w:eastAsia="zh-CN"/>
        </w:rPr>
        <w:t xml:space="preserve">NR </w:t>
      </w:r>
      <w:r w:rsidRPr="00962B3F">
        <w:t>sidelink communication/discovery and related data is available for transmission:</w:t>
      </w:r>
    </w:p>
    <w:p w14:paraId="556300F5"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 or</w:t>
      </w:r>
    </w:p>
    <w:p w14:paraId="52289C88"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B09EBF6" w14:textId="77777777" w:rsidR="00617ADD" w:rsidRPr="00962B3F" w:rsidRDefault="00617ADD" w:rsidP="00617ADD">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6AE4569" w14:textId="77777777" w:rsidR="00617ADD" w:rsidRPr="00962B3F" w:rsidRDefault="00617ADD" w:rsidP="00617ADD">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9.2.4;</w:t>
      </w:r>
    </w:p>
    <w:p w14:paraId="26A9AF87" w14:textId="77777777" w:rsidR="00617ADD" w:rsidRPr="00962B3F" w:rsidRDefault="00617ADD" w:rsidP="00617ADD">
      <w:pPr>
        <w:rPr>
          <w:lang w:eastAsia="zh-CN"/>
        </w:rPr>
      </w:pPr>
      <w:r w:rsidRPr="00962B3F">
        <w:t>For</w:t>
      </w:r>
      <w:r w:rsidRPr="00962B3F">
        <w:rPr>
          <w:lang w:eastAsia="zh-CN"/>
        </w:rPr>
        <w:t xml:space="preserve"> V2X</w:t>
      </w:r>
      <w:r w:rsidRPr="00962B3F">
        <w:t xml:space="preserve"> sidelink communication, an RRC connection is initiated </w:t>
      </w:r>
      <w:r w:rsidRPr="00962B3F">
        <w:rPr>
          <w:lang w:eastAsia="zh-CN"/>
        </w:rPr>
        <w:t>only when the conditions specified for V2X sidelink communication in clause 5.3.3.1a of TS 36.331 [10] are met.</w:t>
      </w:r>
    </w:p>
    <w:p w14:paraId="56BF9479" w14:textId="77777777" w:rsidR="00617ADD" w:rsidRPr="00962B3F" w:rsidRDefault="00617ADD" w:rsidP="00617ADD">
      <w:pPr>
        <w:pStyle w:val="NO"/>
      </w:pPr>
      <w:r w:rsidRPr="00962B3F">
        <w:t>NOTE:</w:t>
      </w:r>
      <w:r w:rsidRPr="00962B3F">
        <w:tab/>
        <w:t>Upper layers initiate an RRC connection (except if the RRC connection is initiated at the L2 U2N Relay UE upon reception of a message from a L2 U2N Remote UE via SL-RLC0 or SL-RLC1). The interaction with NAS is left to UE implementation.</w:t>
      </w:r>
    </w:p>
    <w:p w14:paraId="0EAFDC46" w14:textId="77777777" w:rsidR="00617ADD" w:rsidRPr="00962B3F" w:rsidRDefault="00617ADD" w:rsidP="00617ADD">
      <w:pPr>
        <w:pStyle w:val="Heading4"/>
      </w:pPr>
      <w:bookmarkStart w:id="215" w:name="_Toc60776746"/>
      <w:bookmarkStart w:id="216" w:name="_Toc100929544"/>
      <w:r w:rsidRPr="00962B3F">
        <w:t>5.3.3.2</w:t>
      </w:r>
      <w:r w:rsidRPr="00962B3F">
        <w:tab/>
        <w:t>Initiation</w:t>
      </w:r>
      <w:bookmarkEnd w:id="215"/>
      <w:bookmarkEnd w:id="216"/>
    </w:p>
    <w:p w14:paraId="0BA215A4" w14:textId="77777777" w:rsidR="00617ADD" w:rsidRPr="00962B3F" w:rsidRDefault="00617ADD" w:rsidP="00617ADD">
      <w:r w:rsidRPr="00962B3F">
        <w:t>The UE initiates the procedure when upper layers request establishment of an RRC connection while the UE is in RRC_IDLE and it has acquired essential system information, or for sidelink communication as specified in clause 5.3.3.1a.</w:t>
      </w:r>
    </w:p>
    <w:p w14:paraId="6424EE7F" w14:textId="77777777" w:rsidR="00617ADD" w:rsidRPr="00962B3F" w:rsidRDefault="00617ADD" w:rsidP="00617ADD">
      <w:r w:rsidRPr="00962B3F">
        <w:t>The UE shall ensure having valid and up to date essential system information as specified in clause 5.2.2.2 before initiating this procedure.</w:t>
      </w:r>
    </w:p>
    <w:p w14:paraId="77DE67A2" w14:textId="77777777" w:rsidR="00617ADD" w:rsidRPr="00962B3F" w:rsidRDefault="00617ADD" w:rsidP="00617ADD">
      <w:r w:rsidRPr="00962B3F">
        <w:t>Upon initiation of the procedure, the UE shall:</w:t>
      </w:r>
    </w:p>
    <w:p w14:paraId="2A3AA877" w14:textId="77777777" w:rsidR="00617ADD" w:rsidRPr="00962B3F" w:rsidRDefault="00617ADD" w:rsidP="00617ADD">
      <w:pPr>
        <w:pStyle w:val="B1"/>
      </w:pPr>
      <w:r w:rsidRPr="00962B3F">
        <w:t>1&gt;</w:t>
      </w:r>
      <w:r w:rsidRPr="00962B3F">
        <w:tab/>
        <w:t>if the upper layers provide an Access Category and one or more Access Identities upon requesting establishment of an RRC connection:</w:t>
      </w:r>
    </w:p>
    <w:p w14:paraId="275DA563" w14:textId="77777777" w:rsidR="00617ADD" w:rsidRPr="00962B3F" w:rsidRDefault="00617ADD" w:rsidP="00617ADD">
      <w:pPr>
        <w:pStyle w:val="B2"/>
      </w:pPr>
      <w:r w:rsidRPr="00962B3F">
        <w:lastRenderedPageBreak/>
        <w:t>2&gt;</w:t>
      </w:r>
      <w:r w:rsidRPr="00962B3F">
        <w:tab/>
        <w:t>perform the unified access control procedure as specified in 5.3.14 using the Access Category and Access Identities provided by upper layers;</w:t>
      </w:r>
    </w:p>
    <w:p w14:paraId="4E9E9DBB" w14:textId="77777777" w:rsidR="00617ADD" w:rsidRPr="00962B3F" w:rsidRDefault="00617ADD" w:rsidP="00617ADD">
      <w:pPr>
        <w:pStyle w:val="B3"/>
      </w:pPr>
      <w:r w:rsidRPr="00962B3F">
        <w:t>3&gt;</w:t>
      </w:r>
      <w:r w:rsidRPr="00962B3F">
        <w:tab/>
        <w:t>if the access attempt is barred, the procedure ends;</w:t>
      </w:r>
    </w:p>
    <w:p w14:paraId="3615F5D0" w14:textId="77777777" w:rsidR="00617ADD" w:rsidRPr="00962B3F" w:rsidRDefault="00617ADD" w:rsidP="00617ADD">
      <w:pPr>
        <w:pStyle w:val="B1"/>
      </w:pPr>
      <w:r w:rsidRPr="00962B3F">
        <w:t>1&gt;</w:t>
      </w:r>
      <w:r w:rsidRPr="00962B3F">
        <w:tab/>
        <w:t>if the UE is acting as L2 U2N Remote UE:</w:t>
      </w:r>
    </w:p>
    <w:p w14:paraId="0383EF1A" w14:textId="77777777" w:rsidR="00617ADD" w:rsidRPr="00962B3F" w:rsidRDefault="00617ADD" w:rsidP="00617ADD">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7778774F" w14:textId="77777777" w:rsidR="00617ADD" w:rsidRPr="00962B3F" w:rsidRDefault="00617ADD" w:rsidP="00617ADD">
      <w:pPr>
        <w:pStyle w:val="B2"/>
      </w:pPr>
      <w:r w:rsidRPr="00962B3F">
        <w:t>2&gt;</w:t>
      </w:r>
      <w:r w:rsidRPr="00962B3F">
        <w:tab/>
        <w:t>apply the SDAP configuration and PDCP configuration as specified in 9.1.1.2 for SRB0;</w:t>
      </w:r>
    </w:p>
    <w:p w14:paraId="6385FABF" w14:textId="77777777" w:rsidR="00617ADD" w:rsidRPr="00962B3F" w:rsidRDefault="00617ADD" w:rsidP="00617ADD">
      <w:pPr>
        <w:pStyle w:val="B1"/>
      </w:pPr>
      <w:r w:rsidRPr="00962B3F">
        <w:t>1&gt;</w:t>
      </w:r>
      <w:r w:rsidRPr="00962B3F">
        <w:tab/>
        <w:t>else:</w:t>
      </w:r>
    </w:p>
    <w:p w14:paraId="25F164B4"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115C6" w14:textId="77777777" w:rsidR="00617ADD" w:rsidRPr="00962B3F" w:rsidRDefault="00617ADD" w:rsidP="00617ADD">
      <w:pPr>
        <w:pStyle w:val="B2"/>
      </w:pPr>
      <w:r w:rsidRPr="00962B3F">
        <w:t>2&gt;</w:t>
      </w:r>
      <w:r w:rsidRPr="00962B3F">
        <w:tab/>
        <w:t>apply the default MAC Cell Group configuration as specified in 9.2.2;</w:t>
      </w:r>
    </w:p>
    <w:p w14:paraId="7C9D123C" w14:textId="77777777" w:rsidR="00617ADD" w:rsidRPr="00962B3F" w:rsidRDefault="00617ADD" w:rsidP="00617ADD">
      <w:pPr>
        <w:pStyle w:val="B2"/>
      </w:pPr>
      <w:r w:rsidRPr="00962B3F">
        <w:t>2&gt;</w:t>
      </w:r>
      <w:r w:rsidRPr="00962B3F">
        <w:tab/>
        <w:t>apply the CCCH configuration as specified in 9.1.1.2;</w:t>
      </w:r>
    </w:p>
    <w:p w14:paraId="30D188AD"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71751881" w14:textId="77777777" w:rsidR="00617ADD" w:rsidRPr="00962B3F" w:rsidRDefault="00617ADD" w:rsidP="00617ADD">
      <w:pPr>
        <w:pStyle w:val="B1"/>
      </w:pPr>
      <w:r w:rsidRPr="00962B3F">
        <w:t>1&gt;</w:t>
      </w:r>
      <w:r w:rsidRPr="00962B3F">
        <w:tab/>
        <w:t>start timer T300;</w:t>
      </w:r>
    </w:p>
    <w:p w14:paraId="343A0DE4" w14:textId="77777777" w:rsidR="00617ADD" w:rsidRPr="00962B3F" w:rsidRDefault="00617ADD" w:rsidP="00617ADD">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3233B593" w14:textId="77777777" w:rsidR="00617ADD" w:rsidRPr="00962B3F" w:rsidRDefault="00617ADD" w:rsidP="00617ADD">
      <w:pPr>
        <w:pStyle w:val="Heading4"/>
      </w:pPr>
      <w:bookmarkStart w:id="217" w:name="_Toc60776747"/>
      <w:bookmarkStart w:id="218" w:name="_Toc100929545"/>
      <w:r w:rsidRPr="00962B3F">
        <w:t>5.3.3.3</w:t>
      </w:r>
      <w:r w:rsidRPr="00962B3F">
        <w:tab/>
        <w:t xml:space="preserve">Actions related to transmission of </w:t>
      </w:r>
      <w:r w:rsidRPr="00962B3F">
        <w:rPr>
          <w:i/>
        </w:rPr>
        <w:t xml:space="preserve">RRCSetupRequest </w:t>
      </w:r>
      <w:r w:rsidRPr="00962B3F">
        <w:t>message</w:t>
      </w:r>
      <w:bookmarkEnd w:id="217"/>
      <w:bookmarkEnd w:id="218"/>
    </w:p>
    <w:p w14:paraId="04C9A8C4" w14:textId="77777777" w:rsidR="00617ADD" w:rsidRPr="00962B3F" w:rsidRDefault="00617ADD" w:rsidP="00617ADD">
      <w:r w:rsidRPr="00962B3F">
        <w:t xml:space="preserve">The UE shall set the contents of </w:t>
      </w:r>
      <w:r w:rsidRPr="00962B3F">
        <w:rPr>
          <w:i/>
        </w:rPr>
        <w:t>RRCSetupRequest</w:t>
      </w:r>
      <w:r w:rsidRPr="00962B3F">
        <w:t xml:space="preserve"> message as follows:</w:t>
      </w:r>
    </w:p>
    <w:p w14:paraId="475C0AF2" w14:textId="77777777" w:rsidR="00617ADD" w:rsidRPr="00962B3F" w:rsidRDefault="00617ADD" w:rsidP="00617ADD">
      <w:pPr>
        <w:pStyle w:val="B1"/>
      </w:pPr>
      <w:r w:rsidRPr="00962B3F">
        <w:t>1&gt;</w:t>
      </w:r>
      <w:r w:rsidRPr="00962B3F">
        <w:tab/>
        <w:t xml:space="preserve">set the </w:t>
      </w:r>
      <w:r w:rsidRPr="00962B3F">
        <w:rPr>
          <w:i/>
        </w:rPr>
        <w:t>ue-Identity</w:t>
      </w:r>
      <w:r w:rsidRPr="00962B3F">
        <w:t xml:space="preserve"> as follows:</w:t>
      </w:r>
    </w:p>
    <w:p w14:paraId="311CB20B" w14:textId="77777777" w:rsidR="00617ADD" w:rsidRPr="00962B3F" w:rsidRDefault="00617ADD" w:rsidP="00617ADD">
      <w:pPr>
        <w:pStyle w:val="B2"/>
      </w:pPr>
      <w:r w:rsidRPr="00962B3F">
        <w:t>2&gt;</w:t>
      </w:r>
      <w:r w:rsidRPr="00962B3F">
        <w:tab/>
        <w:t>if upper layers provide a 5G-S-TMSI:</w:t>
      </w:r>
    </w:p>
    <w:p w14:paraId="34E71874" w14:textId="77777777" w:rsidR="00617ADD" w:rsidRPr="00962B3F" w:rsidRDefault="00617ADD" w:rsidP="00617ADD">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20A1E66B" w14:textId="77777777" w:rsidR="00617ADD" w:rsidRPr="00962B3F" w:rsidRDefault="00617ADD" w:rsidP="00617ADD">
      <w:pPr>
        <w:pStyle w:val="B2"/>
      </w:pPr>
      <w:r w:rsidRPr="00962B3F">
        <w:t>2&gt;</w:t>
      </w:r>
      <w:r w:rsidRPr="00962B3F">
        <w:tab/>
        <w:t>else:</w:t>
      </w:r>
    </w:p>
    <w:p w14:paraId="7E116D43" w14:textId="77777777" w:rsidR="00617ADD" w:rsidRPr="00962B3F" w:rsidRDefault="00617ADD" w:rsidP="00617ADD">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7D998DBC" w14:textId="77777777" w:rsidR="00617ADD" w:rsidRPr="00962B3F" w:rsidRDefault="00617ADD" w:rsidP="00617ADD">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06DF62CE" w14:textId="77777777" w:rsidR="00617ADD" w:rsidRPr="00962B3F" w:rsidRDefault="00617ADD" w:rsidP="00617ADD">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42DE35E7" w14:textId="77777777" w:rsidR="00617ADD" w:rsidRPr="00962B3F" w:rsidRDefault="00617ADD" w:rsidP="00617ADD">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61C6BA2E" w14:textId="77777777" w:rsidR="00617ADD" w:rsidRPr="00962B3F" w:rsidRDefault="00617ADD" w:rsidP="00617ADD">
      <w:pPr>
        <w:pStyle w:val="B1"/>
      </w:pPr>
      <w:r w:rsidRPr="00962B3F">
        <w:t>1&gt;</w:t>
      </w:r>
      <w:r w:rsidRPr="00962B3F">
        <w:tab/>
        <w:t>else:</w:t>
      </w:r>
    </w:p>
    <w:p w14:paraId="1FE159B2" w14:textId="77777777" w:rsidR="00617ADD" w:rsidRPr="00962B3F" w:rsidRDefault="00617ADD" w:rsidP="00617ADD">
      <w:pPr>
        <w:pStyle w:val="B2"/>
      </w:pPr>
      <w:r w:rsidRPr="00962B3F">
        <w:t>2&gt;</w:t>
      </w:r>
      <w:r w:rsidRPr="00962B3F">
        <w:tab/>
        <w:t xml:space="preserve">set the </w:t>
      </w:r>
      <w:r w:rsidRPr="00962B3F">
        <w:rPr>
          <w:i/>
        </w:rPr>
        <w:t>establishmentCause</w:t>
      </w:r>
      <w:r w:rsidRPr="00962B3F">
        <w:t xml:space="preserve"> in accordance with the information received from upper layers;</w:t>
      </w:r>
    </w:p>
    <w:p w14:paraId="233AB31E" w14:textId="77777777" w:rsidR="00617ADD" w:rsidRPr="00962B3F" w:rsidRDefault="00617ADD" w:rsidP="00617ADD">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triggered by reception of </w:t>
      </w:r>
      <w:r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 but it can only set the </w:t>
      </w:r>
      <w:r w:rsidRPr="00962B3F">
        <w:rPr>
          <w:i/>
        </w:rPr>
        <w:t>emergency</w:t>
      </w:r>
      <w:r w:rsidRPr="00962B3F">
        <w:t xml:space="preserve">, </w:t>
      </w:r>
      <w:r w:rsidRPr="00962B3F">
        <w:rPr>
          <w:i/>
        </w:rPr>
        <w:t>mps-PriorityAccess</w:t>
      </w:r>
      <w:r w:rsidRPr="00962B3F">
        <w:t xml:space="preserve">, or </w:t>
      </w:r>
      <w:r w:rsidRPr="00962B3F">
        <w:rPr>
          <w:i/>
        </w:rPr>
        <w:t>mcs-PriorityAccess</w:t>
      </w:r>
      <w:r w:rsidRPr="00962B3F">
        <w:t xml:space="preserve"> as </w:t>
      </w:r>
      <w:r w:rsidRPr="00962B3F">
        <w:rPr>
          <w:i/>
        </w:rPr>
        <w:t xml:space="preserve">establishmentCause </w:t>
      </w:r>
      <w:r w:rsidRPr="00962B3F">
        <w:t xml:space="preserve">if the same. If the cause value is in the </w:t>
      </w:r>
      <w:r w:rsidRPr="00962B3F">
        <w:rPr>
          <w:rFonts w:eastAsia="SimSun"/>
          <w:lang w:eastAsia="zh-CN"/>
        </w:rPr>
        <w:t>message received from the L2 U2N Remote UE via SL-RLC0</w:t>
      </w:r>
      <w:r w:rsidRPr="00962B3F">
        <w:t>.</w:t>
      </w:r>
    </w:p>
    <w:p w14:paraId="1DF65B3F"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0F172F18" w14:textId="77777777" w:rsidR="00617ADD" w:rsidRPr="00962B3F" w:rsidRDefault="00617ADD" w:rsidP="00617ADD">
      <w:pPr>
        <w:pStyle w:val="B2"/>
      </w:pPr>
      <w:r w:rsidRPr="00962B3F">
        <w:t>2&gt;</w:t>
      </w:r>
      <w:r w:rsidRPr="00962B3F">
        <w:tab/>
        <w:t>indicate TA report initiation to lower layers;</w:t>
      </w:r>
    </w:p>
    <w:p w14:paraId="07766FD5" w14:textId="77777777" w:rsidR="00617ADD" w:rsidRPr="00962B3F" w:rsidRDefault="00617ADD" w:rsidP="00617ADD">
      <w:r w:rsidRPr="00962B3F">
        <w:t xml:space="preserve">The UE shall submit the </w:t>
      </w:r>
      <w:r w:rsidRPr="00962B3F">
        <w:rPr>
          <w:i/>
        </w:rPr>
        <w:t>RRCSetupRequest</w:t>
      </w:r>
      <w:r w:rsidRPr="00962B3F">
        <w:t xml:space="preserve"> message to lower layers for transmission.</w:t>
      </w:r>
    </w:p>
    <w:p w14:paraId="65ACF620" w14:textId="04E49D96" w:rsidR="00617ADD" w:rsidRPr="00962B3F" w:rsidRDefault="00617ADD" w:rsidP="00617ADD">
      <w:r w:rsidRPr="00962B3F">
        <w:t xml:space="preserve">If the UE is a RedCap UE and the </w:t>
      </w:r>
      <w:commentRangeStart w:id="219"/>
      <w:ins w:id="220" w:author="Post RAN2#119-e - Rapp" w:date="2022-08-30T00:02:00Z">
        <w:r w:rsidR="00D06CF9" w:rsidRPr="00D06CF9">
          <w:t>RedCap-specific initial downlink BWP</w:t>
        </w:r>
      </w:ins>
      <w:del w:id="221" w:author="Post RAN2#119-e - Rapp" w:date="2022-08-30T00:02:00Z">
        <w:r w:rsidRPr="00962B3F" w:rsidDel="00D06CF9">
          <w:delText>initial DL BWP for RedCap</w:delText>
        </w:r>
      </w:del>
      <w:commentRangeEnd w:id="219"/>
      <w:r w:rsidR="00D06CF9">
        <w:rPr>
          <w:rStyle w:val="CommentReference"/>
        </w:rPr>
        <w:commentReference w:id="219"/>
      </w:r>
      <w:r w:rsidRPr="00962B3F">
        <w:t xml:space="preserve">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6B08DC" w14:textId="77777777" w:rsidR="00617ADD" w:rsidRPr="00962B3F" w:rsidRDefault="00617ADD" w:rsidP="00617ADD">
      <w:pPr>
        <w:pStyle w:val="NO"/>
      </w:pPr>
      <w:bookmarkStart w:id="222" w:name="_Toc60776748"/>
      <w:r w:rsidRPr="00962B3F">
        <w:rPr>
          <w:rFonts w:eastAsia="SimSun"/>
          <w:lang w:eastAsia="en-US"/>
        </w:rPr>
        <w:lastRenderedPageBreak/>
        <w:t>NOTE 3:</w:t>
      </w:r>
      <w:r w:rsidRPr="00962B3F">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03FB498" w14:textId="77777777" w:rsidR="00617ADD" w:rsidRPr="00962B3F" w:rsidRDefault="00617ADD" w:rsidP="00617ADD">
      <w:pPr>
        <w:pStyle w:val="Heading4"/>
      </w:pPr>
      <w:bookmarkStart w:id="223" w:name="_Toc100929546"/>
      <w:r w:rsidRPr="00962B3F">
        <w:t>5.3.3.4</w:t>
      </w:r>
      <w:r w:rsidRPr="00962B3F">
        <w:tab/>
        <w:t xml:space="preserve">Reception of the </w:t>
      </w:r>
      <w:r w:rsidRPr="00962B3F">
        <w:rPr>
          <w:i/>
        </w:rPr>
        <w:t>RRCSetup</w:t>
      </w:r>
      <w:r w:rsidRPr="00962B3F">
        <w:t xml:space="preserve"> by the UE</w:t>
      </w:r>
      <w:bookmarkEnd w:id="222"/>
      <w:bookmarkEnd w:id="223"/>
    </w:p>
    <w:p w14:paraId="46FFE86F" w14:textId="77777777" w:rsidR="00617ADD" w:rsidRPr="00962B3F" w:rsidRDefault="00617ADD" w:rsidP="00617ADD">
      <w:r w:rsidRPr="00962B3F">
        <w:t xml:space="preserve">The UE shall perform the following actions upon reception of the </w:t>
      </w:r>
      <w:r w:rsidRPr="00962B3F">
        <w:rPr>
          <w:i/>
        </w:rPr>
        <w:t>RRCSetup</w:t>
      </w:r>
      <w:r w:rsidRPr="00962B3F">
        <w:t>:</w:t>
      </w:r>
    </w:p>
    <w:p w14:paraId="6284D386"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establishmentRequest</w:t>
      </w:r>
      <w:r w:rsidRPr="00962B3F">
        <w:t>; or</w:t>
      </w:r>
    </w:p>
    <w:p w14:paraId="1CB3966C"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309E5F70" w14:textId="77777777" w:rsidR="00617ADD" w:rsidRPr="00962B3F" w:rsidRDefault="00617ADD" w:rsidP="00617ADD">
      <w:pPr>
        <w:pStyle w:val="B2"/>
      </w:pPr>
      <w:r w:rsidRPr="00962B3F">
        <w:t>2&gt;</w:t>
      </w:r>
      <w:r w:rsidRPr="00962B3F">
        <w:tab/>
        <w:t xml:space="preserve">if </w:t>
      </w:r>
      <w:r w:rsidRPr="00962B3F">
        <w:rPr>
          <w:i/>
          <w:iCs/>
        </w:rPr>
        <w:t>sdt-MAC-PHY-CG-Config</w:t>
      </w:r>
      <w:r w:rsidRPr="00962B3F">
        <w:t xml:space="preserve"> is configured:</w:t>
      </w:r>
    </w:p>
    <w:p w14:paraId="46C019FD" w14:textId="77777777" w:rsidR="00617ADD" w:rsidRPr="00962B3F" w:rsidRDefault="00617ADD" w:rsidP="00617ADD">
      <w:pPr>
        <w:pStyle w:val="B3"/>
      </w:pPr>
      <w:r w:rsidRPr="00962B3F">
        <w:t>3&gt;</w:t>
      </w:r>
      <w:r w:rsidRPr="00962B3F">
        <w:tab/>
        <w:t xml:space="preserve">instruct the MAC entity to stop the </w:t>
      </w:r>
      <w:r w:rsidRPr="00962B3F">
        <w:rPr>
          <w:i/>
          <w:iCs/>
        </w:rPr>
        <w:t>cg-SDT-TimeAlignmentTimer</w:t>
      </w:r>
      <w:r w:rsidRPr="00962B3F">
        <w:t>, if it is running;</w:t>
      </w:r>
    </w:p>
    <w:p w14:paraId="52B1D1A1" w14:textId="77777777" w:rsidR="00617ADD" w:rsidRPr="00962B3F" w:rsidRDefault="00617ADD" w:rsidP="00617ADD">
      <w:pPr>
        <w:pStyle w:val="B3"/>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AC3FBB6" w14:textId="77777777" w:rsidR="00617ADD" w:rsidRPr="00962B3F" w:rsidRDefault="00617ADD" w:rsidP="00617ADD">
      <w:pPr>
        <w:pStyle w:val="B2"/>
      </w:pPr>
      <w:r w:rsidRPr="00962B3F">
        <w:t>2&gt;</w:t>
      </w:r>
      <w:r w:rsidRPr="00962B3F">
        <w:tab/>
        <w:t xml:space="preserve">discard any stored UE Inactive AS context and </w:t>
      </w:r>
      <w:r w:rsidRPr="00962B3F">
        <w:rPr>
          <w:i/>
        </w:rPr>
        <w:t>suspendConfig</w:t>
      </w:r>
      <w:r w:rsidRPr="00962B3F">
        <w:t>;</w:t>
      </w:r>
    </w:p>
    <w:p w14:paraId="1B9C3003" w14:textId="77777777" w:rsidR="00617ADD" w:rsidRPr="00962B3F" w:rsidRDefault="00617ADD" w:rsidP="00617ADD">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51EAB416" w14:textId="77777777" w:rsidR="00617ADD" w:rsidRPr="00962B3F" w:rsidRDefault="00617ADD" w:rsidP="00617ADD">
      <w:pPr>
        <w:pStyle w:val="B2"/>
      </w:pPr>
      <w:r w:rsidRPr="00962B3F">
        <w:t>2&gt;</w:t>
      </w:r>
      <w:r w:rsidRPr="00962B3F">
        <w:tab/>
        <w:t>release radio resources for all established RBs except SRB0, including release of the RLC entities, of the associated PDCP entities and of SDAP;</w:t>
      </w:r>
    </w:p>
    <w:p w14:paraId="340B9765" w14:textId="77777777" w:rsidR="00617ADD" w:rsidRPr="00962B3F" w:rsidRDefault="00617ADD" w:rsidP="00617ADD">
      <w:pPr>
        <w:pStyle w:val="B2"/>
      </w:pPr>
      <w:r w:rsidRPr="00962B3F">
        <w:t>2&gt;</w:t>
      </w:r>
      <w:r w:rsidRPr="00962B3F">
        <w:tab/>
        <w:t>release the RRC configuration except for the default L1 parameter values, default MAC Cell Group configuration and CCCH configuration;</w:t>
      </w:r>
    </w:p>
    <w:p w14:paraId="3BBBCAA5" w14:textId="77777777" w:rsidR="00617ADD" w:rsidRPr="00962B3F" w:rsidRDefault="00617ADD" w:rsidP="00617ADD">
      <w:pPr>
        <w:pStyle w:val="B2"/>
        <w:rPr>
          <w:lang w:eastAsia="zh-CN"/>
        </w:rPr>
      </w:pPr>
      <w:r w:rsidRPr="00962B3F">
        <w:t>2&gt;</w:t>
      </w:r>
      <w:r w:rsidRPr="00962B3F">
        <w:tab/>
        <w:t>indicate to upper layers fallback of the RRC connection;</w:t>
      </w:r>
    </w:p>
    <w:p w14:paraId="2E59E453" w14:textId="77777777" w:rsidR="00617ADD" w:rsidRPr="00962B3F" w:rsidRDefault="00617ADD" w:rsidP="00617ADD">
      <w:pPr>
        <w:pStyle w:val="B2"/>
      </w:pPr>
      <w:r w:rsidRPr="00962B3F">
        <w:t>2&gt;</w:t>
      </w:r>
      <w:r w:rsidRPr="00962B3F">
        <w:tab/>
        <w:t>discard any application layer measurement reports which were not transmitted yet;</w:t>
      </w:r>
    </w:p>
    <w:p w14:paraId="49990976" w14:textId="77777777" w:rsidR="00617ADD" w:rsidRPr="00962B3F" w:rsidRDefault="00617ADD" w:rsidP="00617ADD">
      <w:pPr>
        <w:pStyle w:val="B2"/>
        <w:rPr>
          <w:lang w:eastAsia="zh-CN"/>
        </w:rPr>
      </w:pPr>
      <w:r w:rsidRPr="00962B3F">
        <w:t>2&gt;</w:t>
      </w:r>
      <w:r w:rsidRPr="00962B3F">
        <w:tab/>
        <w:t>inform upper layers about the release of all application layer measurement configurations;</w:t>
      </w:r>
    </w:p>
    <w:p w14:paraId="0F0CCE62" w14:textId="77777777" w:rsidR="00617ADD" w:rsidRPr="00962B3F" w:rsidRDefault="00617ADD" w:rsidP="00617ADD">
      <w:pPr>
        <w:pStyle w:val="B2"/>
      </w:pPr>
      <w:r w:rsidRPr="00962B3F">
        <w:rPr>
          <w:lang w:eastAsia="zh-CN"/>
        </w:rPr>
        <w:t>2&gt;</w:t>
      </w:r>
      <w:r w:rsidRPr="00962B3F">
        <w:tab/>
        <w:t>stop timer T380, if running;</w:t>
      </w:r>
    </w:p>
    <w:p w14:paraId="79564942" w14:textId="77777777" w:rsidR="00617ADD" w:rsidRPr="00962B3F" w:rsidRDefault="00617ADD" w:rsidP="00617ADD">
      <w:pPr>
        <w:pStyle w:val="B1"/>
      </w:pPr>
      <w:r w:rsidRPr="00962B3F">
        <w:t>1&gt;</w:t>
      </w:r>
      <w:r w:rsidRPr="00962B3F">
        <w:tab/>
        <w:t xml:space="preserve">perform the cell group configuration procedure in accordance with the received </w:t>
      </w:r>
      <w:r w:rsidRPr="00962B3F">
        <w:rPr>
          <w:i/>
        </w:rPr>
        <w:t>masterCellGroup</w:t>
      </w:r>
      <w:r w:rsidRPr="00962B3F">
        <w:t xml:space="preserve"> and as specified in 5.3.5.5;</w:t>
      </w:r>
    </w:p>
    <w:p w14:paraId="7E456A00" w14:textId="77777777" w:rsidR="00617ADD" w:rsidRPr="00962B3F" w:rsidRDefault="00617ADD" w:rsidP="00617ADD">
      <w:pPr>
        <w:pStyle w:val="B1"/>
      </w:pPr>
      <w:r w:rsidRPr="00962B3F">
        <w:t>1&gt;</w:t>
      </w:r>
      <w:r w:rsidRPr="00962B3F">
        <w:tab/>
        <w:t xml:space="preserve">perform the radio bearer configuration procedure in accordance with the received </w:t>
      </w:r>
      <w:r w:rsidRPr="00962B3F">
        <w:rPr>
          <w:i/>
        </w:rPr>
        <w:t>radioBearerConfig</w:t>
      </w:r>
      <w:r w:rsidRPr="00962B3F">
        <w:t xml:space="preserve"> and as specified in 5.3.5.6;</w:t>
      </w:r>
    </w:p>
    <w:p w14:paraId="48007A1C" w14:textId="77777777" w:rsidR="00617ADD" w:rsidRPr="00962B3F" w:rsidRDefault="00617ADD" w:rsidP="00617ADD">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559649B" w14:textId="77777777" w:rsidR="00617ADD" w:rsidRPr="00962B3F" w:rsidRDefault="00617ADD" w:rsidP="00617ADD">
      <w:pPr>
        <w:pStyle w:val="B1"/>
      </w:pPr>
      <w:r w:rsidRPr="00962B3F">
        <w:t>1&gt;</w:t>
      </w:r>
      <w:r w:rsidRPr="00962B3F">
        <w:tab/>
        <w:t>stop timer T300, T301, T319 or T319a if running;</w:t>
      </w:r>
    </w:p>
    <w:p w14:paraId="61755F61" w14:textId="77777777" w:rsidR="00617ADD" w:rsidRPr="00962B3F" w:rsidRDefault="00617ADD" w:rsidP="00617ADD">
      <w:pPr>
        <w:pStyle w:val="B1"/>
      </w:pPr>
      <w:r w:rsidRPr="00962B3F">
        <w:t>1&gt;</w:t>
      </w:r>
      <w:r w:rsidRPr="00962B3F">
        <w:tab/>
        <w:t>if T390 is running:</w:t>
      </w:r>
    </w:p>
    <w:p w14:paraId="6ED8FA9B" w14:textId="77777777" w:rsidR="00617ADD" w:rsidRPr="00962B3F" w:rsidRDefault="00617ADD" w:rsidP="00617ADD">
      <w:pPr>
        <w:pStyle w:val="B2"/>
      </w:pPr>
      <w:r w:rsidRPr="00962B3F">
        <w:t>2&gt;</w:t>
      </w:r>
      <w:r w:rsidRPr="00962B3F">
        <w:tab/>
        <w:t>stop timer T390 for all access categories;</w:t>
      </w:r>
    </w:p>
    <w:p w14:paraId="1512FB81" w14:textId="77777777" w:rsidR="00617ADD" w:rsidRPr="00962B3F" w:rsidRDefault="00617ADD" w:rsidP="00617ADD">
      <w:pPr>
        <w:pStyle w:val="B2"/>
      </w:pPr>
      <w:r w:rsidRPr="00962B3F">
        <w:t>2&gt;</w:t>
      </w:r>
      <w:r w:rsidRPr="00962B3F">
        <w:tab/>
        <w:t>perform the actions as specified in 5.3.14.4;</w:t>
      </w:r>
    </w:p>
    <w:p w14:paraId="14474C9F" w14:textId="77777777" w:rsidR="00617ADD" w:rsidRPr="00962B3F" w:rsidRDefault="00617ADD" w:rsidP="00617ADD">
      <w:pPr>
        <w:pStyle w:val="B1"/>
      </w:pPr>
      <w:r w:rsidRPr="00962B3F">
        <w:t>1&gt;</w:t>
      </w:r>
      <w:r w:rsidRPr="00962B3F">
        <w:tab/>
        <w:t>if T302 is running:</w:t>
      </w:r>
    </w:p>
    <w:p w14:paraId="0E53318D" w14:textId="77777777" w:rsidR="00617ADD" w:rsidRPr="00962B3F" w:rsidRDefault="00617ADD" w:rsidP="00617ADD">
      <w:pPr>
        <w:pStyle w:val="B2"/>
      </w:pPr>
      <w:r w:rsidRPr="00962B3F">
        <w:t>2&gt;</w:t>
      </w:r>
      <w:r w:rsidRPr="00962B3F">
        <w:tab/>
        <w:t>stop timer T</w:t>
      </w:r>
      <w:r w:rsidRPr="00962B3F">
        <w:rPr>
          <w:lang w:eastAsia="zh-CN"/>
        </w:rPr>
        <w:t>302</w:t>
      </w:r>
      <w:r w:rsidRPr="00962B3F">
        <w:t>;</w:t>
      </w:r>
    </w:p>
    <w:p w14:paraId="28A0B422" w14:textId="77777777" w:rsidR="00617ADD" w:rsidRPr="00962B3F" w:rsidRDefault="00617ADD" w:rsidP="00617ADD">
      <w:pPr>
        <w:pStyle w:val="B2"/>
        <w:rPr>
          <w:lang w:eastAsia="zh-CN"/>
        </w:rPr>
      </w:pPr>
      <w:r w:rsidRPr="00962B3F">
        <w:rPr>
          <w:lang w:eastAsia="zh-CN"/>
        </w:rPr>
        <w:t>2&gt;</w:t>
      </w:r>
      <w:r w:rsidRPr="00962B3F">
        <w:rPr>
          <w:lang w:eastAsia="zh-CN"/>
        </w:rPr>
        <w:tab/>
        <w:t>perform the actions as specified in 5.3.14.4;</w:t>
      </w:r>
    </w:p>
    <w:p w14:paraId="382B41E3" w14:textId="77777777" w:rsidR="00617ADD" w:rsidRPr="00962B3F" w:rsidRDefault="00617ADD" w:rsidP="00617ADD">
      <w:pPr>
        <w:pStyle w:val="B1"/>
      </w:pPr>
      <w:r w:rsidRPr="00962B3F">
        <w:t>1&gt;</w:t>
      </w:r>
      <w:r w:rsidRPr="00962B3F">
        <w:tab/>
        <w:t>stop timer T320, if running;</w:t>
      </w:r>
    </w:p>
    <w:p w14:paraId="6E8B6A84" w14:textId="77777777" w:rsidR="00617ADD" w:rsidRPr="00962B3F" w:rsidRDefault="00617ADD" w:rsidP="00617ADD">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75824DF9" w14:textId="77777777" w:rsidR="00617ADD" w:rsidRPr="00962B3F" w:rsidRDefault="00617ADD" w:rsidP="00617ADD">
      <w:pPr>
        <w:pStyle w:val="B2"/>
      </w:pPr>
      <w:r w:rsidRPr="00962B3F">
        <w:t>2&gt;</w:t>
      </w:r>
      <w:r w:rsidRPr="00962B3F">
        <w:tab/>
        <w:t>if T331 is running:</w:t>
      </w:r>
    </w:p>
    <w:p w14:paraId="22F64BC2" w14:textId="77777777" w:rsidR="00617ADD" w:rsidRPr="00962B3F" w:rsidRDefault="00617ADD" w:rsidP="00617ADD">
      <w:pPr>
        <w:pStyle w:val="B3"/>
      </w:pPr>
      <w:r w:rsidRPr="00962B3F">
        <w:t>3&gt;</w:t>
      </w:r>
      <w:r w:rsidRPr="00962B3F">
        <w:tab/>
        <w:t>stop timer T331;</w:t>
      </w:r>
    </w:p>
    <w:p w14:paraId="5DC52685" w14:textId="77777777" w:rsidR="00617ADD" w:rsidRPr="00962B3F" w:rsidRDefault="00617ADD" w:rsidP="00617ADD">
      <w:pPr>
        <w:pStyle w:val="B3"/>
        <w:rPr>
          <w:rFonts w:eastAsia="DengXian"/>
        </w:rPr>
      </w:pPr>
      <w:r w:rsidRPr="00962B3F">
        <w:rPr>
          <w:rFonts w:eastAsia="DengXian"/>
        </w:rPr>
        <w:lastRenderedPageBreak/>
        <w:t>3&gt;</w:t>
      </w:r>
      <w:r w:rsidRPr="00962B3F">
        <w:rPr>
          <w:rFonts w:eastAsia="DengXian"/>
        </w:rPr>
        <w:tab/>
        <w:t>perform the actions as specified in 5.7.8.3;</w:t>
      </w:r>
    </w:p>
    <w:p w14:paraId="6F639C5F" w14:textId="77777777" w:rsidR="00617ADD" w:rsidRPr="00962B3F" w:rsidRDefault="00617ADD" w:rsidP="00617ADD">
      <w:pPr>
        <w:pStyle w:val="B2"/>
      </w:pPr>
      <w:r w:rsidRPr="00962B3F">
        <w:t>2&gt;</w:t>
      </w:r>
      <w:r w:rsidRPr="00962B3F">
        <w:tab/>
        <w:t>enter RRC_CONNECTED;</w:t>
      </w:r>
    </w:p>
    <w:p w14:paraId="5B72E378" w14:textId="77777777" w:rsidR="00617ADD" w:rsidRPr="00962B3F" w:rsidRDefault="00617ADD" w:rsidP="00617ADD">
      <w:pPr>
        <w:pStyle w:val="B2"/>
      </w:pPr>
      <w:r w:rsidRPr="00962B3F">
        <w:t>2&gt;</w:t>
      </w:r>
      <w:r w:rsidRPr="00962B3F">
        <w:tab/>
        <w:t>stop the cell re-selection procedure;</w:t>
      </w:r>
    </w:p>
    <w:p w14:paraId="618D4F47" w14:textId="77777777" w:rsidR="00617ADD" w:rsidRPr="00962B3F" w:rsidRDefault="00617ADD" w:rsidP="00617ADD">
      <w:pPr>
        <w:pStyle w:val="B2"/>
      </w:pPr>
      <w:r w:rsidRPr="00962B3F">
        <w:t>2&gt;</w:t>
      </w:r>
      <w:r w:rsidRPr="00962B3F">
        <w:tab/>
        <w:t>stop relay (re)selection procedure if any for L2 U2N Remote UE;</w:t>
      </w:r>
    </w:p>
    <w:p w14:paraId="05274B16" w14:textId="77777777" w:rsidR="00617ADD" w:rsidRPr="00962B3F" w:rsidRDefault="00617ADD" w:rsidP="00617ADD">
      <w:pPr>
        <w:pStyle w:val="B1"/>
      </w:pPr>
      <w:r w:rsidRPr="00962B3F">
        <w:t>1&gt;</w:t>
      </w:r>
      <w:r w:rsidRPr="00962B3F">
        <w:tab/>
        <w:t>consider the current cell to be the PCell;</w:t>
      </w:r>
    </w:p>
    <w:p w14:paraId="4F783ADF" w14:textId="77777777" w:rsidR="00617ADD" w:rsidRPr="00962B3F" w:rsidRDefault="00617ADD" w:rsidP="00617ADD">
      <w:pPr>
        <w:pStyle w:val="B1"/>
      </w:pPr>
      <w:r w:rsidRPr="00962B3F">
        <w:t>1&gt;</w:t>
      </w:r>
      <w:r w:rsidRPr="00962B3F">
        <w:tab/>
        <w:t xml:space="preserve">perform the L2 U2N Remote UE configuration procedure in accordance with the received </w:t>
      </w:r>
      <w:r w:rsidRPr="00962B3F">
        <w:rPr>
          <w:i/>
        </w:rPr>
        <w:t>sl-L2RemoteUE</w:t>
      </w:r>
      <w:r w:rsidRPr="00962B3F">
        <w:rPr>
          <w:rFonts w:ascii="DengXian" w:eastAsia="DengXian" w:hAnsi="DengXian"/>
          <w:i/>
          <w:lang w:eastAsia="zh-CN"/>
        </w:rPr>
        <w:t>-</w:t>
      </w:r>
      <w:r w:rsidRPr="00962B3F">
        <w:rPr>
          <w:i/>
        </w:rPr>
        <w:t>Config</w:t>
      </w:r>
      <w:r w:rsidRPr="00962B3F">
        <w:t xml:space="preserve"> as specified in 5.3.5.16;</w:t>
      </w:r>
    </w:p>
    <w:p w14:paraId="52775979" w14:textId="77777777" w:rsidR="00617ADD" w:rsidRPr="00962B3F" w:rsidRDefault="00617ADD" w:rsidP="00617ADD">
      <w:pPr>
        <w:pStyle w:val="B1"/>
      </w:pPr>
      <w:r w:rsidRPr="00962B3F">
        <w:t>1&gt;</w:t>
      </w:r>
      <w:r w:rsidRPr="00962B3F">
        <w:tab/>
        <w:t xml:space="preserve">perform the sidelink dedicated configuration procedure in accordance with the received </w:t>
      </w:r>
      <w:r w:rsidRPr="00962B3F">
        <w:rPr>
          <w:i/>
        </w:rPr>
        <w:t>sl-ConfigDedicatedNR</w:t>
      </w:r>
      <w:r w:rsidRPr="00962B3F">
        <w:t xml:space="preserve"> as specified in 5.3.5.14;</w:t>
      </w:r>
    </w:p>
    <w:p w14:paraId="47B05657" w14:textId="77777777" w:rsidR="00617ADD" w:rsidRPr="00962B3F" w:rsidRDefault="00617ADD" w:rsidP="00617ADD">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52ED2A36" w14:textId="77777777" w:rsidR="00617ADD" w:rsidRPr="00962B3F" w:rsidRDefault="00617ADD" w:rsidP="00617ADD">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 and if the received </w:t>
      </w:r>
      <w:r w:rsidRPr="00962B3F">
        <w:rPr>
          <w:i/>
          <w:iCs/>
        </w:rPr>
        <w:t>RRCSetup</w:t>
      </w:r>
      <w:r w:rsidRPr="00962B3F">
        <w:t xml:space="preserve"> is in response to an </w:t>
      </w:r>
      <w:r w:rsidRPr="00962B3F">
        <w:rPr>
          <w:i/>
          <w:iCs/>
        </w:rPr>
        <w:t>RRCSetupRequest</w:t>
      </w:r>
      <w:r w:rsidRPr="00962B3F">
        <w:t>:</w:t>
      </w:r>
    </w:p>
    <w:p w14:paraId="6F7934F4" w14:textId="77777777" w:rsidR="00617ADD" w:rsidRPr="00962B3F" w:rsidRDefault="00617ADD" w:rsidP="00617ADD">
      <w:pPr>
        <w:pStyle w:val="B3"/>
      </w:pPr>
      <w:r w:rsidRPr="00962B3F">
        <w:t>3&gt;</w:t>
      </w:r>
      <w:r w:rsidRPr="00962B3F">
        <w:tab/>
        <w:t xml:space="preserve">if the UE supports </w:t>
      </w:r>
      <w:r w:rsidRPr="00962B3F">
        <w:rPr>
          <w:rFonts w:eastAsia="DengXian"/>
          <w:lang w:eastAsia="zh-CN"/>
        </w:rPr>
        <w:t>RLF-Report for conditional handover</w:t>
      </w:r>
      <w:r w:rsidRPr="00962B3F">
        <w:t xml:space="preserve"> and if </w:t>
      </w:r>
      <w:r w:rsidRPr="00962B3F">
        <w:rPr>
          <w:i/>
          <w:iCs/>
        </w:rPr>
        <w:t>choCellId</w:t>
      </w:r>
      <w:r w:rsidRPr="00962B3F">
        <w:t xml:space="preserve"> in </w:t>
      </w:r>
      <w:r w:rsidRPr="00962B3F">
        <w:rPr>
          <w:i/>
        </w:rPr>
        <w:t>VarRLF-Report</w:t>
      </w:r>
      <w:r w:rsidRPr="00962B3F">
        <w:t xml:space="preserve"> is set:</w:t>
      </w:r>
    </w:p>
    <w:p w14:paraId="17F15E98" w14:textId="77777777" w:rsidR="00617ADD" w:rsidRPr="00962B3F" w:rsidRDefault="00617ADD" w:rsidP="00617ADD">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21C69AB4" w14:textId="77777777" w:rsidR="00617ADD" w:rsidRPr="00962B3F" w:rsidRDefault="00617ADD" w:rsidP="00617ADD">
      <w:pPr>
        <w:pStyle w:val="B3"/>
      </w:pPr>
      <w:r w:rsidRPr="00962B3F">
        <w:t>3&gt;</w:t>
      </w:r>
      <w:r w:rsidRPr="00962B3F">
        <w:tab/>
        <w:t>else:</w:t>
      </w:r>
    </w:p>
    <w:p w14:paraId="5B29A8AE" w14:textId="77777777" w:rsidR="00617ADD" w:rsidRPr="00962B3F" w:rsidRDefault="00617ADD" w:rsidP="00617ADD">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last radio link </w:t>
      </w:r>
      <w:r w:rsidRPr="00962B3F">
        <w:rPr>
          <w:lang w:eastAsia="zh-CN"/>
        </w:rPr>
        <w:t xml:space="preserve">failure </w:t>
      </w:r>
      <w:r w:rsidRPr="00962B3F">
        <w:t>or handover failure;</w:t>
      </w:r>
    </w:p>
    <w:p w14:paraId="68390B60" w14:textId="77777777" w:rsidR="00617ADD" w:rsidRPr="00962B3F" w:rsidRDefault="00617ADD" w:rsidP="00617ADD">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6F765EDA" w14:textId="77777777" w:rsidR="00617ADD" w:rsidRPr="00962B3F" w:rsidRDefault="00617ADD" w:rsidP="00617ADD">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2B21D080" w14:textId="77777777" w:rsidR="00617ADD" w:rsidRPr="00962B3F" w:rsidRDefault="00617ADD" w:rsidP="00617ADD">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4B48895A" w14:textId="77777777" w:rsidR="00617ADD" w:rsidRPr="00962B3F" w:rsidRDefault="00617ADD" w:rsidP="00617ADD">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38CA2D25" w14:textId="77777777" w:rsidR="00617ADD" w:rsidRPr="00962B3F" w:rsidRDefault="00617ADD" w:rsidP="00617ADD">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3F32AA0D" w14:textId="77777777" w:rsidR="00617ADD" w:rsidRPr="00962B3F" w:rsidRDefault="00617ADD" w:rsidP="00617ADD">
      <w:pPr>
        <w:pStyle w:val="B1"/>
      </w:pPr>
      <w:r w:rsidRPr="00962B3F">
        <w:t>1&gt;</w:t>
      </w:r>
      <w:r w:rsidRPr="00962B3F">
        <w:tab/>
        <w:t xml:space="preserve">set the content of </w:t>
      </w:r>
      <w:r w:rsidRPr="00962B3F">
        <w:rPr>
          <w:i/>
        </w:rPr>
        <w:t>RRCSetupComplete</w:t>
      </w:r>
      <w:r w:rsidRPr="00962B3F">
        <w:t xml:space="preserve"> message as follows:</w:t>
      </w:r>
    </w:p>
    <w:p w14:paraId="15B284C0" w14:textId="77777777" w:rsidR="00617ADD" w:rsidRPr="00962B3F" w:rsidRDefault="00617ADD" w:rsidP="00617ADD">
      <w:pPr>
        <w:pStyle w:val="B2"/>
      </w:pPr>
      <w:r w:rsidRPr="00962B3F">
        <w:t>2&gt;</w:t>
      </w:r>
      <w:r w:rsidRPr="00962B3F">
        <w:tab/>
        <w:t>if upper layers provide a 5G-S-TMSI:</w:t>
      </w:r>
    </w:p>
    <w:p w14:paraId="7C9B6CEC" w14:textId="77777777" w:rsidR="00617ADD" w:rsidRPr="00962B3F" w:rsidRDefault="00617ADD" w:rsidP="00617ADD">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71AE9C42" w14:textId="77777777" w:rsidR="00617ADD" w:rsidRPr="00962B3F" w:rsidRDefault="00617ADD" w:rsidP="00617ADD">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52AD7A00" w14:textId="77777777" w:rsidR="00617ADD" w:rsidRPr="00962B3F" w:rsidRDefault="00617ADD" w:rsidP="00617ADD">
      <w:pPr>
        <w:pStyle w:val="B3"/>
      </w:pPr>
      <w:r w:rsidRPr="00962B3F">
        <w:t>3&gt;</w:t>
      </w:r>
      <w:r w:rsidRPr="00962B3F">
        <w:tab/>
        <w:t>else:</w:t>
      </w:r>
    </w:p>
    <w:p w14:paraId="642E2CBC" w14:textId="77777777" w:rsidR="00617ADD" w:rsidRPr="00962B3F" w:rsidRDefault="00617ADD" w:rsidP="00617ADD">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A772739" w14:textId="77777777" w:rsidR="00617ADD" w:rsidRPr="00962B3F" w:rsidRDefault="00617ADD" w:rsidP="00617ADD">
      <w:pPr>
        <w:pStyle w:val="B2"/>
      </w:pPr>
      <w:r w:rsidRPr="00962B3F">
        <w:t>2&gt;</w:t>
      </w:r>
      <w:r w:rsidRPr="00962B3F">
        <w:tab/>
        <w:t>if upper layers selected an SNPN or a PLMN and in case of PLMN UE is either allowed or instructed to access the PLMN via a cell for which at least one CAG ID is broadcast:</w:t>
      </w:r>
    </w:p>
    <w:p w14:paraId="2828AA5F" w14:textId="77777777" w:rsidR="00617ADD" w:rsidRPr="00962B3F" w:rsidRDefault="00617ADD" w:rsidP="00617ADD">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3B1CD13C" w14:textId="77777777" w:rsidR="00617ADD" w:rsidRPr="00962B3F" w:rsidRDefault="00617ADD" w:rsidP="00617ADD">
      <w:pPr>
        <w:pStyle w:val="B2"/>
      </w:pPr>
      <w:r w:rsidRPr="00962B3F">
        <w:t>2&gt;</w:t>
      </w:r>
      <w:r w:rsidRPr="00962B3F">
        <w:tab/>
        <w:t>else:</w:t>
      </w:r>
    </w:p>
    <w:p w14:paraId="5B93B2A7" w14:textId="77777777" w:rsidR="00617ADD" w:rsidRPr="00962B3F" w:rsidRDefault="00617ADD" w:rsidP="00617ADD">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Pr="00962B3F">
        <w:rPr>
          <w:rFonts w:eastAsia="SimSun"/>
          <w:i/>
          <w:lang w:eastAsia="zh-CN"/>
        </w:rPr>
        <w:t>Info</w:t>
      </w:r>
      <w:r w:rsidRPr="00962B3F">
        <w:rPr>
          <w:i/>
        </w:rPr>
        <w:t>List</w:t>
      </w:r>
      <w:r w:rsidRPr="00962B3F">
        <w:t>;</w:t>
      </w:r>
    </w:p>
    <w:p w14:paraId="4C3991ED" w14:textId="77777777" w:rsidR="00617ADD" w:rsidRPr="00962B3F" w:rsidRDefault="00617ADD" w:rsidP="00617ADD">
      <w:pPr>
        <w:pStyle w:val="B2"/>
      </w:pPr>
      <w:r w:rsidRPr="00962B3F">
        <w:lastRenderedPageBreak/>
        <w:t>2&gt;</w:t>
      </w:r>
      <w:r w:rsidRPr="00962B3F">
        <w:tab/>
        <w:t>if upper layers provide the 'Registered AMF':</w:t>
      </w:r>
    </w:p>
    <w:p w14:paraId="57A00218" w14:textId="77777777" w:rsidR="00617ADD" w:rsidRPr="00962B3F" w:rsidRDefault="00617ADD" w:rsidP="00617ADD">
      <w:pPr>
        <w:pStyle w:val="B3"/>
      </w:pPr>
      <w:r w:rsidRPr="00962B3F">
        <w:t>3&gt;</w:t>
      </w:r>
      <w:r w:rsidRPr="00962B3F">
        <w:tab/>
        <w:t xml:space="preserve">include and set the </w:t>
      </w:r>
      <w:r w:rsidRPr="00962B3F">
        <w:rPr>
          <w:i/>
        </w:rPr>
        <w:t>registeredAMF</w:t>
      </w:r>
      <w:r w:rsidRPr="00962B3F">
        <w:t xml:space="preserve"> as follows:</w:t>
      </w:r>
    </w:p>
    <w:p w14:paraId="307D3A1F" w14:textId="77777777" w:rsidR="00617ADD" w:rsidRPr="00962B3F" w:rsidRDefault="00617ADD" w:rsidP="00617ADD">
      <w:pPr>
        <w:pStyle w:val="B4"/>
      </w:pPr>
      <w:r w:rsidRPr="00962B3F">
        <w:t>4&gt;</w:t>
      </w:r>
      <w:r w:rsidRPr="00962B3F">
        <w:tab/>
        <w:t>if the PLMN identity of the 'Registered AMF' is different from the PLMN selected by the upper layers:</w:t>
      </w:r>
    </w:p>
    <w:p w14:paraId="4F2B8436" w14:textId="77777777" w:rsidR="00617ADD" w:rsidRPr="00962B3F" w:rsidRDefault="00617ADD" w:rsidP="00617ADD">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537BFA5C" w14:textId="77777777" w:rsidR="00617ADD" w:rsidRPr="00962B3F" w:rsidRDefault="00617ADD" w:rsidP="00617ADD">
      <w:pPr>
        <w:pStyle w:val="B4"/>
      </w:pPr>
      <w:r w:rsidRPr="00962B3F">
        <w:t>4&gt;</w:t>
      </w:r>
      <w:r w:rsidRPr="00962B3F">
        <w:tab/>
        <w:t xml:space="preserve">set the </w:t>
      </w:r>
      <w:r w:rsidRPr="00962B3F">
        <w:rPr>
          <w:i/>
        </w:rPr>
        <w:t>amf-Identifier</w:t>
      </w:r>
      <w:r w:rsidRPr="00962B3F">
        <w:t xml:space="preserve"> to the value received from upper layers;</w:t>
      </w:r>
    </w:p>
    <w:p w14:paraId="56408718" w14:textId="77777777" w:rsidR="00617ADD" w:rsidRPr="00962B3F" w:rsidRDefault="00617ADD" w:rsidP="00617ADD">
      <w:pPr>
        <w:pStyle w:val="B3"/>
      </w:pPr>
      <w:r w:rsidRPr="00962B3F">
        <w:t>3&gt;</w:t>
      </w:r>
      <w:r w:rsidRPr="00962B3F">
        <w:tab/>
        <w:t xml:space="preserve">include and set the </w:t>
      </w:r>
      <w:r w:rsidRPr="00962B3F">
        <w:rPr>
          <w:i/>
        </w:rPr>
        <w:t>guami-Type</w:t>
      </w:r>
      <w:r w:rsidRPr="00962B3F">
        <w:t xml:space="preserve"> to the value provided by the upper layers;</w:t>
      </w:r>
    </w:p>
    <w:p w14:paraId="048B7E3C" w14:textId="77777777" w:rsidR="00617ADD" w:rsidRPr="00962B3F" w:rsidRDefault="00617ADD" w:rsidP="00617ADD">
      <w:pPr>
        <w:pStyle w:val="B2"/>
      </w:pPr>
      <w:r w:rsidRPr="00962B3F">
        <w:t>2&gt;</w:t>
      </w:r>
      <w:r w:rsidRPr="00962B3F">
        <w:tab/>
        <w:t>if upper layers provide one or more S-NSSAI (see TS 23.003 [21]):</w:t>
      </w:r>
    </w:p>
    <w:p w14:paraId="76768774" w14:textId="77777777" w:rsidR="00617ADD" w:rsidRPr="00962B3F" w:rsidRDefault="00617ADD" w:rsidP="00617ADD">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3C376E2B" w14:textId="77777777" w:rsidR="00617ADD" w:rsidRPr="00962B3F" w:rsidRDefault="00617ADD" w:rsidP="00617ADD">
      <w:pPr>
        <w:pStyle w:val="B2"/>
      </w:pPr>
      <w:r w:rsidRPr="00962B3F">
        <w:t>2&gt;</w:t>
      </w:r>
      <w:r w:rsidRPr="00962B3F">
        <w:tab/>
        <w:t>if upper layers provide onboarding request indication:</w:t>
      </w:r>
    </w:p>
    <w:p w14:paraId="358A395E" w14:textId="77777777" w:rsidR="00617ADD" w:rsidRPr="00962B3F" w:rsidRDefault="00617ADD" w:rsidP="00617ADD">
      <w:pPr>
        <w:pStyle w:val="B3"/>
      </w:pPr>
      <w:r w:rsidRPr="00962B3F">
        <w:t>3&gt;</w:t>
      </w:r>
      <w:r w:rsidRPr="00962B3F">
        <w:tab/>
        <w:t xml:space="preserve">include the </w:t>
      </w:r>
      <w:r w:rsidRPr="00962B3F">
        <w:rPr>
          <w:i/>
        </w:rPr>
        <w:t>onboardingRequest</w:t>
      </w:r>
      <w:r w:rsidRPr="00962B3F">
        <w:t>;</w:t>
      </w:r>
    </w:p>
    <w:p w14:paraId="12C7AB82" w14:textId="77777777" w:rsidR="00617ADD" w:rsidRPr="00962B3F" w:rsidRDefault="00617ADD" w:rsidP="00617ADD">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110B6455" w14:textId="77777777" w:rsidR="00617ADD" w:rsidRPr="00962B3F" w:rsidRDefault="00617ADD" w:rsidP="00617ADD">
      <w:pPr>
        <w:pStyle w:val="B2"/>
      </w:pPr>
      <w:r w:rsidRPr="00962B3F">
        <w:t>2&gt;</w:t>
      </w:r>
      <w:r w:rsidRPr="00962B3F">
        <w:tab/>
        <w:t>if connecting as an IAB-node:</w:t>
      </w:r>
    </w:p>
    <w:p w14:paraId="7D14DD01" w14:textId="77777777" w:rsidR="00617ADD" w:rsidRPr="00962B3F" w:rsidRDefault="00617ADD" w:rsidP="00617ADD">
      <w:pPr>
        <w:pStyle w:val="B3"/>
      </w:pPr>
      <w:r w:rsidRPr="00962B3F">
        <w:t>3&gt;</w:t>
      </w:r>
      <w:r w:rsidRPr="00962B3F">
        <w:tab/>
        <w:t xml:space="preserve">include the </w:t>
      </w:r>
      <w:r w:rsidRPr="00962B3F">
        <w:rPr>
          <w:i/>
        </w:rPr>
        <w:t>iab-NodeIndication</w:t>
      </w:r>
      <w:r w:rsidRPr="00962B3F">
        <w:t>;</w:t>
      </w:r>
    </w:p>
    <w:p w14:paraId="246F5E2F" w14:textId="77777777" w:rsidR="00617ADD" w:rsidRPr="00962B3F" w:rsidRDefault="00617ADD" w:rsidP="00617ADD">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F7CFD6D"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59131BF5" w14:textId="77777777" w:rsidR="00617ADD" w:rsidRPr="00962B3F" w:rsidRDefault="00617ADD" w:rsidP="00617ADD">
      <w:pPr>
        <w:pStyle w:val="B3"/>
      </w:pPr>
      <w:r w:rsidRPr="00962B3F">
        <w:t>3&gt;</w:t>
      </w:r>
      <w:r w:rsidRPr="00962B3F">
        <w:tab/>
        <w:t xml:space="preserve">include the </w:t>
      </w:r>
      <w:r w:rsidRPr="00962B3F">
        <w:rPr>
          <w:i/>
        </w:rPr>
        <w:t>idleMeasAvailable</w:t>
      </w:r>
      <w:r w:rsidRPr="00962B3F">
        <w:t>;</w:t>
      </w:r>
    </w:p>
    <w:p w14:paraId="4D246C48"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95ADDAD"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7DF6EF50"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0547DC7B" w14:textId="77777777" w:rsidR="00617ADD" w:rsidRPr="00962B3F" w:rsidRDefault="00617ADD" w:rsidP="00617ADD">
      <w:pPr>
        <w:pStyle w:val="B4"/>
      </w:pPr>
      <w:r w:rsidRPr="00962B3F">
        <w:t>4&gt;</w:t>
      </w:r>
      <w:r w:rsidRPr="00962B3F">
        <w:tab/>
        <w:t xml:space="preserve">include the </w:t>
      </w:r>
      <w:r w:rsidRPr="00962B3F">
        <w:rPr>
          <w:i/>
        </w:rPr>
        <w:t>logMeasAvailableBT</w:t>
      </w:r>
      <w:r w:rsidRPr="00962B3F">
        <w:rPr>
          <w:rFonts w:eastAsia="SimSun"/>
        </w:rPr>
        <w:t xml:space="preserve"> </w:t>
      </w:r>
      <w:r w:rsidRPr="00962B3F">
        <w:rPr>
          <w:rFonts w:eastAsia="SimSun"/>
          <w:iCs/>
        </w:rPr>
        <w:t xml:space="preserve">in the </w:t>
      </w:r>
      <w:r w:rsidRPr="00962B3F">
        <w:rPr>
          <w:i/>
          <w:iCs/>
        </w:rPr>
        <w:t>RRCSetupComplete</w:t>
      </w:r>
      <w:r w:rsidRPr="00962B3F">
        <w:t xml:space="preserve"> message;</w:t>
      </w:r>
    </w:p>
    <w:p w14:paraId="30E21D72"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6D90722E"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SimSun"/>
        </w:rPr>
        <w:t xml:space="preserve"> </w:t>
      </w:r>
      <w:r w:rsidRPr="00962B3F">
        <w:rPr>
          <w:rFonts w:eastAsia="SimSun"/>
          <w:iCs/>
        </w:rPr>
        <w:t xml:space="preserve">in the </w:t>
      </w:r>
      <w:r w:rsidRPr="00962B3F">
        <w:rPr>
          <w:i/>
          <w:iCs/>
        </w:rPr>
        <w:t>RRCSetupComplete</w:t>
      </w:r>
      <w:r w:rsidRPr="00962B3F">
        <w:t xml:space="preserve"> message;</w:t>
      </w:r>
    </w:p>
    <w:p w14:paraId="597951C2" w14:textId="77777777" w:rsidR="00617ADD" w:rsidRPr="00962B3F" w:rsidRDefault="00617ADD" w:rsidP="00617ADD">
      <w:pPr>
        <w:pStyle w:val="B2"/>
      </w:pPr>
      <w:bookmarkStart w:id="224"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1E4273D8"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330 timer is running and the logged measurements configuration is for NR:</w:t>
      </w:r>
    </w:p>
    <w:p w14:paraId="7662DC50"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9AAE7C4"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else:</w:t>
      </w:r>
    </w:p>
    <w:p w14:paraId="3C8A2A09" w14:textId="77777777" w:rsidR="00617ADD" w:rsidRPr="00962B3F" w:rsidRDefault="00617ADD" w:rsidP="00617ADD">
      <w:pPr>
        <w:pStyle w:val="B4"/>
      </w:pPr>
      <w:r w:rsidRPr="00962B3F">
        <w:t>4&gt;</w:t>
      </w:r>
      <w:r w:rsidRPr="00962B3F">
        <w:tab/>
        <w:t>if the UE has logged measurements available for NR:</w:t>
      </w:r>
    </w:p>
    <w:p w14:paraId="1B7B8153"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224"/>
    </w:p>
    <w:p w14:paraId="6C1D0FC3"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bookmarkStart w:id="225" w:name="_Hlk97820545"/>
      <w:r w:rsidRPr="00962B3F">
        <w:t xml:space="preserve">or in at least one of the entries of </w:t>
      </w:r>
      <w:r w:rsidRPr="00962B3F">
        <w:rPr>
          <w:rFonts w:eastAsia="DengXian"/>
          <w:i/>
        </w:rPr>
        <w:t>VarConnEstFailReportList</w:t>
      </w:r>
      <w:bookmarkEnd w:id="225"/>
      <w:r w:rsidRPr="00962B3F">
        <w:t>:</w:t>
      </w:r>
    </w:p>
    <w:p w14:paraId="31F2980A"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42BF7633" w14:textId="77777777" w:rsidR="00617ADD" w:rsidRPr="00962B3F" w:rsidRDefault="00617ADD" w:rsidP="00617ADD">
      <w:pPr>
        <w:pStyle w:val="B2"/>
      </w:pPr>
      <w:r w:rsidRPr="00962B3F">
        <w:lastRenderedPageBreak/>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46264FB4" w14:textId="77777777" w:rsidR="00617ADD" w:rsidRPr="00962B3F" w:rsidRDefault="00617ADD" w:rsidP="00617ADD">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46CC89AD"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2FCA9128"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092F872C"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7F615C14" w14:textId="77777777" w:rsidR="00617ADD" w:rsidRPr="00962B3F" w:rsidRDefault="00617ADD" w:rsidP="00617ADD">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551654D7" w14:textId="77777777" w:rsidR="00617ADD" w:rsidRPr="00962B3F" w:rsidRDefault="00617ADD" w:rsidP="00617ADD">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4C19365" w14:textId="77777777" w:rsidR="00617ADD" w:rsidRPr="00962B3F" w:rsidRDefault="00617ADD" w:rsidP="00617ADD">
      <w:pPr>
        <w:pStyle w:val="B2"/>
      </w:pPr>
      <w:r w:rsidRPr="00962B3F">
        <w:t>2&gt;</w:t>
      </w:r>
      <w:r w:rsidRPr="00962B3F">
        <w:tab/>
        <w:t xml:space="preserve">if the UE supports uplink RRC message segmentation of </w:t>
      </w:r>
      <w:r w:rsidRPr="00962B3F">
        <w:rPr>
          <w:i/>
        </w:rPr>
        <w:t>UECapabilityInformation</w:t>
      </w:r>
      <w:r w:rsidRPr="00962B3F">
        <w:t>:</w:t>
      </w:r>
    </w:p>
    <w:p w14:paraId="21407AFC" w14:textId="77777777" w:rsidR="00617ADD" w:rsidRPr="00962B3F" w:rsidRDefault="00617ADD" w:rsidP="00617ADD">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41BAE199" w14:textId="77777777" w:rsidR="00617ADD" w:rsidRPr="00962B3F" w:rsidRDefault="00617ADD" w:rsidP="00617ADD">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396D926F" w14:textId="77777777" w:rsidR="00617ADD" w:rsidRPr="00962B3F" w:rsidRDefault="00617ADD" w:rsidP="00617ADD">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3B977CB9" w14:textId="77777777" w:rsidR="00617ADD" w:rsidRPr="00962B3F" w:rsidRDefault="00617ADD" w:rsidP="00617ADD">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D989B3A" w14:textId="77777777" w:rsidR="00617ADD" w:rsidRPr="00962B3F" w:rsidRDefault="00617ADD" w:rsidP="00617ADD">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2287C7A1" w14:textId="77777777" w:rsidR="00617ADD" w:rsidRPr="00962B3F" w:rsidRDefault="00617ADD" w:rsidP="00617ADD">
      <w:pPr>
        <w:pStyle w:val="Heading4"/>
      </w:pPr>
      <w:bookmarkStart w:id="226" w:name="_Toc60776749"/>
      <w:bookmarkStart w:id="227" w:name="_Toc100929547"/>
      <w:r w:rsidRPr="00962B3F">
        <w:t>5.3.3.5</w:t>
      </w:r>
      <w:r w:rsidRPr="00962B3F">
        <w:tab/>
        <w:t xml:space="preserve">Reception of the </w:t>
      </w:r>
      <w:r w:rsidRPr="00962B3F">
        <w:rPr>
          <w:i/>
        </w:rPr>
        <w:t xml:space="preserve">RRCReject </w:t>
      </w:r>
      <w:r w:rsidRPr="00962B3F">
        <w:t>by the UE</w:t>
      </w:r>
      <w:bookmarkEnd w:id="226"/>
      <w:bookmarkEnd w:id="227"/>
    </w:p>
    <w:p w14:paraId="4E0230DF" w14:textId="77777777" w:rsidR="00617ADD" w:rsidRPr="00962B3F" w:rsidRDefault="00617ADD" w:rsidP="00617ADD">
      <w:r w:rsidRPr="00962B3F">
        <w:t>The UE shall:</w:t>
      </w:r>
    </w:p>
    <w:p w14:paraId="4519BC7E" w14:textId="77777777" w:rsidR="00617ADD" w:rsidRPr="00962B3F" w:rsidRDefault="00617ADD" w:rsidP="00617ADD">
      <w:pPr>
        <w:pStyle w:val="B1"/>
      </w:pPr>
      <w:r w:rsidRPr="00962B3F">
        <w:t>1&gt;</w:t>
      </w:r>
      <w:r w:rsidRPr="00962B3F">
        <w:tab/>
        <w:t>perform the actions as specified in 5.3.15;</w:t>
      </w:r>
    </w:p>
    <w:p w14:paraId="076113AE" w14:textId="77777777" w:rsidR="00617ADD" w:rsidRPr="00962B3F" w:rsidRDefault="00617ADD" w:rsidP="00617ADD">
      <w:pPr>
        <w:pStyle w:val="Heading4"/>
      </w:pPr>
      <w:bookmarkStart w:id="228" w:name="_Toc60776750"/>
      <w:bookmarkStart w:id="229" w:name="_Toc100929548"/>
      <w:r w:rsidRPr="00962B3F">
        <w:t>5.3.3.6</w:t>
      </w:r>
      <w:r w:rsidRPr="00962B3F">
        <w:tab/>
        <w:t>Cell re-selection or cell selection while T390, T300 or T302 is running (UE in RRC_IDLE)</w:t>
      </w:r>
      <w:bookmarkEnd w:id="228"/>
      <w:bookmarkEnd w:id="229"/>
    </w:p>
    <w:p w14:paraId="323CAEE3" w14:textId="77777777" w:rsidR="00617ADD" w:rsidRPr="00962B3F" w:rsidRDefault="00617ADD" w:rsidP="00617ADD">
      <w:r w:rsidRPr="00962B3F">
        <w:t>The UE shall:</w:t>
      </w:r>
    </w:p>
    <w:p w14:paraId="5D0E088A" w14:textId="77777777" w:rsidR="00617ADD" w:rsidRPr="00962B3F" w:rsidRDefault="00617ADD" w:rsidP="00617ADD">
      <w:pPr>
        <w:pStyle w:val="B1"/>
      </w:pPr>
      <w:r w:rsidRPr="00962B3F">
        <w:t>1&gt;</w:t>
      </w:r>
      <w:r w:rsidRPr="00962B3F">
        <w:tab/>
        <w:t>if cell reselection occurs while T300 or T302 is running; or</w:t>
      </w:r>
    </w:p>
    <w:p w14:paraId="7E6A7A4F" w14:textId="77777777" w:rsidR="00617ADD" w:rsidRPr="00962B3F" w:rsidRDefault="00617ADD" w:rsidP="00617ADD">
      <w:pPr>
        <w:pStyle w:val="B1"/>
      </w:pPr>
      <w:r w:rsidRPr="00962B3F">
        <w:t>1&gt;</w:t>
      </w:r>
      <w:r w:rsidRPr="00962B3F">
        <w:tab/>
        <w:t>if relay reselection occurs while T300 is running; or</w:t>
      </w:r>
    </w:p>
    <w:p w14:paraId="55E32348" w14:textId="77777777" w:rsidR="00617ADD" w:rsidRPr="00962B3F" w:rsidRDefault="00617ADD" w:rsidP="00617ADD">
      <w:pPr>
        <w:pStyle w:val="B1"/>
      </w:pPr>
      <w:r w:rsidRPr="00962B3F">
        <w:t>1&gt;</w:t>
      </w:r>
      <w:r w:rsidRPr="00962B3F">
        <w:tab/>
        <w:t>if cell changes due to relay reselection while T302 is running:</w:t>
      </w:r>
    </w:p>
    <w:p w14:paraId="05CD614B" w14:textId="77777777" w:rsidR="00617ADD" w:rsidRPr="00962B3F" w:rsidRDefault="00617ADD" w:rsidP="00617ADD">
      <w:pPr>
        <w:pStyle w:val="B2"/>
      </w:pPr>
      <w:r w:rsidRPr="00962B3F">
        <w:t>2&gt;</w:t>
      </w:r>
      <w:r w:rsidRPr="00962B3F">
        <w:tab/>
        <w:t>perform the actions upon going to RRC_IDLE as specified in 5.3.11 with release cause 'RRC connection failure';</w:t>
      </w:r>
    </w:p>
    <w:p w14:paraId="331A2F72" w14:textId="77777777" w:rsidR="00617ADD" w:rsidRPr="00962B3F" w:rsidRDefault="00617ADD" w:rsidP="00617ADD">
      <w:pPr>
        <w:pStyle w:val="B1"/>
      </w:pPr>
      <w:r w:rsidRPr="00962B3F">
        <w:t>1&gt;</w:t>
      </w:r>
      <w:r w:rsidRPr="00962B3F">
        <w:tab/>
        <w:t>else:</w:t>
      </w:r>
    </w:p>
    <w:p w14:paraId="0E9B00E8" w14:textId="77777777" w:rsidR="00617ADD" w:rsidRPr="00962B3F" w:rsidRDefault="00617ADD" w:rsidP="00617ADD">
      <w:pPr>
        <w:pStyle w:val="B2"/>
      </w:pPr>
      <w:r w:rsidRPr="00962B3F">
        <w:t>2&gt;</w:t>
      </w:r>
      <w:r w:rsidRPr="00962B3F">
        <w:tab/>
        <w:t>if cell selection or reselection occurs while T390 is running; or</w:t>
      </w:r>
    </w:p>
    <w:p w14:paraId="6B7E8B9C" w14:textId="77777777" w:rsidR="00617ADD" w:rsidRPr="00962B3F" w:rsidRDefault="00617ADD" w:rsidP="00617ADD">
      <w:pPr>
        <w:pStyle w:val="B2"/>
      </w:pPr>
      <w:r w:rsidRPr="00962B3F">
        <w:t>2&gt;</w:t>
      </w:r>
      <w:r w:rsidRPr="00962B3F">
        <w:tab/>
        <w:t>cell change due to relay selection or reselection occurs while T390 is running:</w:t>
      </w:r>
    </w:p>
    <w:p w14:paraId="70BEDCE0" w14:textId="77777777" w:rsidR="00617ADD" w:rsidRPr="00962B3F" w:rsidRDefault="00617ADD" w:rsidP="00617ADD">
      <w:pPr>
        <w:pStyle w:val="B3"/>
      </w:pPr>
      <w:r w:rsidRPr="00962B3F">
        <w:t>3&gt;</w:t>
      </w:r>
      <w:r w:rsidRPr="00962B3F">
        <w:tab/>
        <w:t>stop T390 for all access categories;</w:t>
      </w:r>
    </w:p>
    <w:p w14:paraId="652C6B4B" w14:textId="77777777" w:rsidR="00617ADD" w:rsidRPr="00962B3F" w:rsidRDefault="00617ADD" w:rsidP="00617ADD">
      <w:pPr>
        <w:pStyle w:val="B3"/>
      </w:pPr>
      <w:r w:rsidRPr="00962B3F">
        <w:t>3&gt;</w:t>
      </w:r>
      <w:r w:rsidRPr="00962B3F">
        <w:tab/>
        <w:t>perform the actions as specified in 5.3.14.4.</w:t>
      </w:r>
    </w:p>
    <w:p w14:paraId="741D0811" w14:textId="77777777" w:rsidR="00617ADD" w:rsidRPr="00962B3F" w:rsidRDefault="00617ADD" w:rsidP="00617ADD">
      <w:pPr>
        <w:pStyle w:val="Heading4"/>
      </w:pPr>
      <w:bookmarkStart w:id="230" w:name="_Toc60776751"/>
      <w:bookmarkStart w:id="231" w:name="_Toc100929549"/>
      <w:r w:rsidRPr="00962B3F">
        <w:t>5.3.3.7</w:t>
      </w:r>
      <w:r w:rsidRPr="00962B3F">
        <w:tab/>
        <w:t>T300 expiry</w:t>
      </w:r>
      <w:bookmarkEnd w:id="230"/>
      <w:bookmarkEnd w:id="231"/>
    </w:p>
    <w:p w14:paraId="18CB5CA1" w14:textId="77777777" w:rsidR="00617ADD" w:rsidRPr="00962B3F" w:rsidRDefault="00617ADD" w:rsidP="00617ADD">
      <w:r w:rsidRPr="00962B3F">
        <w:t>The UE shall:</w:t>
      </w:r>
    </w:p>
    <w:p w14:paraId="4CAD480E" w14:textId="77777777" w:rsidR="00617ADD" w:rsidRPr="00962B3F" w:rsidRDefault="00617ADD" w:rsidP="00617ADD">
      <w:pPr>
        <w:pStyle w:val="B1"/>
      </w:pPr>
      <w:r w:rsidRPr="00962B3F">
        <w:lastRenderedPageBreak/>
        <w:t>1&gt;</w:t>
      </w:r>
      <w:r w:rsidRPr="00962B3F">
        <w:tab/>
        <w:t>if timer T300 expires:</w:t>
      </w:r>
    </w:p>
    <w:p w14:paraId="2EB22A70" w14:textId="77777777" w:rsidR="00617ADD" w:rsidRPr="00962B3F" w:rsidRDefault="00617ADD" w:rsidP="00617ADD">
      <w:pPr>
        <w:pStyle w:val="B2"/>
      </w:pPr>
      <w:r w:rsidRPr="00962B3F">
        <w:t>2&gt;</w:t>
      </w:r>
      <w:r w:rsidRPr="00962B3F">
        <w:tab/>
        <w:t>reset MAC, release the MAC configuration and re-establish RLC for all RBs that are established;</w:t>
      </w:r>
    </w:p>
    <w:p w14:paraId="0412CD01" w14:textId="77777777" w:rsidR="00617ADD" w:rsidRPr="00962B3F" w:rsidRDefault="00617ADD" w:rsidP="00617ADD">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604F4952" w14:textId="77777777" w:rsidR="00617ADD" w:rsidRPr="00962B3F" w:rsidRDefault="00617ADD" w:rsidP="00617ADD">
      <w:pPr>
        <w:pStyle w:val="B3"/>
      </w:pPr>
      <w:r w:rsidRPr="00962B3F">
        <w:t>3&gt;</w:t>
      </w:r>
      <w:r w:rsidRPr="00962B3F">
        <w:tab/>
        <w:t xml:space="preserve">for a period as indicated by </w:t>
      </w:r>
      <w:r w:rsidRPr="00962B3F">
        <w:rPr>
          <w:i/>
        </w:rPr>
        <w:t>connEstFailOffsetValidity</w:t>
      </w:r>
      <w:r w:rsidRPr="00962B3F">
        <w:t>:</w:t>
      </w:r>
    </w:p>
    <w:p w14:paraId="5CBCC433" w14:textId="77777777" w:rsidR="00617ADD" w:rsidRPr="00962B3F" w:rsidRDefault="00617ADD" w:rsidP="00617ADD">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0BFCA91" w14:textId="77777777" w:rsidR="00617ADD" w:rsidRPr="00962B3F" w:rsidRDefault="00617ADD" w:rsidP="00617ADD">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68CB080C" w14:textId="77777777" w:rsidR="00617ADD" w:rsidRPr="00962B3F" w:rsidRDefault="00617ADD" w:rsidP="00617ADD">
      <w:pPr>
        <w:pStyle w:val="B2"/>
        <w:rPr>
          <w:lang w:eastAsia="ko-KR"/>
        </w:rPr>
      </w:pPr>
      <w:r w:rsidRPr="00962B3F">
        <w:rPr>
          <w:rFonts w:eastAsia="DengXian"/>
        </w:rPr>
        <w:t>2&gt;</w:t>
      </w:r>
      <w:r w:rsidRPr="00962B3F">
        <w:rPr>
          <w:rFonts w:eastAsia="DengXian"/>
        </w:rPr>
        <w:tab/>
        <w:t>if the UE supports multiple CEF report:</w:t>
      </w:r>
    </w:p>
    <w:p w14:paraId="5000995D"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420858EE"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5487BA0" w14:textId="77777777" w:rsidR="00617ADD" w:rsidRPr="00962B3F" w:rsidRDefault="00617ADD" w:rsidP="00617ADD">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58BB88CF"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2D7C4551"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37BFF48" w14:textId="77777777" w:rsidR="00617ADD" w:rsidRPr="00962B3F" w:rsidRDefault="00617ADD" w:rsidP="00617ADD">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16FD323E"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0A7D3A23" w14:textId="77777777" w:rsidR="00617ADD" w:rsidRPr="00962B3F" w:rsidRDefault="00617ADD" w:rsidP="00617ADD">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12BFA61"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0F310E6B" w14:textId="77777777" w:rsidR="00617ADD" w:rsidRPr="00962B3F" w:rsidRDefault="00617ADD" w:rsidP="00617ADD">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6802D4AB" w14:textId="77777777" w:rsidR="00617ADD" w:rsidRPr="00962B3F" w:rsidRDefault="00617ADD" w:rsidP="00617ADD">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InfoList</w:t>
      </w:r>
      <w:r w:rsidRPr="00962B3F">
        <w:t xml:space="preserve"> in </w:t>
      </w:r>
      <w:r w:rsidRPr="00962B3F">
        <w:rPr>
          <w:i/>
        </w:rPr>
        <w:t>SIB1</w:t>
      </w:r>
      <w:r w:rsidRPr="00962B3F">
        <w:t>;</w:t>
      </w:r>
    </w:p>
    <w:p w14:paraId="4FA5997F" w14:textId="77777777" w:rsidR="00617ADD" w:rsidRPr="00962B3F" w:rsidRDefault="00617ADD" w:rsidP="00617ADD">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1EFE788D"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36383C7" w14:textId="77777777" w:rsidR="00617ADD" w:rsidRPr="00962B3F" w:rsidRDefault="00617ADD" w:rsidP="00617ADD">
      <w:pPr>
        <w:pStyle w:val="B4"/>
      </w:pPr>
      <w:r w:rsidRPr="00962B3F">
        <w:t>4&gt;</w:t>
      </w:r>
      <w:r w:rsidRPr="00962B3F">
        <w:tab/>
        <w:t>for each neighbour cell included, include the optional fields that are available;</w:t>
      </w:r>
    </w:p>
    <w:p w14:paraId="3BC338DE" w14:textId="77777777" w:rsidR="00617ADD" w:rsidRPr="00962B3F" w:rsidRDefault="00617ADD" w:rsidP="00617ADD">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4B6972BE"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follows:</w:t>
      </w:r>
    </w:p>
    <w:p w14:paraId="2763B18D" w14:textId="77777777" w:rsidR="00617ADD" w:rsidRPr="00962B3F" w:rsidRDefault="00617ADD" w:rsidP="00617ADD">
      <w:pPr>
        <w:pStyle w:val="B4"/>
        <w:rPr>
          <w:rFonts w:eastAsiaTheme="minorEastAsia"/>
        </w:rPr>
      </w:pPr>
      <w:r w:rsidRPr="00962B3F">
        <w:lastRenderedPageBreak/>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369F2F7C" w14:textId="77777777" w:rsidR="00617ADD" w:rsidRPr="00962B3F" w:rsidRDefault="00617ADD" w:rsidP="00617ADD">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13ED89E8" w14:textId="77777777" w:rsidR="00617ADD" w:rsidRPr="00962B3F" w:rsidRDefault="00617ADD" w:rsidP="00617ADD">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AD0454D" w14:textId="77777777" w:rsidR="00617ADD" w:rsidRPr="00962B3F" w:rsidRDefault="00617ADD" w:rsidP="00617ADD">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42FF6168" w14:textId="77777777" w:rsidR="00617ADD" w:rsidRPr="00962B3F" w:rsidRDefault="00617ADD" w:rsidP="00617ADD">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5A48A2BA" w14:textId="77777777" w:rsidR="00617ADD" w:rsidRPr="00962B3F" w:rsidRDefault="00617ADD" w:rsidP="00617ADD">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2F97B282" w14:textId="77777777" w:rsidR="00617ADD" w:rsidRPr="00962B3F" w:rsidRDefault="00617ADD" w:rsidP="00617ADD">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69A7DF25" w14:textId="77777777" w:rsidR="00617ADD" w:rsidRPr="00962B3F" w:rsidRDefault="00617ADD" w:rsidP="00617ADD">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682877F0" w14:textId="77777777" w:rsidR="00617ADD" w:rsidRPr="00962B3F" w:rsidRDefault="00617ADD" w:rsidP="00617ADD">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38E28CC" w14:textId="77777777" w:rsidR="00617ADD" w:rsidRPr="00962B3F" w:rsidRDefault="00617ADD" w:rsidP="00617ADD">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FC0088E" w14:textId="77777777" w:rsidR="00617ADD" w:rsidRPr="00962B3F" w:rsidRDefault="00617ADD" w:rsidP="00617ADD">
      <w:pPr>
        <w:pStyle w:val="B2"/>
      </w:pPr>
      <w:r w:rsidRPr="00962B3F">
        <w:t>2&gt;</w:t>
      </w:r>
      <w:r w:rsidRPr="00962B3F">
        <w:tab/>
        <w:t>inform upper layers about the failure to establish the RRC connection, upon which the procedure ends;</w:t>
      </w:r>
    </w:p>
    <w:p w14:paraId="7514FF88" w14:textId="77777777" w:rsidR="00617ADD" w:rsidRPr="00962B3F" w:rsidRDefault="00617ADD" w:rsidP="00617ADD">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419BFD57" w14:textId="77777777" w:rsidR="00617ADD" w:rsidRPr="00962B3F" w:rsidRDefault="00617ADD" w:rsidP="00617ADD">
      <w:r w:rsidRPr="00962B3F">
        <w:t>The L2 U2N Relay UE either indicates to upper layers (to trigger PC5 unicast link release) or sends Notification message to the connected L2 U2N Remote UE(s) in accordance with 5.8.9.10.</w:t>
      </w:r>
    </w:p>
    <w:p w14:paraId="1852D30A" w14:textId="77777777" w:rsidR="00617ADD" w:rsidRPr="00962B3F" w:rsidRDefault="00617ADD" w:rsidP="00617ADD">
      <w:pPr>
        <w:pStyle w:val="Heading4"/>
      </w:pPr>
      <w:bookmarkStart w:id="232" w:name="_Toc60776752"/>
      <w:bookmarkStart w:id="233" w:name="_Toc100929550"/>
      <w:r w:rsidRPr="00962B3F">
        <w:t>5.3.3.8</w:t>
      </w:r>
      <w:r w:rsidRPr="00962B3F">
        <w:tab/>
        <w:t>Abortion of RRC connection establishment</w:t>
      </w:r>
      <w:bookmarkEnd w:id="232"/>
      <w:bookmarkEnd w:id="233"/>
    </w:p>
    <w:p w14:paraId="3C76F7B5" w14:textId="77777777" w:rsidR="00617ADD" w:rsidRPr="00962B3F" w:rsidRDefault="00617ADD" w:rsidP="00617ADD">
      <w:r w:rsidRPr="00962B3F">
        <w:t>If upper layers abort the RRC connection establishment procedure, due to a NAS procedure being aborted as specified in TS 24.501 [23], while the UE has not yet entered RRC_CONNECTED, the UE shall:</w:t>
      </w:r>
    </w:p>
    <w:p w14:paraId="3B09A2C3" w14:textId="77777777" w:rsidR="00617ADD" w:rsidRPr="00962B3F" w:rsidRDefault="00617ADD" w:rsidP="00617ADD">
      <w:pPr>
        <w:pStyle w:val="B1"/>
      </w:pPr>
      <w:r w:rsidRPr="00962B3F">
        <w:t>1&gt;</w:t>
      </w:r>
      <w:r w:rsidRPr="00962B3F">
        <w:tab/>
        <w:t>stop timer T300, if running;</w:t>
      </w:r>
    </w:p>
    <w:p w14:paraId="7BB5DBAB" w14:textId="77777777" w:rsidR="00617ADD" w:rsidRPr="00962B3F" w:rsidRDefault="00617ADD" w:rsidP="00617ADD">
      <w:pPr>
        <w:pStyle w:val="B1"/>
      </w:pPr>
      <w:r w:rsidRPr="00962B3F">
        <w:t>1&gt;</w:t>
      </w:r>
      <w:r w:rsidRPr="00962B3F">
        <w:tab/>
        <w:t>reset MAC, release the MAC configuration and re-establish RLC for all RBs that are established.</w:t>
      </w:r>
    </w:p>
    <w:p w14:paraId="0AB91E3E" w14:textId="77777777" w:rsidR="00617ADD" w:rsidRPr="00962B3F" w:rsidRDefault="00617ADD" w:rsidP="00617ADD">
      <w:pPr>
        <w:pStyle w:val="Heading3"/>
        <w:rPr>
          <w:rFonts w:eastAsia="MS Mincho"/>
        </w:rPr>
      </w:pPr>
      <w:bookmarkStart w:id="234" w:name="_Toc60776753"/>
      <w:bookmarkStart w:id="235" w:name="_Toc100929551"/>
      <w:r w:rsidRPr="00962B3F">
        <w:rPr>
          <w:rFonts w:eastAsia="MS Mincho"/>
        </w:rPr>
        <w:t>5.3.4</w:t>
      </w:r>
      <w:r w:rsidRPr="00962B3F">
        <w:rPr>
          <w:rFonts w:eastAsia="MS Mincho"/>
        </w:rPr>
        <w:tab/>
        <w:t xml:space="preserve">Initial </w:t>
      </w:r>
      <w:r w:rsidRPr="00962B3F">
        <w:t xml:space="preserve">AS </w:t>
      </w:r>
      <w:r w:rsidRPr="00962B3F">
        <w:rPr>
          <w:rFonts w:eastAsia="MS Mincho"/>
        </w:rPr>
        <w:t>security activation</w:t>
      </w:r>
      <w:bookmarkEnd w:id="234"/>
      <w:bookmarkEnd w:id="235"/>
    </w:p>
    <w:p w14:paraId="7AC9F262" w14:textId="77777777" w:rsidR="00617ADD" w:rsidRPr="00962B3F" w:rsidRDefault="00617ADD" w:rsidP="00617ADD">
      <w:pPr>
        <w:pStyle w:val="Heading4"/>
      </w:pPr>
      <w:bookmarkStart w:id="236" w:name="_Toc60776754"/>
      <w:bookmarkStart w:id="237" w:name="_Toc100929552"/>
      <w:r w:rsidRPr="00962B3F">
        <w:t>5.3.4.1</w:t>
      </w:r>
      <w:r w:rsidRPr="00962B3F">
        <w:tab/>
        <w:t>General</w:t>
      </w:r>
      <w:bookmarkEnd w:id="236"/>
      <w:bookmarkEnd w:id="237"/>
    </w:p>
    <w:p w14:paraId="30648CD8" w14:textId="77777777" w:rsidR="00617ADD" w:rsidRPr="00962B3F" w:rsidRDefault="006E4336" w:rsidP="00617ADD">
      <w:pPr>
        <w:pStyle w:val="TH"/>
      </w:pPr>
      <w:r w:rsidRPr="00962B3F">
        <w:rPr>
          <w:noProof/>
        </w:rPr>
        <w:object w:dxaOrig="3870" w:dyaOrig="2130" w14:anchorId="1833579C">
          <v:shape id="_x0000_i1032" type="#_x0000_t75" alt="" style="width:193.2pt;height:107.4pt;mso-width-percent:0;mso-height-percent:0;mso-width-percent:0;mso-height-percent:0" o:ole="">
            <v:imagedata r:id="rId39" o:title=""/>
          </v:shape>
          <o:OLEObject Type="Embed" ProgID="Mscgen.Chart" ShapeID="_x0000_i1032" DrawAspect="Content" ObjectID="_1723635212" r:id="rId40"/>
        </w:object>
      </w:r>
    </w:p>
    <w:p w14:paraId="1C7BFC09" w14:textId="77777777" w:rsidR="00617ADD" w:rsidRPr="00962B3F" w:rsidRDefault="00617ADD" w:rsidP="00617ADD">
      <w:pPr>
        <w:pStyle w:val="TF"/>
      </w:pPr>
      <w:r w:rsidRPr="00962B3F">
        <w:t>Figure 5.3.4.1-1: Security mode command, successful</w:t>
      </w:r>
    </w:p>
    <w:p w14:paraId="5B809645" w14:textId="77777777" w:rsidR="00617ADD" w:rsidRPr="00962B3F" w:rsidRDefault="006E4336" w:rsidP="00617ADD">
      <w:pPr>
        <w:pStyle w:val="TH"/>
      </w:pPr>
      <w:r w:rsidRPr="00962B3F">
        <w:rPr>
          <w:noProof/>
        </w:rPr>
        <w:object w:dxaOrig="3870" w:dyaOrig="2130" w14:anchorId="04B4BA9E">
          <v:shape id="_x0000_i1033" type="#_x0000_t75" alt="" style="width:193.2pt;height:107.4pt;mso-width-percent:0;mso-height-percent:0;mso-width-percent:0;mso-height-percent:0" o:ole="">
            <v:imagedata r:id="rId41" o:title=""/>
          </v:shape>
          <o:OLEObject Type="Embed" ProgID="Mscgen.Chart" ShapeID="_x0000_i1033" DrawAspect="Content" ObjectID="_1723635213" r:id="rId42"/>
        </w:object>
      </w:r>
    </w:p>
    <w:p w14:paraId="6F11CD53" w14:textId="77777777" w:rsidR="00617ADD" w:rsidRPr="00962B3F" w:rsidRDefault="00617ADD" w:rsidP="00617ADD">
      <w:pPr>
        <w:pStyle w:val="TF"/>
      </w:pPr>
      <w:r w:rsidRPr="00962B3F">
        <w:t>Figure 5.3.4.1-2: Security mode command, failure</w:t>
      </w:r>
    </w:p>
    <w:p w14:paraId="18FED773" w14:textId="77777777" w:rsidR="00617ADD" w:rsidRPr="00962B3F" w:rsidRDefault="00617ADD" w:rsidP="00617ADD">
      <w:r w:rsidRPr="00962B3F">
        <w:t>The purpose of this procedure is to activate AS security upon RRC connection establishment.</w:t>
      </w:r>
    </w:p>
    <w:p w14:paraId="039C18A5" w14:textId="77777777" w:rsidR="00617ADD" w:rsidRPr="00962B3F" w:rsidRDefault="00617ADD" w:rsidP="00617ADD">
      <w:pPr>
        <w:pStyle w:val="Heading4"/>
      </w:pPr>
      <w:bookmarkStart w:id="238" w:name="_Toc60776755"/>
      <w:bookmarkStart w:id="239" w:name="_Toc100929553"/>
      <w:r w:rsidRPr="00962B3F">
        <w:t>5.3.4.2</w:t>
      </w:r>
      <w:r w:rsidRPr="00962B3F">
        <w:tab/>
        <w:t>Initiation</w:t>
      </w:r>
      <w:bookmarkEnd w:id="238"/>
      <w:bookmarkEnd w:id="239"/>
    </w:p>
    <w:p w14:paraId="166A1875" w14:textId="77777777" w:rsidR="00617ADD" w:rsidRPr="00962B3F" w:rsidRDefault="00617ADD" w:rsidP="00617ADD">
      <w:r w:rsidRPr="00962B3F">
        <w:t>The network initiates the security mode command procedure to a UE in RRC_CONNECTED. Moreover, the network applies the procedure as follows:</w:t>
      </w:r>
    </w:p>
    <w:p w14:paraId="7F3901EA" w14:textId="77777777" w:rsidR="00617ADD" w:rsidRPr="00962B3F" w:rsidRDefault="00617ADD" w:rsidP="00617ADD">
      <w:pPr>
        <w:pStyle w:val="B1"/>
      </w:pPr>
      <w:r w:rsidRPr="00962B3F">
        <w:t>-</w:t>
      </w:r>
      <w:r w:rsidRPr="00962B3F">
        <w:tab/>
        <w:t>when only SRB1 is established, i.e. prior to establishment of SRB2, multicast MRBs and/ or DRBs.</w:t>
      </w:r>
    </w:p>
    <w:p w14:paraId="490B5DCD" w14:textId="77777777" w:rsidR="00617ADD" w:rsidRPr="00962B3F" w:rsidRDefault="00617ADD" w:rsidP="00617ADD">
      <w:pPr>
        <w:pStyle w:val="Heading4"/>
      </w:pPr>
      <w:bookmarkStart w:id="240" w:name="_Toc60776756"/>
      <w:bookmarkStart w:id="241" w:name="_Toc100929554"/>
      <w:r w:rsidRPr="00962B3F">
        <w:t>5.3.4.3</w:t>
      </w:r>
      <w:r w:rsidRPr="00962B3F">
        <w:tab/>
        <w:t xml:space="preserve">Reception of the </w:t>
      </w:r>
      <w:r w:rsidRPr="00962B3F">
        <w:rPr>
          <w:i/>
        </w:rPr>
        <w:t xml:space="preserve">SecurityModeCommand </w:t>
      </w:r>
      <w:r w:rsidRPr="00962B3F">
        <w:t>by the UE</w:t>
      </w:r>
      <w:bookmarkEnd w:id="240"/>
      <w:bookmarkEnd w:id="241"/>
    </w:p>
    <w:p w14:paraId="541A5B9C" w14:textId="77777777" w:rsidR="00617ADD" w:rsidRPr="00962B3F" w:rsidRDefault="00617ADD" w:rsidP="00617ADD">
      <w:r w:rsidRPr="00962B3F">
        <w:t>The UE shall:</w:t>
      </w:r>
    </w:p>
    <w:p w14:paraId="12395D38" w14:textId="77777777" w:rsidR="00617ADD" w:rsidRPr="00962B3F" w:rsidRDefault="00617ADD" w:rsidP="00617ADD">
      <w:pPr>
        <w:pStyle w:val="B1"/>
      </w:pPr>
      <w:r w:rsidRPr="00962B3F">
        <w:t>1&gt;</w:t>
      </w:r>
      <w:r w:rsidRPr="00962B3F">
        <w:tab/>
        <w:t>derive the K</w:t>
      </w:r>
      <w:r w:rsidRPr="00962B3F">
        <w:rPr>
          <w:vertAlign w:val="subscript"/>
        </w:rPr>
        <w:t>gNB</w:t>
      </w:r>
      <w:r w:rsidRPr="00962B3F">
        <w:t xml:space="preserve"> key, as specified in TS 33.501 [11];</w:t>
      </w:r>
    </w:p>
    <w:p w14:paraId="3DB9F640" w14:textId="77777777" w:rsidR="00617ADD" w:rsidRPr="00962B3F" w:rsidRDefault="00617ADD" w:rsidP="00617ADD">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2228C4FA" w14:textId="77777777" w:rsidR="00617ADD" w:rsidRPr="00962B3F" w:rsidRDefault="00617ADD" w:rsidP="00617ADD">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1119687D" w14:textId="77777777" w:rsidR="00617ADD" w:rsidRPr="00962B3F" w:rsidRDefault="00617ADD" w:rsidP="00617ADD">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16CA49B2" w14:textId="77777777" w:rsidR="00617ADD" w:rsidRPr="00962B3F" w:rsidRDefault="00617ADD" w:rsidP="00617ADD">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6979F3AC" w14:textId="77777777" w:rsidR="00617ADD" w:rsidRPr="00962B3F" w:rsidRDefault="00617ADD" w:rsidP="00617ADD">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6860EAA" w14:textId="77777777" w:rsidR="00617ADD" w:rsidRPr="00962B3F" w:rsidRDefault="00617ADD" w:rsidP="00617ADD">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5FED48ED" w14:textId="77777777" w:rsidR="00617ADD" w:rsidRPr="00962B3F" w:rsidRDefault="00617ADD" w:rsidP="00617ADD">
      <w:pPr>
        <w:pStyle w:val="B2"/>
      </w:pPr>
      <w:r w:rsidRPr="00962B3F">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2D139CA4" w14:textId="77777777" w:rsidR="00617ADD" w:rsidRPr="00962B3F" w:rsidRDefault="00617ADD" w:rsidP="00617ADD">
      <w:pPr>
        <w:pStyle w:val="B2"/>
      </w:pPr>
      <w:r w:rsidRPr="00962B3F">
        <w:t>2&gt;</w:t>
      </w:r>
      <w:r w:rsidRPr="00962B3F">
        <w:tab/>
        <w:t>consider AS security to be activated;</w:t>
      </w:r>
    </w:p>
    <w:p w14:paraId="646D12AC" w14:textId="77777777" w:rsidR="00617ADD" w:rsidRPr="00962B3F" w:rsidRDefault="00617ADD" w:rsidP="00617ADD">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47723B2F" w14:textId="77777777" w:rsidR="00617ADD" w:rsidRPr="00962B3F" w:rsidRDefault="00617ADD" w:rsidP="00617ADD">
      <w:pPr>
        <w:pStyle w:val="B1"/>
      </w:pPr>
      <w:r w:rsidRPr="00962B3F">
        <w:t>1&gt;</w:t>
      </w:r>
      <w:r w:rsidRPr="00962B3F">
        <w:tab/>
        <w:t>else:</w:t>
      </w:r>
    </w:p>
    <w:p w14:paraId="045546BB" w14:textId="77777777" w:rsidR="00617ADD" w:rsidRPr="00962B3F" w:rsidRDefault="00617ADD" w:rsidP="00617ADD">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56872071" w14:textId="77777777" w:rsidR="00617ADD" w:rsidRPr="00962B3F" w:rsidRDefault="00617ADD" w:rsidP="00617ADD">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18F464D9" w14:textId="77777777" w:rsidR="00617ADD" w:rsidRPr="00962B3F" w:rsidRDefault="00617ADD" w:rsidP="00617ADD">
      <w:pPr>
        <w:pStyle w:val="Heading3"/>
        <w:rPr>
          <w:rFonts w:eastAsia="MS Mincho"/>
        </w:rPr>
      </w:pPr>
      <w:bookmarkStart w:id="242" w:name="_Toc60776757"/>
      <w:bookmarkStart w:id="243" w:name="_Toc100929555"/>
      <w:r w:rsidRPr="00962B3F">
        <w:rPr>
          <w:rFonts w:eastAsia="MS Mincho"/>
        </w:rPr>
        <w:lastRenderedPageBreak/>
        <w:t>5.3.5</w:t>
      </w:r>
      <w:r w:rsidRPr="00962B3F">
        <w:rPr>
          <w:rFonts w:eastAsia="MS Mincho"/>
        </w:rPr>
        <w:tab/>
        <w:t>RRC reconfiguration</w:t>
      </w:r>
      <w:bookmarkEnd w:id="242"/>
      <w:bookmarkEnd w:id="243"/>
    </w:p>
    <w:p w14:paraId="72CD8B7B" w14:textId="77777777" w:rsidR="00617ADD" w:rsidRPr="00962B3F" w:rsidRDefault="00617ADD" w:rsidP="00617ADD">
      <w:pPr>
        <w:pStyle w:val="Heading4"/>
        <w:rPr>
          <w:rFonts w:eastAsia="MS Mincho"/>
        </w:rPr>
      </w:pPr>
      <w:bookmarkStart w:id="244" w:name="_Toc60776758"/>
      <w:bookmarkStart w:id="245" w:name="_Toc100929556"/>
      <w:r w:rsidRPr="00962B3F">
        <w:rPr>
          <w:rFonts w:eastAsia="MS Mincho"/>
        </w:rPr>
        <w:t>5.3.5.1</w:t>
      </w:r>
      <w:r w:rsidRPr="00962B3F">
        <w:rPr>
          <w:rFonts w:eastAsia="MS Mincho"/>
        </w:rPr>
        <w:tab/>
        <w:t>General</w:t>
      </w:r>
      <w:bookmarkEnd w:id="244"/>
      <w:bookmarkEnd w:id="245"/>
    </w:p>
    <w:p w14:paraId="526CE5CB" w14:textId="77777777" w:rsidR="00617ADD" w:rsidRPr="00962B3F" w:rsidRDefault="006E4336" w:rsidP="00617ADD">
      <w:pPr>
        <w:pStyle w:val="TH"/>
      </w:pPr>
      <w:r w:rsidRPr="00962B3F">
        <w:rPr>
          <w:noProof/>
        </w:rPr>
        <w:object w:dxaOrig="4485" w:dyaOrig="2130" w14:anchorId="2467E2B1">
          <v:shape id="_x0000_i1034" type="#_x0000_t75" alt="" style="width:224.4pt;height:107.4pt;mso-width-percent:0;mso-height-percent:0;mso-width-percent:0;mso-height-percent:0" o:ole="">
            <v:imagedata r:id="rId43" o:title=""/>
          </v:shape>
          <o:OLEObject Type="Embed" ProgID="Mscgen.Chart" ShapeID="_x0000_i1034" DrawAspect="Content" ObjectID="_1723635214" r:id="rId44"/>
        </w:object>
      </w:r>
    </w:p>
    <w:p w14:paraId="36B87D2E" w14:textId="77777777" w:rsidR="00617ADD" w:rsidRPr="00962B3F" w:rsidRDefault="00617ADD" w:rsidP="00617ADD">
      <w:pPr>
        <w:pStyle w:val="TF"/>
      </w:pPr>
      <w:r w:rsidRPr="00962B3F">
        <w:t>Figure 5.3.5.1-1: RRC reconfiguration, successful</w:t>
      </w:r>
    </w:p>
    <w:p w14:paraId="5EA71EC8" w14:textId="77777777" w:rsidR="00617ADD" w:rsidRPr="00962B3F" w:rsidRDefault="006E4336" w:rsidP="00617ADD">
      <w:pPr>
        <w:pStyle w:val="TH"/>
      </w:pPr>
      <w:r w:rsidRPr="00962B3F">
        <w:rPr>
          <w:noProof/>
        </w:rPr>
        <w:object w:dxaOrig="4605" w:dyaOrig="2190" w14:anchorId="407068FB">
          <v:shape id="_x0000_i1035" type="#_x0000_t75" alt="" style="width:230.4pt;height:110.4pt;mso-width-percent:0;mso-height-percent:0;mso-width-percent:0;mso-height-percent:0" o:ole="">
            <v:imagedata r:id="rId45" o:title=""/>
          </v:shape>
          <o:OLEObject Type="Embed" ProgID="Mscgen.Chart" ShapeID="_x0000_i1035" DrawAspect="Content" ObjectID="_1723635215" r:id="rId46"/>
        </w:object>
      </w:r>
    </w:p>
    <w:p w14:paraId="4C54CD06" w14:textId="77777777" w:rsidR="00617ADD" w:rsidRPr="00962B3F" w:rsidRDefault="00617ADD" w:rsidP="00617ADD">
      <w:pPr>
        <w:pStyle w:val="TF"/>
      </w:pPr>
      <w:r w:rsidRPr="00962B3F">
        <w:t>Figure 5.3.5.1-2: RRC reconfiguration, failure</w:t>
      </w:r>
    </w:p>
    <w:p w14:paraId="6C4A4E5F" w14:textId="77777777" w:rsidR="00617ADD" w:rsidRPr="00962B3F" w:rsidRDefault="00617ADD" w:rsidP="00617ADD">
      <w:r w:rsidRPr="00962B3F">
        <w:t>The purpose of this procedure is to modify an RRC connection, e.g. to establish/modify/release RBs</w:t>
      </w:r>
      <w:r w:rsidRPr="00962B3F">
        <w:rPr>
          <w:rFonts w:eastAsia="SimSun"/>
          <w:lang w:eastAsia="zh-CN"/>
        </w:rPr>
        <w:t>/BH RLC channels/Uu Relay RLC channels/PC5 Relay RLC channels</w:t>
      </w:r>
      <w:r w:rsidRPr="00962B3F">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79AD81A1" w14:textId="77777777" w:rsidR="00617ADD" w:rsidRPr="00962B3F" w:rsidRDefault="00617ADD" w:rsidP="00617ADD">
      <w:pPr>
        <w:rPr>
          <w:lang w:eastAsia="fi-FI"/>
        </w:rPr>
      </w:pPr>
      <w:r w:rsidRPr="00962B3F">
        <w:t>RRC reconfiguration to perform reconfiguration with sync includes, but is not limited to, the following cases:</w:t>
      </w:r>
    </w:p>
    <w:p w14:paraId="1052E5B7" w14:textId="77777777" w:rsidR="00617ADD" w:rsidRPr="00962B3F" w:rsidRDefault="00617ADD" w:rsidP="00617ADD">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57436A6E" w14:textId="77777777" w:rsidR="00617ADD" w:rsidRPr="00962B3F" w:rsidRDefault="00617ADD" w:rsidP="00617ADD">
      <w:pPr>
        <w:pStyle w:val="B1"/>
      </w:pPr>
      <w:r w:rsidRPr="00962B3F">
        <w:t>-</w:t>
      </w:r>
      <w:r w:rsidRPr="00962B3F">
        <w:tab/>
        <w:t>reconfiguration with sync but without security key refresh, involving RA to the PCell/PSCell, MAC reset and RLC re-establishment and PDCP data recovery (for AM DRB or AM MRB) triggered by explicit L2 indicators.</w:t>
      </w:r>
    </w:p>
    <w:p w14:paraId="5056ECB4" w14:textId="77777777" w:rsidR="00617ADD" w:rsidRPr="00962B3F" w:rsidRDefault="00617ADD" w:rsidP="00617ADD">
      <w:pPr>
        <w:pStyle w:val="B1"/>
      </w:pPr>
      <w:r w:rsidRPr="00962B3F">
        <w:t>-</w:t>
      </w:r>
      <w:r w:rsidRPr="00962B3F">
        <w:tab/>
        <w:t>reconfiguration with sync for DAPS and security key refresh, involving RA to the target PCell, establishment of target MAC, and</w:t>
      </w:r>
    </w:p>
    <w:p w14:paraId="31C3A110" w14:textId="77777777" w:rsidR="00617ADD" w:rsidRPr="00962B3F" w:rsidRDefault="00617ADD" w:rsidP="00617ADD">
      <w:pPr>
        <w:pStyle w:val="B2"/>
      </w:pPr>
      <w:r w:rsidRPr="00962B3F">
        <w:t>-</w:t>
      </w:r>
      <w:r w:rsidRPr="00962B3F">
        <w:tab/>
        <w:t>for non-DAPS bearer: refresh of security and re-establishment of RLC and PDCP triggered by explicit L2 indicators;</w:t>
      </w:r>
    </w:p>
    <w:p w14:paraId="3906BD54" w14:textId="77777777" w:rsidR="00617ADD" w:rsidRPr="00962B3F" w:rsidRDefault="00617ADD" w:rsidP="00617ADD">
      <w:pPr>
        <w:pStyle w:val="B2"/>
      </w:pPr>
      <w:r w:rsidRPr="00962B3F">
        <w:t>-</w:t>
      </w:r>
      <w:r w:rsidRPr="00962B3F">
        <w:tab/>
        <w:t>for DAPS bearer: establishment of RLC for the target PCell, refresh of security and reconfiguration of PDCP to add the ciphering function, the integrity protection function and ROHC function of the target PCell;</w:t>
      </w:r>
    </w:p>
    <w:p w14:paraId="529A032D" w14:textId="77777777" w:rsidR="00617ADD" w:rsidRPr="00962B3F" w:rsidRDefault="00617ADD" w:rsidP="00617ADD">
      <w:pPr>
        <w:pStyle w:val="B2"/>
      </w:pPr>
      <w:r w:rsidRPr="00962B3F">
        <w:t>-</w:t>
      </w:r>
      <w:r w:rsidRPr="00962B3F">
        <w:tab/>
        <w:t>for SRB: refresh of security and establishment of RLC and PDCP for the target PCell;</w:t>
      </w:r>
    </w:p>
    <w:p w14:paraId="7978B002" w14:textId="77777777" w:rsidR="00617ADD" w:rsidRPr="00962B3F" w:rsidRDefault="00617ADD" w:rsidP="00617ADD">
      <w:pPr>
        <w:pStyle w:val="B1"/>
      </w:pPr>
      <w:r w:rsidRPr="00962B3F">
        <w:t>-</w:t>
      </w:r>
      <w:r w:rsidRPr="00962B3F">
        <w:tab/>
        <w:t>reconfiguration with sync for DAPS but without security key refresh, involving RA to the target PCell, establishment of target MAC, and</w:t>
      </w:r>
    </w:p>
    <w:p w14:paraId="260534B0" w14:textId="77777777" w:rsidR="00617ADD" w:rsidRPr="00962B3F" w:rsidRDefault="00617ADD" w:rsidP="00617ADD">
      <w:pPr>
        <w:pStyle w:val="B2"/>
      </w:pPr>
      <w:r w:rsidRPr="00962B3F">
        <w:t>-</w:t>
      </w:r>
      <w:r w:rsidRPr="00962B3F">
        <w:tab/>
        <w:t>for non-DAPS bearer: RLC re-establishment and PDCP data recovery (for AM DRB or AM MRB) triggered by explicit L2 indicators.</w:t>
      </w:r>
    </w:p>
    <w:p w14:paraId="30C3166F" w14:textId="77777777" w:rsidR="00617ADD" w:rsidRPr="00962B3F" w:rsidRDefault="00617ADD" w:rsidP="00617ADD">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474079A3" w14:textId="77777777" w:rsidR="00617ADD" w:rsidRPr="00962B3F" w:rsidRDefault="00617ADD" w:rsidP="00617ADD">
      <w:pPr>
        <w:pStyle w:val="B2"/>
      </w:pPr>
      <w:r w:rsidRPr="00962B3F">
        <w:t>-</w:t>
      </w:r>
      <w:r w:rsidRPr="00962B3F">
        <w:tab/>
        <w:t>for SRB: establishment of RLC and PDCP for the target PCell.</w:t>
      </w:r>
    </w:p>
    <w:p w14:paraId="0F874FD7" w14:textId="77777777" w:rsidR="00617ADD" w:rsidRPr="00962B3F" w:rsidRDefault="00617ADD" w:rsidP="00617ADD">
      <w:pPr>
        <w:pStyle w:val="B1"/>
      </w:pPr>
      <w:r w:rsidRPr="00962B3F">
        <w:lastRenderedPageBreak/>
        <w:t>-</w:t>
      </w:r>
      <w:r w:rsidRPr="00962B3F">
        <w:tab/>
        <w:t>reconfiguration with sync for direct-to-indirect path switch, not involving RA at target side, involving re-establishment of PDCP /PDCP data recovery (for AM DRB) triggered by explicit L2 indicators.</w:t>
      </w:r>
    </w:p>
    <w:p w14:paraId="550E949D" w14:textId="77777777" w:rsidR="00617ADD" w:rsidRPr="00962B3F" w:rsidRDefault="00617ADD" w:rsidP="00617ADD">
      <w:r w:rsidRPr="00962B3F">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Pr="00962B3F">
        <w:rPr>
          <w:i/>
          <w:iCs/>
        </w:rPr>
        <w:t>bap-Config</w:t>
      </w:r>
      <w:r w:rsidRPr="00962B3F">
        <w:rPr>
          <w:rFonts w:eastAsia="SimSun"/>
          <w:lang w:eastAsia="zh-CN"/>
        </w:rPr>
        <w:t xml:space="preserve">, </w:t>
      </w:r>
      <w:r w:rsidRPr="00962B3F">
        <w:rPr>
          <w:i/>
          <w:iCs/>
        </w:rPr>
        <w:t>iab-IP-AddressConfiguration</w:t>
      </w:r>
      <w:r w:rsidRPr="00962B3F">
        <w:rPr>
          <w:rFonts w:eastAsia="SimSun"/>
          <w:i/>
          <w:iCs/>
          <w:lang w:eastAsia="zh-CN"/>
        </w:rPr>
        <w:t>List,</w:t>
      </w:r>
      <w:r w:rsidRPr="00962B3F">
        <w:rPr>
          <w:i/>
          <w:lang w:eastAsia="zh-CN"/>
        </w:rPr>
        <w:t xml:space="preserve"> 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 except when </w:t>
      </w:r>
      <w:r w:rsidRPr="00962B3F">
        <w:rPr>
          <w:i/>
          <w:iCs/>
        </w:rPr>
        <w:t>RRCReconfiguration</w:t>
      </w:r>
      <w:r w:rsidRPr="00962B3F">
        <w:t xml:space="preserve"> is received within </w:t>
      </w:r>
      <w:r w:rsidRPr="00962B3F">
        <w:rPr>
          <w:i/>
          <w:iCs/>
        </w:rPr>
        <w:t>DLInformationTransferMRDC</w:t>
      </w:r>
      <w:r w:rsidRPr="00962B3F">
        <w:t>.</w:t>
      </w:r>
    </w:p>
    <w:p w14:paraId="2B683D01" w14:textId="77777777" w:rsidR="00617ADD" w:rsidRPr="00962B3F" w:rsidRDefault="00617ADD" w:rsidP="00617ADD">
      <w:pPr>
        <w:pStyle w:val="Heading4"/>
        <w:rPr>
          <w:rFonts w:eastAsia="MS Mincho"/>
        </w:rPr>
      </w:pPr>
      <w:bookmarkStart w:id="246" w:name="_Toc60776759"/>
      <w:bookmarkStart w:id="247" w:name="_Toc100929557"/>
      <w:r w:rsidRPr="00962B3F">
        <w:rPr>
          <w:rFonts w:eastAsia="MS Mincho"/>
        </w:rPr>
        <w:t>5.3.5.2</w:t>
      </w:r>
      <w:r w:rsidRPr="00962B3F">
        <w:rPr>
          <w:rFonts w:eastAsia="MS Mincho"/>
        </w:rPr>
        <w:tab/>
        <w:t>Initiation</w:t>
      </w:r>
      <w:bookmarkEnd w:id="246"/>
      <w:bookmarkEnd w:id="247"/>
    </w:p>
    <w:p w14:paraId="58F90D67" w14:textId="77777777" w:rsidR="00617ADD" w:rsidRPr="00962B3F" w:rsidRDefault="00617ADD" w:rsidP="00617ADD">
      <w:r w:rsidRPr="00962B3F">
        <w:t>The Network may initiate the RRC reconfiguration procedure to a UE in RRC_CONNECTED. The Network applies the procedure as follows:</w:t>
      </w:r>
    </w:p>
    <w:p w14:paraId="6584118A" w14:textId="77777777" w:rsidR="00617ADD" w:rsidRPr="00962B3F" w:rsidRDefault="00617ADD" w:rsidP="00617ADD">
      <w:pPr>
        <w:pStyle w:val="B1"/>
      </w:pPr>
      <w:r w:rsidRPr="00962B3F">
        <w:t>-</w:t>
      </w:r>
      <w:r w:rsidRPr="00962B3F">
        <w:tab/>
        <w:t>the establishment of RBs (other than SRB1, that is established during RRC connection establishment) is performed only when AS security has been activated;</w:t>
      </w:r>
    </w:p>
    <w:p w14:paraId="16A1D545" w14:textId="77777777" w:rsidR="00617ADD" w:rsidRPr="00962B3F" w:rsidRDefault="00617ADD" w:rsidP="00617ADD">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597F6E63" w14:textId="77777777" w:rsidR="00617ADD" w:rsidRPr="00962B3F" w:rsidRDefault="00617ADD" w:rsidP="00617ADD">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 and PC5 Relay RLC channels for L2 U2N Relay UE</w:t>
      </w:r>
      <w:r w:rsidRPr="00962B3F">
        <w:t xml:space="preserve"> is performed only when AS security has been activated</w:t>
      </w:r>
      <w:r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p>
    <w:p w14:paraId="08BAC042" w14:textId="77777777" w:rsidR="00617ADD" w:rsidRPr="00962B3F" w:rsidRDefault="00617ADD" w:rsidP="00617ADD">
      <w:pPr>
        <w:pStyle w:val="B1"/>
      </w:pPr>
      <w:r w:rsidRPr="00962B3F">
        <w:t>-</w:t>
      </w:r>
      <w:r w:rsidRPr="00962B3F">
        <w:tab/>
        <w:t>the addition of Secondary Cell Group and SCells is performed only when AS security has been activated;</w:t>
      </w:r>
    </w:p>
    <w:p w14:paraId="7F6E53DA" w14:textId="77777777" w:rsidR="00617ADD" w:rsidRPr="00962B3F" w:rsidRDefault="00617ADD" w:rsidP="00617ADD">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or BH RLC channel is setup in SCG;</w:t>
      </w:r>
    </w:p>
    <w:p w14:paraId="4693D505" w14:textId="77777777" w:rsidR="00617ADD" w:rsidRPr="00962B3F" w:rsidRDefault="00617ADD" w:rsidP="00617ADD">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 multicast MRB or, for IAB, SRB2, are setup and not suspended;</w:t>
      </w:r>
    </w:p>
    <w:p w14:paraId="3060005A" w14:textId="77777777" w:rsidR="00617ADD" w:rsidRPr="00962B3F" w:rsidRDefault="00617ADD" w:rsidP="00617ADD">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6DFA46DF" w14:textId="77777777" w:rsidR="00617ADD" w:rsidRPr="00962B3F" w:rsidRDefault="00617ADD" w:rsidP="00617ADD">
      <w:pPr>
        <w:pStyle w:val="B1"/>
      </w:pPr>
      <w:r w:rsidRPr="00962B3F">
        <w:t>-</w:t>
      </w:r>
      <w:r w:rsidRPr="00962B3F">
        <w:tab/>
        <w:t xml:space="preserve">the </w:t>
      </w:r>
      <w:r w:rsidRPr="00962B3F">
        <w:rPr>
          <w:i/>
        </w:rPr>
        <w:t>conditionalReconfiguration</w:t>
      </w:r>
      <w:r w:rsidRPr="00962B3F">
        <w:t xml:space="preserve"> for CHO or CPA is included only when AS security has been activated, and SRB2 with at least one DRB or multicast MRB or, for IAB, SRB2, are setup and not suspended.</w:t>
      </w:r>
    </w:p>
    <w:p w14:paraId="357DD279" w14:textId="77777777" w:rsidR="00617ADD" w:rsidRPr="00962B3F" w:rsidRDefault="00617ADD" w:rsidP="00617ADD">
      <w:pPr>
        <w:pStyle w:val="Heading4"/>
        <w:rPr>
          <w:rFonts w:eastAsia="MS Mincho"/>
        </w:rPr>
      </w:pPr>
      <w:bookmarkStart w:id="248" w:name="_Toc60776760"/>
      <w:bookmarkStart w:id="249"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248"/>
      <w:bookmarkEnd w:id="249"/>
    </w:p>
    <w:p w14:paraId="3700305E" w14:textId="77777777" w:rsidR="00617ADD" w:rsidRPr="00962B3F" w:rsidRDefault="00617ADD" w:rsidP="00617ADD">
      <w:r w:rsidRPr="00962B3F">
        <w:t xml:space="preserve">The UE shall perform the following actions upon reception of the </w:t>
      </w:r>
      <w:r w:rsidRPr="00962B3F">
        <w:rPr>
          <w:i/>
        </w:rPr>
        <w:t>RRCReconfiguration,</w:t>
      </w:r>
      <w:r w:rsidRPr="00962B3F">
        <w:t xml:space="preserve"> or upon execution of the conditional reconfiguration (CHO, CPA or CPC):</w:t>
      </w:r>
    </w:p>
    <w:p w14:paraId="1D4C59C5"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performed while timer T311 was running, as defined in 5.3.7.3:</w:t>
      </w:r>
    </w:p>
    <w:p w14:paraId="151CA952" w14:textId="77777777" w:rsidR="00617ADD" w:rsidRPr="00962B3F" w:rsidRDefault="00617ADD" w:rsidP="00617ADD">
      <w:pPr>
        <w:pStyle w:val="B2"/>
      </w:pPr>
      <w:r w:rsidRPr="00962B3F">
        <w:t>2&gt;</w:t>
      </w:r>
      <w:r w:rsidRPr="00962B3F">
        <w:tab/>
        <w:t xml:space="preserve">remove all the entries within </w:t>
      </w:r>
      <w:r w:rsidRPr="00962B3F">
        <w:rPr>
          <w:i/>
          <w:iCs/>
        </w:rPr>
        <w:t>VarConditionalReconfig</w:t>
      </w:r>
      <w:r w:rsidRPr="00962B3F">
        <w:t>, if any;</w:t>
      </w:r>
    </w:p>
    <w:p w14:paraId="07985E9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7B71C2B5" w14:textId="77777777" w:rsidR="00617ADD" w:rsidRPr="00962B3F" w:rsidRDefault="00617ADD" w:rsidP="00617ADD">
      <w:pPr>
        <w:pStyle w:val="B2"/>
      </w:pPr>
      <w:r w:rsidRPr="00962B3F">
        <w:t>2&gt;</w:t>
      </w:r>
      <w:r w:rsidRPr="00962B3F">
        <w:tab/>
        <w:t>reset the source MAC and release the source MAC configuration;</w:t>
      </w:r>
    </w:p>
    <w:p w14:paraId="5647A39F" w14:textId="77777777" w:rsidR="00617ADD" w:rsidRPr="00962B3F" w:rsidRDefault="00617ADD" w:rsidP="00617ADD">
      <w:pPr>
        <w:pStyle w:val="B2"/>
      </w:pPr>
      <w:r w:rsidRPr="00962B3F">
        <w:t>2&gt;</w:t>
      </w:r>
      <w:r w:rsidRPr="00962B3F">
        <w:tab/>
        <w:t>for each DAPS bearer:</w:t>
      </w:r>
    </w:p>
    <w:p w14:paraId="155CECFF" w14:textId="77777777" w:rsidR="00617ADD" w:rsidRPr="00962B3F" w:rsidRDefault="00617ADD" w:rsidP="00617ADD">
      <w:pPr>
        <w:pStyle w:val="B3"/>
      </w:pPr>
      <w:r w:rsidRPr="00962B3F">
        <w:t>3&gt;</w:t>
      </w:r>
      <w:r w:rsidRPr="00962B3F">
        <w:tab/>
        <w:t>release the RLC entity or entities as specified in TS 38.322 [4], clause 5.1.3, and the associated logical channel for the source SpCell;</w:t>
      </w:r>
    </w:p>
    <w:p w14:paraId="28FCAB22" w14:textId="77777777" w:rsidR="00617ADD" w:rsidRPr="00962B3F" w:rsidRDefault="00617ADD" w:rsidP="00617ADD">
      <w:pPr>
        <w:pStyle w:val="B3"/>
      </w:pPr>
      <w:r w:rsidRPr="00962B3F">
        <w:t>3&gt;</w:t>
      </w:r>
      <w:r w:rsidRPr="00962B3F">
        <w:tab/>
        <w:t>reconfigure the PDCP entity to release DAPS as specified in TS 38.323 [5];</w:t>
      </w:r>
    </w:p>
    <w:p w14:paraId="003E0F8C" w14:textId="77777777" w:rsidR="00617ADD" w:rsidRPr="00962B3F" w:rsidRDefault="00617ADD" w:rsidP="00617ADD">
      <w:pPr>
        <w:pStyle w:val="B2"/>
      </w:pPr>
      <w:r w:rsidRPr="00962B3F">
        <w:t>2&gt;</w:t>
      </w:r>
      <w:r w:rsidRPr="00962B3F">
        <w:tab/>
        <w:t>for each SRB:</w:t>
      </w:r>
    </w:p>
    <w:p w14:paraId="67E71951" w14:textId="77777777" w:rsidR="00617ADD" w:rsidRPr="00962B3F" w:rsidRDefault="00617ADD" w:rsidP="00617ADD">
      <w:pPr>
        <w:pStyle w:val="B3"/>
      </w:pPr>
      <w:r w:rsidRPr="00962B3F">
        <w:t>3&gt;</w:t>
      </w:r>
      <w:r w:rsidRPr="00962B3F">
        <w:tab/>
        <w:t>release the PDCP entity for the source SpCell;</w:t>
      </w:r>
    </w:p>
    <w:p w14:paraId="27C31FC1" w14:textId="77777777" w:rsidR="00617ADD" w:rsidRPr="00962B3F" w:rsidRDefault="00617ADD" w:rsidP="00617ADD">
      <w:pPr>
        <w:pStyle w:val="B3"/>
      </w:pPr>
      <w:r w:rsidRPr="00962B3F">
        <w:lastRenderedPageBreak/>
        <w:t>3&gt;</w:t>
      </w:r>
      <w:r w:rsidRPr="00962B3F">
        <w:tab/>
        <w:t>release the RLC entity as specified in TS 38.322 [4], clause 5.1.3, and the associated logical channel for the source SpCell;</w:t>
      </w:r>
    </w:p>
    <w:p w14:paraId="03A6037D" w14:textId="77777777" w:rsidR="00617ADD" w:rsidRPr="00962B3F" w:rsidRDefault="00617ADD" w:rsidP="00617ADD">
      <w:pPr>
        <w:pStyle w:val="B2"/>
      </w:pPr>
      <w:r w:rsidRPr="00962B3F">
        <w:t>2&gt;</w:t>
      </w:r>
      <w:r w:rsidRPr="00962B3F">
        <w:tab/>
        <w:t>release the physical channel configuration for the source SpCell;</w:t>
      </w:r>
    </w:p>
    <w:p w14:paraId="12E073C2" w14:textId="77777777" w:rsidR="00617ADD" w:rsidRPr="00962B3F" w:rsidRDefault="00617ADD" w:rsidP="00617ADD">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7C5866F"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7FC3298F" w14:textId="77777777" w:rsidR="00617ADD" w:rsidRPr="00962B3F" w:rsidRDefault="00617ADD" w:rsidP="00617ADD">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7D1E5FF6" w14:textId="77777777" w:rsidR="00617ADD" w:rsidRPr="00962B3F" w:rsidRDefault="00617ADD" w:rsidP="00617ADD">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11545AE1" w14:textId="77777777" w:rsidR="00617ADD" w:rsidRPr="00962B3F" w:rsidRDefault="00617ADD" w:rsidP="00617ADD">
      <w:pPr>
        <w:pStyle w:val="B1"/>
      </w:pPr>
      <w:r w:rsidRPr="00962B3F">
        <w:t>1&gt;</w:t>
      </w:r>
      <w:r w:rsidRPr="00962B3F">
        <w:tab/>
        <w:t>else:</w:t>
      </w:r>
    </w:p>
    <w:p w14:paraId="6C2F1C9D" w14:textId="77777777" w:rsidR="00617ADD" w:rsidRPr="00962B3F" w:rsidRDefault="00617ADD" w:rsidP="00617ADD">
      <w:pPr>
        <w:pStyle w:val="B2"/>
      </w:pPr>
      <w:r w:rsidRPr="00962B3F">
        <w:t>2&gt;</w:t>
      </w:r>
      <w:r w:rsidRPr="00962B3F">
        <w:tab/>
        <w:t>if the RRCReconfiguration includes the fullConfig:</w:t>
      </w:r>
    </w:p>
    <w:p w14:paraId="666999AF" w14:textId="77777777" w:rsidR="00617ADD" w:rsidRPr="00962B3F" w:rsidRDefault="00617ADD" w:rsidP="00617ADD">
      <w:pPr>
        <w:pStyle w:val="B3"/>
      </w:pPr>
      <w:r w:rsidRPr="00962B3F">
        <w:t>3&gt;</w:t>
      </w:r>
      <w:r w:rsidRPr="00962B3F">
        <w:tab/>
        <w:t>perform the full configuration procedure as specified in 5.3.5.11;</w:t>
      </w:r>
    </w:p>
    <w:p w14:paraId="7C39C914"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configuration</w:t>
      </w:r>
      <w:r w:rsidRPr="00962B3F">
        <w:t xml:space="preserve"> </w:t>
      </w:r>
      <w:r w:rsidRPr="00962B3F">
        <w:rPr>
          <w:noProof/>
          <w:lang w:eastAsia="en-US"/>
        </w:rPr>
        <w:t xml:space="preserve">includes the </w:t>
      </w:r>
      <w:r w:rsidRPr="00962B3F">
        <w:rPr>
          <w:i/>
          <w:noProof/>
          <w:lang w:eastAsia="en-US"/>
        </w:rPr>
        <w:t>masterCellGroup</w:t>
      </w:r>
      <w:r w:rsidRPr="00962B3F">
        <w:rPr>
          <w:noProof/>
          <w:lang w:eastAsia="en-US"/>
        </w:rPr>
        <w:t>:</w:t>
      </w:r>
    </w:p>
    <w:p w14:paraId="4FE403CB" w14:textId="77777777" w:rsidR="00617ADD" w:rsidRPr="00962B3F" w:rsidRDefault="00617ADD" w:rsidP="00617ADD">
      <w:pPr>
        <w:pStyle w:val="B2"/>
        <w:rPr>
          <w:noProof/>
        </w:rPr>
      </w:pPr>
      <w:r w:rsidRPr="00962B3F">
        <w:rPr>
          <w:noProof/>
        </w:rPr>
        <w:t>2&gt;</w:t>
      </w:r>
      <w:r w:rsidRPr="00962B3F">
        <w:rPr>
          <w:noProof/>
        </w:rPr>
        <w:tab/>
        <w:t xml:space="preserve">perform the cell group configuration for the received </w:t>
      </w:r>
      <w:r w:rsidRPr="00962B3F">
        <w:rPr>
          <w:i/>
          <w:noProof/>
        </w:rPr>
        <w:t>masterCellGroup</w:t>
      </w:r>
      <w:r w:rsidRPr="00962B3F">
        <w:rPr>
          <w:noProof/>
        </w:rPr>
        <w:t xml:space="preserve"> according to 5.3.5.5;</w:t>
      </w:r>
    </w:p>
    <w:p w14:paraId="79726294" w14:textId="77777777" w:rsidR="00617ADD" w:rsidRPr="00962B3F" w:rsidRDefault="00617ADD" w:rsidP="00617ADD">
      <w:pPr>
        <w:pStyle w:val="B1"/>
        <w:rPr>
          <w:noProof/>
          <w:lang w:eastAsia="en-US"/>
        </w:rPr>
      </w:pPr>
      <w:r w:rsidRPr="00962B3F">
        <w:rPr>
          <w:noProof/>
        </w:rPr>
        <w:t>1&gt;</w:t>
      </w:r>
      <w:r w:rsidRPr="00962B3F">
        <w:rPr>
          <w:noProof/>
        </w:rPr>
        <w:tab/>
        <w:t xml:space="preserve">if the </w:t>
      </w:r>
      <w:r w:rsidRPr="00962B3F">
        <w:rPr>
          <w:i/>
        </w:rPr>
        <w:t>RRCReconfiguration</w:t>
      </w:r>
      <w:r w:rsidRPr="00962B3F">
        <w:t xml:space="preserve"> </w:t>
      </w:r>
      <w:r w:rsidRPr="00962B3F">
        <w:rPr>
          <w:noProof/>
          <w:lang w:eastAsia="en-US"/>
        </w:rPr>
        <w:t xml:space="preserve">includes the </w:t>
      </w:r>
      <w:r w:rsidRPr="00962B3F">
        <w:rPr>
          <w:i/>
          <w:noProof/>
          <w:lang w:eastAsia="en-US"/>
        </w:rPr>
        <w:t>masterKeyUpdate</w:t>
      </w:r>
      <w:r w:rsidRPr="00962B3F">
        <w:rPr>
          <w:noProof/>
          <w:lang w:eastAsia="en-US"/>
        </w:rPr>
        <w:t>:</w:t>
      </w:r>
    </w:p>
    <w:p w14:paraId="343CADD2" w14:textId="77777777" w:rsidR="00617ADD" w:rsidRPr="00962B3F" w:rsidRDefault="00617ADD" w:rsidP="00617ADD">
      <w:pPr>
        <w:pStyle w:val="B2"/>
        <w:rPr>
          <w:noProof/>
        </w:rPr>
      </w:pPr>
      <w:r w:rsidRPr="00962B3F">
        <w:rPr>
          <w:noProof/>
        </w:rPr>
        <w:t>2&gt;</w:t>
      </w:r>
      <w:r w:rsidRPr="00962B3F">
        <w:rPr>
          <w:noProof/>
        </w:rPr>
        <w:tab/>
        <w:t xml:space="preserve">perform </w:t>
      </w:r>
      <w:r w:rsidRPr="00962B3F">
        <w:t xml:space="preserve">AS </w:t>
      </w:r>
      <w:r w:rsidRPr="00962B3F">
        <w:rPr>
          <w:noProof/>
        </w:rPr>
        <w:t>security key update procedure as specified in 5.3.5.7;</w:t>
      </w:r>
    </w:p>
    <w:p w14:paraId="16E5140E"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noProof/>
          <w:lang w:eastAsia="en-US"/>
        </w:rPr>
        <w:t>RRCReconfiguration</w:t>
      </w:r>
      <w:r w:rsidRPr="00962B3F">
        <w:rPr>
          <w:noProof/>
          <w:lang w:eastAsia="en-US"/>
        </w:rPr>
        <w:t xml:space="preserve"> includes the </w:t>
      </w:r>
      <w:r w:rsidRPr="00962B3F">
        <w:rPr>
          <w:i/>
          <w:noProof/>
          <w:lang w:eastAsia="en-US"/>
        </w:rPr>
        <w:t>sk-Counter</w:t>
      </w:r>
      <w:r w:rsidRPr="00962B3F">
        <w:rPr>
          <w:noProof/>
          <w:lang w:eastAsia="en-US"/>
        </w:rPr>
        <w:t>:</w:t>
      </w:r>
    </w:p>
    <w:p w14:paraId="6D3F0A7D" w14:textId="77777777" w:rsidR="00617ADD" w:rsidRPr="00962B3F" w:rsidRDefault="00617ADD" w:rsidP="00617ADD">
      <w:pPr>
        <w:pStyle w:val="B2"/>
        <w:rPr>
          <w:noProof/>
        </w:rPr>
      </w:pPr>
      <w:r w:rsidRPr="00962B3F">
        <w:rPr>
          <w:noProof/>
        </w:rPr>
        <w:t>2&gt;</w:t>
      </w:r>
      <w:r w:rsidRPr="00962B3F">
        <w:rPr>
          <w:noProof/>
        </w:rPr>
        <w:tab/>
        <w:t>perform security key update procedure as specified in 5.3.5.7;</w:t>
      </w:r>
    </w:p>
    <w:p w14:paraId="2682607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72BB5CDD" w14:textId="77777777" w:rsidR="00617ADD" w:rsidRPr="00962B3F" w:rsidRDefault="00617ADD" w:rsidP="00617ADD">
      <w:pPr>
        <w:pStyle w:val="B2"/>
      </w:pPr>
      <w:r w:rsidRPr="00962B3F">
        <w:t>2&gt;</w:t>
      </w:r>
      <w:r w:rsidRPr="00962B3F">
        <w:tab/>
        <w:t>perform the cell group configuration for the SCG according to 5.3.5.5;</w:t>
      </w:r>
    </w:p>
    <w:p w14:paraId="18E68DDD" w14:textId="77777777" w:rsidR="00617ADD" w:rsidRPr="00962B3F" w:rsidRDefault="00617ADD" w:rsidP="00617ADD">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5FDD0943" w14:textId="77777777" w:rsidR="00617ADD" w:rsidRPr="00962B3F" w:rsidRDefault="00617ADD" w:rsidP="00617ADD">
      <w:pPr>
        <w:pStyle w:val="B2"/>
        <w:rPr>
          <w:noProof/>
        </w:rPr>
      </w:pPr>
      <w:r w:rsidRPr="00962B3F">
        <w:rPr>
          <w:noProof/>
        </w:rPr>
        <w:t>2&gt;</w:t>
      </w:r>
      <w:r w:rsidRPr="00962B3F">
        <w:rPr>
          <w:noProof/>
        </w:rPr>
        <w:tab/>
        <w:t xml:space="preserve">if the </w:t>
      </w:r>
      <w:r w:rsidRPr="00962B3F">
        <w:rPr>
          <w:i/>
          <w:noProof/>
        </w:rPr>
        <w:t>mrdc-SecondaryCellGroupConfig</w:t>
      </w:r>
      <w:r w:rsidRPr="00962B3F">
        <w:rPr>
          <w:noProof/>
        </w:rPr>
        <w:t xml:space="preserve"> is set to </w:t>
      </w:r>
      <w:r w:rsidRPr="00962B3F">
        <w:rPr>
          <w:i/>
          <w:noProof/>
        </w:rPr>
        <w:t>setup</w:t>
      </w:r>
      <w:r w:rsidRPr="00962B3F">
        <w:rPr>
          <w:noProof/>
        </w:rPr>
        <w:t>:</w:t>
      </w:r>
    </w:p>
    <w:p w14:paraId="3DB92F19" w14:textId="77777777" w:rsidR="00617ADD" w:rsidRPr="00962B3F" w:rsidRDefault="00617ADD" w:rsidP="00617ADD">
      <w:pPr>
        <w:pStyle w:val="B3"/>
        <w:rPr>
          <w:noProof/>
        </w:rPr>
      </w:pPr>
      <w:r w:rsidRPr="00962B3F">
        <w:rPr>
          <w:noProof/>
        </w:rPr>
        <w:t>3&gt;</w:t>
      </w:r>
      <w:r w:rsidRPr="00962B3F">
        <w:rPr>
          <w:noProof/>
        </w:rPr>
        <w:tab/>
        <w:t xml:space="preserve">if the </w:t>
      </w:r>
      <w:r w:rsidRPr="00962B3F">
        <w:rPr>
          <w:i/>
          <w:noProof/>
        </w:rPr>
        <w:t>mrdc-SecondaryCellGroupConfig</w:t>
      </w:r>
      <w:r w:rsidRPr="00962B3F">
        <w:rPr>
          <w:noProof/>
        </w:rPr>
        <w:t xml:space="preserve"> includes </w:t>
      </w:r>
      <w:r w:rsidRPr="00962B3F">
        <w:rPr>
          <w:i/>
          <w:noProof/>
        </w:rPr>
        <w:t>mrdc-ReleaseAndAdd</w:t>
      </w:r>
      <w:r w:rsidRPr="00962B3F">
        <w:rPr>
          <w:noProof/>
        </w:rPr>
        <w:t>:</w:t>
      </w:r>
    </w:p>
    <w:p w14:paraId="0450B12C" w14:textId="77777777" w:rsidR="00617ADD" w:rsidRPr="00962B3F" w:rsidRDefault="00617ADD" w:rsidP="00617ADD">
      <w:pPr>
        <w:pStyle w:val="B4"/>
        <w:rPr>
          <w:noProof/>
        </w:rPr>
      </w:pPr>
      <w:r w:rsidRPr="00962B3F">
        <w:t>4</w:t>
      </w:r>
      <w:r w:rsidRPr="00962B3F">
        <w:rPr>
          <w:noProof/>
        </w:rPr>
        <w:t>&gt;</w:t>
      </w:r>
      <w:r w:rsidRPr="00962B3F">
        <w:rPr>
          <w:noProof/>
        </w:rPr>
        <w:tab/>
        <w:t>perform MR-DC release as specified in clause 5.3.5.10;</w:t>
      </w:r>
    </w:p>
    <w:p w14:paraId="26A9855B" w14:textId="77777777" w:rsidR="00617ADD" w:rsidRPr="00962B3F" w:rsidRDefault="00617ADD" w:rsidP="00617ADD">
      <w:pPr>
        <w:pStyle w:val="B3"/>
        <w:rPr>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506DB984" w14:textId="77777777" w:rsidR="00617ADD" w:rsidRPr="00962B3F" w:rsidRDefault="00617ADD" w:rsidP="00617ADD">
      <w:pPr>
        <w:pStyle w:val="B4"/>
      </w:pPr>
      <w:r w:rsidRPr="00962B3F">
        <w:rPr>
          <w:noProof/>
        </w:rPr>
        <w:t>4&gt;</w:t>
      </w:r>
      <w:r w:rsidRPr="00962B3F">
        <w:rPr>
          <w:noProof/>
        </w:rPr>
        <w:tab/>
        <w:t xml:space="preserve">perform the RRC reconfiguration according to 5.3.5.3 for the </w:t>
      </w:r>
      <w:r w:rsidRPr="00962B3F">
        <w:rPr>
          <w:i/>
          <w:noProof/>
        </w:rPr>
        <w:t>RRCReconfiguration</w:t>
      </w:r>
      <w:r w:rsidRPr="00962B3F">
        <w:rPr>
          <w:noProof/>
        </w:rPr>
        <w:t xml:space="preserve"> message included in </w:t>
      </w:r>
      <w:r w:rsidRPr="00962B3F">
        <w:rPr>
          <w:i/>
          <w:noProof/>
        </w:rPr>
        <w:t>nr-SCG</w:t>
      </w:r>
      <w:r w:rsidRPr="00962B3F">
        <w:rPr>
          <w:noProof/>
        </w:rPr>
        <w:t>;</w:t>
      </w:r>
    </w:p>
    <w:p w14:paraId="1C72E568" w14:textId="77777777" w:rsidR="00617ADD" w:rsidRPr="00962B3F" w:rsidRDefault="00617ADD" w:rsidP="00617ADD">
      <w:pPr>
        <w:pStyle w:val="B3"/>
        <w:rPr>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7ED78232" w14:textId="77777777" w:rsidR="00617ADD" w:rsidRPr="00962B3F" w:rsidRDefault="00617ADD" w:rsidP="00617ADD">
      <w:pPr>
        <w:pStyle w:val="B4"/>
        <w:rPr>
          <w:noProof/>
        </w:rPr>
      </w:pPr>
      <w:r w:rsidRPr="00962B3F">
        <w:rPr>
          <w:noProof/>
        </w:rPr>
        <w:t>4&gt;</w:t>
      </w:r>
      <w:r w:rsidRPr="00962B3F">
        <w:rPr>
          <w:noProof/>
        </w:rPr>
        <w:tab/>
        <w:t xml:space="preserve">perform the RRC connection reconfiguration </w:t>
      </w:r>
      <w:r w:rsidRPr="00962B3F">
        <w:t>as specified in</w:t>
      </w:r>
      <w:r w:rsidRPr="00962B3F">
        <w:rPr>
          <w:noProof/>
        </w:rPr>
        <w:t xml:space="preserve"> TS 36.331 [10], clause 5.3.5.3 for the </w:t>
      </w:r>
      <w:r w:rsidRPr="00962B3F">
        <w:rPr>
          <w:i/>
          <w:noProof/>
        </w:rPr>
        <w:t>RRCConnectionReconfiguration</w:t>
      </w:r>
      <w:r w:rsidRPr="00962B3F">
        <w:rPr>
          <w:noProof/>
        </w:rPr>
        <w:t xml:space="preserve"> message included in </w:t>
      </w:r>
      <w:r w:rsidRPr="00962B3F">
        <w:rPr>
          <w:i/>
          <w:noProof/>
        </w:rPr>
        <w:t>eutra-SCG</w:t>
      </w:r>
      <w:r w:rsidRPr="00962B3F">
        <w:rPr>
          <w:noProof/>
        </w:rPr>
        <w:t>;</w:t>
      </w:r>
    </w:p>
    <w:p w14:paraId="2CAAB9F1" w14:textId="77777777" w:rsidR="00617ADD" w:rsidRPr="00962B3F" w:rsidRDefault="00617ADD" w:rsidP="00617ADD">
      <w:pPr>
        <w:pStyle w:val="B2"/>
        <w:rPr>
          <w:noProof/>
        </w:rPr>
      </w:pPr>
      <w:r w:rsidRPr="00962B3F">
        <w:rPr>
          <w:noProof/>
        </w:rPr>
        <w:t>2&gt;</w:t>
      </w:r>
      <w:r w:rsidRPr="00962B3F">
        <w:rPr>
          <w:noProof/>
        </w:rPr>
        <w:tab/>
        <w:t>else (</w:t>
      </w:r>
      <w:r w:rsidRPr="00962B3F">
        <w:rPr>
          <w:i/>
          <w:noProof/>
        </w:rPr>
        <w:t>mrdc-SecondaryCellGroupConfig</w:t>
      </w:r>
      <w:r w:rsidRPr="00962B3F">
        <w:rPr>
          <w:noProof/>
        </w:rPr>
        <w:t xml:space="preserve"> is set to </w:t>
      </w:r>
      <w:r w:rsidRPr="00962B3F">
        <w:rPr>
          <w:i/>
          <w:noProof/>
        </w:rPr>
        <w:t>release</w:t>
      </w:r>
      <w:r w:rsidRPr="00962B3F">
        <w:rPr>
          <w:noProof/>
        </w:rPr>
        <w:t>):</w:t>
      </w:r>
    </w:p>
    <w:p w14:paraId="2CAC1D1B" w14:textId="77777777" w:rsidR="00617ADD" w:rsidRPr="00962B3F" w:rsidRDefault="00617ADD" w:rsidP="00617ADD">
      <w:pPr>
        <w:pStyle w:val="B3"/>
        <w:rPr>
          <w:noProof/>
        </w:rPr>
      </w:pPr>
      <w:r w:rsidRPr="00962B3F">
        <w:t>3</w:t>
      </w:r>
      <w:r w:rsidRPr="00962B3F">
        <w:rPr>
          <w:noProof/>
        </w:rPr>
        <w:t>&gt;</w:t>
      </w:r>
      <w:r w:rsidRPr="00962B3F">
        <w:rPr>
          <w:noProof/>
        </w:rPr>
        <w:tab/>
      </w:r>
      <w:r w:rsidRPr="00962B3F">
        <w:t>perform</w:t>
      </w:r>
      <w:r w:rsidRPr="00962B3F">
        <w:rPr>
          <w:noProof/>
        </w:rPr>
        <w:t xml:space="preserve"> MR-DC </w:t>
      </w:r>
      <w:r w:rsidRPr="00962B3F">
        <w:t>release</w:t>
      </w:r>
      <w:r w:rsidRPr="00962B3F">
        <w:rPr>
          <w:noProof/>
        </w:rPr>
        <w:t xml:space="preserve"> as specified in clause 5.3.5.10;</w:t>
      </w:r>
    </w:p>
    <w:p w14:paraId="61E56461"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3848D9B2" w14:textId="77777777" w:rsidR="00617ADD" w:rsidRPr="00962B3F" w:rsidRDefault="00617ADD" w:rsidP="00617ADD">
      <w:pPr>
        <w:pStyle w:val="B2"/>
      </w:pPr>
      <w:r w:rsidRPr="00962B3F">
        <w:t>2&gt;</w:t>
      </w:r>
      <w:r w:rsidRPr="00962B3F">
        <w:tab/>
        <w:t>perform the radio bearer configuration according to 5.3.5.6;</w:t>
      </w:r>
    </w:p>
    <w:p w14:paraId="5DD45030"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35152910" w14:textId="77777777" w:rsidR="00617ADD" w:rsidRPr="00962B3F" w:rsidRDefault="00617ADD" w:rsidP="00617ADD">
      <w:pPr>
        <w:pStyle w:val="B2"/>
      </w:pPr>
      <w:r w:rsidRPr="00962B3F">
        <w:t>2&gt;</w:t>
      </w:r>
      <w:r w:rsidRPr="00962B3F">
        <w:tab/>
        <w:t>perform the radio bearer configuration according to 5.3.5.6;</w:t>
      </w:r>
    </w:p>
    <w:p w14:paraId="07D52CAC" w14:textId="77777777" w:rsidR="00617ADD" w:rsidRPr="00962B3F" w:rsidRDefault="00617ADD" w:rsidP="00617ADD">
      <w:pPr>
        <w:pStyle w:val="B1"/>
      </w:pPr>
      <w:r w:rsidRPr="00962B3F">
        <w:lastRenderedPageBreak/>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181F7E81" w14:textId="77777777" w:rsidR="00617ADD" w:rsidRPr="00962B3F" w:rsidRDefault="00617ADD" w:rsidP="00617ADD">
      <w:pPr>
        <w:pStyle w:val="B2"/>
      </w:pPr>
      <w:r w:rsidRPr="00962B3F">
        <w:t>2&gt;</w:t>
      </w:r>
      <w:r w:rsidRPr="00962B3F">
        <w:tab/>
        <w:t>perform the measurement configuration procedure as specified in 5.5.2;</w:t>
      </w:r>
    </w:p>
    <w:p w14:paraId="0B44E14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C83F08E" w14:textId="77777777" w:rsidR="00617ADD" w:rsidRPr="00962B3F" w:rsidRDefault="00617ADD" w:rsidP="00617ADD">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1CB0708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37D97EC0" w14:textId="77777777" w:rsidR="00617ADD" w:rsidRPr="00962B3F" w:rsidRDefault="00617ADD" w:rsidP="00617ADD">
      <w:pPr>
        <w:pStyle w:val="B2"/>
      </w:pPr>
      <w:r w:rsidRPr="00962B3F">
        <w:t>2&gt;</w:t>
      </w:r>
      <w:r w:rsidRPr="00962B3F">
        <w:tab/>
        <w:t xml:space="preserve">perform the action upon reception of </w:t>
      </w:r>
      <w:r w:rsidRPr="00962B3F">
        <w:rPr>
          <w:i/>
        </w:rPr>
        <w:t>SIB1</w:t>
      </w:r>
      <w:r w:rsidRPr="00962B3F">
        <w:t xml:space="preserve"> as specified in 5.2.2.4.2;</w:t>
      </w:r>
    </w:p>
    <w:p w14:paraId="2DE05CD3" w14:textId="77777777" w:rsidR="00617ADD" w:rsidRPr="00962B3F" w:rsidRDefault="00617ADD" w:rsidP="00617ADD">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1355D2A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5E7F6639" w14:textId="77777777" w:rsidR="00617ADD" w:rsidRPr="00962B3F" w:rsidRDefault="00617ADD" w:rsidP="00617ADD">
      <w:pPr>
        <w:pStyle w:val="B2"/>
      </w:pPr>
      <w:r w:rsidRPr="00962B3F">
        <w:t>2&gt;</w:t>
      </w:r>
      <w:r w:rsidRPr="00962B3F">
        <w:tab/>
        <w:t>perform the action upon reception of System Information as specified in 5.2.2.4;</w:t>
      </w:r>
    </w:p>
    <w:p w14:paraId="588187D3"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7C4491CD" w14:textId="77777777" w:rsidR="00617ADD" w:rsidRPr="00962B3F" w:rsidRDefault="00617ADD" w:rsidP="00617ADD">
      <w:pPr>
        <w:pStyle w:val="B2"/>
      </w:pPr>
      <w:r w:rsidRPr="00962B3F">
        <w:t>2&gt;</w:t>
      </w:r>
      <w:r w:rsidRPr="00962B3F">
        <w:tab/>
        <w:t>perform the action upon reception of the contained posSIB(s), as specified in clause 5.2.2.4.16;</w:t>
      </w:r>
    </w:p>
    <w:p w14:paraId="6D9A51BE"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543ED1FF" w14:textId="77777777" w:rsidR="00617ADD" w:rsidRPr="00962B3F" w:rsidRDefault="00617ADD" w:rsidP="00617ADD">
      <w:pPr>
        <w:pStyle w:val="B2"/>
      </w:pPr>
      <w:r w:rsidRPr="00962B3F">
        <w:t>2&gt;</w:t>
      </w:r>
      <w:r w:rsidRPr="00962B3F">
        <w:tab/>
        <w:t>perform the other configuration procedure as specified in 5.3.5.9;</w:t>
      </w:r>
    </w:p>
    <w:p w14:paraId="090AF3B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043553CF" w14:textId="77777777" w:rsidR="00617ADD" w:rsidRPr="00962B3F" w:rsidRDefault="00617ADD" w:rsidP="00617ADD">
      <w:pPr>
        <w:pStyle w:val="B2"/>
      </w:pPr>
      <w:r w:rsidRPr="00962B3F">
        <w:t>2&gt;</w:t>
      </w:r>
      <w:r w:rsidRPr="00962B3F">
        <w:tab/>
        <w:t>perform the BAP configuration procedure as specified in 5.3.5.12;</w:t>
      </w:r>
    </w:p>
    <w:p w14:paraId="0CDCDDE1" w14:textId="77777777" w:rsidR="00617ADD" w:rsidRPr="00962B3F" w:rsidRDefault="00617ADD" w:rsidP="00617ADD">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1038C4A0" w14:textId="77777777" w:rsidR="00617ADD" w:rsidRPr="00962B3F" w:rsidRDefault="00617ADD" w:rsidP="00617ADD">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6CDBF754" w14:textId="77777777" w:rsidR="00617ADD" w:rsidRPr="00962B3F" w:rsidRDefault="00617ADD" w:rsidP="00617ADD">
      <w:pPr>
        <w:pStyle w:val="B3"/>
        <w:rPr>
          <w:rFonts w:ascii="Arial" w:hAnsi="Arial" w:cs="Arial"/>
        </w:rPr>
      </w:pPr>
      <w:r w:rsidRPr="00962B3F">
        <w:rPr>
          <w:lang w:eastAsia="zh-CN"/>
        </w:rPr>
        <w:t>3&gt;</w:t>
      </w:r>
      <w:r w:rsidRPr="00962B3F">
        <w:rPr>
          <w:lang w:eastAsia="zh-CN"/>
        </w:rPr>
        <w:tab/>
        <w:t>perform release of IP address</w:t>
      </w:r>
      <w:r w:rsidRPr="00962B3F">
        <w:t xml:space="preserve"> as specified in 5.3.5.12a.1.1</w:t>
      </w:r>
      <w:r w:rsidRPr="00962B3F">
        <w:rPr>
          <w:lang w:eastAsia="zh-CN"/>
        </w:rPr>
        <w:t>;</w:t>
      </w:r>
    </w:p>
    <w:p w14:paraId="4DAC3D1D"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63B15514" w14:textId="77777777" w:rsidR="00617ADD" w:rsidRPr="00962B3F" w:rsidRDefault="00617ADD" w:rsidP="00617ADD">
      <w:pPr>
        <w:pStyle w:val="B3"/>
      </w:pPr>
      <w:r w:rsidRPr="00962B3F">
        <w:t>3&gt;</w:t>
      </w:r>
      <w:r w:rsidRPr="00962B3F">
        <w:tab/>
        <w:t xml:space="preserve">perform IAB IP address addition/update as specified in </w:t>
      </w:r>
      <w:r w:rsidRPr="00962B3F">
        <w:rPr>
          <w:lang w:eastAsia="zh-CN"/>
        </w:rPr>
        <w:t>5.3.5.12a.1.2</w:t>
      </w:r>
      <w:r w:rsidRPr="00962B3F">
        <w:t>;</w:t>
      </w:r>
    </w:p>
    <w:p w14:paraId="2519CE6A"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6A106C6E" w14:textId="77777777" w:rsidR="00617ADD" w:rsidRPr="00962B3F" w:rsidRDefault="00617ADD" w:rsidP="00617ADD">
      <w:pPr>
        <w:pStyle w:val="B2"/>
        <w:ind w:left="284" w:firstLine="284"/>
      </w:pPr>
      <w:r w:rsidRPr="00962B3F">
        <w:t>2&gt;</w:t>
      </w:r>
      <w:r w:rsidRPr="00962B3F">
        <w:tab/>
        <w:t>perform conditional reconfiguration as specified in 5.3.5.13;</w:t>
      </w:r>
    </w:p>
    <w:p w14:paraId="131CB372"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4F1CDD14" w14:textId="77777777" w:rsidR="00617ADD" w:rsidRPr="00962B3F" w:rsidRDefault="00617ADD" w:rsidP="00617ADD">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215A18BE"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1873E7A6" w14:textId="77777777" w:rsidR="00617ADD" w:rsidRPr="00962B3F" w:rsidRDefault="00617ADD" w:rsidP="00617ADD">
      <w:pPr>
        <w:pStyle w:val="B2"/>
      </w:pPr>
      <w:r w:rsidRPr="00962B3F">
        <w:t>2&gt;</w:t>
      </w:r>
      <w:r w:rsidRPr="00962B3F">
        <w:tab/>
        <w:t>else:</w:t>
      </w:r>
    </w:p>
    <w:p w14:paraId="318A8EBE"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2B92D4C9"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NCSG-ConfigNR</w:t>
      </w:r>
      <w:r w:rsidRPr="00962B3F">
        <w:t>:</w:t>
      </w:r>
    </w:p>
    <w:p w14:paraId="3AF9DA9E" w14:textId="77777777" w:rsidR="00617ADD" w:rsidRPr="00962B3F" w:rsidRDefault="00617ADD" w:rsidP="00617ADD">
      <w:pPr>
        <w:pStyle w:val="B2"/>
      </w:pPr>
      <w:r w:rsidRPr="00962B3F">
        <w:t>2&gt;</w:t>
      </w:r>
      <w:r w:rsidRPr="00962B3F">
        <w:tab/>
        <w:t xml:space="preserve">if </w:t>
      </w:r>
      <w:r w:rsidRPr="00962B3F">
        <w:rPr>
          <w:i/>
        </w:rPr>
        <w:t>needForGapNCSG-ConfigNR</w:t>
      </w:r>
      <w:r w:rsidRPr="00962B3F">
        <w:t xml:space="preserve"> is set to </w:t>
      </w:r>
      <w:r w:rsidRPr="00962B3F">
        <w:rPr>
          <w:i/>
        </w:rPr>
        <w:t>setup</w:t>
      </w:r>
      <w:r w:rsidRPr="00962B3F">
        <w:t>:</w:t>
      </w:r>
    </w:p>
    <w:p w14:paraId="1E44B0B3"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4C3B7993" w14:textId="77777777" w:rsidR="00617ADD" w:rsidRPr="00962B3F" w:rsidRDefault="00617ADD" w:rsidP="00617ADD">
      <w:pPr>
        <w:pStyle w:val="B2"/>
      </w:pPr>
      <w:r w:rsidRPr="00962B3F">
        <w:t>2&gt;</w:t>
      </w:r>
      <w:r w:rsidRPr="00962B3F">
        <w:tab/>
        <w:t>else:</w:t>
      </w:r>
    </w:p>
    <w:p w14:paraId="20B3DF3C" w14:textId="77777777" w:rsidR="00617ADD" w:rsidRPr="00962B3F" w:rsidRDefault="00617ADD" w:rsidP="00617ADD">
      <w:pPr>
        <w:pStyle w:val="B3"/>
      </w:pPr>
      <w:r w:rsidRPr="00962B3F">
        <w:lastRenderedPageBreak/>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2F87CAAD"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NCSG-ConfigEUTRA</w:t>
      </w:r>
      <w:r w:rsidRPr="00962B3F">
        <w:t>:</w:t>
      </w:r>
    </w:p>
    <w:p w14:paraId="07772C70" w14:textId="77777777" w:rsidR="00617ADD" w:rsidRPr="00962B3F" w:rsidRDefault="00617ADD" w:rsidP="00617ADD">
      <w:pPr>
        <w:pStyle w:val="B2"/>
      </w:pPr>
      <w:r w:rsidRPr="00962B3F">
        <w:t>2&gt;</w:t>
      </w:r>
      <w:r w:rsidRPr="00962B3F">
        <w:tab/>
        <w:t xml:space="preserve">if </w:t>
      </w:r>
      <w:r w:rsidRPr="00962B3F">
        <w:rPr>
          <w:i/>
        </w:rPr>
        <w:t>needForGapNCSG-ConfigEUTRA</w:t>
      </w:r>
      <w:r w:rsidRPr="00962B3F">
        <w:t xml:space="preserve"> is set to </w:t>
      </w:r>
      <w:r w:rsidRPr="00962B3F">
        <w:rPr>
          <w:i/>
        </w:rPr>
        <w:t>setup</w:t>
      </w:r>
      <w:r w:rsidRPr="00962B3F">
        <w:t>:</w:t>
      </w:r>
    </w:p>
    <w:p w14:paraId="01F07326" w14:textId="77777777" w:rsidR="00617ADD" w:rsidRPr="00962B3F" w:rsidRDefault="00617ADD" w:rsidP="00617ADD">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007E1D99" w14:textId="77777777" w:rsidR="00617ADD" w:rsidRPr="00962B3F" w:rsidRDefault="00617ADD" w:rsidP="00617ADD">
      <w:pPr>
        <w:pStyle w:val="B2"/>
      </w:pPr>
      <w:r w:rsidRPr="00962B3F">
        <w:t>2&gt;</w:t>
      </w:r>
      <w:r w:rsidRPr="00962B3F">
        <w:tab/>
        <w:t>else:</w:t>
      </w:r>
    </w:p>
    <w:p w14:paraId="0142312F"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63657DD5"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47993013" w14:textId="77777777" w:rsidR="00617ADD" w:rsidRPr="00962B3F" w:rsidRDefault="00617ADD" w:rsidP="00617ADD">
      <w:pPr>
        <w:pStyle w:val="B2"/>
      </w:pPr>
      <w:r w:rsidRPr="00962B3F">
        <w:t>2&gt;</w:t>
      </w:r>
      <w:r w:rsidRPr="00962B3F">
        <w:tab/>
        <w:t>perform the sidelink dedicated configuration procedure as specified in 5.3.5.14;</w:t>
      </w:r>
    </w:p>
    <w:p w14:paraId="5AD610D5" w14:textId="77777777" w:rsidR="00617ADD" w:rsidRPr="00962B3F" w:rsidRDefault="00617ADD" w:rsidP="00617ADD">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6150A39A"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L2RelayUE-Config</w:t>
      </w:r>
      <w:r w:rsidRPr="00962B3F">
        <w:t>:</w:t>
      </w:r>
    </w:p>
    <w:p w14:paraId="6DA13E2F" w14:textId="77777777" w:rsidR="00617ADD" w:rsidRPr="00962B3F" w:rsidRDefault="00617ADD" w:rsidP="00617ADD">
      <w:pPr>
        <w:pStyle w:val="B2"/>
      </w:pPr>
      <w:r w:rsidRPr="00962B3F">
        <w:t>2&gt;</w:t>
      </w:r>
      <w:r w:rsidRPr="00962B3F">
        <w:tab/>
        <w:t>perform the L2 U2N Relay UE configuration procedure as specified in 5.3.5.15;</w:t>
      </w:r>
    </w:p>
    <w:p w14:paraId="5DDB78D9"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L2RemoteUE-Config</w:t>
      </w:r>
      <w:r w:rsidRPr="00962B3F">
        <w:t>:</w:t>
      </w:r>
    </w:p>
    <w:p w14:paraId="47B80CB3" w14:textId="77777777" w:rsidR="00617ADD" w:rsidRPr="00962B3F" w:rsidRDefault="00617ADD" w:rsidP="00617ADD">
      <w:pPr>
        <w:pStyle w:val="B2"/>
      </w:pPr>
      <w:r w:rsidRPr="00962B3F">
        <w:t>2&gt;</w:t>
      </w:r>
      <w:r w:rsidRPr="00962B3F">
        <w:tab/>
        <w:t>perform the L2 U2N Remote UE configuration procedure as specified in 5.3.5.16;</w:t>
      </w:r>
    </w:p>
    <w:p w14:paraId="7ACC1022"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0193D1C8" w14:textId="77777777" w:rsidR="00617ADD" w:rsidRPr="00962B3F" w:rsidRDefault="00617ADD" w:rsidP="00617ADD">
      <w:pPr>
        <w:pStyle w:val="B2"/>
      </w:pPr>
      <w:r w:rsidRPr="00962B3F">
        <w:t>2&gt;</w:t>
      </w:r>
      <w:r w:rsidRPr="00962B3F">
        <w:tab/>
        <w:t xml:space="preserve">perform the </w:t>
      </w:r>
      <w:r w:rsidRPr="00962B3F">
        <w:rPr>
          <w:i/>
        </w:rPr>
        <w:t>Paging</w:t>
      </w:r>
      <w:r w:rsidRPr="00962B3F">
        <w:t xml:space="preserve"> message reception procedure as specified in 5.3.2.3;</w:t>
      </w:r>
    </w:p>
    <w:p w14:paraId="1EE388A6"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19FE1B7B" w14:textId="77777777" w:rsidR="00617ADD" w:rsidRPr="00962B3F" w:rsidRDefault="00617ADD" w:rsidP="00617ADD">
      <w:pPr>
        <w:pStyle w:val="B2"/>
      </w:pPr>
      <w:r w:rsidRPr="00962B3F">
        <w:t>2&gt;</w:t>
      </w:r>
      <w:r w:rsidRPr="00962B3F">
        <w:tab/>
        <w:t>perform related procedures for V2X sidelink communication in accordance with TS 36.331 [10], clause 5.3.10 and clause 5.5.2;</w:t>
      </w:r>
    </w:p>
    <w:p w14:paraId="4470EE20"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3B6C18CE" w14:textId="77777777" w:rsidR="00617ADD" w:rsidRPr="00962B3F" w:rsidRDefault="00617ADD" w:rsidP="00617ADD">
      <w:pPr>
        <w:pStyle w:val="B2"/>
      </w:pPr>
      <w:r w:rsidRPr="00962B3F">
        <w:t>2&gt;</w:t>
      </w:r>
      <w:r w:rsidRPr="00962B3F">
        <w:tab/>
        <w:t>perform the FR2 UL gap configuration procedure as specified in 5.3.5.13c;</w:t>
      </w:r>
    </w:p>
    <w:p w14:paraId="3D006A75"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5400D941"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ReleaseList</w:t>
      </w:r>
      <w:r w:rsidRPr="00962B3F">
        <w:t>:</w:t>
      </w:r>
    </w:p>
    <w:p w14:paraId="3F9B68C8" w14:textId="77777777" w:rsidR="00617ADD" w:rsidRPr="00962B3F" w:rsidRDefault="00617ADD" w:rsidP="00617ADD">
      <w:pPr>
        <w:pStyle w:val="B3"/>
      </w:pPr>
      <w:r w:rsidRPr="00962B3F">
        <w:t>3&gt;</w:t>
      </w:r>
      <w:r w:rsidRPr="00962B3F">
        <w:tab/>
        <w:t xml:space="preserve">release the periodic MUSIM gap associated to the </w:t>
      </w:r>
      <w:r w:rsidRPr="00962B3F">
        <w:rPr>
          <w:i/>
        </w:rPr>
        <w:t>musim-GapId</w:t>
      </w:r>
      <w:r w:rsidRPr="00962B3F">
        <w:t>;</w:t>
      </w:r>
    </w:p>
    <w:p w14:paraId="480F9626"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part of the current UE configuration:</w:t>
      </w:r>
    </w:p>
    <w:p w14:paraId="19001350"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musim-GapId</w:t>
      </w:r>
      <w:r w:rsidRPr="00962B3F">
        <w:t>;</w:t>
      </w:r>
    </w:p>
    <w:p w14:paraId="32F19FEE" w14:textId="77777777" w:rsidR="00617ADD" w:rsidRPr="00962B3F" w:rsidRDefault="00617ADD" w:rsidP="00617ADD">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7A914C51" w14:textId="77777777" w:rsidR="00617ADD" w:rsidRPr="00962B3F" w:rsidRDefault="00617ADD" w:rsidP="00617ADD">
      <w:pPr>
        <w:pStyle w:val="B3"/>
      </w:pPr>
      <w:r w:rsidRPr="00962B3F">
        <w:t>3&gt;</w:t>
      </w:r>
      <w:r w:rsidRPr="00962B3F">
        <w:tab/>
        <w:t xml:space="preserve">add a new entry for this </w:t>
      </w:r>
      <w:r w:rsidRPr="00962B3F">
        <w:rPr>
          <w:i/>
        </w:rPr>
        <w:t>musim-GapId</w:t>
      </w:r>
      <w:r w:rsidRPr="00962B3F">
        <w:t>;</w:t>
      </w:r>
    </w:p>
    <w:p w14:paraId="3329BDFB" w14:textId="77777777" w:rsidR="00617ADD" w:rsidRPr="00962B3F" w:rsidRDefault="00617ADD" w:rsidP="00617ADD">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36A1814" w14:textId="77777777" w:rsidR="00617ADD" w:rsidRPr="00962B3F" w:rsidRDefault="00617ADD" w:rsidP="00617ADD">
      <w:pPr>
        <w:pStyle w:val="B2"/>
      </w:pPr>
      <w:r w:rsidRPr="00962B3F">
        <w:t>2&gt;</w:t>
      </w:r>
      <w:r w:rsidRPr="00962B3F">
        <w:tab/>
        <w:t>perform the application layer measurement configuration procedure as specified in 5.3.5.13d;</w:t>
      </w:r>
    </w:p>
    <w:p w14:paraId="782AA58F" w14:textId="77777777" w:rsidR="00617ADD" w:rsidRPr="00962B3F" w:rsidRDefault="00617ADD" w:rsidP="00617ADD">
      <w:pPr>
        <w:pStyle w:val="B1"/>
      </w:pPr>
      <w:r w:rsidRPr="00962B3F">
        <w:t>1&gt;</w:t>
      </w:r>
      <w:r w:rsidRPr="00962B3F">
        <w:tab/>
        <w:t>set the content of the</w:t>
      </w:r>
      <w:r w:rsidRPr="00962B3F">
        <w:rPr>
          <w:i/>
        </w:rPr>
        <w:t xml:space="preserve"> RRCReconfigurationComplete</w:t>
      </w:r>
      <w:r w:rsidRPr="00962B3F">
        <w:t xml:space="preserve"> message as follows:</w:t>
      </w:r>
    </w:p>
    <w:p w14:paraId="171E472D"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F9D564C" w14:textId="77777777" w:rsidR="00617ADD" w:rsidRPr="00962B3F" w:rsidRDefault="00617ADD" w:rsidP="00617ADD">
      <w:pPr>
        <w:pStyle w:val="B3"/>
      </w:pPr>
      <w:r w:rsidRPr="00962B3F">
        <w:lastRenderedPageBreak/>
        <w:t>3&gt;</w:t>
      </w:r>
      <w:r w:rsidRPr="00962B3F">
        <w:tab/>
        <w:t xml:space="preserve">include the </w:t>
      </w:r>
      <w:r w:rsidRPr="00962B3F">
        <w:rPr>
          <w:i/>
        </w:rPr>
        <w:t>uplinkTxDirectCurrentList</w:t>
      </w:r>
      <w:r w:rsidRPr="00962B3F">
        <w:t xml:space="preserve"> for each MCG serving cell with UL;</w:t>
      </w:r>
    </w:p>
    <w:p w14:paraId="5204905A"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1422B885"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130D8868"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0936B934"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136BB4F1" w14:textId="77777777" w:rsidR="00617ADD" w:rsidRPr="00962B3F" w:rsidRDefault="00617ADD" w:rsidP="00617ADD">
      <w:pPr>
        <w:pStyle w:val="B3"/>
      </w:pPr>
      <w:r w:rsidRPr="00962B3F">
        <w:t>3&gt;</w:t>
      </w:r>
      <w:r w:rsidRPr="00962B3F">
        <w:tab/>
        <w:t xml:space="preserve">include the </w:t>
      </w:r>
      <w:r w:rsidRPr="00962B3F">
        <w:rPr>
          <w:i/>
        </w:rPr>
        <w:t xml:space="preserve">uplinkTxDirectCurrentList </w:t>
      </w:r>
      <w:r w:rsidRPr="00962B3F">
        <w:t>for each SCG serving cell with UL;</w:t>
      </w:r>
    </w:p>
    <w:p w14:paraId="26094C1B"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4DB97762"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5F25C0B1"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465E3B30" w14:textId="77777777" w:rsidR="00617ADD" w:rsidRPr="00962B3F" w:rsidRDefault="00617ADD" w:rsidP="00617ADD">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28118811"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439DAFAB" w14:textId="77777777" w:rsidR="00617ADD" w:rsidRPr="00962B3F" w:rsidRDefault="00617ADD" w:rsidP="00617ADD">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3691581" w14:textId="77777777" w:rsidR="00617ADD" w:rsidRPr="00962B3F" w:rsidRDefault="00617ADD" w:rsidP="00617ADD">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416ABC4C" w14:textId="77777777" w:rsidR="00617ADD" w:rsidRPr="00962B3F" w:rsidRDefault="00617ADD" w:rsidP="00617ADD">
      <w:pPr>
        <w:pStyle w:val="B3"/>
      </w:pPr>
      <w:r w:rsidRPr="00962B3F">
        <w:t>3&gt;</w:t>
      </w:r>
      <w:r w:rsidRPr="00962B3F">
        <w:tab/>
        <w:t xml:space="preserve">include in the </w:t>
      </w:r>
      <w:r w:rsidRPr="00962B3F">
        <w:rPr>
          <w:i/>
        </w:rPr>
        <w:t>nr-SCG-Response</w:t>
      </w:r>
      <w:r w:rsidRPr="00962B3F">
        <w:t xml:space="preserve"> </w:t>
      </w:r>
      <w:r w:rsidRPr="00962B3F">
        <w:rPr>
          <w:iCs/>
        </w:rPr>
        <w:t>the SCG</w:t>
      </w:r>
      <w:r w:rsidRPr="00962B3F">
        <w:rPr>
          <w:i/>
        </w:rPr>
        <w:t xml:space="preserve"> RRCReconfigurationComplete</w:t>
      </w:r>
      <w:r w:rsidRPr="00962B3F">
        <w:rPr>
          <w:iCs/>
        </w:rPr>
        <w:t xml:space="preserve"> message</w:t>
      </w:r>
      <w:r w:rsidRPr="00962B3F">
        <w:t>;</w:t>
      </w:r>
    </w:p>
    <w:p w14:paraId="36C67F8F" w14:textId="77777777" w:rsidR="00617ADD" w:rsidRPr="00962B3F" w:rsidRDefault="00617ADD" w:rsidP="00617ADD">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Pr="00962B3F">
        <w:rPr>
          <w:lang w:eastAsia="zh-CN"/>
        </w:rPr>
        <w:t xml:space="preserve"> and the </w:t>
      </w:r>
      <w:r w:rsidRPr="00962B3F">
        <w:rPr>
          <w:i/>
          <w:lang w:eastAsia="zh-CN"/>
        </w:rPr>
        <w:t>RRCReconfiguration</w:t>
      </w:r>
      <w:r w:rsidRPr="00962B3F">
        <w:rPr>
          <w:lang w:eastAsia="zh-CN"/>
        </w:rPr>
        <w:t xml:space="preserve"> message does not include the </w:t>
      </w:r>
      <w:r w:rsidRPr="00962B3F">
        <w:rPr>
          <w:i/>
          <w:lang w:eastAsia="zh-CN"/>
        </w:rPr>
        <w:t>reconfigurationWithSync</w:t>
      </w:r>
      <w:r w:rsidRPr="00962B3F">
        <w:rPr>
          <w:lang w:eastAsia="zh-CN"/>
        </w:rPr>
        <w:t xml:space="preserve"> in the </w:t>
      </w:r>
      <w:r w:rsidRPr="00962B3F">
        <w:rPr>
          <w:i/>
          <w:lang w:eastAsia="zh-CN"/>
        </w:rPr>
        <w:t>masterCellGroup</w:t>
      </w:r>
      <w:r w:rsidRPr="00962B3F">
        <w:t>:</w:t>
      </w:r>
    </w:p>
    <w:p w14:paraId="78186384" w14:textId="77777777" w:rsidR="00617ADD" w:rsidRPr="00962B3F" w:rsidRDefault="00617ADD" w:rsidP="00617ADD">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5AAEC599" w14:textId="77777777" w:rsidR="00617ADD" w:rsidRPr="00962B3F" w:rsidRDefault="00617ADD" w:rsidP="00617ADD">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7DDF6827" w14:textId="77777777" w:rsidR="00617ADD" w:rsidRPr="00962B3F" w:rsidRDefault="00617ADD" w:rsidP="00617ADD">
      <w:pPr>
        <w:pStyle w:val="B3"/>
      </w:pPr>
      <w:r w:rsidRPr="00962B3F">
        <w:t>3&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7EAB9DBF" w14:textId="77777777" w:rsidR="00617ADD" w:rsidRPr="00962B3F" w:rsidRDefault="00617ADD" w:rsidP="00617ADD">
      <w:pPr>
        <w:pStyle w:val="B4"/>
      </w:pPr>
      <w:r w:rsidRPr="00962B3F">
        <w:t>4&gt;</w:t>
      </w:r>
      <w:r w:rsidRPr="00962B3F">
        <w:tab/>
        <w:t xml:space="preserve">include the </w:t>
      </w:r>
      <w:r w:rsidRPr="00962B3F">
        <w:rPr>
          <w:i/>
        </w:rPr>
        <w:t>logMeas</w:t>
      </w:r>
      <w:r w:rsidRPr="00962B3F">
        <w:rPr>
          <w:rFonts w:eastAsia="SimSun"/>
          <w:i/>
        </w:rPr>
        <w:t>Available</w:t>
      </w:r>
      <w:r w:rsidRPr="00962B3F">
        <w:rPr>
          <w:rFonts w:eastAsia="SimSun"/>
        </w:rPr>
        <w:t xml:space="preserve"> in </w:t>
      </w:r>
      <w:r w:rsidRPr="00962B3F">
        <w:rPr>
          <w:iCs/>
        </w:rPr>
        <w:t xml:space="preserve">the </w:t>
      </w:r>
      <w:r w:rsidRPr="00962B3F">
        <w:rPr>
          <w:i/>
          <w:iCs/>
        </w:rPr>
        <w:t>RRCReconfigurationComplete</w:t>
      </w:r>
      <w:r w:rsidRPr="00962B3F">
        <w:rPr>
          <w:iCs/>
        </w:rPr>
        <w:t xml:space="preserve"> message</w:t>
      </w:r>
      <w:r w:rsidRPr="00962B3F">
        <w:t>;</w:t>
      </w:r>
    </w:p>
    <w:p w14:paraId="18CF92B6" w14:textId="77777777" w:rsidR="00617ADD" w:rsidRPr="00962B3F" w:rsidRDefault="00617ADD" w:rsidP="00617ADD">
      <w:pPr>
        <w:pStyle w:val="B4"/>
      </w:pPr>
      <w:r w:rsidRPr="00962B3F">
        <w:t>4&gt;</w:t>
      </w:r>
      <w:r w:rsidRPr="00962B3F">
        <w:tab/>
        <w:t>if Bluetooth measurement results are included in the logged measurements the UE has available for NR:</w:t>
      </w:r>
    </w:p>
    <w:p w14:paraId="6E3C205D" w14:textId="77777777" w:rsidR="00617ADD" w:rsidRPr="00962B3F" w:rsidRDefault="00617ADD" w:rsidP="00617ADD">
      <w:pPr>
        <w:pStyle w:val="B5"/>
      </w:pPr>
      <w:r w:rsidRPr="00962B3F">
        <w:t>5&gt;</w:t>
      </w:r>
      <w:r w:rsidRPr="00962B3F">
        <w:tab/>
        <w:t xml:space="preserve">include the </w:t>
      </w:r>
      <w:r w:rsidRPr="00962B3F">
        <w:rPr>
          <w:i/>
          <w:iCs/>
        </w:rPr>
        <w:t>logMeasAvailableBT</w:t>
      </w:r>
      <w:r w:rsidRPr="00962B3F">
        <w:t xml:space="preserve"> </w:t>
      </w:r>
      <w:r w:rsidRPr="00962B3F">
        <w:rPr>
          <w:rFonts w:eastAsia="SimSun"/>
        </w:rPr>
        <w:t xml:space="preserve">in </w:t>
      </w:r>
      <w:r w:rsidRPr="00962B3F">
        <w:rPr>
          <w:iCs/>
        </w:rPr>
        <w:t xml:space="preserve">the </w:t>
      </w:r>
      <w:r w:rsidRPr="00962B3F">
        <w:rPr>
          <w:i/>
        </w:rPr>
        <w:t>RRCReconfigurationComplete</w:t>
      </w:r>
      <w:r w:rsidRPr="00962B3F">
        <w:rPr>
          <w:iCs/>
        </w:rPr>
        <w:t xml:space="preserve"> message</w:t>
      </w:r>
      <w:r w:rsidRPr="00962B3F">
        <w:t>;</w:t>
      </w:r>
    </w:p>
    <w:p w14:paraId="13B27E3C" w14:textId="77777777" w:rsidR="00617ADD" w:rsidRPr="00962B3F" w:rsidRDefault="00617ADD" w:rsidP="00617ADD">
      <w:pPr>
        <w:pStyle w:val="B4"/>
      </w:pPr>
      <w:r w:rsidRPr="00962B3F">
        <w:t>4&gt;</w:t>
      </w:r>
      <w:r w:rsidRPr="00962B3F">
        <w:tab/>
        <w:t>if WLAN measurement results are included in the logged measurements the UE has available for NR:</w:t>
      </w:r>
    </w:p>
    <w:p w14:paraId="41A16D62" w14:textId="77777777" w:rsidR="00617ADD" w:rsidRPr="00962B3F" w:rsidRDefault="00617ADD" w:rsidP="00617ADD">
      <w:pPr>
        <w:pStyle w:val="B5"/>
      </w:pPr>
      <w:r w:rsidRPr="00962B3F">
        <w:t>5&gt;</w:t>
      </w:r>
      <w:r w:rsidRPr="00962B3F">
        <w:tab/>
        <w:t xml:space="preserve">include the </w:t>
      </w:r>
      <w:r w:rsidRPr="00962B3F">
        <w:rPr>
          <w:i/>
          <w:iCs/>
        </w:rPr>
        <w:t>logMeasAvailableWLAN</w:t>
      </w:r>
      <w:r w:rsidRPr="00962B3F">
        <w:t xml:space="preserve"> </w:t>
      </w:r>
      <w:r w:rsidRPr="00962B3F">
        <w:rPr>
          <w:rFonts w:eastAsia="SimSun"/>
        </w:rPr>
        <w:t xml:space="preserve">in </w:t>
      </w:r>
      <w:r w:rsidRPr="00962B3F">
        <w:rPr>
          <w:iCs/>
        </w:rPr>
        <w:t xml:space="preserve">the </w:t>
      </w:r>
      <w:r w:rsidRPr="00962B3F">
        <w:rPr>
          <w:i/>
        </w:rPr>
        <w:t>RRCReconfigurationComplete</w:t>
      </w:r>
      <w:r w:rsidRPr="00962B3F">
        <w:rPr>
          <w:iCs/>
        </w:rPr>
        <w:t xml:space="preserve"> message</w:t>
      </w:r>
      <w:r w:rsidRPr="00962B3F">
        <w:t>;</w:t>
      </w:r>
    </w:p>
    <w:p w14:paraId="68EE1B2C" w14:textId="77777777" w:rsidR="00617ADD" w:rsidRPr="00962B3F" w:rsidRDefault="00617ADD" w:rsidP="00617ADD">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11954745"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if T330 timer is running and the logged measurements configuration is for NR:</w:t>
      </w:r>
    </w:p>
    <w:p w14:paraId="26DBE534" w14:textId="77777777" w:rsidR="00617ADD" w:rsidRPr="00962B3F" w:rsidRDefault="00617ADD" w:rsidP="00617ADD">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5CF4CC23"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else:</w:t>
      </w:r>
    </w:p>
    <w:p w14:paraId="36484929" w14:textId="77777777" w:rsidR="00617ADD" w:rsidRPr="00962B3F" w:rsidRDefault="00617ADD" w:rsidP="00617ADD">
      <w:pPr>
        <w:pStyle w:val="B5"/>
      </w:pPr>
      <w:r w:rsidRPr="00962B3F">
        <w:lastRenderedPageBreak/>
        <w:t>5&gt;</w:t>
      </w:r>
      <w:r w:rsidRPr="00962B3F">
        <w:tab/>
        <w:t>if the UE has logged measurements available for NR:</w:t>
      </w:r>
    </w:p>
    <w:p w14:paraId="0E2B79B2"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 </w:t>
      </w:r>
      <w:r w:rsidRPr="00962B3F">
        <w:rPr>
          <w:i/>
        </w:rPr>
        <w:t>RRCReconfigurationComplete</w:t>
      </w:r>
      <w:r w:rsidRPr="00962B3F">
        <w:t xml:space="preserve"> message</w:t>
      </w:r>
      <w:r w:rsidRPr="00962B3F">
        <w:rPr>
          <w:rFonts w:eastAsia="DengXian"/>
          <w:lang w:eastAsia="zh-CN"/>
        </w:rPr>
        <w:t>;</w:t>
      </w:r>
    </w:p>
    <w:p w14:paraId="34E8664D" w14:textId="77777777" w:rsidR="00617ADD" w:rsidRPr="00962B3F" w:rsidRDefault="00617ADD" w:rsidP="00617ADD">
      <w:pPr>
        <w:pStyle w:val="B3"/>
      </w:pPr>
      <w:r w:rsidRPr="00962B3F">
        <w:t>3&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DengXian"/>
          <w:i/>
        </w:rPr>
        <w:t>VarConnEstFailReportList</w:t>
      </w:r>
      <w:r w:rsidRPr="00962B3F">
        <w:t>:</w:t>
      </w:r>
    </w:p>
    <w:p w14:paraId="52A95A22" w14:textId="77777777" w:rsidR="00617ADD" w:rsidRPr="00962B3F" w:rsidRDefault="00617ADD" w:rsidP="00617ADD">
      <w:pPr>
        <w:pStyle w:val="B4"/>
      </w:pPr>
      <w:r w:rsidRPr="00962B3F">
        <w:t>4&gt;</w:t>
      </w:r>
      <w:r w:rsidRPr="00962B3F">
        <w:tab/>
        <w:t xml:space="preserve">include </w:t>
      </w:r>
      <w:r w:rsidRPr="00962B3F">
        <w:rPr>
          <w:i/>
          <w:iCs/>
        </w:rPr>
        <w:t>connEstFailInfoAvailable</w:t>
      </w:r>
      <w:r w:rsidRPr="00962B3F">
        <w:t xml:space="preserve"> </w:t>
      </w:r>
      <w:r w:rsidRPr="00962B3F">
        <w:rPr>
          <w:rFonts w:eastAsia="SimSun"/>
        </w:rPr>
        <w:t xml:space="preserve">in </w:t>
      </w:r>
      <w:r w:rsidRPr="00962B3F">
        <w:rPr>
          <w:iCs/>
        </w:rPr>
        <w:t xml:space="preserve">the </w:t>
      </w:r>
      <w:r w:rsidRPr="00962B3F">
        <w:rPr>
          <w:i/>
          <w:iCs/>
        </w:rPr>
        <w:t>RRCReconfigurationComplete</w:t>
      </w:r>
      <w:r w:rsidRPr="00962B3F">
        <w:rPr>
          <w:iCs/>
        </w:rPr>
        <w:t xml:space="preserve"> message</w:t>
      </w:r>
      <w:r w:rsidRPr="00962B3F">
        <w:t>;</w:t>
      </w:r>
    </w:p>
    <w:p w14:paraId="45F3B31A" w14:textId="77777777" w:rsidR="00617ADD" w:rsidRPr="00962B3F" w:rsidRDefault="00617ADD" w:rsidP="00617ADD">
      <w:pPr>
        <w:pStyle w:val="B3"/>
        <w:rPr>
          <w:sz w:val="21"/>
          <w:szCs w:val="21"/>
        </w:rPr>
      </w:pPr>
      <w:r w:rsidRPr="00962B3F">
        <w:t>3&gt;</w:t>
      </w:r>
      <w:r w:rsidRPr="00962B3F">
        <w:tab/>
        <w:t xml:space="preserve">if the UE has radio link failure or handover failure information available in </w:t>
      </w:r>
      <w:r w:rsidRPr="00962B3F">
        <w:rPr>
          <w:i/>
          <w:iCs/>
        </w:rPr>
        <w:t>VarRLF-Report</w:t>
      </w:r>
      <w:r w:rsidRPr="00962B3F">
        <w:t xml:space="preserve"> and if the RPLMN is included in </w:t>
      </w:r>
      <w:r w:rsidRPr="00962B3F">
        <w:rPr>
          <w:i/>
          <w:iCs/>
        </w:rPr>
        <w:t>plmn-IdentityList</w:t>
      </w:r>
      <w:r w:rsidRPr="00962B3F">
        <w:t xml:space="preserve"> stored in </w:t>
      </w:r>
      <w:r w:rsidRPr="00962B3F">
        <w:rPr>
          <w:i/>
          <w:iCs/>
        </w:rPr>
        <w:t>VarRLF-Report</w:t>
      </w:r>
      <w:r w:rsidRPr="00962B3F">
        <w:t>; or</w:t>
      </w:r>
    </w:p>
    <w:p w14:paraId="312AC3BD" w14:textId="77777777" w:rsidR="00617ADD" w:rsidRPr="00962B3F" w:rsidRDefault="00617ADD" w:rsidP="00617ADD">
      <w:pPr>
        <w:pStyle w:val="B3"/>
      </w:pPr>
      <w:r w:rsidRPr="00962B3F">
        <w:t>3&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50A3F496" w14:textId="77777777" w:rsidR="00617ADD" w:rsidRPr="00962B3F" w:rsidRDefault="00617ADD" w:rsidP="00617ADD">
      <w:pPr>
        <w:pStyle w:val="B4"/>
      </w:pPr>
      <w:r w:rsidRPr="00962B3F">
        <w:t>4&gt;</w:t>
      </w:r>
      <w:r w:rsidRPr="00962B3F">
        <w:tab/>
        <w:t xml:space="preserve">include </w:t>
      </w:r>
      <w:r w:rsidRPr="00962B3F">
        <w:rPr>
          <w:i/>
          <w:iCs/>
        </w:rPr>
        <w:t>rlf-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3CEB10E8" w14:textId="77777777" w:rsidR="00617ADD" w:rsidRPr="00962B3F" w:rsidRDefault="00617ADD" w:rsidP="00617ADD">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20F47C22" w14:textId="77777777" w:rsidR="00617ADD" w:rsidRPr="00962B3F" w:rsidRDefault="00617ADD" w:rsidP="00617ADD">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5E4AF4C0" w14:textId="77777777" w:rsidR="00617ADD" w:rsidRPr="00962B3F" w:rsidRDefault="00617ADD" w:rsidP="00617ADD">
      <w:pPr>
        <w:pStyle w:val="B4"/>
      </w:pPr>
      <w:r w:rsidRPr="00962B3F">
        <w:t>4&gt;</w:t>
      </w:r>
      <w:r w:rsidRPr="00962B3F">
        <w:tab/>
        <w:t xml:space="preserve">perform the actions for the successful handover report determination as specified in clause 5.7.10.6,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7C9C3FC4" w14:textId="77777777" w:rsidR="00617ADD" w:rsidRPr="00962B3F" w:rsidRDefault="00617ADD" w:rsidP="00617ADD">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1473020" w14:textId="77777777" w:rsidR="00617ADD" w:rsidRPr="00962B3F" w:rsidRDefault="00617ADD" w:rsidP="00617ADD">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0E0115"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Pr="00962B3F">
        <w:t xml:space="preserve"> </w:t>
      </w:r>
      <w:r w:rsidRPr="00962B3F">
        <w:rPr>
          <w:iCs/>
        </w:rPr>
        <w:t>or E-UTRA</w:t>
      </w:r>
      <w:r w:rsidRPr="00962B3F">
        <w:rPr>
          <w:i/>
        </w:rPr>
        <w:t xml:space="preserve"> RRCConnectionResume</w:t>
      </w:r>
      <w:r w:rsidRPr="00962B3F">
        <w:t>:</w:t>
      </w:r>
    </w:p>
    <w:p w14:paraId="7B4C6B13"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3DB4C033"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5A3E2796" w14:textId="77777777" w:rsidR="00617ADD" w:rsidRPr="00962B3F" w:rsidRDefault="00617ADD" w:rsidP="00617ADD">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1D819523" w14:textId="77777777" w:rsidR="00617ADD" w:rsidRPr="00962B3F" w:rsidRDefault="00617ADD" w:rsidP="00617ADD">
      <w:pPr>
        <w:pStyle w:val="B5"/>
      </w:pPr>
      <w:r w:rsidRPr="00962B3F">
        <w:t>5&gt;</w:t>
      </w:r>
      <w:r w:rsidRPr="00962B3F">
        <w:tab/>
        <w:t xml:space="preserve">include the </w:t>
      </w:r>
      <w:r w:rsidRPr="00962B3F">
        <w:rPr>
          <w:i/>
        </w:rPr>
        <w:t>NeedForGapsInfoNR</w:t>
      </w:r>
      <w:r w:rsidRPr="00962B3F">
        <w:t xml:space="preserve"> and set the contents as follows:</w:t>
      </w:r>
    </w:p>
    <w:p w14:paraId="0F432BEC" w14:textId="77777777" w:rsidR="00617ADD" w:rsidRPr="00962B3F" w:rsidRDefault="00617ADD" w:rsidP="00617ADD">
      <w:pPr>
        <w:pStyle w:val="B6"/>
      </w:pPr>
      <w:r w:rsidRPr="00962B3F">
        <w:t>6&gt;</w:t>
      </w:r>
      <w:r w:rsidRPr="00962B3F">
        <w:tab/>
        <w:t xml:space="preserve">include </w:t>
      </w:r>
      <w:r w:rsidRPr="00962B3F">
        <w:rPr>
          <w:i/>
        </w:rPr>
        <w:t>intraFreq-needForGap</w:t>
      </w:r>
      <w:r w:rsidRPr="00962B3F">
        <w:t xml:space="preserve"> and set the gap requirement information of intra-frequency measurement for each NR serving cell;</w:t>
      </w:r>
    </w:p>
    <w:p w14:paraId="1EF8A5CC" w14:textId="77777777" w:rsidR="00617ADD" w:rsidRPr="00962B3F" w:rsidRDefault="00617ADD" w:rsidP="00617ADD">
      <w:pPr>
        <w:pStyle w:val="B6"/>
      </w:pPr>
      <w:r w:rsidRPr="00962B3F">
        <w:t>6&gt;</w:t>
      </w:r>
      <w:r w:rsidRPr="00962B3F">
        <w:tab/>
        <w:t xml:space="preserve">if </w:t>
      </w:r>
      <w:r w:rsidRPr="00962B3F">
        <w:rPr>
          <w:i/>
        </w:rPr>
        <w:t>requestedTargetBandFilterNR</w:t>
      </w:r>
      <w:r w:rsidRPr="00962B3F">
        <w:t xml:space="preserve"> is configured:</w:t>
      </w:r>
    </w:p>
    <w:p w14:paraId="43FD4B44" w14:textId="77777777" w:rsidR="00617ADD" w:rsidRPr="00962B3F" w:rsidRDefault="00617ADD" w:rsidP="00617ADD">
      <w:pPr>
        <w:pStyle w:val="B7"/>
        <w:rPr>
          <w:lang w:val="en-GB"/>
        </w:rPr>
      </w:pPr>
      <w:r w:rsidRPr="00962B3F">
        <w:rPr>
          <w:lang w:val="en-GB"/>
        </w:rPr>
        <w:t>7&gt;</w:t>
      </w:r>
      <w:r w:rsidRPr="00962B3F">
        <w:rPr>
          <w:lang w:val="en-GB"/>
        </w:rPr>
        <w:tab/>
        <w:t xml:space="preserve">for each supported NR band that is also included in </w:t>
      </w:r>
      <w:r w:rsidRPr="00962B3F">
        <w:rPr>
          <w:i/>
          <w:lang w:val="en-GB"/>
        </w:rPr>
        <w:t>requestedTargetBandFilterNR</w:t>
      </w:r>
      <w:r w:rsidRPr="00962B3F">
        <w:rPr>
          <w:lang w:val="en-GB"/>
        </w:rPr>
        <w:t xml:space="preserve">, include an entry in </w:t>
      </w:r>
      <w:r w:rsidRPr="00962B3F">
        <w:rPr>
          <w:i/>
          <w:lang w:val="en-GB"/>
        </w:rPr>
        <w:t>interFreq-needForGap</w:t>
      </w:r>
      <w:r w:rsidRPr="00962B3F">
        <w:rPr>
          <w:lang w:val="en-GB"/>
        </w:rPr>
        <w:t xml:space="preserve"> and set the gap requirement information for that band;</w:t>
      </w:r>
    </w:p>
    <w:p w14:paraId="673D4678" w14:textId="77777777" w:rsidR="00617ADD" w:rsidRPr="00962B3F" w:rsidRDefault="00617ADD" w:rsidP="00617ADD">
      <w:pPr>
        <w:pStyle w:val="B6"/>
      </w:pPr>
      <w:r w:rsidRPr="00962B3F">
        <w:t>6&gt;</w:t>
      </w:r>
      <w:r w:rsidRPr="00962B3F">
        <w:tab/>
        <w:t>else:</w:t>
      </w:r>
    </w:p>
    <w:p w14:paraId="34C55079" w14:textId="77777777" w:rsidR="00617ADD" w:rsidRPr="00962B3F" w:rsidRDefault="00617ADD" w:rsidP="00617ADD">
      <w:pPr>
        <w:pStyle w:val="B7"/>
        <w:rPr>
          <w:lang w:val="en-GB"/>
        </w:rPr>
      </w:pPr>
      <w:r w:rsidRPr="00962B3F">
        <w:rPr>
          <w:lang w:val="en-GB"/>
        </w:rPr>
        <w:t>7&gt;</w:t>
      </w:r>
      <w:r w:rsidRPr="00962B3F">
        <w:rPr>
          <w:lang w:val="en-GB"/>
        </w:rPr>
        <w:tab/>
        <w:t xml:space="preserve">include an entry in </w:t>
      </w:r>
      <w:r w:rsidRPr="00962B3F">
        <w:rPr>
          <w:i/>
          <w:lang w:val="en-GB"/>
        </w:rPr>
        <w:t>interFreq-needForGap</w:t>
      </w:r>
      <w:r w:rsidRPr="00962B3F">
        <w:rPr>
          <w:lang w:val="en-GB"/>
        </w:rPr>
        <w:t xml:space="preserve"> and set the corresponding gap requirement information for each supported NR band;</w:t>
      </w:r>
    </w:p>
    <w:p w14:paraId="10ACF47F"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562C6B00"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NCSG-ConfigNR</w:t>
      </w:r>
      <w:r w:rsidRPr="00962B3F">
        <w:t>; or</w:t>
      </w:r>
    </w:p>
    <w:p w14:paraId="0111C80E" w14:textId="77777777" w:rsidR="00617ADD" w:rsidRPr="00962B3F" w:rsidRDefault="00617ADD" w:rsidP="00617ADD">
      <w:pPr>
        <w:pStyle w:val="B4"/>
      </w:pPr>
      <w:r w:rsidRPr="00962B3F">
        <w:t>4&gt;</w:t>
      </w:r>
      <w:r w:rsidRPr="00962B3F">
        <w:tab/>
        <w:t xml:space="preserve">if the </w:t>
      </w:r>
      <w:r w:rsidRPr="00962B3F">
        <w:rPr>
          <w:i/>
        </w:rPr>
        <w:t>needForGapNCSG-InfoNR</w:t>
      </w:r>
      <w:r w:rsidRPr="00962B3F">
        <w:t xml:space="preserve"> information is changed compared to last time the UE reported this information:</w:t>
      </w:r>
    </w:p>
    <w:p w14:paraId="22346787" w14:textId="77777777" w:rsidR="00617ADD" w:rsidRPr="00962B3F" w:rsidRDefault="00617ADD" w:rsidP="00617ADD">
      <w:pPr>
        <w:pStyle w:val="B5"/>
      </w:pPr>
      <w:r w:rsidRPr="00962B3F">
        <w:t>5&gt;</w:t>
      </w:r>
      <w:r w:rsidRPr="00962B3F">
        <w:tab/>
        <w:t xml:space="preserve">include the </w:t>
      </w:r>
      <w:r w:rsidRPr="00962B3F">
        <w:rPr>
          <w:i/>
        </w:rPr>
        <w:t>NeedForGapNCSG-InfoNR</w:t>
      </w:r>
      <w:r w:rsidRPr="00962B3F">
        <w:t xml:space="preserve"> and set the contents as follows:</w:t>
      </w:r>
    </w:p>
    <w:p w14:paraId="4F74607D" w14:textId="77777777" w:rsidR="00617ADD" w:rsidRPr="00962B3F" w:rsidRDefault="00617ADD" w:rsidP="00617ADD">
      <w:pPr>
        <w:pStyle w:val="B6"/>
      </w:pPr>
      <w:r w:rsidRPr="00962B3F">
        <w:lastRenderedPageBreak/>
        <w:t>6&gt;</w:t>
      </w:r>
      <w:r w:rsidRPr="00962B3F">
        <w:tab/>
        <w:t xml:space="preserve">include </w:t>
      </w:r>
      <w:r w:rsidRPr="00962B3F">
        <w:rPr>
          <w:i/>
        </w:rPr>
        <w:t>intraFreq-needForNCSG</w:t>
      </w:r>
      <w:r w:rsidRPr="00962B3F">
        <w:t xml:space="preserve"> and set the gap and NCSG requirement information of intra-frequency measurement for each NR serving cell;</w:t>
      </w:r>
    </w:p>
    <w:p w14:paraId="3EA67476" w14:textId="77777777" w:rsidR="00617ADD" w:rsidRPr="00962B3F" w:rsidRDefault="00617ADD" w:rsidP="00617ADD">
      <w:pPr>
        <w:pStyle w:val="B6"/>
      </w:pPr>
      <w:r w:rsidRPr="00962B3F">
        <w:t>6&gt;</w:t>
      </w:r>
      <w:r w:rsidRPr="00962B3F">
        <w:tab/>
        <w:t xml:space="preserve">if </w:t>
      </w:r>
      <w:r w:rsidRPr="00962B3F">
        <w:rPr>
          <w:i/>
        </w:rPr>
        <w:t>requestedTargetBandFilterNCSG-NR</w:t>
      </w:r>
      <w:r w:rsidRPr="00962B3F">
        <w:t xml:space="preserve"> is configured:</w:t>
      </w:r>
    </w:p>
    <w:p w14:paraId="12CEBB52" w14:textId="77777777" w:rsidR="00617ADD" w:rsidRPr="00962B3F" w:rsidRDefault="00617ADD" w:rsidP="00617ADD">
      <w:pPr>
        <w:pStyle w:val="B7"/>
        <w:rPr>
          <w:lang w:val="en-GB"/>
        </w:rPr>
      </w:pPr>
      <w:r w:rsidRPr="00962B3F">
        <w:rPr>
          <w:lang w:val="en-GB"/>
        </w:rPr>
        <w:t>7&gt;</w:t>
      </w:r>
      <w:r w:rsidRPr="00962B3F">
        <w:rPr>
          <w:lang w:val="en-GB"/>
        </w:rPr>
        <w:tab/>
        <w:t xml:space="preserve">for each supported NR band included in </w:t>
      </w:r>
      <w:r w:rsidRPr="00962B3F">
        <w:rPr>
          <w:i/>
          <w:lang w:val="en-GB"/>
        </w:rPr>
        <w:t>requestedTargetBandFilterNCSG-NR</w:t>
      </w:r>
      <w:r w:rsidRPr="00962B3F">
        <w:rPr>
          <w:lang w:val="en-GB"/>
        </w:rPr>
        <w:t xml:space="preserve">, include an entry in </w:t>
      </w:r>
      <w:r w:rsidRPr="00962B3F">
        <w:rPr>
          <w:i/>
          <w:lang w:val="en-GB"/>
        </w:rPr>
        <w:t>interFreq-needForNCSG</w:t>
      </w:r>
      <w:r w:rsidRPr="00962B3F">
        <w:rPr>
          <w:lang w:val="en-GB"/>
        </w:rPr>
        <w:t xml:space="preserve"> and set the NCSG requirement information for that band;</w:t>
      </w:r>
    </w:p>
    <w:p w14:paraId="1FF4F436" w14:textId="77777777" w:rsidR="00617ADD" w:rsidRPr="00962B3F" w:rsidRDefault="00617ADD" w:rsidP="00617ADD">
      <w:pPr>
        <w:pStyle w:val="B6"/>
      </w:pPr>
      <w:r w:rsidRPr="00962B3F">
        <w:t>6&gt;</w:t>
      </w:r>
      <w:r w:rsidRPr="00962B3F">
        <w:tab/>
        <w:t>else:</w:t>
      </w:r>
    </w:p>
    <w:p w14:paraId="134970AB" w14:textId="77777777" w:rsidR="00617ADD" w:rsidRPr="00962B3F" w:rsidRDefault="00617ADD" w:rsidP="00617ADD">
      <w:pPr>
        <w:pStyle w:val="B7"/>
        <w:rPr>
          <w:lang w:val="en-GB"/>
        </w:rPr>
      </w:pPr>
      <w:r w:rsidRPr="00962B3F">
        <w:rPr>
          <w:lang w:val="en-GB"/>
        </w:rPr>
        <w:t>7&gt;</w:t>
      </w:r>
      <w:r w:rsidRPr="00962B3F">
        <w:rPr>
          <w:lang w:val="en-GB"/>
        </w:rPr>
        <w:tab/>
        <w:t xml:space="preserve">include an entry for each supported NR band in </w:t>
      </w:r>
      <w:r w:rsidRPr="00962B3F">
        <w:rPr>
          <w:i/>
          <w:lang w:val="en-GB"/>
        </w:rPr>
        <w:t>interFreq-needForNCSG</w:t>
      </w:r>
      <w:r w:rsidRPr="00962B3F">
        <w:rPr>
          <w:lang w:val="en-GB"/>
        </w:rPr>
        <w:t xml:space="preserve"> and set the corresponding NCSG requirement information;</w:t>
      </w:r>
    </w:p>
    <w:p w14:paraId="03741AAE" w14:textId="77777777" w:rsidR="00617ADD" w:rsidRPr="00962B3F" w:rsidRDefault="00617ADD" w:rsidP="00617ADD">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8302E6D" w14:textId="77777777" w:rsidR="00617ADD" w:rsidRPr="00962B3F" w:rsidRDefault="00617ADD" w:rsidP="00617ADD">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NCSG-ConfigEUTRA</w:t>
      </w:r>
      <w:r w:rsidRPr="00962B3F">
        <w:t>; or</w:t>
      </w:r>
    </w:p>
    <w:p w14:paraId="0B71BB55" w14:textId="77777777" w:rsidR="00617ADD" w:rsidRPr="00962B3F" w:rsidRDefault="00617ADD" w:rsidP="00617ADD">
      <w:pPr>
        <w:pStyle w:val="B4"/>
      </w:pPr>
      <w:r w:rsidRPr="00962B3F">
        <w:t>4&gt;</w:t>
      </w:r>
      <w:r w:rsidRPr="00962B3F">
        <w:tab/>
        <w:t xml:space="preserve">if the </w:t>
      </w:r>
      <w:r w:rsidRPr="00962B3F">
        <w:rPr>
          <w:i/>
        </w:rPr>
        <w:t>needForGapNCSG-InfoEUTRA</w:t>
      </w:r>
      <w:r w:rsidRPr="00962B3F">
        <w:t xml:space="preserve"> information is changed compared to last time the UE reported this information:</w:t>
      </w:r>
    </w:p>
    <w:p w14:paraId="252C540B" w14:textId="77777777" w:rsidR="00617ADD" w:rsidRPr="00962B3F" w:rsidRDefault="00617ADD" w:rsidP="00617ADD">
      <w:pPr>
        <w:pStyle w:val="B5"/>
      </w:pPr>
      <w:r w:rsidRPr="00962B3F">
        <w:t>5&gt;</w:t>
      </w:r>
      <w:r w:rsidRPr="00962B3F">
        <w:tab/>
        <w:t xml:space="preserve">include the </w:t>
      </w:r>
      <w:r w:rsidRPr="00962B3F">
        <w:rPr>
          <w:i/>
        </w:rPr>
        <w:t>NeedForGapNCSG-InfoEUTRA</w:t>
      </w:r>
      <w:r w:rsidRPr="00962B3F">
        <w:t xml:space="preserve"> and set the contents as follows:</w:t>
      </w:r>
    </w:p>
    <w:p w14:paraId="30A0EB43" w14:textId="77777777" w:rsidR="00617ADD" w:rsidRPr="00962B3F" w:rsidRDefault="00617ADD" w:rsidP="00617ADD">
      <w:pPr>
        <w:pStyle w:val="B6"/>
      </w:pPr>
      <w:r w:rsidRPr="00962B3F">
        <w:t>6&gt;</w:t>
      </w:r>
      <w:r w:rsidRPr="00962B3F">
        <w:tab/>
        <w:t xml:space="preserve">if </w:t>
      </w:r>
      <w:r w:rsidRPr="00962B3F">
        <w:rPr>
          <w:i/>
        </w:rPr>
        <w:t>requestedTargetBandFilterNCSG-EUTRA</w:t>
      </w:r>
      <w:r w:rsidRPr="00962B3F">
        <w:t xml:space="preserve"> is configured, for each supported E-UTRA band included in </w:t>
      </w:r>
      <w:r w:rsidRPr="00962B3F">
        <w:rPr>
          <w:i/>
        </w:rPr>
        <w:t>requestedTargetBandFilterNCSG-EUTRA</w:t>
      </w:r>
      <w:r w:rsidRPr="00962B3F">
        <w:t xml:space="preserve">, include an entry in </w:t>
      </w:r>
      <w:r w:rsidRPr="00962B3F">
        <w:rPr>
          <w:i/>
        </w:rPr>
        <w:t>needForNCSG-EUTRA</w:t>
      </w:r>
      <w:r w:rsidRPr="00962B3F">
        <w:t xml:space="preserve"> and set the NCSG requirement information for that band; otherwise, include an entry for each supported E-UTRA band in </w:t>
      </w:r>
      <w:r w:rsidRPr="00962B3F">
        <w:rPr>
          <w:i/>
        </w:rPr>
        <w:t>needForNCSG-EUTRA</w:t>
      </w:r>
      <w:r w:rsidRPr="00962B3F">
        <w:t xml:space="preserve"> and set the corresponding NCSG requirement information;</w:t>
      </w:r>
    </w:p>
    <w:p w14:paraId="286E24D6" w14:textId="77777777" w:rsidR="00617ADD" w:rsidRPr="00962B3F" w:rsidRDefault="00617ADD" w:rsidP="00617ADD">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487E1C3" w14:textId="77777777" w:rsidR="00617ADD" w:rsidRPr="00962B3F" w:rsidRDefault="00617ADD" w:rsidP="00617ADD">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0BECBC47" w14:textId="77777777" w:rsidR="00617ADD" w:rsidRPr="00962B3F" w:rsidRDefault="00617ADD" w:rsidP="00617ADD">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Pr="00962B3F">
        <w:t xml:space="preserve"> (handover from NR standalone to (NG)EN-DC);</w:t>
      </w:r>
    </w:p>
    <w:p w14:paraId="13FF9962" w14:textId="77777777" w:rsidR="00617ADD" w:rsidRPr="00962B3F" w:rsidRDefault="00617ADD" w:rsidP="00617ADD">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 for CPC which is configured via </w:t>
      </w:r>
      <w:r w:rsidRPr="00962B3F">
        <w:rPr>
          <w:i/>
        </w:rPr>
        <w:t>conditionalReconfiguration</w:t>
      </w:r>
      <w:r w:rsidRPr="00962B3F">
        <w:t xml:space="preserve"> contained in </w:t>
      </w:r>
      <w:r w:rsidRPr="00962B3F">
        <w:rPr>
          <w:i/>
        </w:rPr>
        <w:t>nr-SecondaryCellGroupConfig</w:t>
      </w:r>
      <w:r w:rsidRPr="00962B3F">
        <w:t xml:space="preserve"> specified in TS 36.331 [10]:</w:t>
      </w:r>
    </w:p>
    <w:p w14:paraId="4FABF0CF" w14:textId="77777777" w:rsidR="00617ADD" w:rsidRPr="00962B3F" w:rsidRDefault="00617ADD" w:rsidP="00617ADD">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1242157C" w14:textId="77777777" w:rsidR="00617ADD" w:rsidRPr="00962B3F" w:rsidRDefault="00617ADD" w:rsidP="00617ADD">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0C3EF930" w14:textId="77777777" w:rsidR="00617ADD" w:rsidRPr="00962B3F" w:rsidRDefault="00617ADD" w:rsidP="00617ADD">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66EA5052" w14:textId="77777777" w:rsidR="00617ADD" w:rsidRPr="00962B3F" w:rsidRDefault="00617ADD" w:rsidP="00617ADD">
      <w:pPr>
        <w:pStyle w:val="B3"/>
      </w:pPr>
      <w:r w:rsidRPr="00962B3F">
        <w:rPr>
          <w:rFonts w:eastAsia="Yu Mincho"/>
          <w:lang w:eastAsia="zh-CN"/>
        </w:rPr>
        <w:t>3&gt;</w:t>
      </w:r>
      <w:r w:rsidRPr="00962B3F">
        <w:rPr>
          <w:rFonts w:eastAsia="Yu Mincho"/>
          <w:lang w:eastAsia="zh-CN"/>
        </w:rPr>
        <w:tab/>
        <w:t>else:</w:t>
      </w:r>
    </w:p>
    <w:p w14:paraId="4618483C" w14:textId="77777777" w:rsidR="00617ADD" w:rsidRPr="00962B3F" w:rsidRDefault="00617ADD" w:rsidP="00617ADD">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2C97F599" w14:textId="77777777" w:rsidR="00617ADD" w:rsidRPr="00962B3F" w:rsidRDefault="00617ADD" w:rsidP="00617ADD">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or E-UTRA </w:t>
      </w:r>
      <w:r w:rsidRPr="00962B3F">
        <w:rPr>
          <w:i/>
        </w:rPr>
        <w:t>RRCConnectionResume</w:t>
      </w:r>
      <w:r w:rsidRPr="00962B3F">
        <w:t xml:space="preserve"> message containing the </w:t>
      </w:r>
      <w:r w:rsidRPr="00962B3F">
        <w:rPr>
          <w:i/>
        </w:rPr>
        <w:t>RRCReconfiguration</w:t>
      </w:r>
      <w:r w:rsidRPr="00962B3F">
        <w:t xml:space="preserve"> message:</w:t>
      </w:r>
    </w:p>
    <w:p w14:paraId="5CB5B337" w14:textId="77777777" w:rsidR="00617ADD" w:rsidRPr="00962B3F" w:rsidRDefault="00617ADD" w:rsidP="00617ADD">
      <w:pPr>
        <w:pStyle w:val="B4"/>
      </w:pPr>
      <w:r w:rsidRPr="00962B3F">
        <w:t>4&gt;</w:t>
      </w:r>
      <w:r w:rsidRPr="00962B3F">
        <w:tab/>
        <w:t>perform SCG activation as specified in 5.3.5.13a;</w:t>
      </w:r>
    </w:p>
    <w:p w14:paraId="41A92D81" w14:textId="77777777" w:rsidR="00617ADD" w:rsidRPr="00962B3F" w:rsidRDefault="00617ADD" w:rsidP="00617ADD">
      <w:pPr>
        <w:pStyle w:val="B4"/>
      </w:pPr>
      <w:r w:rsidRPr="00962B3F">
        <w:t>4&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1243969E" w14:textId="77777777" w:rsidR="00617ADD" w:rsidRPr="00962B3F" w:rsidRDefault="00617ADD" w:rsidP="00617ADD">
      <w:pPr>
        <w:pStyle w:val="B5"/>
      </w:pPr>
      <w:r w:rsidRPr="00962B3F">
        <w:t>5&gt;</w:t>
      </w:r>
      <w:r w:rsidRPr="00962B3F">
        <w:tab/>
        <w:t>initiate the Random Access procedure on the PSCell, as specified in TS 38.321 [3];</w:t>
      </w:r>
    </w:p>
    <w:p w14:paraId="45F5DC54" w14:textId="77777777" w:rsidR="00617ADD" w:rsidRPr="00962B3F" w:rsidRDefault="00617ADD" w:rsidP="00617ADD">
      <w:pPr>
        <w:pStyle w:val="B4"/>
      </w:pPr>
      <w:r w:rsidRPr="00962B3F">
        <w:t>4&gt;</w:t>
      </w:r>
      <w:r w:rsidRPr="00962B3F">
        <w:tab/>
        <w:t xml:space="preserve">else if the SCG was deactivated before the reception of the E-UTRA RRC message containing the </w:t>
      </w:r>
      <w:r w:rsidRPr="00962B3F">
        <w:rPr>
          <w:i/>
        </w:rPr>
        <w:t>RRCReconfiguration</w:t>
      </w:r>
      <w:r w:rsidRPr="00962B3F">
        <w:t xml:space="preserve"> message:</w:t>
      </w:r>
    </w:p>
    <w:p w14:paraId="04124D73" w14:textId="77777777" w:rsidR="00617ADD" w:rsidRPr="00962B3F" w:rsidRDefault="00617ADD" w:rsidP="00617ADD">
      <w:pPr>
        <w:pStyle w:val="B5"/>
      </w:pPr>
      <w:r w:rsidRPr="00962B3F">
        <w:lastRenderedPageBreak/>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lower layers indicate that a Random Access procedure is needed for SCG activation:</w:t>
      </w:r>
    </w:p>
    <w:p w14:paraId="4D31DA77" w14:textId="77777777" w:rsidR="00617ADD" w:rsidRPr="00962B3F" w:rsidRDefault="00617ADD" w:rsidP="00617ADD">
      <w:pPr>
        <w:pStyle w:val="B6"/>
      </w:pPr>
      <w:r w:rsidRPr="00962B3F">
        <w:t>6&gt;</w:t>
      </w:r>
      <w:r w:rsidRPr="00962B3F">
        <w:tab/>
        <w:t>initiate the Random Access procedure on the SpCell, as specified in TS 38.321 [3];</w:t>
      </w:r>
    </w:p>
    <w:p w14:paraId="0C96EF16" w14:textId="77777777" w:rsidR="00617ADD" w:rsidRPr="00962B3F" w:rsidRDefault="00617ADD" w:rsidP="00617ADD">
      <w:pPr>
        <w:pStyle w:val="B5"/>
        <w:rPr>
          <w:lang w:eastAsia="zh-CN"/>
        </w:rPr>
      </w:pPr>
      <w:r w:rsidRPr="00962B3F">
        <w:rPr>
          <w:lang w:eastAsia="zh-CN"/>
        </w:rPr>
        <w:t>5&gt;</w:t>
      </w:r>
      <w:r w:rsidRPr="00962B3F">
        <w:rPr>
          <w:lang w:eastAsia="zh-CN"/>
        </w:rPr>
        <w:tab/>
        <w:t>else:</w:t>
      </w:r>
    </w:p>
    <w:p w14:paraId="155EC908" w14:textId="77777777" w:rsidR="00617ADD" w:rsidRPr="00962B3F" w:rsidRDefault="00617ADD" w:rsidP="00617ADD">
      <w:pPr>
        <w:pStyle w:val="B6"/>
        <w:rPr>
          <w:lang w:eastAsia="zh-CN"/>
        </w:rPr>
      </w:pPr>
      <w:r w:rsidRPr="00962B3F">
        <w:t>6&gt;</w:t>
      </w:r>
      <w:r w:rsidRPr="00962B3F">
        <w:tab/>
        <w:t>the procedure ends;</w:t>
      </w:r>
    </w:p>
    <w:p w14:paraId="7052E78F" w14:textId="77777777" w:rsidR="00617ADD" w:rsidRPr="00962B3F" w:rsidRDefault="00617ADD" w:rsidP="00617ADD">
      <w:pPr>
        <w:pStyle w:val="B4"/>
        <w:rPr>
          <w:lang w:eastAsia="zh-CN"/>
        </w:rPr>
      </w:pPr>
      <w:r w:rsidRPr="00962B3F">
        <w:rPr>
          <w:lang w:eastAsia="zh-CN"/>
        </w:rPr>
        <w:t>4&gt;</w:t>
      </w:r>
      <w:r w:rsidRPr="00962B3F">
        <w:rPr>
          <w:lang w:eastAsia="zh-CN"/>
        </w:rPr>
        <w:tab/>
        <w:t>else:</w:t>
      </w:r>
    </w:p>
    <w:p w14:paraId="378A46DF" w14:textId="77777777" w:rsidR="00617ADD" w:rsidRPr="00962B3F" w:rsidRDefault="00617ADD" w:rsidP="00617ADD">
      <w:pPr>
        <w:pStyle w:val="B5"/>
        <w:rPr>
          <w:lang w:eastAsia="zh-CN"/>
        </w:rPr>
      </w:pPr>
      <w:r w:rsidRPr="00962B3F">
        <w:rPr>
          <w:lang w:eastAsia="zh-CN"/>
        </w:rPr>
        <w:t>5&gt;</w:t>
      </w:r>
      <w:r w:rsidRPr="00962B3F">
        <w:rPr>
          <w:lang w:eastAsia="zh-CN"/>
        </w:rPr>
        <w:tab/>
        <w:t>the procedure ends;</w:t>
      </w:r>
    </w:p>
    <w:p w14:paraId="4ECD9E78"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41454A0B" w14:textId="77777777" w:rsidR="00617ADD" w:rsidRPr="00962B3F" w:rsidRDefault="00617ADD" w:rsidP="00617ADD">
      <w:pPr>
        <w:pStyle w:val="B4"/>
      </w:pPr>
      <w:r w:rsidRPr="00962B3F">
        <w:t>4&gt;</w:t>
      </w:r>
      <w:r w:rsidRPr="00962B3F">
        <w:tab/>
        <w:t>perform SCG deactivation as specified in 5.3.5.13b;</w:t>
      </w:r>
    </w:p>
    <w:p w14:paraId="1A3669C8" w14:textId="77777777" w:rsidR="00617ADD" w:rsidRPr="00962B3F" w:rsidRDefault="00617ADD" w:rsidP="00617ADD">
      <w:pPr>
        <w:pStyle w:val="B4"/>
      </w:pPr>
      <w:r w:rsidRPr="00962B3F">
        <w:t>4&gt;</w:t>
      </w:r>
      <w:r w:rsidRPr="00962B3F">
        <w:tab/>
        <w:t>the procedure ends;</w:t>
      </w:r>
    </w:p>
    <w:p w14:paraId="3484D2B5" w14:textId="77777777" w:rsidR="00617ADD" w:rsidRPr="00962B3F" w:rsidRDefault="00617ADD" w:rsidP="00617ADD">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6694344E" w14:textId="77777777" w:rsidR="00617ADD" w:rsidRPr="00962B3F" w:rsidRDefault="00617ADD" w:rsidP="00617ADD">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5EA78A46" w14:textId="77777777" w:rsidR="00617ADD" w:rsidRPr="00962B3F" w:rsidRDefault="00617ADD" w:rsidP="00617ADD">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5C707585" w14:textId="77777777" w:rsidR="00617ADD" w:rsidRPr="00962B3F" w:rsidRDefault="00617ADD" w:rsidP="00617ADD">
      <w:pPr>
        <w:pStyle w:val="B4"/>
      </w:pPr>
      <w:r w:rsidRPr="00962B3F">
        <w:t>4&gt;</w:t>
      </w:r>
      <w:r w:rsidRPr="00962B3F">
        <w:tab/>
        <w:t>initiate the Random Access procedure on the SpCell, as specified in TS 38.321 [3];</w:t>
      </w:r>
    </w:p>
    <w:p w14:paraId="61596434"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3D660684" w14:textId="77777777" w:rsidR="00617ADD" w:rsidRPr="00962B3F" w:rsidRDefault="00617ADD" w:rsidP="00617ADD">
      <w:pPr>
        <w:pStyle w:val="B4"/>
      </w:pPr>
      <w:r w:rsidRPr="00962B3F">
        <w:t>4&gt;</w:t>
      </w:r>
      <w:r w:rsidRPr="00962B3F">
        <w:tab/>
        <w:t>the procedure ends;</w:t>
      </w:r>
    </w:p>
    <w:p w14:paraId="0E14D7D0" w14:textId="77777777" w:rsidR="00617ADD" w:rsidRPr="00962B3F" w:rsidRDefault="00617ADD" w:rsidP="00617ADD">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0A80294" w14:textId="77777777" w:rsidR="00617ADD" w:rsidRPr="00962B3F" w:rsidRDefault="00617ADD" w:rsidP="00617ADD">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5877D48F" w14:textId="77777777" w:rsidR="00617ADD" w:rsidRPr="00962B3F" w:rsidRDefault="00617ADD" w:rsidP="00617ADD">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08226844" w14:textId="77777777" w:rsidR="00617ADD" w:rsidRPr="00962B3F" w:rsidRDefault="00617ADD" w:rsidP="00617ADD">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2B06A4EA" w14:textId="77777777" w:rsidR="00617ADD" w:rsidRPr="00962B3F" w:rsidRDefault="00617ADD" w:rsidP="00617ADD">
      <w:pPr>
        <w:pStyle w:val="B1"/>
      </w:pPr>
      <w:r w:rsidRPr="00962B3F">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or </w:t>
      </w:r>
      <w:r w:rsidRPr="00962B3F">
        <w:rPr>
          <w:i/>
          <w:iCs/>
        </w:rPr>
        <w:t>RRCResume</w:t>
      </w:r>
      <w:r w:rsidRPr="00962B3F">
        <w:t xml:space="preserve"> via SRB1):</w:t>
      </w:r>
    </w:p>
    <w:p w14:paraId="38F15EEE" w14:textId="77777777" w:rsidR="00617ADD" w:rsidRPr="00962B3F" w:rsidRDefault="00617ADD" w:rsidP="00617ADD">
      <w:pPr>
        <w:pStyle w:val="B2"/>
      </w:pPr>
      <w:r w:rsidRPr="00962B3F">
        <w:t>2&gt;</w:t>
      </w:r>
      <w:r w:rsidRPr="00962B3F">
        <w:tab/>
        <w:t xml:space="preserve">if the </w:t>
      </w:r>
      <w:r w:rsidRPr="00962B3F">
        <w:rPr>
          <w:i/>
          <w:iCs/>
        </w:rPr>
        <w:t>RRCReconfiguration</w:t>
      </w:r>
      <w:r w:rsidRPr="00962B3F">
        <w:t xml:space="preserve"> is applied due to a conditional reconfiguration execution for CPC which is configured via </w:t>
      </w:r>
      <w:r w:rsidRPr="00962B3F">
        <w:rPr>
          <w:i/>
        </w:rPr>
        <w:t>conditionalReconfiguration</w:t>
      </w:r>
      <w:r w:rsidRPr="00962B3F">
        <w:t xml:space="preserve"> contained in </w:t>
      </w:r>
      <w:r w:rsidRPr="00962B3F">
        <w:rPr>
          <w:i/>
        </w:rPr>
        <w:t>nr-SCG</w:t>
      </w:r>
      <w:r w:rsidRPr="00962B3F">
        <w:t xml:space="preserve"> within </w:t>
      </w:r>
      <w:r w:rsidRPr="00962B3F">
        <w:rPr>
          <w:i/>
        </w:rPr>
        <w:t>mrdc-SecondaryCellGroup</w:t>
      </w:r>
      <w:r w:rsidRPr="00962B3F">
        <w:t>:</w:t>
      </w:r>
    </w:p>
    <w:p w14:paraId="1ED39399" w14:textId="77777777" w:rsidR="00617ADD" w:rsidRPr="00962B3F" w:rsidRDefault="00617ADD" w:rsidP="00617ADD">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5D224D5" w14:textId="77777777" w:rsidR="00617ADD" w:rsidRPr="00962B3F" w:rsidRDefault="00617ADD" w:rsidP="00617ADD">
      <w:pPr>
        <w:pStyle w:val="B2"/>
      </w:pPr>
      <w:r w:rsidRPr="00962B3F">
        <w:t>2&gt;</w:t>
      </w:r>
      <w:r w:rsidRPr="00962B3F">
        <w:tab/>
        <w:t xml:space="preserve">if the </w:t>
      </w:r>
      <w:r w:rsidRPr="00962B3F">
        <w:rPr>
          <w:i/>
        </w:rPr>
        <w:t>scg-State</w:t>
      </w:r>
      <w:r w:rsidRPr="00962B3F">
        <w:t xml:space="preserve"> is not included in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w:t>
      </w:r>
    </w:p>
    <w:p w14:paraId="59DBC775" w14:textId="77777777" w:rsidR="00617ADD" w:rsidRPr="00962B3F" w:rsidRDefault="00617ADD" w:rsidP="00617ADD">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5F7FC9AA" w14:textId="77777777" w:rsidR="00617ADD" w:rsidRPr="00962B3F" w:rsidRDefault="00617ADD" w:rsidP="00617ADD">
      <w:pPr>
        <w:pStyle w:val="B4"/>
      </w:pPr>
      <w:r w:rsidRPr="00962B3F">
        <w:t>4&gt;</w:t>
      </w:r>
      <w:r w:rsidRPr="00962B3F">
        <w:tab/>
        <w:t>perform SCG activation as specified in 5.3.5.13a;</w:t>
      </w:r>
    </w:p>
    <w:p w14:paraId="446869C1" w14:textId="77777777" w:rsidR="00617ADD" w:rsidRPr="00962B3F" w:rsidRDefault="00617ADD" w:rsidP="00617ADD">
      <w:pPr>
        <w:pStyle w:val="B3"/>
      </w:pPr>
      <w:r w:rsidRPr="00962B3F">
        <w:lastRenderedPageBreak/>
        <w:t>3&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nr-SCG:</w:t>
      </w:r>
    </w:p>
    <w:p w14:paraId="74ADF9A3" w14:textId="77777777" w:rsidR="00617ADD" w:rsidRPr="00962B3F" w:rsidRDefault="00617ADD" w:rsidP="00617ADD">
      <w:pPr>
        <w:pStyle w:val="B4"/>
      </w:pPr>
      <w:r w:rsidRPr="00962B3F">
        <w:t>4&gt;</w:t>
      </w:r>
      <w:r w:rsidRPr="00962B3F">
        <w:tab/>
        <w:t>initiate the Random Access procedure on the PSCell, as specified in TS 38.321 [3];</w:t>
      </w:r>
    </w:p>
    <w:p w14:paraId="514ECAF7" w14:textId="77777777" w:rsidR="00617ADD" w:rsidRPr="00962B3F" w:rsidRDefault="00617ADD" w:rsidP="00617ADD">
      <w:pPr>
        <w:pStyle w:val="B3"/>
      </w:pPr>
      <w:r w:rsidRPr="00962B3F">
        <w:t>3&gt;</w:t>
      </w:r>
      <w:r w:rsidRPr="00962B3F">
        <w:tab/>
        <w:t xml:space="preserve">else if the SCG was deactivated before the reception of the NR RRC message containing the </w:t>
      </w:r>
      <w:r w:rsidRPr="00962B3F">
        <w:rPr>
          <w:i/>
        </w:rPr>
        <w:t>RRCReconfiguration</w:t>
      </w:r>
      <w:r w:rsidRPr="00962B3F">
        <w:t xml:space="preserve"> message:</w:t>
      </w:r>
    </w:p>
    <w:p w14:paraId="56CD3D2C" w14:textId="77777777" w:rsidR="00617ADD" w:rsidRPr="00962B3F" w:rsidRDefault="00617ADD" w:rsidP="00617ADD">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1AB099DA" w14:textId="77777777" w:rsidR="00617ADD" w:rsidRPr="00962B3F" w:rsidRDefault="00617ADD" w:rsidP="00617ADD">
      <w:pPr>
        <w:pStyle w:val="B4"/>
      </w:pPr>
      <w:r w:rsidRPr="00962B3F">
        <w:t>4&gt;</w:t>
      </w:r>
      <w:r w:rsidRPr="00962B3F">
        <w:tab/>
        <w:t>if lower layers indicate that a Random Access procedure is needed for SCG activation:</w:t>
      </w:r>
    </w:p>
    <w:p w14:paraId="040B0402" w14:textId="77777777" w:rsidR="00617ADD" w:rsidRPr="00962B3F" w:rsidRDefault="00617ADD" w:rsidP="00617ADD">
      <w:pPr>
        <w:pStyle w:val="B5"/>
      </w:pPr>
      <w:r w:rsidRPr="00962B3F">
        <w:t>5&gt;</w:t>
      </w:r>
      <w:r w:rsidRPr="00962B3F">
        <w:tab/>
        <w:t>initiate the Random Access procedure on the PSCell, as specified in TS 38.321 [3];</w:t>
      </w:r>
    </w:p>
    <w:p w14:paraId="35A582F7" w14:textId="77777777" w:rsidR="00617ADD" w:rsidRPr="00962B3F" w:rsidRDefault="00617ADD" w:rsidP="00617ADD">
      <w:pPr>
        <w:pStyle w:val="B4"/>
      </w:pPr>
      <w:r w:rsidRPr="00962B3F">
        <w:t>4&gt;</w:t>
      </w:r>
      <w:r w:rsidRPr="00962B3F">
        <w:tab/>
        <w:t>else:</w:t>
      </w:r>
    </w:p>
    <w:p w14:paraId="299E0716" w14:textId="77777777" w:rsidR="00617ADD" w:rsidRPr="00962B3F" w:rsidRDefault="00617ADD" w:rsidP="00617ADD">
      <w:pPr>
        <w:pStyle w:val="B5"/>
      </w:pPr>
      <w:r w:rsidRPr="00962B3F">
        <w:t>5&gt;</w:t>
      </w:r>
      <w:r w:rsidRPr="00962B3F">
        <w:tab/>
        <w:t>the procedure ends;</w:t>
      </w:r>
    </w:p>
    <w:p w14:paraId="2E82AA2A" w14:textId="77777777" w:rsidR="00617ADD" w:rsidRPr="00962B3F" w:rsidRDefault="00617ADD" w:rsidP="00617ADD">
      <w:pPr>
        <w:pStyle w:val="B3"/>
      </w:pPr>
      <w:r w:rsidRPr="00962B3F">
        <w:t>3&gt;</w:t>
      </w:r>
      <w:r w:rsidRPr="00962B3F">
        <w:tab/>
        <w:t>else:</w:t>
      </w:r>
    </w:p>
    <w:p w14:paraId="65C6D88F" w14:textId="77777777" w:rsidR="00617ADD" w:rsidRPr="00962B3F" w:rsidRDefault="00617ADD" w:rsidP="00617ADD">
      <w:pPr>
        <w:pStyle w:val="B4"/>
      </w:pPr>
      <w:r w:rsidRPr="00962B3F">
        <w:t>4&gt;</w:t>
      </w:r>
      <w:r w:rsidRPr="00962B3F">
        <w:tab/>
        <w:t>the procedure ends;</w:t>
      </w:r>
    </w:p>
    <w:p w14:paraId="186ED4D9" w14:textId="77777777" w:rsidR="00617ADD" w:rsidRPr="00962B3F" w:rsidRDefault="00617ADD" w:rsidP="00617ADD">
      <w:pPr>
        <w:pStyle w:val="B2"/>
      </w:pPr>
      <w:r w:rsidRPr="00962B3F">
        <w:t>2&gt;</w:t>
      </w:r>
      <w:r w:rsidRPr="00962B3F">
        <w:tab/>
        <w:t>else</w:t>
      </w:r>
    </w:p>
    <w:p w14:paraId="6EE835B6" w14:textId="77777777" w:rsidR="00617ADD" w:rsidRPr="00962B3F" w:rsidRDefault="00617ADD" w:rsidP="00617ADD">
      <w:pPr>
        <w:pStyle w:val="B3"/>
      </w:pPr>
      <w:r w:rsidRPr="00962B3F">
        <w:t>3&gt;</w:t>
      </w:r>
      <w:r w:rsidRPr="00962B3F">
        <w:tab/>
        <w:t>perform SCG deactivation as specified in 5.3.5.13b;</w:t>
      </w:r>
    </w:p>
    <w:p w14:paraId="5D617FC0" w14:textId="77777777" w:rsidR="00617ADD" w:rsidRPr="00962B3F" w:rsidRDefault="00617ADD" w:rsidP="00617ADD">
      <w:pPr>
        <w:pStyle w:val="B3"/>
      </w:pPr>
      <w:r w:rsidRPr="00962B3F">
        <w:t>3&gt;</w:t>
      </w:r>
      <w:r w:rsidRPr="00962B3F">
        <w:tab/>
        <w:t>the procedure ends;</w:t>
      </w:r>
    </w:p>
    <w:p w14:paraId="006ED3AD" w14:textId="77777777" w:rsidR="00617ADD" w:rsidRPr="00962B3F" w:rsidRDefault="00617ADD" w:rsidP="00617ADD">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36BB4F0B" w14:textId="77777777" w:rsidR="00617ADD" w:rsidRPr="00962B3F" w:rsidRDefault="00617ADD" w:rsidP="00617ADD">
      <w:pPr>
        <w:pStyle w:val="B1"/>
      </w:pPr>
      <w:r w:rsidRPr="00962B3F">
        <w:t>1&gt;</w:t>
      </w:r>
      <w:r w:rsidRPr="00962B3F">
        <w:tab/>
        <w:t xml:space="preserve">else if the </w:t>
      </w:r>
      <w:r w:rsidRPr="00962B3F">
        <w:rPr>
          <w:i/>
        </w:rPr>
        <w:t>RRCReconfiguration</w:t>
      </w:r>
      <w:r w:rsidRPr="00962B3F">
        <w:t xml:space="preserve"> message was received via SRB3 (UE in NR-DC):</w:t>
      </w:r>
    </w:p>
    <w:p w14:paraId="4AD41F81" w14:textId="77777777" w:rsidR="00617ADD" w:rsidRPr="00962B3F" w:rsidRDefault="00617ADD" w:rsidP="00617ADD">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46C97A3E" w14:textId="77777777" w:rsidR="00617ADD" w:rsidRPr="00962B3F" w:rsidRDefault="00617ADD" w:rsidP="00617ADD">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3A638952" w14:textId="77777777" w:rsidR="00617ADD" w:rsidRPr="00962B3F" w:rsidRDefault="00617ADD" w:rsidP="00617ADD">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797DEBE" w14:textId="77777777" w:rsidR="00617ADD" w:rsidRPr="00962B3F" w:rsidRDefault="00617ADD" w:rsidP="00617ADD">
      <w:pPr>
        <w:pStyle w:val="B5"/>
      </w:pPr>
      <w:r w:rsidRPr="00962B3F">
        <w:t>5&gt;</w:t>
      </w:r>
      <w:r w:rsidRPr="00962B3F">
        <w:tab/>
        <w:t>initiate the Random Access procedure on the PSCell, as specified in TS 38.321 [3];</w:t>
      </w:r>
    </w:p>
    <w:p w14:paraId="3848CB3B" w14:textId="77777777" w:rsidR="00617ADD" w:rsidRPr="00962B3F" w:rsidRDefault="00617ADD" w:rsidP="00617ADD">
      <w:pPr>
        <w:pStyle w:val="B4"/>
      </w:pPr>
      <w:r w:rsidRPr="00962B3F">
        <w:t>4&gt;</w:t>
      </w:r>
      <w:r w:rsidRPr="00962B3F">
        <w:tab/>
        <w:t>else:</w:t>
      </w:r>
    </w:p>
    <w:p w14:paraId="5BA976B7" w14:textId="77777777" w:rsidR="00617ADD" w:rsidRPr="00962B3F" w:rsidRDefault="00617ADD" w:rsidP="00617ADD">
      <w:pPr>
        <w:pStyle w:val="B5"/>
      </w:pPr>
      <w:r w:rsidRPr="00962B3F">
        <w:t>5&gt;</w:t>
      </w:r>
      <w:r w:rsidRPr="00962B3F">
        <w:tab/>
        <w:t>the procedure ends;</w:t>
      </w:r>
    </w:p>
    <w:p w14:paraId="0F3C33FC" w14:textId="77777777" w:rsidR="00617ADD" w:rsidRPr="00962B3F" w:rsidRDefault="00617ADD" w:rsidP="00617ADD">
      <w:pPr>
        <w:pStyle w:val="B3"/>
      </w:pPr>
      <w:r w:rsidRPr="00962B3F">
        <w:t>3&gt;</w:t>
      </w:r>
      <w:r w:rsidRPr="00962B3F">
        <w:tab/>
        <w:t>else:</w:t>
      </w:r>
    </w:p>
    <w:p w14:paraId="13A2F46F" w14:textId="77777777" w:rsidR="00617ADD" w:rsidRPr="00962B3F" w:rsidRDefault="00617ADD" w:rsidP="00617ADD">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D880E67" w14:textId="77777777" w:rsidR="00617ADD" w:rsidRPr="00962B3F" w:rsidRDefault="00617ADD" w:rsidP="00617ADD">
      <w:pPr>
        <w:pStyle w:val="B2"/>
      </w:pPr>
      <w:r w:rsidRPr="00962B3F">
        <w:t>2&gt;</w:t>
      </w:r>
      <w:r w:rsidRPr="00962B3F">
        <w:tab/>
        <w:t>else:</w:t>
      </w:r>
    </w:p>
    <w:p w14:paraId="179D7B95" w14:textId="77777777" w:rsidR="00617ADD" w:rsidRPr="00962B3F" w:rsidRDefault="00617ADD" w:rsidP="00617ADD">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0F9AC7D7" w14:textId="77777777" w:rsidR="00617ADD" w:rsidRPr="00962B3F" w:rsidRDefault="00617ADD" w:rsidP="00617ADD">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3FF14C3C" w14:textId="77777777" w:rsidR="00617ADD" w:rsidRPr="00962B3F" w:rsidRDefault="00617ADD" w:rsidP="00617ADD">
      <w:pPr>
        <w:pStyle w:val="B2"/>
      </w:pPr>
      <w:r w:rsidRPr="00962B3F">
        <w:t>2&gt;</w:t>
      </w:r>
      <w:r w:rsidRPr="00962B3F">
        <w:tab/>
        <w:t>if the UE is in NR-DC and;</w:t>
      </w:r>
    </w:p>
    <w:p w14:paraId="27067E6D"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3F2CF344" w14:textId="77777777" w:rsidR="00617ADD" w:rsidRPr="00962B3F" w:rsidRDefault="00617ADD" w:rsidP="00617ADD">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A7D3F1C" w14:textId="77777777" w:rsidR="00617ADD" w:rsidRPr="00962B3F" w:rsidRDefault="00617ADD" w:rsidP="00617ADD">
      <w:pPr>
        <w:pStyle w:val="B4"/>
      </w:pPr>
      <w:r w:rsidRPr="00962B3F">
        <w:t>4&gt;</w:t>
      </w:r>
      <w:r w:rsidRPr="00962B3F">
        <w:tab/>
        <w:t>perform SCG deactivation as specified in 5.3.5.13b;</w:t>
      </w:r>
    </w:p>
    <w:p w14:paraId="71EAF2FB" w14:textId="77777777" w:rsidR="00617ADD" w:rsidRPr="00962B3F" w:rsidRDefault="00617ADD" w:rsidP="00617ADD">
      <w:pPr>
        <w:pStyle w:val="B3"/>
      </w:pPr>
      <w:r w:rsidRPr="00962B3F">
        <w:t>3&gt;</w:t>
      </w:r>
      <w:r w:rsidRPr="00962B3F">
        <w:tab/>
        <w:t>else:</w:t>
      </w:r>
    </w:p>
    <w:p w14:paraId="5D7870E8" w14:textId="77777777" w:rsidR="00617ADD" w:rsidRPr="00962B3F" w:rsidRDefault="00617ADD" w:rsidP="00617ADD">
      <w:pPr>
        <w:pStyle w:val="B4"/>
      </w:pPr>
      <w:r w:rsidRPr="00962B3F">
        <w:lastRenderedPageBreak/>
        <w:t>4&gt;</w:t>
      </w:r>
      <w:r w:rsidRPr="00962B3F">
        <w:tab/>
        <w:t>perform SCG activation without SN message as specified in 5.3.5.13b1;</w:t>
      </w:r>
    </w:p>
    <w:p w14:paraId="70905982" w14:textId="77777777" w:rsidR="00617ADD" w:rsidRPr="00962B3F" w:rsidRDefault="00617ADD" w:rsidP="00617ADD">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CC6B946" w14:textId="77777777" w:rsidR="00617ADD" w:rsidRPr="00962B3F" w:rsidRDefault="00617ADD" w:rsidP="00617ADD">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EBEA5BF" w14:textId="77777777" w:rsidR="00617ADD" w:rsidRPr="00962B3F" w:rsidRDefault="00617ADD" w:rsidP="00617ADD">
      <w:pPr>
        <w:pStyle w:val="B3"/>
      </w:pPr>
      <w:r w:rsidRPr="00962B3F">
        <w:t>3&gt;</w:t>
      </w:r>
      <w:r w:rsidRPr="00962B3F">
        <w:tab/>
        <w:t>resume SRB2, SRB4, DRBs, multicast MRB, and BH RLC channels for IAB-MT, that are suspended;</w:t>
      </w:r>
    </w:p>
    <w:p w14:paraId="12E958D8" w14:textId="77777777" w:rsidR="00617ADD" w:rsidRPr="00962B3F" w:rsidRDefault="00617ADD" w:rsidP="00617ADD">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p>
    <w:p w14:paraId="1D0222C0" w14:textId="77777777" w:rsidR="00617ADD" w:rsidRPr="00962B3F" w:rsidRDefault="00617ADD" w:rsidP="00617ADD">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75FBCFC7" w14:textId="77777777" w:rsidR="00617ADD" w:rsidRPr="00962B3F" w:rsidRDefault="00617ADD" w:rsidP="00617ADD">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585EEFB1" w14:textId="77777777" w:rsidR="00617ADD" w:rsidRPr="00962B3F" w:rsidRDefault="00617ADD" w:rsidP="00617ADD">
      <w:pPr>
        <w:pStyle w:val="B2"/>
      </w:pPr>
      <w:r w:rsidRPr="00962B3F">
        <w:t>2&gt;</w:t>
      </w:r>
      <w:r w:rsidRPr="00962B3F">
        <w:tab/>
        <w:t>else:</w:t>
      </w:r>
    </w:p>
    <w:p w14:paraId="4D1E3071" w14:textId="77777777" w:rsidR="00617ADD" w:rsidRPr="00962B3F" w:rsidRDefault="00617ADD" w:rsidP="00617ADD">
      <w:pPr>
        <w:pStyle w:val="B3"/>
      </w:pPr>
      <w:r w:rsidRPr="00962B3F">
        <w:t>3&gt;</w:t>
      </w:r>
      <w:r w:rsidRPr="00962B3F">
        <w:tab/>
        <w:t>when MAC of an NR cell group successfully completes a Random Access procedure triggered above:</w:t>
      </w:r>
    </w:p>
    <w:p w14:paraId="1A354269" w14:textId="77777777" w:rsidR="00617ADD" w:rsidRPr="00962B3F" w:rsidRDefault="00617ADD" w:rsidP="00617ADD">
      <w:pPr>
        <w:pStyle w:val="B3"/>
      </w:pPr>
      <w:r w:rsidRPr="00962B3F">
        <w:t>3&gt;</w:t>
      </w:r>
      <w:r w:rsidRPr="00962B3F">
        <w:tab/>
        <w:t>stop timer T304 for that cell group;</w:t>
      </w:r>
    </w:p>
    <w:p w14:paraId="08416414" w14:textId="77777777" w:rsidR="00617ADD" w:rsidRPr="00962B3F" w:rsidRDefault="00617ADD" w:rsidP="00617ADD">
      <w:pPr>
        <w:pStyle w:val="B2"/>
      </w:pPr>
      <w:r w:rsidRPr="00962B3F">
        <w:t>2&gt;</w:t>
      </w:r>
      <w:r w:rsidRPr="00962B3F">
        <w:tab/>
        <w:t>stop timer T310 for source SpCell if running;</w:t>
      </w:r>
    </w:p>
    <w:p w14:paraId="4FA91401" w14:textId="77777777" w:rsidR="00617ADD" w:rsidRPr="00962B3F" w:rsidRDefault="00617ADD" w:rsidP="00617ADD">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247141CE" w14:textId="77777777" w:rsidR="00617ADD" w:rsidRPr="00962B3F" w:rsidRDefault="00617ADD" w:rsidP="00617ADD">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7F654B4" w14:textId="77777777" w:rsidR="00617ADD" w:rsidRPr="00962B3F" w:rsidRDefault="00617ADD" w:rsidP="00617ADD">
      <w:pPr>
        <w:pStyle w:val="B2"/>
      </w:pPr>
      <w:r w:rsidRPr="00962B3F">
        <w:t>2&gt;</w:t>
      </w:r>
      <w:r w:rsidRPr="00962B3F">
        <w:tab/>
        <w:t>for each DRB configured as DAPS bearer, request uplink data switching to the PDCP entity, as specified in TS 38.323 [5];</w:t>
      </w:r>
    </w:p>
    <w:p w14:paraId="301C4134"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46FE2A21" w14:textId="77777777" w:rsidR="00617ADD" w:rsidRPr="00962B3F" w:rsidRDefault="00617ADD" w:rsidP="00617ADD">
      <w:pPr>
        <w:pStyle w:val="B3"/>
      </w:pPr>
      <w:r w:rsidRPr="00962B3F">
        <w:t>3&gt;</w:t>
      </w:r>
      <w:r w:rsidRPr="00962B3F">
        <w:tab/>
        <w:t>if T390 is running:</w:t>
      </w:r>
    </w:p>
    <w:p w14:paraId="1FA2FD58" w14:textId="77777777" w:rsidR="00617ADD" w:rsidRPr="00962B3F" w:rsidRDefault="00617ADD" w:rsidP="00617ADD">
      <w:pPr>
        <w:pStyle w:val="B4"/>
      </w:pPr>
      <w:r w:rsidRPr="00962B3F">
        <w:t>4&gt;</w:t>
      </w:r>
      <w:r w:rsidRPr="00962B3F">
        <w:tab/>
        <w:t>stop timer T390 for all access categories;</w:t>
      </w:r>
    </w:p>
    <w:p w14:paraId="4ADDEC24" w14:textId="77777777" w:rsidR="00617ADD" w:rsidRPr="00962B3F" w:rsidRDefault="00617ADD" w:rsidP="00617ADD">
      <w:pPr>
        <w:pStyle w:val="B4"/>
      </w:pPr>
      <w:r w:rsidRPr="00962B3F">
        <w:t>4&gt;</w:t>
      </w:r>
      <w:r w:rsidRPr="00962B3F">
        <w:tab/>
        <w:t>perform the actions as specified in 5.3.14.4.</w:t>
      </w:r>
    </w:p>
    <w:p w14:paraId="3EB8EC62" w14:textId="77777777" w:rsidR="00617ADD" w:rsidRPr="00962B3F" w:rsidRDefault="00617ADD" w:rsidP="00617ADD">
      <w:pPr>
        <w:pStyle w:val="B3"/>
      </w:pPr>
      <w:r w:rsidRPr="00962B3F">
        <w:t>3&gt;</w:t>
      </w:r>
      <w:r w:rsidRPr="00962B3F">
        <w:tab/>
        <w:t>if T350 is running:</w:t>
      </w:r>
    </w:p>
    <w:p w14:paraId="57513422" w14:textId="77777777" w:rsidR="00617ADD" w:rsidRPr="00962B3F" w:rsidRDefault="00617ADD" w:rsidP="00617ADD">
      <w:pPr>
        <w:pStyle w:val="B4"/>
      </w:pPr>
      <w:r w:rsidRPr="00962B3F">
        <w:t>4&gt;</w:t>
      </w:r>
      <w:r w:rsidRPr="00962B3F">
        <w:tab/>
        <w:t>stop timer T350;</w:t>
      </w:r>
    </w:p>
    <w:p w14:paraId="6149CF98" w14:textId="77777777" w:rsidR="00617ADD" w:rsidRPr="00962B3F" w:rsidRDefault="00617ADD" w:rsidP="00617ADD">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67ADF2DA" w14:textId="77777777" w:rsidR="00617ADD" w:rsidRPr="00962B3F" w:rsidRDefault="00617ADD" w:rsidP="00617ADD">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74A7FF9" w14:textId="77777777" w:rsidR="00617ADD" w:rsidRPr="00962B3F" w:rsidRDefault="00617ADD" w:rsidP="00617ADD">
      <w:pPr>
        <w:pStyle w:val="B4"/>
      </w:pPr>
      <w:r w:rsidRPr="00962B3F">
        <w:t>4&gt;</w:t>
      </w:r>
      <w:r w:rsidRPr="00962B3F">
        <w:tab/>
        <w:t xml:space="preserve">acquire the </w:t>
      </w:r>
      <w:r w:rsidRPr="00962B3F">
        <w:rPr>
          <w:i/>
        </w:rPr>
        <w:t>SIB1</w:t>
      </w:r>
      <w:r w:rsidRPr="00962B3F">
        <w:t>, which is scheduled as specified in TS 38.213 [13], of the target SpCell of the MCG;</w:t>
      </w:r>
    </w:p>
    <w:p w14:paraId="201C20B7" w14:textId="77777777" w:rsidR="00617ADD" w:rsidRPr="00962B3F" w:rsidRDefault="00617ADD" w:rsidP="00617ADD">
      <w:pPr>
        <w:pStyle w:val="B4"/>
      </w:pPr>
      <w:r w:rsidRPr="00962B3F">
        <w:t>4&gt;</w:t>
      </w:r>
      <w:r w:rsidRPr="00962B3F">
        <w:tab/>
        <w:t xml:space="preserve">upon acquiring </w:t>
      </w:r>
      <w:r w:rsidRPr="00962B3F">
        <w:rPr>
          <w:i/>
        </w:rPr>
        <w:t>SIB1</w:t>
      </w:r>
      <w:r w:rsidRPr="00962B3F">
        <w:t>, perform the actions specified in clause 5.2.2.4.2;</w:t>
      </w:r>
    </w:p>
    <w:p w14:paraId="721FDB3A"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4B2A3C9A" w14:textId="77777777" w:rsidR="00617ADD" w:rsidRPr="00962B3F" w:rsidRDefault="00617ADD" w:rsidP="00617ADD">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CPA or CPC was configured</w:t>
      </w:r>
    </w:p>
    <w:p w14:paraId="2E63B597"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w:t>
      </w:r>
      <w:r w:rsidRPr="00962B3F">
        <w:t>, if any;</w:t>
      </w:r>
    </w:p>
    <w:p w14:paraId="423A2CEF"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uration</w:t>
      </w:r>
      <w:r w:rsidRPr="00962B3F">
        <w:t xml:space="preserve"> as specified in TS 36.331 [10], clause 5.3.5.9.6, if any;</w:t>
      </w:r>
    </w:p>
    <w:p w14:paraId="4CDAA6D0" w14:textId="77777777" w:rsidR="00617ADD" w:rsidRPr="00962B3F" w:rsidRDefault="00617ADD" w:rsidP="00617ADD">
      <w:pPr>
        <w:pStyle w:val="B3"/>
      </w:pPr>
      <w:r w:rsidRPr="00962B3F">
        <w:t>3&gt;</w:t>
      </w:r>
      <w:r w:rsidRPr="00962B3F">
        <w:tab/>
        <w:t xml:space="preserve">for each </w:t>
      </w:r>
      <w:r w:rsidRPr="00962B3F">
        <w:rPr>
          <w:i/>
        </w:rPr>
        <w:t>measId</w:t>
      </w:r>
      <w:r w:rsidRPr="00962B3F">
        <w:rPr>
          <w:iCs/>
        </w:rPr>
        <w:t xml:space="preserve"> of the MCG </w:t>
      </w:r>
      <w:r w:rsidRPr="00962B3F">
        <w:rPr>
          <w:i/>
          <w:iCs/>
        </w:rPr>
        <w:t>measConfig</w:t>
      </w:r>
      <w:r w:rsidRPr="00962B3F">
        <w:rPr>
          <w:iCs/>
        </w:rPr>
        <w:t xml:space="preserve">, if configured, and for each </w:t>
      </w:r>
      <w:r w:rsidRPr="00962B3F">
        <w:rPr>
          <w:i/>
          <w:iCs/>
        </w:rPr>
        <w:t>measId</w:t>
      </w:r>
      <w:r w:rsidRPr="00962B3F">
        <w:rPr>
          <w:iCs/>
        </w:rPr>
        <w:t xml:space="preserve"> of the SCG </w:t>
      </w:r>
      <w:r w:rsidRPr="00962B3F">
        <w:rPr>
          <w:i/>
          <w:iCs/>
        </w:rPr>
        <w:t>measConfig</w:t>
      </w:r>
      <w:r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B3E592B" w14:textId="77777777" w:rsidR="00617ADD" w:rsidRPr="00962B3F" w:rsidRDefault="00617ADD" w:rsidP="00617ADD">
      <w:pPr>
        <w:pStyle w:val="B4"/>
      </w:pPr>
      <w:r w:rsidRPr="00962B3F">
        <w:lastRenderedPageBreak/>
        <w:t>4&gt;</w:t>
      </w:r>
      <w:r w:rsidRPr="00962B3F">
        <w:tab/>
        <w:t xml:space="preserve">for the associated </w:t>
      </w:r>
      <w:r w:rsidRPr="00962B3F">
        <w:rPr>
          <w:i/>
          <w:iCs/>
        </w:rPr>
        <w:t>reportConfigId</w:t>
      </w:r>
      <w:r w:rsidRPr="00962B3F">
        <w:t>:</w:t>
      </w:r>
    </w:p>
    <w:p w14:paraId="21EFBE22" w14:textId="77777777" w:rsidR="00617ADD" w:rsidRPr="00962B3F" w:rsidRDefault="00617ADD" w:rsidP="00617ADD">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055DED68" w14:textId="77777777" w:rsidR="00617ADD" w:rsidRPr="00962B3F" w:rsidRDefault="00617ADD" w:rsidP="00617ADD">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7F695418" w14:textId="77777777" w:rsidR="00617ADD" w:rsidRPr="00962B3F" w:rsidRDefault="00617ADD" w:rsidP="00617ADD">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6CC0818" w14:textId="77777777" w:rsidR="00617ADD" w:rsidRPr="00962B3F" w:rsidRDefault="00617ADD" w:rsidP="00617ADD">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5C5F3F6F" w14:textId="77777777" w:rsidR="00617ADD" w:rsidRPr="00962B3F" w:rsidRDefault="00617ADD" w:rsidP="00617ADD">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Pr="00962B3F">
        <w:rPr>
          <w:iCs/>
        </w:rPr>
        <w:t>:</w:t>
      </w:r>
    </w:p>
    <w:p w14:paraId="4D116070" w14:textId="77777777" w:rsidR="00617ADD" w:rsidRPr="00962B3F" w:rsidRDefault="00617ADD" w:rsidP="00617ADD">
      <w:pPr>
        <w:pStyle w:val="B3"/>
      </w:pPr>
      <w:r w:rsidRPr="00962B3F">
        <w:t>3&gt;</w:t>
      </w:r>
      <w:r w:rsidRPr="00962B3F">
        <w:tab/>
        <w:t xml:space="preserve">if the UE initiated transmission of a </w:t>
      </w:r>
      <w:r w:rsidRPr="00962B3F">
        <w:rPr>
          <w:i/>
        </w:rPr>
        <w:t>UEAssistanceInformation</w:t>
      </w:r>
      <w:r w:rsidRPr="00962B3F">
        <w:t xml:space="preserve"> message for the corresponding cell group during the last 1 second, and the UE is still configured to provide </w:t>
      </w:r>
      <w:r w:rsidRPr="00962B3F">
        <w:rPr>
          <w:lang w:eastAsia="x-none"/>
        </w:rPr>
        <w:t>the concerned</w:t>
      </w:r>
      <w:r w:rsidRPr="00962B3F">
        <w:t xml:space="preserve"> UE assistance information for the corresponding cell group; or</w:t>
      </w:r>
    </w:p>
    <w:p w14:paraId="2EAD7DBC" w14:textId="77777777" w:rsidR="00617ADD" w:rsidRPr="00962B3F" w:rsidRDefault="00617ADD" w:rsidP="00617ADD">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p>
    <w:p w14:paraId="50BD4EFE" w14:textId="77777777" w:rsidR="00617ADD" w:rsidRPr="00962B3F" w:rsidRDefault="00617ADD" w:rsidP="00617ADD">
      <w:pPr>
        <w:pStyle w:val="B4"/>
      </w:pPr>
      <w:r w:rsidRPr="00962B3F">
        <w:t>4&gt;</w:t>
      </w:r>
      <w:r w:rsidRPr="00962B3F">
        <w:tab/>
        <w:t xml:space="preserve">initiate transmission of a </w:t>
      </w:r>
      <w:r w:rsidRPr="00962B3F">
        <w:rPr>
          <w:i/>
        </w:rPr>
        <w:t>UEAssistanceInformation</w:t>
      </w:r>
      <w:r w:rsidRPr="00962B3F">
        <w:t xml:space="preserve"> message for the corresponding cell group in accordance with clause 5.7.4.3</w:t>
      </w:r>
      <w:r w:rsidRPr="00962B3F">
        <w:rPr>
          <w:lang w:eastAsia="x-none"/>
        </w:rPr>
        <w:t xml:space="preserve"> to provide the concerned UE assistance information</w:t>
      </w:r>
      <w:r w:rsidRPr="00962B3F">
        <w:t>;</w:t>
      </w:r>
    </w:p>
    <w:p w14:paraId="098C3ADF"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start or restart the prohibit timer (if exists) or the leave without response timer for the MUSIM associated with the concerned UE assistance information with the timer value set to the value in corresponding configuration;</w:t>
      </w:r>
    </w:p>
    <w:p w14:paraId="63BB3342"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s provided by the target PCell; and the UE initiated transmission of a </w:t>
      </w:r>
      <w:r w:rsidRPr="00962B3F">
        <w:rPr>
          <w:i/>
        </w:rPr>
        <w:t>SidelinkUEInformationNR</w:t>
      </w:r>
      <w:r w:rsidRPr="00962B3F">
        <w:t xml:space="preserve"> message indicating a change of NR sidelink communication related parameters relevant in target PCell (i.e. change of </w:t>
      </w:r>
      <w:r w:rsidRPr="00962B3F">
        <w:rPr>
          <w:i/>
        </w:rPr>
        <w:t>sl-RxInterestedFreqList</w:t>
      </w:r>
      <w:r w:rsidRPr="00962B3F">
        <w:t xml:space="preserve"> or </w:t>
      </w:r>
      <w:r w:rsidRPr="00962B3F">
        <w:rPr>
          <w:i/>
        </w:rPr>
        <w:t>sl-TxResourceReqList</w:t>
      </w:r>
      <w:r w:rsidRPr="00962B3F">
        <w:t xml:space="preserve">) during the last 1 second preceding reception of the </w:t>
      </w:r>
      <w:r w:rsidRPr="00962B3F">
        <w:rPr>
          <w:i/>
        </w:rPr>
        <w:t>RRCReconfiguration</w:t>
      </w:r>
      <w:r w:rsidRPr="00962B3F">
        <w:t xml:space="preserve"> message including </w:t>
      </w:r>
      <w:r w:rsidRPr="00962B3F">
        <w:rPr>
          <w:i/>
        </w:rPr>
        <w:t xml:space="preserve">reconfigurationWithSync </w:t>
      </w:r>
      <w:r w:rsidRPr="00962B3F">
        <w:t xml:space="preserve">in </w:t>
      </w:r>
      <w:r w:rsidRPr="00962B3F">
        <w:rPr>
          <w:i/>
        </w:rPr>
        <w:t>spCellConfig</w:t>
      </w:r>
      <w:r w:rsidRPr="00962B3F">
        <w:t xml:space="preserve"> of an MCG; or</w:t>
      </w:r>
    </w:p>
    <w:p w14:paraId="1FAA584D" w14:textId="77777777" w:rsidR="00617ADD" w:rsidRPr="00962B3F" w:rsidRDefault="00617ADD" w:rsidP="00617ADD">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p>
    <w:p w14:paraId="650A35F9"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in accordance with 5.8.3.3;</w:t>
      </w:r>
    </w:p>
    <w:p w14:paraId="53C56D8B" w14:textId="77777777" w:rsidR="00617ADD" w:rsidRPr="00962B3F" w:rsidRDefault="00617ADD" w:rsidP="00617ADD">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58085066" w14:textId="77777777" w:rsidR="00617ADD" w:rsidRPr="00962B3F" w:rsidRDefault="00617ADD" w:rsidP="00617ADD">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52015044" w14:textId="77777777" w:rsidR="00617ADD" w:rsidRPr="00962B3F" w:rsidRDefault="00617ADD" w:rsidP="00617ADD">
      <w:pPr>
        <w:pStyle w:val="B2"/>
      </w:pPr>
      <w:r w:rsidRPr="00962B3F">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7711A2C" w14:textId="77777777" w:rsidR="00617ADD" w:rsidRPr="00962B3F" w:rsidRDefault="00617ADD" w:rsidP="00617ADD">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6905B8D0" w14:textId="77777777" w:rsidR="00617ADD" w:rsidRPr="00962B3F" w:rsidRDefault="00617ADD" w:rsidP="00617ADD">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1B8FF18F" w14:textId="77777777" w:rsidR="00617ADD" w:rsidRPr="00962B3F" w:rsidRDefault="00617ADD" w:rsidP="00617ADD">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7C32C74C" w14:textId="77777777" w:rsidR="00617ADD" w:rsidRPr="00962B3F" w:rsidRDefault="00617ADD" w:rsidP="00617ADD">
      <w:pPr>
        <w:pStyle w:val="B2"/>
      </w:pPr>
      <w:r w:rsidRPr="00962B3F">
        <w:t>2&gt;</w:t>
      </w:r>
      <w:r w:rsidRPr="00962B3F">
        <w:tab/>
        <w:t>the procedure ends.</w:t>
      </w:r>
    </w:p>
    <w:p w14:paraId="4314B255" w14:textId="77777777" w:rsidR="00617ADD" w:rsidRPr="00962B3F" w:rsidRDefault="00617ADD" w:rsidP="00617ADD">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or MBS multicast data reception, i.e. the broadcast and unicast/MBS multicast beams are quasi co-located</w:t>
      </w:r>
      <w:r w:rsidRPr="00962B3F">
        <w:t>.</w:t>
      </w:r>
    </w:p>
    <w:p w14:paraId="0C0A4D4F" w14:textId="77777777" w:rsidR="00617ADD" w:rsidRPr="00962B3F" w:rsidRDefault="00617ADD" w:rsidP="00617ADD">
      <w:pPr>
        <w:pStyle w:val="NO"/>
      </w:pPr>
      <w:r w:rsidRPr="00962B3F">
        <w:rPr>
          <w:lang w:eastAsia="x-none"/>
        </w:rPr>
        <w:lastRenderedPageBreak/>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250"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250"/>
    </w:p>
    <w:p w14:paraId="02448ECB" w14:textId="77777777" w:rsidR="00617ADD" w:rsidRPr="00962B3F" w:rsidRDefault="00617ADD" w:rsidP="00617ADD">
      <w:pPr>
        <w:pStyle w:val="Heading4"/>
        <w:rPr>
          <w:rFonts w:eastAsia="MS Mincho"/>
        </w:rPr>
      </w:pPr>
      <w:bookmarkStart w:id="251" w:name="_Toc60776761"/>
      <w:bookmarkStart w:id="252" w:name="_Toc100929559"/>
      <w:r w:rsidRPr="00962B3F">
        <w:rPr>
          <w:rFonts w:eastAsia="MS Mincho"/>
        </w:rPr>
        <w:t>5.3.5.4</w:t>
      </w:r>
      <w:r w:rsidRPr="00962B3F">
        <w:rPr>
          <w:rFonts w:eastAsia="MS Mincho"/>
        </w:rPr>
        <w:tab/>
        <w:t>Secondary cell group release</w:t>
      </w:r>
      <w:bookmarkEnd w:id="251"/>
      <w:bookmarkEnd w:id="252"/>
    </w:p>
    <w:p w14:paraId="1B26B2FA" w14:textId="77777777" w:rsidR="00617ADD" w:rsidRPr="00962B3F" w:rsidRDefault="00617ADD" w:rsidP="00617ADD">
      <w:pPr>
        <w:rPr>
          <w:rFonts w:eastAsia="MS Mincho"/>
        </w:rPr>
      </w:pPr>
      <w:r w:rsidRPr="00962B3F">
        <w:t>The UE shall:</w:t>
      </w:r>
    </w:p>
    <w:p w14:paraId="36ACE143" w14:textId="77777777" w:rsidR="00617ADD" w:rsidRPr="00962B3F" w:rsidRDefault="00617ADD" w:rsidP="00617ADD">
      <w:pPr>
        <w:pStyle w:val="B1"/>
      </w:pPr>
      <w:r w:rsidRPr="00962B3F">
        <w:t>1&gt;</w:t>
      </w:r>
      <w:r w:rsidRPr="00962B3F">
        <w:tab/>
        <w:t>as a result of SCG release triggered by E-UTRA (i.e. (NG)EN-DC case) or NR (i.e. NR-DC case):</w:t>
      </w:r>
    </w:p>
    <w:p w14:paraId="214A99EA" w14:textId="77777777" w:rsidR="00617ADD" w:rsidRPr="00962B3F" w:rsidRDefault="00617ADD" w:rsidP="00617ADD">
      <w:pPr>
        <w:pStyle w:val="B2"/>
      </w:pPr>
      <w:r w:rsidRPr="00962B3F">
        <w:t>2&gt;</w:t>
      </w:r>
      <w:r w:rsidRPr="00962B3F">
        <w:tab/>
        <w:t>reset SCG MAC, if configured;</w:t>
      </w:r>
    </w:p>
    <w:p w14:paraId="45FF5FED" w14:textId="77777777" w:rsidR="00617ADD" w:rsidRPr="00962B3F" w:rsidRDefault="00617ADD" w:rsidP="00617ADD">
      <w:pPr>
        <w:pStyle w:val="B2"/>
      </w:pPr>
      <w:r w:rsidRPr="00962B3F">
        <w:t>2&gt;</w:t>
      </w:r>
      <w:r w:rsidRPr="00962B3F">
        <w:tab/>
        <w:t>for each RLC bearer that is part of the SCG configuration:</w:t>
      </w:r>
    </w:p>
    <w:p w14:paraId="710FF098" w14:textId="77777777" w:rsidR="00617ADD" w:rsidRPr="00962B3F" w:rsidRDefault="00617ADD" w:rsidP="00617ADD">
      <w:pPr>
        <w:pStyle w:val="B3"/>
      </w:pPr>
      <w:r w:rsidRPr="00962B3F">
        <w:t>3&gt;</w:t>
      </w:r>
      <w:r w:rsidRPr="00962B3F">
        <w:tab/>
        <w:t>perform RLC bearer release procedure as specified in 5.3.5.5.3;</w:t>
      </w:r>
    </w:p>
    <w:p w14:paraId="0B8DEDD5" w14:textId="77777777" w:rsidR="00617ADD" w:rsidRPr="00962B3F" w:rsidRDefault="00617ADD" w:rsidP="00617ADD">
      <w:pPr>
        <w:pStyle w:val="B2"/>
      </w:pPr>
      <w:r w:rsidRPr="00962B3F">
        <w:t>2&gt;</w:t>
      </w:r>
      <w:r w:rsidRPr="00962B3F">
        <w:tab/>
        <w:t>for each BH RLC channel that is part of the SCG configuration:</w:t>
      </w:r>
    </w:p>
    <w:p w14:paraId="5EE9CC89" w14:textId="77777777" w:rsidR="00617ADD" w:rsidRPr="00962B3F" w:rsidRDefault="00617ADD" w:rsidP="00617ADD">
      <w:pPr>
        <w:pStyle w:val="B3"/>
      </w:pPr>
      <w:r w:rsidRPr="00962B3F">
        <w:t>3&gt;</w:t>
      </w:r>
      <w:r w:rsidRPr="00962B3F">
        <w:tab/>
        <w:t>perform BH RLC channel release procedure as specified in 5.3.5.5.10;</w:t>
      </w:r>
    </w:p>
    <w:p w14:paraId="4A587A89" w14:textId="77777777" w:rsidR="00617ADD" w:rsidRPr="00962B3F" w:rsidRDefault="00617ADD" w:rsidP="00617ADD">
      <w:pPr>
        <w:pStyle w:val="B2"/>
      </w:pPr>
      <w:r w:rsidRPr="00962B3F">
        <w:t>2&gt;</w:t>
      </w:r>
      <w:r w:rsidRPr="00962B3F">
        <w:tab/>
        <w:t>release the SCG configuration;</w:t>
      </w:r>
    </w:p>
    <w:p w14:paraId="3F61C0A5" w14:textId="77777777" w:rsidR="00617ADD" w:rsidRPr="00962B3F" w:rsidRDefault="00617ADD" w:rsidP="00617ADD">
      <w:pPr>
        <w:pStyle w:val="B2"/>
      </w:pPr>
      <w:r w:rsidRPr="00962B3F">
        <w:t>2&gt;</w:t>
      </w:r>
      <w:r w:rsidRPr="00962B3F">
        <w:tab/>
        <w:t>if CPC was configured:</w:t>
      </w:r>
    </w:p>
    <w:p w14:paraId="242862D8" w14:textId="77777777" w:rsidR="00617ADD" w:rsidRPr="00962B3F" w:rsidRDefault="00617ADD" w:rsidP="00617ADD">
      <w:pPr>
        <w:pStyle w:val="B3"/>
      </w:pPr>
      <w:r w:rsidRPr="00962B3F">
        <w:t>3&gt;</w:t>
      </w:r>
      <w:r w:rsidRPr="00962B3F">
        <w:tab/>
        <w:t xml:space="preserve">remove all the entries within </w:t>
      </w:r>
      <w:r w:rsidRPr="00962B3F">
        <w:rPr>
          <w:i/>
        </w:rPr>
        <w:t>VarConditionalReconfig</w:t>
      </w:r>
      <w:r w:rsidRPr="00962B3F">
        <w:t>, if any;</w:t>
      </w:r>
    </w:p>
    <w:p w14:paraId="3C64B756" w14:textId="77777777" w:rsidR="00617ADD" w:rsidRPr="00962B3F" w:rsidRDefault="00617ADD" w:rsidP="00617ADD">
      <w:pPr>
        <w:pStyle w:val="B2"/>
      </w:pPr>
      <w:r w:rsidRPr="00962B3F">
        <w:t>2&gt;</w:t>
      </w:r>
      <w:r w:rsidRPr="00962B3F">
        <w:tab/>
        <w:t>stop timer T310 for the corresponding SpCell, if running;</w:t>
      </w:r>
    </w:p>
    <w:p w14:paraId="7EDA20ED" w14:textId="77777777" w:rsidR="00617ADD" w:rsidRPr="00962B3F" w:rsidRDefault="00617ADD" w:rsidP="00617ADD">
      <w:pPr>
        <w:pStyle w:val="B2"/>
      </w:pPr>
      <w:r w:rsidRPr="00962B3F">
        <w:t>2&gt;</w:t>
      </w:r>
      <w:r w:rsidRPr="00962B3F">
        <w:tab/>
        <w:t>stop timer T312 for the corresponding SpCell, if running;</w:t>
      </w:r>
    </w:p>
    <w:p w14:paraId="112E1744" w14:textId="77777777" w:rsidR="00617ADD" w:rsidRPr="00962B3F" w:rsidRDefault="00617ADD" w:rsidP="00617ADD">
      <w:pPr>
        <w:pStyle w:val="B2"/>
      </w:pPr>
      <w:r w:rsidRPr="00962B3F">
        <w:t>2&gt;</w:t>
      </w:r>
      <w:r w:rsidRPr="00962B3F">
        <w:tab/>
        <w:t>stop timer T304 for the corresponding SpCell, if running.</w:t>
      </w:r>
    </w:p>
    <w:p w14:paraId="303F4639" w14:textId="77777777" w:rsidR="00617ADD" w:rsidRPr="00962B3F" w:rsidRDefault="00617ADD" w:rsidP="00617ADD">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0675CD3B" w14:textId="77777777" w:rsidR="00617ADD" w:rsidRPr="00962B3F" w:rsidRDefault="00617ADD" w:rsidP="00617ADD">
      <w:pPr>
        <w:pStyle w:val="Heading4"/>
        <w:rPr>
          <w:rFonts w:eastAsia="MS Mincho"/>
        </w:rPr>
      </w:pPr>
      <w:bookmarkStart w:id="253" w:name="_Toc60776762"/>
      <w:bookmarkStart w:id="254" w:name="_Toc100929560"/>
      <w:r w:rsidRPr="00962B3F">
        <w:rPr>
          <w:rFonts w:eastAsia="MS Mincho"/>
        </w:rPr>
        <w:t>5.3.5.5</w:t>
      </w:r>
      <w:r w:rsidRPr="00962B3F">
        <w:rPr>
          <w:rFonts w:eastAsia="MS Mincho"/>
        </w:rPr>
        <w:tab/>
        <w:t>Cell Group configuration</w:t>
      </w:r>
      <w:bookmarkEnd w:id="253"/>
      <w:bookmarkEnd w:id="254"/>
    </w:p>
    <w:p w14:paraId="704EFFB6" w14:textId="77777777" w:rsidR="00617ADD" w:rsidRPr="00962B3F" w:rsidRDefault="00617ADD" w:rsidP="00617ADD">
      <w:pPr>
        <w:pStyle w:val="Heading5"/>
        <w:rPr>
          <w:rFonts w:eastAsia="MS Mincho"/>
        </w:rPr>
      </w:pPr>
      <w:bookmarkStart w:id="255" w:name="_Toc60776763"/>
      <w:bookmarkStart w:id="256" w:name="_Toc100929561"/>
      <w:r w:rsidRPr="00962B3F">
        <w:rPr>
          <w:rFonts w:eastAsia="MS Mincho"/>
        </w:rPr>
        <w:t>5.3.5.5.1</w:t>
      </w:r>
      <w:r w:rsidRPr="00962B3F">
        <w:rPr>
          <w:rFonts w:eastAsia="MS Mincho"/>
        </w:rPr>
        <w:tab/>
        <w:t>General</w:t>
      </w:r>
      <w:bookmarkEnd w:id="255"/>
      <w:bookmarkEnd w:id="256"/>
    </w:p>
    <w:p w14:paraId="21B4DA90" w14:textId="77777777" w:rsidR="00617ADD" w:rsidRPr="00962B3F" w:rsidRDefault="00617ADD" w:rsidP="00617ADD">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32317A17" w14:textId="77777777" w:rsidR="00617ADD" w:rsidRPr="00962B3F" w:rsidRDefault="00617ADD" w:rsidP="00617ADD">
      <w:r w:rsidRPr="00962B3F">
        <w:t xml:space="preserve">The UE performs the following actions based on a received </w:t>
      </w:r>
      <w:r w:rsidRPr="00962B3F">
        <w:rPr>
          <w:i/>
        </w:rPr>
        <w:t>CellGroupConfig</w:t>
      </w:r>
      <w:r w:rsidRPr="00962B3F">
        <w:t xml:space="preserve"> IE:</w:t>
      </w:r>
    </w:p>
    <w:p w14:paraId="2F258B8A"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4E66F60A" w14:textId="77777777" w:rsidR="00617ADD" w:rsidRPr="00962B3F" w:rsidRDefault="00617ADD" w:rsidP="00617ADD">
      <w:pPr>
        <w:pStyle w:val="B2"/>
      </w:pPr>
      <w:r w:rsidRPr="00962B3F">
        <w:t>2&gt;</w:t>
      </w:r>
      <w:r w:rsidRPr="00962B3F">
        <w:tab/>
        <w:t>perform Reconfiguration with sync according to 5.3.5.5.2;</w:t>
      </w:r>
    </w:p>
    <w:p w14:paraId="5EF9AD5B" w14:textId="77777777" w:rsidR="00617ADD" w:rsidRPr="00962B3F" w:rsidRDefault="00617ADD" w:rsidP="00617ADD">
      <w:pPr>
        <w:pStyle w:val="B2"/>
      </w:pPr>
      <w:r w:rsidRPr="00962B3F">
        <w:t>2&gt;</w:t>
      </w:r>
      <w:r w:rsidRPr="00962B3F">
        <w:tab/>
        <w:t>resume all suspended radio bearers except the SRBs for the source cell group, and resume SCG transmission for all radio bearers, and resume BH RLC channels and resume SCG transmission for BH RLC channels for IAB-MT, if suspended;</w:t>
      </w:r>
    </w:p>
    <w:p w14:paraId="2B7C6017" w14:textId="77777777" w:rsidR="00617ADD" w:rsidRPr="00962B3F" w:rsidRDefault="00617ADD" w:rsidP="00617ADD">
      <w:pPr>
        <w:pStyle w:val="NO"/>
      </w:pPr>
      <w:r w:rsidRPr="00962B3F">
        <w:t>NOTE:</w:t>
      </w:r>
      <w:r w:rsidRPr="00962B3F">
        <w:tab/>
        <w:t>If the SCG is deactivated, resuming SCG transmission for all radio bearers does not imply that PDCP PDUs can be transmitted or received on SCG RLC bearers.</w:t>
      </w:r>
    </w:p>
    <w:p w14:paraId="5D7F18A3"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 or rlc-BearerToReleaseListExt</w:t>
      </w:r>
      <w:r w:rsidRPr="00962B3F">
        <w:t>:</w:t>
      </w:r>
    </w:p>
    <w:p w14:paraId="6FE10D96" w14:textId="77777777" w:rsidR="00617ADD" w:rsidRPr="00962B3F" w:rsidRDefault="00617ADD" w:rsidP="00617ADD">
      <w:pPr>
        <w:pStyle w:val="B2"/>
      </w:pPr>
      <w:r w:rsidRPr="00962B3F">
        <w:t>2&gt;</w:t>
      </w:r>
      <w:r w:rsidRPr="00962B3F">
        <w:tab/>
        <w:t>perform RLC bearer release as specified in 5.3.5.5.3;</w:t>
      </w:r>
    </w:p>
    <w:p w14:paraId="27D334AC"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6C9863A7" w14:textId="77777777" w:rsidR="00617ADD" w:rsidRPr="00962B3F" w:rsidRDefault="00617ADD" w:rsidP="00617ADD">
      <w:pPr>
        <w:pStyle w:val="B2"/>
      </w:pPr>
      <w:r w:rsidRPr="00962B3F">
        <w:t>2&gt;</w:t>
      </w:r>
      <w:r w:rsidRPr="00962B3F">
        <w:tab/>
        <w:t>perform the RLC bearer addition/modification as specified in 5.3.5.5.4;</w:t>
      </w:r>
    </w:p>
    <w:p w14:paraId="2D33EE36" w14:textId="77777777" w:rsidR="00617ADD" w:rsidRPr="00962B3F" w:rsidRDefault="00617ADD" w:rsidP="00617ADD">
      <w:pPr>
        <w:pStyle w:val="B1"/>
      </w:pPr>
      <w:r w:rsidRPr="00962B3F">
        <w:lastRenderedPageBreak/>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3C4660DD" w14:textId="77777777" w:rsidR="00617ADD" w:rsidRPr="00962B3F" w:rsidRDefault="00617ADD" w:rsidP="00617ADD">
      <w:pPr>
        <w:pStyle w:val="B2"/>
      </w:pPr>
      <w:r w:rsidRPr="00962B3F">
        <w:t>2&gt;</w:t>
      </w:r>
      <w:r w:rsidRPr="00962B3F">
        <w:tab/>
        <w:t>configure the MAC entity of this cell group as specified in 5.3.5.5.5;</w:t>
      </w:r>
    </w:p>
    <w:p w14:paraId="72FED08E"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3493C25C" w14:textId="77777777" w:rsidR="00617ADD" w:rsidRPr="00962B3F" w:rsidRDefault="00617ADD" w:rsidP="00617ADD">
      <w:pPr>
        <w:pStyle w:val="B2"/>
      </w:pPr>
      <w:r w:rsidRPr="00962B3F">
        <w:t>2&gt;</w:t>
      </w:r>
      <w:r w:rsidRPr="00962B3F">
        <w:tab/>
        <w:t>perform SCell release as specified in 5.3.5.5.8;</w:t>
      </w:r>
    </w:p>
    <w:p w14:paraId="2394171E"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0347AF9F" w14:textId="77777777" w:rsidR="00617ADD" w:rsidRPr="00962B3F" w:rsidRDefault="00617ADD" w:rsidP="00617ADD">
      <w:pPr>
        <w:pStyle w:val="B2"/>
      </w:pPr>
      <w:r w:rsidRPr="00962B3F">
        <w:t>2&gt;</w:t>
      </w:r>
      <w:r w:rsidRPr="00962B3F">
        <w:tab/>
        <w:t>configure the SpCell as specified in 5.3.5.5.7;</w:t>
      </w:r>
    </w:p>
    <w:p w14:paraId="70291271"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72B57548" w14:textId="77777777" w:rsidR="00617ADD" w:rsidRPr="00962B3F" w:rsidRDefault="00617ADD" w:rsidP="00617ADD">
      <w:pPr>
        <w:pStyle w:val="B2"/>
      </w:pPr>
      <w:r w:rsidRPr="00962B3F">
        <w:t>2&gt;</w:t>
      </w:r>
      <w:r w:rsidRPr="00962B3F">
        <w:tab/>
        <w:t>perform SCell addition/modification as specified in 5.3.5.5.9;</w:t>
      </w:r>
    </w:p>
    <w:p w14:paraId="36614238"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4C3629F2" w14:textId="77777777" w:rsidR="00617ADD" w:rsidRPr="00962B3F" w:rsidRDefault="00617ADD" w:rsidP="00617ADD">
      <w:pPr>
        <w:pStyle w:val="B2"/>
      </w:pPr>
      <w:r w:rsidRPr="00962B3F">
        <w:t>2&gt;</w:t>
      </w:r>
      <w:r w:rsidRPr="00962B3F">
        <w:tab/>
        <w:t>perform BH RLC channel release as specified in 5.3.5.5.10;</w:t>
      </w:r>
    </w:p>
    <w:p w14:paraId="54F40D51"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31AFC58D" w14:textId="77777777" w:rsidR="00617ADD" w:rsidRPr="00962B3F" w:rsidRDefault="00617ADD" w:rsidP="00617ADD">
      <w:pPr>
        <w:pStyle w:val="B2"/>
      </w:pPr>
      <w:r w:rsidRPr="00962B3F">
        <w:t>2&gt;</w:t>
      </w:r>
      <w:r w:rsidRPr="00962B3F">
        <w:tab/>
        <w:t>perform the BH RLC channel addition/modification as specified in 5.3.5.5.11;</w:t>
      </w:r>
    </w:p>
    <w:p w14:paraId="3F3A85FE" w14:textId="77777777" w:rsidR="00617ADD" w:rsidRPr="00962B3F" w:rsidRDefault="00617ADD" w:rsidP="00617ADD">
      <w:pPr>
        <w:pStyle w:val="B1"/>
      </w:pPr>
      <w:bookmarkStart w:id="257" w:name="_Toc60776764"/>
      <w:r w:rsidRPr="00962B3F">
        <w:t>1&gt;</w:t>
      </w:r>
      <w:r w:rsidRPr="00962B3F">
        <w:tab/>
        <w:t xml:space="preserve">if the </w:t>
      </w:r>
      <w:r w:rsidRPr="00962B3F">
        <w:rPr>
          <w:i/>
        </w:rPr>
        <w:t>CellGroupConfig</w:t>
      </w:r>
      <w:r w:rsidRPr="00962B3F">
        <w:t xml:space="preserve"> contains the </w:t>
      </w:r>
      <w:r w:rsidRPr="00962B3F">
        <w:rPr>
          <w:i/>
        </w:rPr>
        <w:t>uu-RelayRLC-ChannelToReleaseList</w:t>
      </w:r>
      <w:r w:rsidRPr="00962B3F">
        <w:t>:</w:t>
      </w:r>
    </w:p>
    <w:p w14:paraId="43333DF6" w14:textId="77777777" w:rsidR="00617ADD" w:rsidRPr="00962B3F" w:rsidRDefault="00617ADD" w:rsidP="00617ADD">
      <w:pPr>
        <w:pStyle w:val="B2"/>
      </w:pPr>
      <w:r w:rsidRPr="00962B3F">
        <w:t>2&gt;</w:t>
      </w:r>
      <w:r w:rsidRPr="00962B3F">
        <w:tab/>
        <w:t>perform Uu Relay RLC channel release as specified in 5.3.5.5.12;</w:t>
      </w:r>
    </w:p>
    <w:p w14:paraId="1FDCD44B" w14:textId="77777777" w:rsidR="00617ADD" w:rsidRPr="00962B3F" w:rsidRDefault="00617ADD" w:rsidP="00617ADD">
      <w:pPr>
        <w:pStyle w:val="B1"/>
      </w:pPr>
      <w:r w:rsidRPr="00962B3F">
        <w:t>1&gt;</w:t>
      </w:r>
      <w:r w:rsidRPr="00962B3F">
        <w:tab/>
        <w:t xml:space="preserve">if the </w:t>
      </w:r>
      <w:r w:rsidRPr="00962B3F">
        <w:rPr>
          <w:i/>
        </w:rPr>
        <w:t>CellGroupConfig</w:t>
      </w:r>
      <w:r w:rsidRPr="00962B3F">
        <w:t xml:space="preserve"> contains the </w:t>
      </w:r>
      <w:r w:rsidRPr="00962B3F">
        <w:rPr>
          <w:i/>
        </w:rPr>
        <w:t>uu-RelayRLC-ChannelToAddModList</w:t>
      </w:r>
      <w:r w:rsidRPr="00962B3F">
        <w:t>:</w:t>
      </w:r>
    </w:p>
    <w:p w14:paraId="75C9177C" w14:textId="77777777" w:rsidR="00617ADD" w:rsidRPr="00962B3F" w:rsidRDefault="00617ADD" w:rsidP="00617ADD">
      <w:pPr>
        <w:pStyle w:val="B2"/>
      </w:pPr>
      <w:r w:rsidRPr="00962B3F">
        <w:t>2&gt;</w:t>
      </w:r>
      <w:r w:rsidRPr="00962B3F">
        <w:tab/>
        <w:t>perform the Uu Relay RLC channel addition/modification as specified in 5.3.5.5.13;</w:t>
      </w:r>
    </w:p>
    <w:p w14:paraId="3E96F2DF" w14:textId="77777777" w:rsidR="00617ADD" w:rsidRPr="00962B3F" w:rsidRDefault="00617ADD" w:rsidP="00617ADD">
      <w:pPr>
        <w:pStyle w:val="Heading5"/>
        <w:rPr>
          <w:rFonts w:eastAsia="MS Mincho"/>
        </w:rPr>
      </w:pPr>
      <w:bookmarkStart w:id="258" w:name="_Toc100929562"/>
      <w:r w:rsidRPr="00962B3F">
        <w:rPr>
          <w:rFonts w:eastAsia="MS Mincho"/>
        </w:rPr>
        <w:t>5.3.5.5.2</w:t>
      </w:r>
      <w:r w:rsidRPr="00962B3F">
        <w:rPr>
          <w:rFonts w:eastAsia="MS Mincho"/>
        </w:rPr>
        <w:tab/>
        <w:t>Reconfiguration with sync</w:t>
      </w:r>
      <w:bookmarkEnd w:id="257"/>
      <w:bookmarkEnd w:id="258"/>
    </w:p>
    <w:p w14:paraId="3FF0348C" w14:textId="77777777" w:rsidR="00617ADD" w:rsidRPr="00962B3F" w:rsidRDefault="00617ADD" w:rsidP="00617ADD">
      <w:pPr>
        <w:rPr>
          <w:rFonts w:eastAsia="MS Mincho"/>
        </w:rPr>
      </w:pPr>
      <w:r w:rsidRPr="00962B3F">
        <w:t>The UE shall perform the following actions to execute a reconfiguration with sync.</w:t>
      </w:r>
    </w:p>
    <w:p w14:paraId="7D1CA909" w14:textId="77777777" w:rsidR="00617ADD" w:rsidRPr="00962B3F" w:rsidRDefault="00617ADD" w:rsidP="00617ADD">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4F8DB7BA" w14:textId="77777777" w:rsidR="00617ADD" w:rsidRPr="00962B3F" w:rsidRDefault="00617ADD" w:rsidP="00617ADD">
      <w:pPr>
        <w:pStyle w:val="B1"/>
      </w:pPr>
      <w:r w:rsidRPr="00962B3F">
        <w:t>1&gt;</w:t>
      </w:r>
      <w:r w:rsidRPr="00962B3F">
        <w:tab/>
        <w:t>if no DAPS bearer is configured:</w:t>
      </w:r>
    </w:p>
    <w:p w14:paraId="0ACE4559" w14:textId="77777777" w:rsidR="00617ADD" w:rsidRPr="00962B3F" w:rsidRDefault="00617ADD" w:rsidP="00617ADD">
      <w:pPr>
        <w:pStyle w:val="B2"/>
      </w:pPr>
      <w:r w:rsidRPr="00962B3F">
        <w:t>2&gt;</w:t>
      </w:r>
      <w:r w:rsidRPr="00962B3F">
        <w:tab/>
        <w:t>stop timer T310 for the corresponding SpCell, if running;</w:t>
      </w:r>
    </w:p>
    <w:p w14:paraId="26471497" w14:textId="77777777" w:rsidR="00617ADD" w:rsidRPr="00962B3F" w:rsidRDefault="00617ADD" w:rsidP="00617ADD">
      <w:pPr>
        <w:pStyle w:val="B1"/>
        <w:ind w:left="284" w:firstLine="0"/>
      </w:pPr>
      <w:r w:rsidRPr="00962B3F">
        <w:t>1&gt;</w:t>
      </w:r>
      <w:r w:rsidRPr="00962B3F">
        <w:tab/>
        <w:t>if this procedure is executed for the MCG:</w:t>
      </w:r>
    </w:p>
    <w:p w14:paraId="0FEDB39C" w14:textId="77777777" w:rsidR="00617ADD" w:rsidRPr="00962B3F" w:rsidRDefault="00617ADD" w:rsidP="00617ADD">
      <w:pPr>
        <w:pStyle w:val="B2"/>
      </w:pPr>
      <w:r w:rsidRPr="00962B3F">
        <w:t>2&gt;</w:t>
      </w:r>
      <w:r w:rsidRPr="00962B3F">
        <w:tab/>
        <w:t>if timer T316 is running;</w:t>
      </w:r>
    </w:p>
    <w:p w14:paraId="2D10177A" w14:textId="77777777" w:rsidR="00617ADD" w:rsidRPr="00962B3F" w:rsidRDefault="00617ADD" w:rsidP="00617ADD">
      <w:pPr>
        <w:pStyle w:val="B3"/>
      </w:pPr>
      <w:r w:rsidRPr="00962B3F">
        <w:t>3&gt;</w:t>
      </w:r>
      <w:r w:rsidRPr="00962B3F">
        <w:tab/>
        <w:t>stop timer T316;</w:t>
      </w:r>
    </w:p>
    <w:p w14:paraId="5D6178D0" w14:textId="77777777" w:rsidR="00617ADD" w:rsidRPr="00962B3F" w:rsidRDefault="00617ADD" w:rsidP="00617ADD">
      <w:pPr>
        <w:pStyle w:val="B3"/>
      </w:pPr>
      <w:r w:rsidRPr="00962B3F">
        <w:t>3&gt;</w:t>
      </w:r>
      <w:r w:rsidRPr="00962B3F">
        <w:tab/>
        <w:t xml:space="preserve">clear the information included in </w:t>
      </w:r>
      <w:r w:rsidRPr="00962B3F">
        <w:rPr>
          <w:i/>
          <w:iCs/>
        </w:rPr>
        <w:t>VarRLF-Report</w:t>
      </w:r>
      <w:r w:rsidRPr="00962B3F">
        <w:t>, if any;</w:t>
      </w:r>
    </w:p>
    <w:p w14:paraId="7F64A710" w14:textId="77777777" w:rsidR="00617ADD" w:rsidRPr="00962B3F" w:rsidRDefault="00617ADD" w:rsidP="00617ADD">
      <w:pPr>
        <w:pStyle w:val="B2"/>
      </w:pPr>
      <w:r w:rsidRPr="00962B3F">
        <w:t>2&gt;</w:t>
      </w:r>
      <w:r w:rsidRPr="00962B3F">
        <w:tab/>
        <w:t>resume MCG transmission, if suspended.</w:t>
      </w:r>
    </w:p>
    <w:p w14:paraId="536A1968" w14:textId="77777777" w:rsidR="00617ADD" w:rsidRPr="00962B3F" w:rsidRDefault="00617ADD" w:rsidP="00617ADD">
      <w:pPr>
        <w:pStyle w:val="B1"/>
      </w:pPr>
      <w:r w:rsidRPr="00962B3F">
        <w:t>1&gt;</w:t>
      </w:r>
      <w:r w:rsidRPr="00962B3F">
        <w:tab/>
        <w:t>stop timer T312 for the corresponding SpCell, if running;</w:t>
      </w:r>
    </w:p>
    <w:p w14:paraId="285D89B8" w14:textId="77777777" w:rsidR="00617ADD" w:rsidRPr="00962B3F" w:rsidRDefault="00617ADD" w:rsidP="00617ADD">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277910A4" w14:textId="77777777" w:rsidR="00617ADD" w:rsidRPr="00962B3F" w:rsidRDefault="00617ADD" w:rsidP="00617ADD">
      <w:pPr>
        <w:pStyle w:val="B2"/>
      </w:pPr>
      <w:r w:rsidRPr="00962B3F">
        <w:t>2&gt;</w:t>
      </w:r>
      <w:r w:rsidRPr="00962B3F">
        <w:tab/>
        <w:t xml:space="preserve">consider the target L2 U2N Relay UE to be the one indicated by the </w:t>
      </w:r>
      <w:r w:rsidRPr="00962B3F">
        <w:rPr>
          <w:i/>
        </w:rPr>
        <w:t>targetRelayUE-Identity</w:t>
      </w:r>
      <w:r w:rsidRPr="00962B3F">
        <w:t xml:space="preserve"> in the </w:t>
      </w:r>
      <w:r w:rsidRPr="00962B3F">
        <w:rPr>
          <w:rFonts w:eastAsia="DengXian"/>
          <w:i/>
          <w:lang w:eastAsia="zh-CN"/>
        </w:rPr>
        <w:t>sl-</w:t>
      </w:r>
      <w:r w:rsidRPr="00962B3F">
        <w:rPr>
          <w:i/>
        </w:rPr>
        <w:t>PathSwitchConfig</w:t>
      </w:r>
      <w:r w:rsidRPr="00962B3F">
        <w:t>;</w:t>
      </w:r>
    </w:p>
    <w:p w14:paraId="6A803147" w14:textId="77777777" w:rsidR="00617ADD" w:rsidRPr="00962B3F" w:rsidRDefault="00617ADD" w:rsidP="00617ADD">
      <w:pPr>
        <w:pStyle w:val="B2"/>
      </w:pPr>
      <w:r w:rsidRPr="00962B3F">
        <w:t>2&gt;</w:t>
      </w:r>
      <w:r w:rsidRPr="00962B3F">
        <w:tab/>
        <w:t xml:space="preserve">start timer T420 for the corresponding target L2 U2N Relay UE with the timer value set to </w:t>
      </w:r>
      <w:r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52EF587E" w14:textId="77777777" w:rsidR="00617ADD" w:rsidRPr="00962B3F" w:rsidRDefault="00617ADD" w:rsidP="00617ADD">
      <w:pPr>
        <w:pStyle w:val="B2"/>
      </w:pPr>
      <w:r w:rsidRPr="00962B3F">
        <w:t>2&gt;</w:t>
      </w:r>
      <w:r w:rsidRPr="00962B3F">
        <w:tab/>
        <w:t xml:space="preserve">apply the value of the </w:t>
      </w:r>
      <w:r w:rsidRPr="00962B3F">
        <w:rPr>
          <w:i/>
        </w:rPr>
        <w:t>newUE-Identity</w:t>
      </w:r>
      <w:r w:rsidRPr="00962B3F">
        <w:t xml:space="preserve"> as the C-RNTI;</w:t>
      </w:r>
    </w:p>
    <w:p w14:paraId="4322C299" w14:textId="77777777" w:rsidR="00617ADD" w:rsidRPr="00962B3F" w:rsidRDefault="00617ADD" w:rsidP="00617ADD">
      <w:pPr>
        <w:pStyle w:val="B2"/>
      </w:pPr>
      <w:r w:rsidRPr="00962B3F">
        <w:t>2&gt;</w:t>
      </w:r>
      <w:r w:rsidRPr="00962B3F">
        <w:tab/>
        <w:t xml:space="preserve">indicate to upper layer (to trigger the PC5 unicast link establishment) with the target L2 U2N Relay UE indicated by the </w:t>
      </w:r>
      <w:r w:rsidRPr="00962B3F">
        <w:rPr>
          <w:i/>
        </w:rPr>
        <w:t>targetRelayUE-Identity</w:t>
      </w:r>
      <w:r w:rsidRPr="00962B3F">
        <w:t>;</w:t>
      </w:r>
    </w:p>
    <w:p w14:paraId="279045D8" w14:textId="77777777" w:rsidR="00617ADD" w:rsidRPr="00962B3F" w:rsidRDefault="00617ADD" w:rsidP="00617ADD">
      <w:pPr>
        <w:pStyle w:val="B2"/>
      </w:pPr>
      <w:r w:rsidRPr="00962B3F">
        <w:rPr>
          <w:rFonts w:eastAsia="DengXian"/>
          <w:lang w:eastAsia="zh-CN"/>
        </w:rPr>
        <w:lastRenderedPageBreak/>
        <w:t>2&gt;</w:t>
      </w:r>
      <w:r w:rsidRPr="00962B3F">
        <w:tab/>
      </w:r>
      <w:r w:rsidRPr="00962B3F">
        <w:rPr>
          <w:rFonts w:eastAsia="DengXian"/>
          <w:lang w:eastAsia="zh-CN"/>
        </w:rPr>
        <w:t>apply the default configuration of SL-RLC1 as defined in 9.2.4 for SRB1;</w:t>
      </w:r>
    </w:p>
    <w:p w14:paraId="64D43646" w14:textId="77777777" w:rsidR="00617ADD" w:rsidRPr="00962B3F" w:rsidRDefault="00617ADD" w:rsidP="00617ADD">
      <w:pPr>
        <w:pStyle w:val="B1"/>
      </w:pPr>
      <w:r w:rsidRPr="00962B3F">
        <w:t>1&gt;</w:t>
      </w:r>
      <w:r w:rsidRPr="00962B3F">
        <w:tab/>
        <w:t>else (</w:t>
      </w:r>
      <w:r w:rsidRPr="00962B3F">
        <w:rPr>
          <w:rFonts w:eastAsia="DengXian"/>
          <w:i/>
          <w:lang w:eastAsia="zh-CN"/>
        </w:rPr>
        <w:t>sl-PathSwitchConfig</w:t>
      </w:r>
      <w:r w:rsidRPr="00962B3F">
        <w:t xml:space="preserve"> is not included):</w:t>
      </w:r>
    </w:p>
    <w:p w14:paraId="3C330E38" w14:textId="77777777" w:rsidR="00617ADD" w:rsidRPr="00962B3F" w:rsidRDefault="00617ADD" w:rsidP="00617ADD">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0DB55EAD" w14:textId="77777777" w:rsidR="00617ADD" w:rsidRPr="00962B3F" w:rsidRDefault="00617ADD" w:rsidP="00617ADD">
      <w:pPr>
        <w:pStyle w:val="B3"/>
      </w:pPr>
      <w:r w:rsidRPr="00962B3F">
        <w:t>3&gt;</w:t>
      </w:r>
      <w:r w:rsidRPr="00962B3F">
        <w:tab/>
        <w:t xml:space="preserve">start timer T304 for the corresponding SpCell with the timer value set to </w:t>
      </w:r>
      <w:r w:rsidRPr="00962B3F">
        <w:rPr>
          <w:i/>
        </w:rPr>
        <w:t>t304</w:t>
      </w:r>
      <w:r w:rsidRPr="00962B3F">
        <w:t xml:space="preserve">, as included in the </w:t>
      </w:r>
      <w:r w:rsidRPr="00962B3F">
        <w:rPr>
          <w:i/>
        </w:rPr>
        <w:t>reconfigurationWithSync</w:t>
      </w:r>
      <w:r w:rsidRPr="00962B3F">
        <w:t>;</w:t>
      </w:r>
    </w:p>
    <w:p w14:paraId="01FDCEA5" w14:textId="77777777" w:rsidR="00617ADD" w:rsidRPr="00962B3F" w:rsidRDefault="00617ADD" w:rsidP="00617ADD">
      <w:pPr>
        <w:pStyle w:val="B2"/>
      </w:pPr>
      <w:r w:rsidRPr="00962B3F">
        <w:t>2&gt;</w:t>
      </w:r>
      <w:r w:rsidRPr="00962B3F">
        <w:tab/>
        <w:t xml:space="preserve">if the </w:t>
      </w:r>
      <w:r w:rsidRPr="00962B3F">
        <w:rPr>
          <w:i/>
        </w:rPr>
        <w:t>frequencyInfoDL</w:t>
      </w:r>
      <w:r w:rsidRPr="00962B3F">
        <w:t xml:space="preserve"> is included:</w:t>
      </w:r>
    </w:p>
    <w:p w14:paraId="00ED4179" w14:textId="77777777" w:rsidR="00617ADD" w:rsidRPr="00962B3F" w:rsidRDefault="00617ADD" w:rsidP="00617ADD">
      <w:pPr>
        <w:pStyle w:val="B3"/>
      </w:pPr>
      <w:r w:rsidRPr="00962B3F">
        <w:t>3&gt;</w:t>
      </w:r>
      <w:r w:rsidRPr="00962B3F">
        <w:tab/>
        <w:t xml:space="preserve">consider the target SpCell to be one on the SSB frequency indicated by the </w:t>
      </w:r>
      <w:r w:rsidRPr="00962B3F">
        <w:rPr>
          <w:i/>
        </w:rPr>
        <w:t>frequencyInfoDL</w:t>
      </w:r>
      <w:r w:rsidRPr="00962B3F">
        <w:t xml:space="preserve"> with a physical cell identity indicated by the </w:t>
      </w:r>
      <w:r w:rsidRPr="00962B3F">
        <w:rPr>
          <w:i/>
        </w:rPr>
        <w:t>physCellId</w:t>
      </w:r>
      <w:r w:rsidRPr="00962B3F">
        <w:t>;</w:t>
      </w:r>
    </w:p>
    <w:p w14:paraId="28F574E9" w14:textId="77777777" w:rsidR="00617ADD" w:rsidRPr="00962B3F" w:rsidRDefault="00617ADD" w:rsidP="00617ADD">
      <w:pPr>
        <w:pStyle w:val="B2"/>
      </w:pPr>
      <w:r w:rsidRPr="00962B3F">
        <w:t>2&gt;</w:t>
      </w:r>
      <w:r w:rsidRPr="00962B3F">
        <w:tab/>
        <w:t>else:</w:t>
      </w:r>
    </w:p>
    <w:p w14:paraId="6B92D0B9" w14:textId="77777777" w:rsidR="00617ADD" w:rsidRPr="00962B3F" w:rsidRDefault="00617ADD" w:rsidP="00617ADD">
      <w:pPr>
        <w:pStyle w:val="B3"/>
      </w:pPr>
      <w:r w:rsidRPr="00962B3F">
        <w:t>3&gt;</w:t>
      </w:r>
      <w:r w:rsidRPr="00962B3F">
        <w:tab/>
        <w:t xml:space="preserve">consider the target SpCell to be one on the SSB frequency of the source SpCell with a physical cell identity indicated by the </w:t>
      </w:r>
      <w:r w:rsidRPr="00962B3F">
        <w:rPr>
          <w:i/>
        </w:rPr>
        <w:t>physCellId</w:t>
      </w:r>
      <w:r w:rsidRPr="00962B3F">
        <w:t>;</w:t>
      </w:r>
    </w:p>
    <w:p w14:paraId="7A5E3E34" w14:textId="77777777" w:rsidR="00617ADD" w:rsidRPr="00962B3F" w:rsidRDefault="00617ADD" w:rsidP="00617ADD">
      <w:pPr>
        <w:pStyle w:val="B2"/>
      </w:pPr>
      <w:r w:rsidRPr="00962B3F">
        <w:t>2&gt;</w:t>
      </w:r>
      <w:r w:rsidRPr="00962B3F">
        <w:tab/>
        <w:t>start synchronising to the DL of the target SpCell;</w:t>
      </w:r>
    </w:p>
    <w:p w14:paraId="0C855631" w14:textId="77777777" w:rsidR="00617ADD" w:rsidRPr="00962B3F" w:rsidRDefault="00617ADD" w:rsidP="00617ADD">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2484EAB" w14:textId="77777777" w:rsidR="00617ADD" w:rsidRPr="00962B3F" w:rsidRDefault="00617ADD" w:rsidP="00617ADD">
      <w:pPr>
        <w:pStyle w:val="B3"/>
      </w:pPr>
      <w:r w:rsidRPr="00962B3F">
        <w:t>3&gt;</w:t>
      </w:r>
      <w:r w:rsidRPr="00962B3F">
        <w:tab/>
        <w:t>indicate TA report initiation to lower layers;</w:t>
      </w:r>
    </w:p>
    <w:p w14:paraId="5AFEF127" w14:textId="77777777" w:rsidR="00617ADD" w:rsidRPr="00962B3F" w:rsidRDefault="00617ADD" w:rsidP="00617ADD">
      <w:pPr>
        <w:pStyle w:val="B2"/>
      </w:pPr>
      <w:r w:rsidRPr="00962B3F">
        <w:t>2&gt;</w:t>
      </w:r>
      <w:r w:rsidRPr="00962B3F">
        <w:tab/>
        <w:t>apply the specified BCCH configuration defined in 9.1.1.1 for the target SpCell;</w:t>
      </w:r>
    </w:p>
    <w:p w14:paraId="017648E7" w14:textId="77777777" w:rsidR="00617ADD" w:rsidRPr="00962B3F" w:rsidRDefault="00617ADD" w:rsidP="00617ADD">
      <w:pPr>
        <w:pStyle w:val="B2"/>
      </w:pPr>
      <w:r w:rsidRPr="00962B3F">
        <w:t>2&gt;</w:t>
      </w:r>
      <w:r w:rsidRPr="00962B3F">
        <w:tab/>
        <w:t xml:space="preserve">acquire the </w:t>
      </w:r>
      <w:r w:rsidRPr="00962B3F">
        <w:rPr>
          <w:i/>
        </w:rPr>
        <w:t>MIB</w:t>
      </w:r>
      <w:r w:rsidRPr="00962B3F">
        <w:t xml:space="preserve"> of the target SpCell, which is scheduled as specified in TS 38.213 [13];</w:t>
      </w:r>
    </w:p>
    <w:p w14:paraId="31D77054" w14:textId="77777777" w:rsidR="00617ADD" w:rsidRPr="00962B3F" w:rsidRDefault="00617ADD" w:rsidP="00617ADD">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30FD1904" w14:textId="77777777" w:rsidR="00617ADD" w:rsidRPr="00962B3F" w:rsidRDefault="00617ADD" w:rsidP="00617ADD">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78B56CE7" w14:textId="77777777" w:rsidR="00617ADD" w:rsidRPr="00962B3F" w:rsidRDefault="00617ADD" w:rsidP="00617ADD">
      <w:pPr>
        <w:pStyle w:val="NO"/>
      </w:pPr>
      <w:r w:rsidRPr="00962B3F">
        <w:t>NOTE 2a:</w:t>
      </w:r>
      <w:r w:rsidRPr="00962B3F">
        <w:tab/>
        <w:t>A UE with DAPS bearer does not monitor for system information updates in the source PCell.</w:t>
      </w:r>
    </w:p>
    <w:p w14:paraId="631FD62F" w14:textId="77777777" w:rsidR="00617ADD" w:rsidRPr="00962B3F" w:rsidRDefault="00617ADD" w:rsidP="00617ADD">
      <w:pPr>
        <w:pStyle w:val="B2"/>
      </w:pPr>
      <w:r w:rsidRPr="00962B3F">
        <w:t>2&gt;</w:t>
      </w:r>
      <w:r w:rsidRPr="00962B3F">
        <w:tab/>
        <w:t>If any DAPS bearer is configured:</w:t>
      </w:r>
    </w:p>
    <w:p w14:paraId="5768BFD6" w14:textId="77777777" w:rsidR="00617ADD" w:rsidRPr="00962B3F" w:rsidRDefault="00617ADD" w:rsidP="00617ADD">
      <w:pPr>
        <w:pStyle w:val="B3"/>
      </w:pPr>
      <w:r w:rsidRPr="00962B3F">
        <w:t>3&gt;</w:t>
      </w:r>
      <w:r w:rsidRPr="00962B3F">
        <w:tab/>
        <w:t>create a MAC entity for the target cell group with the same configuration as the MAC entity for the source cell group;</w:t>
      </w:r>
    </w:p>
    <w:p w14:paraId="68944AC2" w14:textId="77777777" w:rsidR="00617ADD" w:rsidRPr="00962B3F" w:rsidRDefault="00617ADD" w:rsidP="00617ADD">
      <w:pPr>
        <w:pStyle w:val="B3"/>
      </w:pPr>
      <w:r w:rsidRPr="00962B3F">
        <w:t>3&gt;</w:t>
      </w:r>
      <w:r w:rsidRPr="00962B3F">
        <w:tab/>
        <w:t>for each DAPS bearer:</w:t>
      </w:r>
    </w:p>
    <w:p w14:paraId="1C04E266" w14:textId="77777777" w:rsidR="00617ADD" w:rsidRPr="00962B3F" w:rsidRDefault="00617ADD" w:rsidP="00617ADD">
      <w:pPr>
        <w:pStyle w:val="B4"/>
      </w:pPr>
      <w:r w:rsidRPr="00962B3F">
        <w:t>4&gt;</w:t>
      </w:r>
      <w:r w:rsidRPr="00962B3F">
        <w:tab/>
        <w:t>establish an RLC entity or entities for the target cell group, with the same configurations as for the source cell group;</w:t>
      </w:r>
    </w:p>
    <w:p w14:paraId="026E2871" w14:textId="77777777" w:rsidR="00617ADD" w:rsidRPr="00962B3F" w:rsidRDefault="00617ADD" w:rsidP="00617ADD">
      <w:pPr>
        <w:pStyle w:val="B4"/>
      </w:pPr>
      <w:r w:rsidRPr="00962B3F">
        <w:t>4&gt;</w:t>
      </w:r>
      <w:r w:rsidRPr="00962B3F">
        <w:tab/>
        <w:t>establish the logical channel for the target cell group, with the same configurations as for the source cell group;</w:t>
      </w:r>
    </w:p>
    <w:p w14:paraId="5712322B" w14:textId="77777777" w:rsidR="00617ADD" w:rsidRPr="00962B3F" w:rsidRDefault="00617ADD" w:rsidP="00617ADD">
      <w:pPr>
        <w:pStyle w:val="NO"/>
      </w:pPr>
      <w:r w:rsidRPr="00962B3F">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701B8186" w14:textId="77777777" w:rsidR="00617ADD" w:rsidRPr="00962B3F" w:rsidRDefault="00617ADD" w:rsidP="00617ADD">
      <w:pPr>
        <w:pStyle w:val="B3"/>
      </w:pPr>
      <w:r w:rsidRPr="00962B3F">
        <w:t>3&gt;</w:t>
      </w:r>
      <w:r w:rsidRPr="00962B3F">
        <w:tab/>
        <w:t>for each SRB:</w:t>
      </w:r>
    </w:p>
    <w:p w14:paraId="6A44E3B8" w14:textId="77777777" w:rsidR="00617ADD" w:rsidRPr="00962B3F" w:rsidRDefault="00617ADD" w:rsidP="00617ADD">
      <w:pPr>
        <w:pStyle w:val="B4"/>
      </w:pPr>
      <w:r w:rsidRPr="00962B3F">
        <w:t>4&gt;</w:t>
      </w:r>
      <w:r w:rsidRPr="00962B3F">
        <w:tab/>
        <w:t>establish an RLC entity for the target cell group, with the same configurations as for the source cell group;</w:t>
      </w:r>
    </w:p>
    <w:p w14:paraId="6FE0F55D" w14:textId="77777777" w:rsidR="00617ADD" w:rsidRPr="00962B3F" w:rsidRDefault="00617ADD" w:rsidP="00617ADD">
      <w:pPr>
        <w:pStyle w:val="B4"/>
      </w:pPr>
      <w:r w:rsidRPr="00962B3F">
        <w:t>4&gt;</w:t>
      </w:r>
      <w:r w:rsidRPr="00962B3F">
        <w:tab/>
        <w:t>establish the logical channel for the target cell group, with the same configurations as for the source cell group;</w:t>
      </w:r>
    </w:p>
    <w:p w14:paraId="2431E3BA" w14:textId="77777777" w:rsidR="00617ADD" w:rsidRPr="00962B3F" w:rsidRDefault="00617ADD" w:rsidP="00617ADD">
      <w:pPr>
        <w:pStyle w:val="B3"/>
      </w:pPr>
      <w:r w:rsidRPr="00962B3F">
        <w:t>3&gt;</w:t>
      </w:r>
      <w:r w:rsidRPr="00962B3F">
        <w:tab/>
        <w:t>suspend SRBs for the source cell group;</w:t>
      </w:r>
    </w:p>
    <w:p w14:paraId="28FA22A0" w14:textId="77777777" w:rsidR="00617ADD" w:rsidRPr="00962B3F" w:rsidRDefault="00617ADD" w:rsidP="00617ADD">
      <w:pPr>
        <w:pStyle w:val="NO"/>
      </w:pPr>
      <w:r w:rsidRPr="00962B3F">
        <w:t>NOTE 3:</w:t>
      </w:r>
      <w:r w:rsidRPr="00962B3F">
        <w:tab/>
        <w:t>Void</w:t>
      </w:r>
    </w:p>
    <w:p w14:paraId="1F0F159D" w14:textId="77777777" w:rsidR="00617ADD" w:rsidRPr="00962B3F" w:rsidRDefault="00617ADD" w:rsidP="00617ADD">
      <w:pPr>
        <w:pStyle w:val="B3"/>
      </w:pPr>
      <w:r w:rsidRPr="00962B3F">
        <w:t>3&gt;</w:t>
      </w:r>
      <w:r w:rsidRPr="00962B3F">
        <w:tab/>
        <w:t xml:space="preserve">apply the value of the </w:t>
      </w:r>
      <w:r w:rsidRPr="00962B3F">
        <w:rPr>
          <w:i/>
        </w:rPr>
        <w:t>newUE-Identity</w:t>
      </w:r>
      <w:r w:rsidRPr="00962B3F">
        <w:t xml:space="preserve"> as the C-RNTI in the target cell group;</w:t>
      </w:r>
    </w:p>
    <w:p w14:paraId="20BCF86F" w14:textId="77777777" w:rsidR="00617ADD" w:rsidRPr="00962B3F" w:rsidRDefault="00617ADD" w:rsidP="00617ADD">
      <w:pPr>
        <w:pStyle w:val="B3"/>
      </w:pPr>
      <w:r w:rsidRPr="00962B3F">
        <w:lastRenderedPageBreak/>
        <w:t>3&gt;</w:t>
      </w:r>
      <w:r w:rsidRPr="00962B3F">
        <w:tab/>
        <w:t>configure lower layers for the target SpCell in accordance with the received s</w:t>
      </w:r>
      <w:r w:rsidRPr="00962B3F">
        <w:rPr>
          <w:i/>
        </w:rPr>
        <w:t>pCellConfigCommon</w:t>
      </w:r>
      <w:r w:rsidRPr="00962B3F">
        <w:t>;</w:t>
      </w:r>
    </w:p>
    <w:p w14:paraId="0C939058" w14:textId="77777777" w:rsidR="00617ADD" w:rsidRPr="00962B3F" w:rsidRDefault="00617ADD" w:rsidP="00617ADD">
      <w:pPr>
        <w:pStyle w:val="B3"/>
        <w:rPr>
          <w:i/>
        </w:rPr>
      </w:pPr>
      <w:r w:rsidRPr="00962B3F">
        <w:t>3&gt;</w:t>
      </w:r>
      <w:r w:rsidRPr="00962B3F">
        <w:tab/>
        <w:t xml:space="preserve">configure lower layers for the target SpCell in accordance with any additional fields, not covered in the previous, if included in the received </w:t>
      </w:r>
      <w:r w:rsidRPr="00962B3F">
        <w:rPr>
          <w:i/>
        </w:rPr>
        <w:t>reconfigurationWithSync.</w:t>
      </w:r>
    </w:p>
    <w:p w14:paraId="14154787" w14:textId="77777777" w:rsidR="00617ADD" w:rsidRPr="00962B3F" w:rsidRDefault="00617ADD" w:rsidP="00617ADD">
      <w:pPr>
        <w:pStyle w:val="B2"/>
      </w:pPr>
      <w:r w:rsidRPr="00962B3F">
        <w:t>2&gt;</w:t>
      </w:r>
      <w:r w:rsidRPr="00962B3F">
        <w:tab/>
        <w:t>else:</w:t>
      </w:r>
    </w:p>
    <w:p w14:paraId="0F65CB6E" w14:textId="77777777" w:rsidR="00617ADD" w:rsidRPr="00962B3F" w:rsidRDefault="00617ADD" w:rsidP="00617ADD">
      <w:pPr>
        <w:pStyle w:val="B3"/>
      </w:pPr>
      <w:r w:rsidRPr="00962B3F">
        <w:t>3&gt;</w:t>
      </w:r>
      <w:r w:rsidRPr="00962B3F">
        <w:tab/>
        <w:t>reset the MAC entity of this cell group;</w:t>
      </w:r>
    </w:p>
    <w:p w14:paraId="4F39F614" w14:textId="77777777" w:rsidR="00617ADD" w:rsidRPr="00962B3F" w:rsidRDefault="00617ADD" w:rsidP="00617ADD">
      <w:pPr>
        <w:pStyle w:val="B3"/>
      </w:pPr>
      <w:r w:rsidRPr="00962B3F">
        <w:t>3&gt;</w:t>
      </w:r>
      <w:r w:rsidRPr="00962B3F">
        <w:tab/>
        <w:t xml:space="preserve">consider the SCell(s) of this cell group, if configured, that are not included in the </w:t>
      </w:r>
      <w:r w:rsidRPr="00962B3F">
        <w:rPr>
          <w:i/>
        </w:rPr>
        <w:t>SCellToAddModList</w:t>
      </w:r>
      <w:r w:rsidRPr="00962B3F">
        <w:t xml:space="preserve"> in the </w:t>
      </w:r>
      <w:r w:rsidRPr="00962B3F">
        <w:rPr>
          <w:i/>
        </w:rPr>
        <w:t xml:space="preserve">RRCReconfiguration </w:t>
      </w:r>
      <w:r w:rsidRPr="00962B3F">
        <w:t>message, to be in deactivated state;</w:t>
      </w:r>
    </w:p>
    <w:p w14:paraId="7DA2432A" w14:textId="77777777" w:rsidR="00617ADD" w:rsidRPr="00962B3F" w:rsidRDefault="00617ADD" w:rsidP="00617ADD">
      <w:pPr>
        <w:pStyle w:val="B3"/>
      </w:pPr>
      <w:r w:rsidRPr="00962B3F">
        <w:t>3&gt;</w:t>
      </w:r>
      <w:r w:rsidRPr="00962B3F">
        <w:tab/>
        <w:t xml:space="preserve">apply the value of the </w:t>
      </w:r>
      <w:r w:rsidRPr="00962B3F">
        <w:rPr>
          <w:i/>
        </w:rPr>
        <w:t>newUE-Identity</w:t>
      </w:r>
      <w:r w:rsidRPr="00962B3F">
        <w:t xml:space="preserve"> as the C-RNTI for this cell group;</w:t>
      </w:r>
    </w:p>
    <w:p w14:paraId="54F7A3A8" w14:textId="77777777" w:rsidR="00617ADD" w:rsidRPr="00962B3F" w:rsidRDefault="00617ADD" w:rsidP="00617ADD">
      <w:pPr>
        <w:pStyle w:val="B3"/>
      </w:pPr>
      <w:r w:rsidRPr="00962B3F">
        <w:t>3&gt;</w:t>
      </w:r>
      <w:r w:rsidRPr="00962B3F">
        <w:tab/>
        <w:t>configure lower layers in accordance with the received s</w:t>
      </w:r>
      <w:r w:rsidRPr="00962B3F">
        <w:rPr>
          <w:i/>
        </w:rPr>
        <w:t>pCellConfigCommon</w:t>
      </w:r>
      <w:r w:rsidRPr="00962B3F">
        <w:t>;</w:t>
      </w:r>
    </w:p>
    <w:p w14:paraId="3B4E588C" w14:textId="77777777" w:rsidR="00617ADD" w:rsidRPr="00962B3F" w:rsidRDefault="00617ADD" w:rsidP="00617ADD">
      <w:pPr>
        <w:pStyle w:val="B3"/>
        <w:rPr>
          <w:i/>
        </w:rPr>
      </w:pPr>
      <w:r w:rsidRPr="00962B3F">
        <w:t>3&gt;</w:t>
      </w:r>
      <w:r w:rsidRPr="00962B3F">
        <w:tab/>
        <w:t xml:space="preserve">configure lower layers in accordance with any additional fields, not covered in the previous, if included in the received </w:t>
      </w:r>
      <w:r w:rsidRPr="00962B3F">
        <w:rPr>
          <w:i/>
        </w:rPr>
        <w:t>reconfigurationWithSync.</w:t>
      </w:r>
    </w:p>
    <w:p w14:paraId="47A7B7A5" w14:textId="77777777" w:rsidR="00617ADD" w:rsidRPr="00962B3F" w:rsidRDefault="00617ADD" w:rsidP="00617ADD">
      <w:pPr>
        <w:pStyle w:val="B2"/>
      </w:pPr>
      <w:r w:rsidRPr="00962B3F">
        <w:t>2&gt;</w:t>
      </w:r>
      <w:r w:rsidRPr="00962B3F">
        <w:tab/>
        <w:t>if the UE is acting as L2 U2N Remote UE at the source side:</w:t>
      </w:r>
    </w:p>
    <w:p w14:paraId="083D050B" w14:textId="77777777" w:rsidR="00617ADD" w:rsidRPr="00962B3F" w:rsidRDefault="00617ADD" w:rsidP="00617ADD">
      <w:pPr>
        <w:pStyle w:val="B3"/>
        <w:rPr>
          <w:i/>
        </w:rPr>
      </w:pPr>
      <w:r w:rsidRPr="00962B3F">
        <w:t>3&gt;</w:t>
      </w:r>
      <w:r w:rsidRPr="00962B3F">
        <w:tab/>
        <w:t>indicate upper layer to trigger PC5 unicast link release.</w:t>
      </w:r>
    </w:p>
    <w:p w14:paraId="27F73124" w14:textId="77777777" w:rsidR="00617ADD" w:rsidRPr="00962B3F" w:rsidRDefault="00617ADD" w:rsidP="00617ADD">
      <w:pPr>
        <w:rPr>
          <w:i/>
        </w:rPr>
      </w:pPr>
      <w:bookmarkStart w:id="259" w:name="_Toc60776765"/>
      <w:r w:rsidRPr="00962B3F">
        <w:t>Upon L2 U2N Relay UE receiving</w:t>
      </w:r>
      <w:r w:rsidRPr="00962B3F">
        <w:rPr>
          <w:i/>
        </w:rPr>
        <w:t xml:space="preserve"> reconfigurationWithSync</w:t>
      </w:r>
      <w:r w:rsidRPr="00962B3F">
        <w:t>, it either indicates to upper layers (to trigger PC5 unicast link release) or sends Notification message to the connected L2 U2N Remote UE(s) in accordance with 5.8.9.10.</w:t>
      </w:r>
    </w:p>
    <w:p w14:paraId="51250A1E" w14:textId="77777777" w:rsidR="00617ADD" w:rsidRPr="00962B3F" w:rsidRDefault="00617ADD" w:rsidP="00617ADD">
      <w:pPr>
        <w:pStyle w:val="Heading5"/>
        <w:rPr>
          <w:rFonts w:eastAsia="MS Mincho"/>
        </w:rPr>
      </w:pPr>
      <w:bookmarkStart w:id="260" w:name="_Toc100929563"/>
      <w:r w:rsidRPr="00962B3F">
        <w:t>5.3.5.5.3</w:t>
      </w:r>
      <w:r w:rsidRPr="00962B3F">
        <w:tab/>
        <w:t>RLC bearer release</w:t>
      </w:r>
      <w:bookmarkEnd w:id="259"/>
      <w:bookmarkEnd w:id="260"/>
    </w:p>
    <w:p w14:paraId="15020B26" w14:textId="77777777" w:rsidR="00617ADD" w:rsidRPr="00962B3F" w:rsidRDefault="00617ADD" w:rsidP="00617ADD">
      <w:pPr>
        <w:rPr>
          <w:rFonts w:eastAsia="MS Mincho"/>
        </w:rPr>
      </w:pPr>
      <w:r w:rsidRPr="00962B3F">
        <w:t>The UE shall:</w:t>
      </w:r>
    </w:p>
    <w:p w14:paraId="0A727A03" w14:textId="77777777" w:rsidR="00617ADD" w:rsidRPr="00962B3F" w:rsidRDefault="00617ADD" w:rsidP="00617ADD">
      <w:pPr>
        <w:pStyle w:val="B1"/>
      </w:pPr>
      <w:r w:rsidRPr="00962B3F">
        <w:t>1&gt;</w:t>
      </w:r>
      <w:r w:rsidRPr="00962B3F">
        <w:tab/>
        <w:t xml:space="preserve">for each </w:t>
      </w:r>
      <w:r w:rsidRPr="00962B3F">
        <w:rPr>
          <w:i/>
        </w:rPr>
        <w:t>logicalChannelIdentity/LogicalChannelIdentityExt</w:t>
      </w:r>
      <w:r w:rsidRPr="00962B3F">
        <w:t xml:space="preserve"> value included in the </w:t>
      </w:r>
      <w:r w:rsidRPr="00962B3F">
        <w:rPr>
          <w:i/>
        </w:rPr>
        <w:t>rlc-BearerToReleaseList/rlc-BearerToReleaseListExt</w:t>
      </w:r>
      <w:r w:rsidRPr="00962B3F">
        <w:t xml:space="preserve"> that is part of the current UE configuration within the same cell group (LCH release); or</w:t>
      </w:r>
    </w:p>
    <w:p w14:paraId="64BF8A52" w14:textId="77777777" w:rsidR="00617ADD" w:rsidRPr="00962B3F" w:rsidRDefault="00617ADD" w:rsidP="00617ADD">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232A65B3" w14:textId="77777777" w:rsidR="00617ADD" w:rsidRPr="00962B3F" w:rsidRDefault="00617ADD" w:rsidP="00617ADD">
      <w:pPr>
        <w:pStyle w:val="B2"/>
      </w:pPr>
      <w:r w:rsidRPr="00962B3F">
        <w:t>2&gt;</w:t>
      </w:r>
      <w:r w:rsidRPr="00962B3F">
        <w:tab/>
        <w:t>release the RLC entity or entities as specified in TS 38.322 [4], clause 5.1.3;</w:t>
      </w:r>
    </w:p>
    <w:p w14:paraId="2C8C4BCF" w14:textId="77777777" w:rsidR="00617ADD" w:rsidRPr="00962B3F" w:rsidRDefault="00617ADD" w:rsidP="00617ADD">
      <w:pPr>
        <w:pStyle w:val="B2"/>
      </w:pPr>
      <w:r w:rsidRPr="00962B3F">
        <w:t>2&gt;</w:t>
      </w:r>
      <w:r w:rsidRPr="00962B3F">
        <w:tab/>
        <w:t>release the corresponding logical channel.</w:t>
      </w:r>
    </w:p>
    <w:p w14:paraId="1D451E7E" w14:textId="77777777" w:rsidR="00617ADD" w:rsidRPr="00962B3F" w:rsidRDefault="00617ADD" w:rsidP="00617ADD">
      <w:pPr>
        <w:pStyle w:val="Heading5"/>
        <w:rPr>
          <w:rFonts w:eastAsia="MS Mincho"/>
        </w:rPr>
      </w:pPr>
      <w:bookmarkStart w:id="261" w:name="_Toc60776766"/>
      <w:bookmarkStart w:id="262" w:name="_Toc100929564"/>
      <w:r w:rsidRPr="00962B3F">
        <w:rPr>
          <w:rFonts w:eastAsia="MS Mincho"/>
        </w:rPr>
        <w:t>5.3.5.5.4</w:t>
      </w:r>
      <w:r w:rsidRPr="00962B3F">
        <w:rPr>
          <w:rFonts w:eastAsia="MS Mincho"/>
        </w:rPr>
        <w:tab/>
        <w:t>RLC bearer addition/modification</w:t>
      </w:r>
      <w:bookmarkEnd w:id="261"/>
      <w:bookmarkEnd w:id="262"/>
    </w:p>
    <w:p w14:paraId="7FAF7686" w14:textId="77777777" w:rsidR="00617ADD" w:rsidRPr="00962B3F" w:rsidRDefault="00617ADD" w:rsidP="00617ADD">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09630013" w14:textId="77777777" w:rsidR="00617ADD" w:rsidRPr="00962B3F" w:rsidRDefault="00617ADD" w:rsidP="00617ADD">
      <w:pPr>
        <w:pStyle w:val="B1"/>
      </w:pPr>
      <w:r w:rsidRPr="00962B3F">
        <w:t>1&gt;</w:t>
      </w:r>
      <w:r w:rsidRPr="00962B3F">
        <w:tab/>
        <w:t xml:space="preserve">if the UE's current configuration contains an RLC bearer with the received </w:t>
      </w:r>
      <w:r w:rsidRPr="00962B3F">
        <w:rPr>
          <w:i/>
        </w:rPr>
        <w:t>logicalChannelIdentity/LogicalChannelIdentityExt</w:t>
      </w:r>
      <w:r w:rsidRPr="00962B3F">
        <w:t xml:space="preserve"> within the same cell group:</w:t>
      </w:r>
    </w:p>
    <w:p w14:paraId="36068317" w14:textId="77777777" w:rsidR="00617ADD" w:rsidRPr="00962B3F" w:rsidRDefault="00617ADD" w:rsidP="00617ADD">
      <w:pPr>
        <w:pStyle w:val="B2"/>
      </w:pPr>
      <w:r w:rsidRPr="00962B3F">
        <w:t>2&gt;</w:t>
      </w:r>
      <w:r w:rsidRPr="00962B3F">
        <w:tab/>
        <w:t>if the RLC bearer is associated with an DAPS bearer, or</w:t>
      </w:r>
    </w:p>
    <w:p w14:paraId="32DFC6F3" w14:textId="77777777" w:rsidR="00617ADD" w:rsidRPr="00962B3F" w:rsidRDefault="00617ADD" w:rsidP="00617ADD">
      <w:pPr>
        <w:pStyle w:val="B2"/>
      </w:pPr>
      <w:r w:rsidRPr="00962B3F">
        <w:t>2&gt;</w:t>
      </w:r>
      <w:r w:rsidRPr="00962B3F">
        <w:tab/>
        <w:t>if any DAPS bearer is configured and the RLC bearer is associated with an SRB:</w:t>
      </w:r>
    </w:p>
    <w:p w14:paraId="4DE01797" w14:textId="77777777" w:rsidR="00617ADD" w:rsidRPr="00962B3F" w:rsidRDefault="00617ADD" w:rsidP="00617ADD">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28F5E85A" w14:textId="77777777" w:rsidR="00617ADD" w:rsidRPr="00962B3F" w:rsidRDefault="00617ADD" w:rsidP="00617ADD">
      <w:pPr>
        <w:pStyle w:val="B3"/>
      </w:pPr>
      <w:r w:rsidRPr="00962B3F">
        <w:t>3&gt;</w:t>
      </w:r>
      <w:r w:rsidRPr="00962B3F">
        <w:tab/>
        <w:t xml:space="preserve">reconfigure the logical channel for the target cell group in accordance with the received </w:t>
      </w:r>
      <w:r w:rsidRPr="00962B3F">
        <w:rPr>
          <w:i/>
        </w:rPr>
        <w:t>mac-LogicalChannelConfig</w:t>
      </w:r>
      <w:r w:rsidRPr="00962B3F">
        <w:t>;</w:t>
      </w:r>
    </w:p>
    <w:p w14:paraId="7CDF9F21" w14:textId="77777777" w:rsidR="00617ADD" w:rsidRPr="00962B3F" w:rsidRDefault="00617ADD" w:rsidP="00617ADD">
      <w:pPr>
        <w:pStyle w:val="B2"/>
      </w:pPr>
      <w:r w:rsidRPr="00962B3F">
        <w:t>2&gt;</w:t>
      </w:r>
      <w:r w:rsidRPr="00962B3F">
        <w:tab/>
        <w:t>else:</w:t>
      </w:r>
    </w:p>
    <w:p w14:paraId="29E8BE69" w14:textId="77777777" w:rsidR="00617ADD" w:rsidRPr="00962B3F" w:rsidRDefault="00617ADD" w:rsidP="00617ADD">
      <w:pPr>
        <w:pStyle w:val="B3"/>
      </w:pPr>
      <w:r w:rsidRPr="00962B3F">
        <w:t>3&gt;</w:t>
      </w:r>
      <w:r w:rsidRPr="00962B3F">
        <w:tab/>
        <w:t xml:space="preserve">if </w:t>
      </w:r>
      <w:r w:rsidRPr="00962B3F">
        <w:rPr>
          <w:i/>
        </w:rPr>
        <w:t>reestablishRLC</w:t>
      </w:r>
      <w:r w:rsidRPr="00962B3F">
        <w:t xml:space="preserve"> is received:</w:t>
      </w:r>
    </w:p>
    <w:p w14:paraId="60DD7AB7" w14:textId="77777777" w:rsidR="00617ADD" w:rsidRPr="00962B3F" w:rsidRDefault="00617ADD" w:rsidP="00617ADD">
      <w:pPr>
        <w:pStyle w:val="B4"/>
      </w:pPr>
      <w:r w:rsidRPr="00962B3F">
        <w:t>4&gt;</w:t>
      </w:r>
      <w:r w:rsidRPr="00962B3F">
        <w:tab/>
        <w:t>re-establish the RLC entity as specified in TS 38.322 [4];</w:t>
      </w:r>
    </w:p>
    <w:p w14:paraId="2BB99DA4" w14:textId="77777777" w:rsidR="00617ADD" w:rsidRPr="00962B3F" w:rsidRDefault="00617ADD" w:rsidP="00617ADD">
      <w:pPr>
        <w:pStyle w:val="B3"/>
      </w:pPr>
      <w:r w:rsidRPr="00962B3F">
        <w:t>3&gt;</w:t>
      </w:r>
      <w:r w:rsidRPr="00962B3F">
        <w:tab/>
        <w:t xml:space="preserve">reconfigure the RLC entity or entities in accordance with the received </w:t>
      </w:r>
      <w:r w:rsidRPr="00962B3F">
        <w:rPr>
          <w:i/>
        </w:rPr>
        <w:t>rlc-Config</w:t>
      </w:r>
      <w:r w:rsidRPr="00962B3F">
        <w:t>;</w:t>
      </w:r>
    </w:p>
    <w:p w14:paraId="0AE16A48" w14:textId="77777777" w:rsidR="00617ADD" w:rsidRPr="00962B3F" w:rsidRDefault="00617ADD" w:rsidP="00617ADD">
      <w:pPr>
        <w:pStyle w:val="B3"/>
      </w:pPr>
      <w:r w:rsidRPr="00962B3F">
        <w:t>3&gt;</w:t>
      </w:r>
      <w:r w:rsidRPr="00962B3F">
        <w:tab/>
        <w:t xml:space="preserve">reconfigure the logical channel in accordance with the received </w:t>
      </w:r>
      <w:r w:rsidRPr="00962B3F">
        <w:rPr>
          <w:i/>
        </w:rPr>
        <w:t>mac-LogicalChannelConfig</w:t>
      </w:r>
      <w:r w:rsidRPr="00962B3F">
        <w:t>;</w:t>
      </w:r>
    </w:p>
    <w:p w14:paraId="04B70D7F" w14:textId="77777777" w:rsidR="00617ADD" w:rsidRPr="00962B3F" w:rsidRDefault="00617ADD" w:rsidP="00617ADD">
      <w:pPr>
        <w:pStyle w:val="B3"/>
      </w:pPr>
      <w:r w:rsidRPr="00962B3F">
        <w:t>3&gt;</w:t>
      </w:r>
      <w:r w:rsidRPr="00962B3F">
        <w:tab/>
        <w:t xml:space="preserve">if </w:t>
      </w:r>
      <w:r w:rsidRPr="00962B3F">
        <w:rPr>
          <w:i/>
        </w:rPr>
        <w:t>servedMBS-RadioBearer</w:t>
      </w:r>
      <w:r w:rsidRPr="00962B3F">
        <w:t xml:space="preserve"> is received:</w:t>
      </w:r>
    </w:p>
    <w:p w14:paraId="7D8D8398" w14:textId="77777777" w:rsidR="00617ADD" w:rsidRPr="00962B3F" w:rsidRDefault="00617ADD" w:rsidP="00617ADD">
      <w:pPr>
        <w:pStyle w:val="B4"/>
      </w:pPr>
      <w:r w:rsidRPr="00962B3F">
        <w:t>4&gt;</w:t>
      </w:r>
      <w:r w:rsidRPr="00962B3F">
        <w:tab/>
        <w:t xml:space="preserve">associate this logical channel with the PDCP entity identified by </w:t>
      </w:r>
      <w:r w:rsidRPr="00962B3F">
        <w:rPr>
          <w:i/>
        </w:rPr>
        <w:t>servedMBS-RadioBearer</w:t>
      </w:r>
      <w:r w:rsidRPr="00962B3F">
        <w:t>;</w:t>
      </w:r>
    </w:p>
    <w:p w14:paraId="38FE62D8" w14:textId="77777777" w:rsidR="00617ADD" w:rsidRPr="00962B3F" w:rsidRDefault="00617ADD" w:rsidP="00617ADD">
      <w:pPr>
        <w:pStyle w:val="NO"/>
      </w:pPr>
      <w:r w:rsidRPr="00962B3F">
        <w:lastRenderedPageBreak/>
        <w:t>NOTE 1:</w:t>
      </w:r>
      <w:r w:rsidRPr="00962B3F">
        <w:tab/>
        <w:t xml:space="preserve">For DRB and SRB, the network does not re-associate an already configured logical channel with another radio bearer. Hence </w:t>
      </w:r>
      <w:r w:rsidRPr="00962B3F">
        <w:rPr>
          <w:i/>
        </w:rPr>
        <w:t>servedRadioBearer</w:t>
      </w:r>
      <w:r w:rsidRPr="00962B3F">
        <w:t xml:space="preserve"> is not present in this case.</w:t>
      </w:r>
    </w:p>
    <w:p w14:paraId="1222BF6E" w14:textId="77777777" w:rsidR="00617ADD" w:rsidRPr="00962B3F" w:rsidRDefault="00617ADD" w:rsidP="00617ADD">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5A1692F6" w14:textId="77777777" w:rsidR="00617ADD" w:rsidRPr="00962B3F" w:rsidRDefault="00617ADD" w:rsidP="00617ADD">
      <w:pPr>
        <w:pStyle w:val="B1"/>
      </w:pPr>
      <w:r w:rsidRPr="00962B3F">
        <w:t>1&gt;</w:t>
      </w:r>
      <w:r w:rsidRPr="00962B3F">
        <w:tab/>
        <w:t xml:space="preserve">else (a logical channel with the given </w:t>
      </w:r>
      <w:r w:rsidRPr="00962B3F">
        <w:rPr>
          <w:i/>
        </w:rPr>
        <w:t>logicalChannelIdentity/LogicalChannelIdentityExt</w:t>
      </w:r>
      <w:r w:rsidRPr="00962B3F">
        <w:t xml:space="preserve"> is not configured within the same cell group, including the case when full configuration option is used):</w:t>
      </w:r>
    </w:p>
    <w:p w14:paraId="2F10C375" w14:textId="77777777" w:rsidR="00617ADD" w:rsidRPr="00962B3F" w:rsidRDefault="00617ADD" w:rsidP="00617ADD">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31271C0C" w14:textId="77777777" w:rsidR="00617ADD" w:rsidRPr="00962B3F" w:rsidRDefault="00617ADD" w:rsidP="00617ADD">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446BC935" w14:textId="77777777" w:rsidR="00617ADD" w:rsidRPr="00962B3F" w:rsidRDefault="00617ADD" w:rsidP="00617ADD">
      <w:pPr>
        <w:pStyle w:val="B2"/>
        <w:rPr>
          <w:lang w:eastAsia="zh-CN"/>
        </w:rPr>
      </w:pPr>
      <w:r w:rsidRPr="00962B3F">
        <w:rPr>
          <w:lang w:eastAsia="zh-CN"/>
        </w:rPr>
        <w:t>2&gt;</w:t>
      </w:r>
      <w:r w:rsidRPr="00962B3F">
        <w:rPr>
          <w:lang w:eastAsia="zh-CN"/>
        </w:rPr>
        <w:tab/>
        <w:t>else:</w:t>
      </w:r>
    </w:p>
    <w:p w14:paraId="7612CFB7" w14:textId="77777777" w:rsidR="00617ADD" w:rsidRPr="00962B3F" w:rsidRDefault="00617ADD" w:rsidP="00617ADD">
      <w:pPr>
        <w:pStyle w:val="B3"/>
      </w:pPr>
      <w:r w:rsidRPr="00962B3F">
        <w:t>3&gt;</w:t>
      </w:r>
      <w:r w:rsidRPr="00962B3F">
        <w:tab/>
        <w:t xml:space="preserve">establish an RLC entity in accordance with the received </w:t>
      </w:r>
      <w:r w:rsidRPr="00962B3F">
        <w:rPr>
          <w:i/>
        </w:rPr>
        <w:t>rlc-Config</w:t>
      </w:r>
      <w:r w:rsidRPr="00962B3F">
        <w:t>;</w:t>
      </w:r>
    </w:p>
    <w:p w14:paraId="4AB79B09" w14:textId="77777777" w:rsidR="00617ADD" w:rsidRPr="00962B3F" w:rsidRDefault="00617ADD" w:rsidP="00617ADD">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00C39658" w14:textId="77777777" w:rsidR="00617ADD" w:rsidRPr="00962B3F" w:rsidRDefault="00617ADD" w:rsidP="00617ADD">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A6B5AEC" w14:textId="77777777" w:rsidR="00617ADD" w:rsidRPr="00962B3F" w:rsidRDefault="00617ADD" w:rsidP="00617ADD">
      <w:pPr>
        <w:pStyle w:val="B2"/>
      </w:pPr>
      <w:r w:rsidRPr="00962B3F">
        <w:t>2&gt;</w:t>
      </w:r>
      <w:r w:rsidRPr="00962B3F">
        <w:tab/>
        <w:t>else:</w:t>
      </w:r>
    </w:p>
    <w:p w14:paraId="338C0F57" w14:textId="77777777" w:rsidR="00617ADD" w:rsidRPr="00962B3F" w:rsidRDefault="00617ADD" w:rsidP="00617ADD">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1F35485C" w14:textId="77777777" w:rsidR="00617ADD" w:rsidRPr="00962B3F" w:rsidRDefault="00617ADD" w:rsidP="00617ADD">
      <w:pPr>
        <w:pStyle w:val="B2"/>
      </w:pPr>
      <w:r w:rsidRPr="00962B3F">
        <w:t>2&gt;</w:t>
      </w:r>
      <w:r w:rsidRPr="00962B3F">
        <w:tab/>
        <w:t xml:space="preserve">associate this logical channel with the PDCP entity identified by </w:t>
      </w:r>
      <w:r w:rsidRPr="00962B3F">
        <w:rPr>
          <w:i/>
        </w:rPr>
        <w:t>servedRadioBearer</w:t>
      </w:r>
      <w:r w:rsidRPr="00962B3F">
        <w:t xml:space="preserve"> or </w:t>
      </w:r>
      <w:r w:rsidRPr="00962B3F">
        <w:rPr>
          <w:i/>
        </w:rPr>
        <w:t>servedMBS-RadioBearer</w:t>
      </w:r>
      <w:r w:rsidRPr="00962B3F">
        <w:t>.</w:t>
      </w:r>
    </w:p>
    <w:p w14:paraId="5A25BD66" w14:textId="77777777" w:rsidR="00617ADD" w:rsidRPr="00962B3F" w:rsidRDefault="00617ADD" w:rsidP="00617ADD">
      <w:pPr>
        <w:pStyle w:val="Heading5"/>
        <w:rPr>
          <w:rFonts w:eastAsia="MS Mincho"/>
        </w:rPr>
      </w:pPr>
      <w:bookmarkStart w:id="263" w:name="_Toc60776767"/>
      <w:bookmarkStart w:id="264" w:name="_Toc100929565"/>
      <w:r w:rsidRPr="00962B3F">
        <w:rPr>
          <w:rFonts w:eastAsia="MS Mincho"/>
        </w:rPr>
        <w:t>5.3.5.5.5</w:t>
      </w:r>
      <w:r w:rsidRPr="00962B3F">
        <w:rPr>
          <w:rFonts w:eastAsia="MS Mincho"/>
        </w:rPr>
        <w:tab/>
        <w:t>MAC entity configuration</w:t>
      </w:r>
      <w:bookmarkEnd w:id="263"/>
      <w:bookmarkEnd w:id="264"/>
    </w:p>
    <w:p w14:paraId="74DFD2EF" w14:textId="77777777" w:rsidR="00617ADD" w:rsidRPr="00962B3F" w:rsidRDefault="00617ADD" w:rsidP="00617ADD">
      <w:pPr>
        <w:rPr>
          <w:rFonts w:eastAsia="MS Mincho"/>
        </w:rPr>
      </w:pPr>
      <w:r w:rsidRPr="00962B3F">
        <w:t>The UE shall:</w:t>
      </w:r>
    </w:p>
    <w:p w14:paraId="49AC15B5" w14:textId="77777777" w:rsidR="00617ADD" w:rsidRPr="00962B3F" w:rsidRDefault="00617ADD" w:rsidP="00617ADD">
      <w:pPr>
        <w:pStyle w:val="B1"/>
      </w:pPr>
      <w:r w:rsidRPr="00962B3F">
        <w:t>1&gt;</w:t>
      </w:r>
      <w:r w:rsidRPr="00962B3F">
        <w:tab/>
        <w:t>if SCG MAC is not part of the current UE configuration (i.e. SCG establishment):</w:t>
      </w:r>
    </w:p>
    <w:p w14:paraId="69C99665" w14:textId="77777777" w:rsidR="00617ADD" w:rsidRPr="00962B3F" w:rsidRDefault="00617ADD" w:rsidP="00617ADD">
      <w:pPr>
        <w:pStyle w:val="B2"/>
      </w:pPr>
      <w:r w:rsidRPr="00962B3F">
        <w:t>2&gt;</w:t>
      </w:r>
      <w:r w:rsidRPr="00962B3F">
        <w:tab/>
        <w:t>create an SCG MAC entity;</w:t>
      </w:r>
    </w:p>
    <w:p w14:paraId="759B9221" w14:textId="77777777" w:rsidR="00617ADD" w:rsidRPr="00962B3F" w:rsidRDefault="00617ADD" w:rsidP="00617ADD">
      <w:pPr>
        <w:pStyle w:val="B1"/>
      </w:pPr>
      <w:r w:rsidRPr="00962B3F">
        <w:t>1&gt;</w:t>
      </w:r>
      <w:r w:rsidRPr="00962B3F">
        <w:tab/>
        <w:t>if any DAPS bearer is configured:</w:t>
      </w:r>
    </w:p>
    <w:p w14:paraId="6C41FC57" w14:textId="77777777" w:rsidR="00617ADD" w:rsidRPr="00962B3F" w:rsidRDefault="00617ADD" w:rsidP="00617ADD">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3A7A754A" w14:textId="77777777" w:rsidR="00617ADD" w:rsidRPr="00962B3F" w:rsidRDefault="00617ADD" w:rsidP="00617ADD">
      <w:pPr>
        <w:pStyle w:val="B1"/>
      </w:pPr>
      <w:r w:rsidRPr="00962B3F">
        <w:t>1&gt;</w:t>
      </w:r>
      <w:r w:rsidRPr="00962B3F">
        <w:tab/>
        <w:t>else:</w:t>
      </w:r>
    </w:p>
    <w:p w14:paraId="06F27014" w14:textId="77777777" w:rsidR="00617ADD" w:rsidRPr="00962B3F" w:rsidRDefault="00617ADD" w:rsidP="00617ADD">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1DC25ABA" w14:textId="77777777" w:rsidR="00617ADD" w:rsidRPr="00962B3F" w:rsidRDefault="00617ADD" w:rsidP="00617ADD">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41F5289"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00AE17C2" w14:textId="77777777" w:rsidR="00617ADD" w:rsidRPr="00962B3F" w:rsidRDefault="00617ADD" w:rsidP="00617ADD">
      <w:pPr>
        <w:pStyle w:val="B3"/>
      </w:pPr>
      <w:r w:rsidRPr="00962B3F">
        <w:t>3&gt;</w:t>
      </w:r>
      <w:r w:rsidRPr="00962B3F">
        <w:tab/>
        <w:t xml:space="preserve">release the TAG indicated by </w:t>
      </w:r>
      <w:r w:rsidRPr="00962B3F">
        <w:rPr>
          <w:i/>
        </w:rPr>
        <w:t>TAG-Id</w:t>
      </w:r>
      <w:r w:rsidRPr="00962B3F">
        <w:t>;</w:t>
      </w:r>
    </w:p>
    <w:p w14:paraId="31D2139E" w14:textId="77777777" w:rsidR="00617ADD" w:rsidRPr="00962B3F" w:rsidRDefault="00617ADD" w:rsidP="00617ADD">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63475955"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433AFB6A" w14:textId="77777777" w:rsidR="00617ADD" w:rsidRPr="00962B3F" w:rsidRDefault="00617ADD" w:rsidP="00617ADD">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48CBF876" w14:textId="77777777" w:rsidR="00617ADD" w:rsidRPr="00962B3F" w:rsidRDefault="00617ADD" w:rsidP="00617ADD">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5407905F" w14:textId="77777777" w:rsidR="00617ADD" w:rsidRPr="00962B3F" w:rsidRDefault="00617ADD" w:rsidP="00617ADD">
      <w:pPr>
        <w:pStyle w:val="B3"/>
      </w:pPr>
      <w:r w:rsidRPr="00962B3F">
        <w:lastRenderedPageBreak/>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413A6D9E" w14:textId="77777777" w:rsidR="00617ADD" w:rsidRPr="00962B3F" w:rsidRDefault="00617ADD" w:rsidP="00617ADD">
      <w:pPr>
        <w:pStyle w:val="Heading5"/>
        <w:rPr>
          <w:rFonts w:eastAsia="MS Mincho"/>
        </w:rPr>
      </w:pPr>
      <w:bookmarkStart w:id="265" w:name="_Toc60776768"/>
      <w:bookmarkStart w:id="266" w:name="_Toc100929566"/>
      <w:r w:rsidRPr="00962B3F">
        <w:rPr>
          <w:rFonts w:eastAsia="MS Mincho"/>
        </w:rPr>
        <w:t>5.3.5.5.6</w:t>
      </w:r>
      <w:r w:rsidRPr="00962B3F">
        <w:rPr>
          <w:rFonts w:eastAsia="MS Mincho"/>
        </w:rPr>
        <w:tab/>
        <w:t>RLF Timers &amp; Constants configuration</w:t>
      </w:r>
      <w:bookmarkEnd w:id="265"/>
      <w:bookmarkEnd w:id="266"/>
    </w:p>
    <w:p w14:paraId="798C2FD2" w14:textId="77777777" w:rsidR="00617ADD" w:rsidRPr="00962B3F" w:rsidRDefault="00617ADD" w:rsidP="00617ADD">
      <w:pPr>
        <w:rPr>
          <w:rFonts w:eastAsia="MS Mincho"/>
        </w:rPr>
      </w:pPr>
      <w:r w:rsidRPr="00962B3F">
        <w:t>The UE shall:</w:t>
      </w:r>
    </w:p>
    <w:p w14:paraId="12137AEF" w14:textId="77777777" w:rsidR="00617ADD" w:rsidRPr="00962B3F" w:rsidRDefault="00617ADD" w:rsidP="00617ADD">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105FEF2E" w14:textId="77777777" w:rsidR="00617ADD" w:rsidRPr="00962B3F" w:rsidRDefault="00617ADD" w:rsidP="00617ADD">
      <w:pPr>
        <w:pStyle w:val="B2"/>
      </w:pPr>
      <w:r w:rsidRPr="00962B3F">
        <w:t>2&gt;</w:t>
      </w:r>
      <w:r w:rsidRPr="00962B3F">
        <w:tab/>
        <w:t>if any DAPS bearer is configured:</w:t>
      </w:r>
    </w:p>
    <w:p w14:paraId="4B676EB5" w14:textId="77777777" w:rsidR="00617ADD" w:rsidRPr="00962B3F" w:rsidRDefault="00617ADD" w:rsidP="00617ADD">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5A0EFC08" w14:textId="77777777" w:rsidR="00617ADD" w:rsidRPr="00962B3F" w:rsidRDefault="00617ADD" w:rsidP="00617ADD">
      <w:pPr>
        <w:pStyle w:val="B2"/>
      </w:pPr>
      <w:r w:rsidRPr="00962B3F">
        <w:t>2&gt;</w:t>
      </w:r>
      <w:r w:rsidRPr="00962B3F">
        <w:tab/>
        <w:t>else:</w:t>
      </w:r>
    </w:p>
    <w:p w14:paraId="0BE7966D" w14:textId="77777777" w:rsidR="00617ADD" w:rsidRPr="00962B3F" w:rsidRDefault="00617ADD" w:rsidP="00617ADD">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4E828D11" w14:textId="77777777" w:rsidR="00617ADD" w:rsidRPr="00962B3F" w:rsidRDefault="00617ADD" w:rsidP="00617ADD">
      <w:pPr>
        <w:pStyle w:val="B1"/>
      </w:pPr>
      <w:r w:rsidRPr="00962B3F">
        <w:t>1&gt;</w:t>
      </w:r>
      <w:r w:rsidRPr="00962B3F">
        <w:tab/>
        <w:t>else:</w:t>
      </w:r>
    </w:p>
    <w:p w14:paraId="016AAB3B" w14:textId="77777777" w:rsidR="00617ADD" w:rsidRPr="00962B3F" w:rsidRDefault="00617ADD" w:rsidP="00617ADD">
      <w:pPr>
        <w:pStyle w:val="B2"/>
      </w:pPr>
      <w:r w:rsidRPr="00962B3F">
        <w:t>2&gt;</w:t>
      </w:r>
      <w:r w:rsidRPr="00962B3F">
        <w:tab/>
        <w:t>if any DAPS bearer is configured:</w:t>
      </w:r>
    </w:p>
    <w:p w14:paraId="7437B90B" w14:textId="77777777" w:rsidR="00617ADD" w:rsidRPr="00962B3F" w:rsidRDefault="00617ADD" w:rsidP="00617ADD">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18C2C732" w14:textId="77777777" w:rsidR="00617ADD" w:rsidRPr="00962B3F" w:rsidRDefault="00617ADD" w:rsidP="00617ADD">
      <w:pPr>
        <w:pStyle w:val="B2"/>
      </w:pPr>
      <w:r w:rsidRPr="00962B3F">
        <w:t>2&gt;</w:t>
      </w:r>
      <w:r w:rsidRPr="00962B3F">
        <w:tab/>
        <w:t>else:</w:t>
      </w:r>
    </w:p>
    <w:p w14:paraId="03609346" w14:textId="77777777" w:rsidR="00617ADD" w:rsidRPr="00962B3F" w:rsidRDefault="00617ADD" w:rsidP="00617ADD">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2AFE8A32" w14:textId="77777777" w:rsidR="00617ADD" w:rsidRPr="00962B3F" w:rsidRDefault="00617ADD" w:rsidP="00617ADD">
      <w:pPr>
        <w:pStyle w:val="B3"/>
      </w:pPr>
      <w:r w:rsidRPr="00962B3F">
        <w:t>3&gt;</w:t>
      </w:r>
      <w:r w:rsidRPr="00962B3F">
        <w:tab/>
        <w:t>stop timer T310 for this cell group, if running;</w:t>
      </w:r>
    </w:p>
    <w:p w14:paraId="020868A0" w14:textId="77777777" w:rsidR="00617ADD" w:rsidRPr="00962B3F" w:rsidRDefault="00617ADD" w:rsidP="00617ADD">
      <w:pPr>
        <w:pStyle w:val="B3"/>
      </w:pPr>
      <w:r w:rsidRPr="00962B3F">
        <w:t>3&gt;</w:t>
      </w:r>
      <w:r w:rsidRPr="00962B3F">
        <w:tab/>
        <w:t>stop timer T312 for this cell group, if running;</w:t>
      </w:r>
    </w:p>
    <w:p w14:paraId="17A2680B" w14:textId="77777777" w:rsidR="00617ADD" w:rsidRPr="00962B3F" w:rsidRDefault="00617ADD" w:rsidP="00617ADD">
      <w:pPr>
        <w:pStyle w:val="B3"/>
      </w:pPr>
      <w:r w:rsidRPr="00962B3F">
        <w:t>3&gt;</w:t>
      </w:r>
      <w:r w:rsidRPr="00962B3F">
        <w:tab/>
        <w:t>reset the counters N310 and N311.</w:t>
      </w:r>
    </w:p>
    <w:p w14:paraId="4C7E1E07" w14:textId="77777777" w:rsidR="00617ADD" w:rsidRPr="00962B3F" w:rsidRDefault="00617ADD" w:rsidP="00617ADD">
      <w:pPr>
        <w:pStyle w:val="Heading5"/>
        <w:rPr>
          <w:rFonts w:eastAsia="MS Mincho"/>
        </w:rPr>
      </w:pPr>
      <w:bookmarkStart w:id="267" w:name="_Toc60776769"/>
      <w:bookmarkStart w:id="268" w:name="_Toc100929567"/>
      <w:r w:rsidRPr="00962B3F">
        <w:rPr>
          <w:rFonts w:eastAsia="MS Mincho"/>
        </w:rPr>
        <w:t>5.3.5.5.7</w:t>
      </w:r>
      <w:r w:rsidRPr="00962B3F">
        <w:rPr>
          <w:rFonts w:eastAsia="MS Mincho"/>
        </w:rPr>
        <w:tab/>
        <w:t>SpCell Configuration</w:t>
      </w:r>
      <w:bookmarkEnd w:id="267"/>
      <w:bookmarkEnd w:id="268"/>
    </w:p>
    <w:p w14:paraId="1D52CD95" w14:textId="77777777" w:rsidR="00617ADD" w:rsidRPr="00962B3F" w:rsidRDefault="00617ADD" w:rsidP="00617ADD">
      <w:r w:rsidRPr="00962B3F">
        <w:t>The UE shall:</w:t>
      </w:r>
    </w:p>
    <w:p w14:paraId="0CA59B35" w14:textId="77777777" w:rsidR="00617ADD" w:rsidRPr="00962B3F" w:rsidRDefault="00617ADD" w:rsidP="00617ADD">
      <w:pPr>
        <w:pStyle w:val="B1"/>
      </w:pPr>
      <w:r w:rsidRPr="00962B3F">
        <w:t>1&gt;</w:t>
      </w:r>
      <w:r w:rsidRPr="00962B3F">
        <w:tab/>
        <w:t>if the UE is acting as L2 U2N Remote UE:</w:t>
      </w:r>
    </w:p>
    <w:p w14:paraId="483FFE12"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5A02CCC2" w14:textId="77777777" w:rsidR="00617ADD" w:rsidRPr="00962B3F" w:rsidRDefault="00617ADD" w:rsidP="00617ADD">
      <w:pPr>
        <w:pStyle w:val="B3"/>
      </w:pPr>
      <w:r w:rsidRPr="00962B3F">
        <w:t>3&gt;</w:t>
      </w:r>
      <w:r w:rsidRPr="00962B3F">
        <w:tab/>
        <w:t xml:space="preserve">use value for timers T311 as received in </w:t>
      </w:r>
      <w:r w:rsidRPr="00962B3F">
        <w:rPr>
          <w:i/>
          <w:iCs/>
        </w:rPr>
        <w:t>rlf-TimersAndConstants</w:t>
      </w:r>
      <w:r w:rsidRPr="00962B3F">
        <w:t>;</w:t>
      </w:r>
    </w:p>
    <w:p w14:paraId="38760E9C" w14:textId="77777777" w:rsidR="00617ADD" w:rsidRPr="00962B3F" w:rsidRDefault="00617ADD" w:rsidP="00617ADD">
      <w:pPr>
        <w:pStyle w:val="B2"/>
      </w:pPr>
      <w:r w:rsidRPr="00962B3F">
        <w:t>2&gt;</w:t>
      </w:r>
      <w:r w:rsidRPr="00962B3F">
        <w:tab/>
        <w:t>else:</w:t>
      </w:r>
    </w:p>
    <w:p w14:paraId="241B523C" w14:textId="77777777" w:rsidR="00617ADD" w:rsidRPr="00962B3F" w:rsidRDefault="00617ADD" w:rsidP="00617ADD">
      <w:pPr>
        <w:pStyle w:val="B3"/>
      </w:pPr>
      <w:r w:rsidRPr="00962B3F">
        <w:t>3&gt;</w:t>
      </w:r>
      <w:r w:rsidRPr="00962B3F">
        <w:tab/>
        <w:t xml:space="preserve">use value for timers T311, as included in </w:t>
      </w:r>
      <w:r w:rsidRPr="00962B3F">
        <w:rPr>
          <w:i/>
        </w:rPr>
        <w:t>ue-TimersAndConstants</w:t>
      </w:r>
      <w:r w:rsidRPr="00962B3F">
        <w:t xml:space="preserve"> received in </w:t>
      </w:r>
      <w:r w:rsidRPr="00962B3F">
        <w:rPr>
          <w:i/>
          <w:noProof/>
        </w:rPr>
        <w:t>SIB1</w:t>
      </w:r>
      <w:r w:rsidRPr="00962B3F">
        <w:rPr>
          <w:noProof/>
        </w:rPr>
        <w:t>;</w:t>
      </w:r>
    </w:p>
    <w:p w14:paraId="472EA049" w14:textId="77777777" w:rsidR="00617ADD" w:rsidRPr="00962B3F" w:rsidRDefault="00617ADD" w:rsidP="00617ADD">
      <w:pPr>
        <w:pStyle w:val="B1"/>
      </w:pPr>
      <w:r w:rsidRPr="00962B3F">
        <w:t>1&gt;</w:t>
      </w:r>
      <w:r w:rsidRPr="00962B3F">
        <w:tab/>
        <w:t>else</w:t>
      </w:r>
    </w:p>
    <w:p w14:paraId="62C7FE36"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2D705AD3" w14:textId="77777777" w:rsidR="00617ADD" w:rsidRPr="00962B3F" w:rsidRDefault="00617ADD" w:rsidP="00617ADD">
      <w:pPr>
        <w:pStyle w:val="B3"/>
      </w:pPr>
      <w:r w:rsidRPr="00962B3F">
        <w:t>3&gt;</w:t>
      </w:r>
      <w:r w:rsidRPr="00962B3F">
        <w:tab/>
        <w:t>configure the RLF timers and constants for this cell group as specified in 5.3.5.5.6;</w:t>
      </w:r>
    </w:p>
    <w:p w14:paraId="4A591822" w14:textId="77777777" w:rsidR="00617ADD" w:rsidRPr="00962B3F" w:rsidRDefault="00617ADD" w:rsidP="00617ADD">
      <w:pPr>
        <w:pStyle w:val="B2"/>
        <w:rPr>
          <w:lang w:eastAsia="en-US"/>
        </w:rPr>
      </w:pPr>
      <w:r w:rsidRPr="00962B3F">
        <w:t>2&gt;</w:t>
      </w:r>
      <w:r w:rsidRPr="00962B3F">
        <w:tab/>
        <w:t xml:space="preserve">else if </w:t>
      </w:r>
      <w:r w:rsidRPr="00962B3F">
        <w:rPr>
          <w:i/>
        </w:rPr>
        <w:t>rlf-TimersAndConstants</w:t>
      </w:r>
      <w:r w:rsidRPr="00962B3F">
        <w:t xml:space="preserve"> is not configured for this cell group:</w:t>
      </w:r>
    </w:p>
    <w:p w14:paraId="56FFB521" w14:textId="77777777" w:rsidR="00617ADD" w:rsidRPr="00962B3F" w:rsidRDefault="00617ADD" w:rsidP="00617ADD">
      <w:pPr>
        <w:pStyle w:val="B3"/>
      </w:pPr>
      <w:r w:rsidRPr="00962B3F">
        <w:t>3&gt;</w:t>
      </w:r>
      <w:r w:rsidRPr="00962B3F">
        <w:tab/>
        <w:t>if any DAPS bearer is configured:</w:t>
      </w:r>
    </w:p>
    <w:p w14:paraId="2AD49898" w14:textId="77777777" w:rsidR="00617ADD" w:rsidRPr="00962B3F" w:rsidRDefault="00617ADD" w:rsidP="00617ADD">
      <w:pPr>
        <w:pStyle w:val="B4"/>
      </w:pPr>
      <w:r w:rsidRPr="00962B3F">
        <w:t>4&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38EEBE62" w14:textId="77777777" w:rsidR="00617ADD" w:rsidRPr="00962B3F" w:rsidRDefault="00617ADD" w:rsidP="00617ADD">
      <w:pPr>
        <w:pStyle w:val="B3"/>
      </w:pPr>
      <w:r w:rsidRPr="00962B3F">
        <w:t>3&gt;</w:t>
      </w:r>
      <w:r w:rsidRPr="00962B3F">
        <w:tab/>
        <w:t>else</w:t>
      </w:r>
    </w:p>
    <w:p w14:paraId="3A0A9429" w14:textId="77777777" w:rsidR="00617ADD" w:rsidRPr="00962B3F" w:rsidRDefault="00617ADD" w:rsidP="00617ADD">
      <w:pPr>
        <w:pStyle w:val="B4"/>
      </w:pPr>
      <w:r w:rsidRPr="00962B3F">
        <w:t>4&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rPr>
          <w:noProof/>
        </w:rPr>
        <w:t>;</w:t>
      </w:r>
    </w:p>
    <w:p w14:paraId="42E2CB93" w14:textId="77777777" w:rsidR="00617ADD" w:rsidRPr="00962B3F" w:rsidRDefault="00617ADD" w:rsidP="00617ADD">
      <w:pPr>
        <w:pStyle w:val="B2"/>
      </w:pPr>
      <w:r w:rsidRPr="00962B3F">
        <w:t>2&gt;</w:t>
      </w:r>
      <w:r w:rsidRPr="00962B3F">
        <w:tab/>
        <w:t xml:space="preserve">if the </w:t>
      </w:r>
      <w:r w:rsidRPr="00962B3F">
        <w:rPr>
          <w:i/>
          <w:iCs/>
        </w:rPr>
        <w:t>SpCellConfig</w:t>
      </w:r>
      <w:r w:rsidRPr="00962B3F">
        <w:t xml:space="preserve"> contains </w:t>
      </w:r>
      <w:r w:rsidRPr="00962B3F">
        <w:rPr>
          <w:i/>
          <w:iCs/>
        </w:rPr>
        <w:t>spCellConfigDedicated</w:t>
      </w:r>
      <w:r w:rsidRPr="00962B3F">
        <w:t>:</w:t>
      </w:r>
    </w:p>
    <w:p w14:paraId="11A8A8B6" w14:textId="77777777" w:rsidR="00617ADD" w:rsidRPr="00962B3F" w:rsidRDefault="00617ADD" w:rsidP="00617ADD">
      <w:pPr>
        <w:pStyle w:val="B3"/>
      </w:pPr>
      <w:r w:rsidRPr="00962B3F">
        <w:lastRenderedPageBreak/>
        <w:t>3&gt;</w:t>
      </w:r>
      <w:r w:rsidRPr="00962B3F">
        <w:tab/>
        <w:t xml:space="preserve">configure the SpCell in accordance with the </w:t>
      </w:r>
      <w:r w:rsidRPr="00962B3F">
        <w:rPr>
          <w:i/>
        </w:rPr>
        <w:t>spCellConfigDedicated</w:t>
      </w:r>
      <w:r w:rsidRPr="00962B3F">
        <w:t>;</w:t>
      </w:r>
    </w:p>
    <w:p w14:paraId="0E5D0D96" w14:textId="77777777" w:rsidR="00617ADD" w:rsidRPr="00962B3F" w:rsidRDefault="00617ADD" w:rsidP="00617ADD">
      <w:pPr>
        <w:pStyle w:val="B3"/>
      </w:pPr>
      <w:r w:rsidRPr="00962B3F">
        <w:t>3&gt;</w:t>
      </w:r>
      <w:r w:rsidRPr="00962B3F">
        <w:tab/>
        <w:t xml:space="preserve">consider the bandwidth part indicated in </w:t>
      </w:r>
      <w:r w:rsidRPr="00962B3F">
        <w:rPr>
          <w:i/>
        </w:rPr>
        <w:t>firstActiveUplinkBWP-Id</w:t>
      </w:r>
      <w:r w:rsidRPr="00962B3F">
        <w:rPr>
          <w:iCs/>
        </w:rPr>
        <w:t>,</w:t>
      </w:r>
      <w:r w:rsidRPr="00962B3F">
        <w:t xml:space="preserve"> if included in the </w:t>
      </w:r>
      <w:r w:rsidRPr="00962B3F">
        <w:rPr>
          <w:i/>
        </w:rPr>
        <w:t>spCellConfigDedicated,</w:t>
      </w:r>
      <w:r w:rsidRPr="00962B3F">
        <w:t xml:space="preserve"> to be the active uplink bandwidth part;</w:t>
      </w:r>
    </w:p>
    <w:p w14:paraId="22DEE133" w14:textId="77777777" w:rsidR="00617ADD" w:rsidRPr="00962B3F" w:rsidRDefault="00617ADD" w:rsidP="00617ADD">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5B7233B9" w14:textId="77777777" w:rsidR="00617ADD" w:rsidRPr="00962B3F" w:rsidRDefault="00617ADD" w:rsidP="00617ADD">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47372403" w14:textId="77777777" w:rsidR="00617ADD" w:rsidRPr="00962B3F" w:rsidRDefault="00617ADD" w:rsidP="00617ADD">
      <w:pPr>
        <w:pStyle w:val="B5"/>
      </w:pPr>
      <w:r w:rsidRPr="00962B3F">
        <w:t>5&gt;</w:t>
      </w:r>
      <w:r w:rsidRPr="00962B3F">
        <w:tab/>
        <w:t xml:space="preserve">consider the bandwidth part indicated in </w:t>
      </w:r>
      <w:r w:rsidRPr="00962B3F">
        <w:rPr>
          <w:i/>
        </w:rPr>
        <w:t>firstActiveDownlinkBWP-Id</w:t>
      </w:r>
      <w:r w:rsidRPr="00962B3F">
        <w:t xml:space="preserve"> to be the bandwidth part for Radio Link Monitoring, Beam Failure Detection and measurements;</w:t>
      </w:r>
    </w:p>
    <w:p w14:paraId="296D5ED5" w14:textId="77777777" w:rsidR="00617ADD" w:rsidRPr="00962B3F" w:rsidRDefault="00617ADD" w:rsidP="00617ADD">
      <w:pPr>
        <w:pStyle w:val="B4"/>
      </w:pPr>
      <w:r w:rsidRPr="00962B3F">
        <w:t>4&gt;</w:t>
      </w:r>
      <w:r w:rsidRPr="00962B3F">
        <w:tab/>
        <w:t>else:</w:t>
      </w:r>
    </w:p>
    <w:p w14:paraId="63DBDFC1" w14:textId="77777777" w:rsidR="00617ADD" w:rsidRPr="00962B3F" w:rsidRDefault="00617ADD" w:rsidP="00617ADD">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p>
    <w:p w14:paraId="0523C8CE" w14:textId="77777777" w:rsidR="00617ADD" w:rsidRPr="00962B3F" w:rsidRDefault="00617ADD" w:rsidP="00617ADD">
      <w:pPr>
        <w:pStyle w:val="B3"/>
      </w:pPr>
      <w:r w:rsidRPr="00962B3F">
        <w:t>3&gt;</w:t>
      </w:r>
      <w:r w:rsidRPr="00962B3F">
        <w:tab/>
        <w:t xml:space="preserve">if any of the reference signal(s) that are used for radio link monitoring are reconfigured by the received </w:t>
      </w:r>
      <w:r w:rsidRPr="00962B3F">
        <w:rPr>
          <w:i/>
        </w:rPr>
        <w:t>spCellConfigDedicated</w:t>
      </w:r>
      <w:r w:rsidRPr="00962B3F">
        <w:t>:</w:t>
      </w:r>
    </w:p>
    <w:p w14:paraId="48DB4A92" w14:textId="77777777" w:rsidR="00617ADD" w:rsidRPr="00962B3F" w:rsidRDefault="00617ADD" w:rsidP="00617ADD">
      <w:pPr>
        <w:pStyle w:val="B4"/>
      </w:pPr>
      <w:r w:rsidRPr="00962B3F">
        <w:t>4&gt;</w:t>
      </w:r>
      <w:r w:rsidRPr="00962B3F">
        <w:tab/>
        <w:t>stop timer T310 for the corresponding SpCell, if running;</w:t>
      </w:r>
    </w:p>
    <w:p w14:paraId="1FC8A4AC" w14:textId="77777777" w:rsidR="00617ADD" w:rsidRPr="00962B3F" w:rsidRDefault="00617ADD" w:rsidP="00617ADD">
      <w:pPr>
        <w:pStyle w:val="B4"/>
      </w:pPr>
      <w:r w:rsidRPr="00962B3F">
        <w:t>4&gt;</w:t>
      </w:r>
      <w:r w:rsidRPr="00962B3F">
        <w:tab/>
        <w:t>stop timer T312 for the corresponding SpCell, if running;</w:t>
      </w:r>
    </w:p>
    <w:p w14:paraId="6F6227F5" w14:textId="77777777" w:rsidR="00617ADD" w:rsidRPr="00962B3F" w:rsidRDefault="00617ADD" w:rsidP="00617ADD">
      <w:pPr>
        <w:pStyle w:val="B4"/>
        <w:rPr>
          <w:lang w:eastAsia="zh-CN"/>
        </w:rPr>
      </w:pPr>
      <w:r w:rsidRPr="00962B3F">
        <w:t>4&gt;</w:t>
      </w:r>
      <w:r w:rsidRPr="00962B3F">
        <w:tab/>
        <w:t>reset the counters N310 and N311.</w:t>
      </w:r>
    </w:p>
    <w:p w14:paraId="23A3DB2A" w14:textId="77777777" w:rsidR="00617ADD" w:rsidRPr="00962B3F" w:rsidRDefault="00617ADD" w:rsidP="00617ADD">
      <w:pPr>
        <w:pStyle w:val="B1"/>
      </w:pPr>
      <w:bookmarkStart w:id="269"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1BA928" w14:textId="77777777" w:rsidR="00617ADD" w:rsidRPr="00962B3F" w:rsidRDefault="00617ADD" w:rsidP="00617ADD">
      <w:pPr>
        <w:pStyle w:val="B2"/>
      </w:pPr>
      <w:r w:rsidRPr="00962B3F">
        <w:t>2&gt;</w:t>
      </w:r>
      <w:r w:rsidRPr="00962B3F">
        <w:tab/>
        <w:t>the UE may perform the evaluation of the low mobility criterion for this cell group as specified in 5.7.13.1;</w:t>
      </w:r>
    </w:p>
    <w:p w14:paraId="203547A3"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70A0577" w14:textId="77777777" w:rsidR="00617ADD" w:rsidRPr="00962B3F" w:rsidRDefault="00617ADD" w:rsidP="00617ADD">
      <w:pPr>
        <w:pStyle w:val="B2"/>
      </w:pPr>
      <w:r w:rsidRPr="00962B3F">
        <w:t>2&gt;</w:t>
      </w:r>
      <w:r w:rsidRPr="00962B3F">
        <w:tab/>
        <w:t>the UE may perform the evaluation of the good serving cell quality criterion for this SpCell as specified in 5.7.13.2;</w:t>
      </w:r>
    </w:p>
    <w:p w14:paraId="16808A7D"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5C4D923C" w14:textId="77777777" w:rsidR="00617ADD" w:rsidRPr="00962B3F" w:rsidRDefault="00617ADD" w:rsidP="00617ADD">
      <w:pPr>
        <w:pStyle w:val="B2"/>
      </w:pPr>
      <w:r w:rsidRPr="00962B3F">
        <w:t>2&gt;</w:t>
      </w:r>
      <w:r w:rsidRPr="00962B3F">
        <w:tab/>
        <w:t>the UE may perform the evaluation of the good serving cell quality criterion for this serving cell as specified in 5.7.13.2;</w:t>
      </w:r>
    </w:p>
    <w:p w14:paraId="26EFE3D0" w14:textId="77777777" w:rsidR="00617ADD" w:rsidRPr="00962B3F" w:rsidRDefault="00617ADD" w:rsidP="00617ADD">
      <w:pPr>
        <w:pStyle w:val="Heading5"/>
        <w:rPr>
          <w:rFonts w:eastAsia="MS Mincho"/>
        </w:rPr>
      </w:pPr>
      <w:bookmarkStart w:id="270" w:name="_Toc100929568"/>
      <w:r w:rsidRPr="00962B3F">
        <w:rPr>
          <w:rFonts w:eastAsia="MS Mincho"/>
        </w:rPr>
        <w:t>5.3.5.5.8</w:t>
      </w:r>
      <w:r w:rsidRPr="00962B3F">
        <w:rPr>
          <w:rFonts w:eastAsia="MS Mincho"/>
        </w:rPr>
        <w:tab/>
        <w:t>SCell Release</w:t>
      </w:r>
      <w:bookmarkEnd w:id="269"/>
      <w:bookmarkEnd w:id="270"/>
    </w:p>
    <w:p w14:paraId="5C035823" w14:textId="77777777" w:rsidR="00617ADD" w:rsidRPr="00962B3F" w:rsidRDefault="00617ADD" w:rsidP="00617ADD">
      <w:pPr>
        <w:rPr>
          <w:rFonts w:eastAsia="MS Mincho"/>
        </w:rPr>
      </w:pPr>
      <w:r w:rsidRPr="00962B3F">
        <w:t>The UE shall:</w:t>
      </w:r>
    </w:p>
    <w:p w14:paraId="07590BB0" w14:textId="77777777" w:rsidR="00617ADD" w:rsidRPr="00962B3F" w:rsidRDefault="00617ADD" w:rsidP="00617ADD">
      <w:pPr>
        <w:pStyle w:val="B1"/>
      </w:pPr>
      <w:r w:rsidRPr="00962B3F">
        <w:t>1&gt;</w:t>
      </w:r>
      <w:r w:rsidRPr="00962B3F">
        <w:tab/>
        <w:t xml:space="preserve">if the release is triggered by reception of the </w:t>
      </w:r>
      <w:r w:rsidRPr="00962B3F">
        <w:rPr>
          <w:i/>
        </w:rPr>
        <w:t>sCellToReleaseList</w:t>
      </w:r>
      <w:r w:rsidRPr="00962B3F">
        <w:t>:</w:t>
      </w:r>
    </w:p>
    <w:p w14:paraId="7E2211A9" w14:textId="77777777" w:rsidR="00617ADD" w:rsidRPr="00962B3F" w:rsidRDefault="00617ADD" w:rsidP="00617ADD">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7C0C7F78" w14:textId="77777777" w:rsidR="00617ADD" w:rsidRPr="00962B3F" w:rsidRDefault="00617ADD" w:rsidP="00617ADD">
      <w:pPr>
        <w:pStyle w:val="B3"/>
      </w:pPr>
      <w:r w:rsidRPr="00962B3F">
        <w:t>3&gt;</w:t>
      </w:r>
      <w:r w:rsidRPr="00962B3F">
        <w:tab/>
        <w:t xml:space="preserve">if the current UE configuration includes an SCell with value </w:t>
      </w:r>
      <w:r w:rsidRPr="00962B3F">
        <w:rPr>
          <w:i/>
        </w:rPr>
        <w:t>sCellIndex</w:t>
      </w:r>
      <w:r w:rsidRPr="00962B3F">
        <w:t>:</w:t>
      </w:r>
    </w:p>
    <w:p w14:paraId="06832133" w14:textId="77777777" w:rsidR="00617ADD" w:rsidRPr="00962B3F" w:rsidRDefault="00617ADD" w:rsidP="00617ADD">
      <w:pPr>
        <w:pStyle w:val="B4"/>
      </w:pPr>
      <w:r w:rsidRPr="00962B3F">
        <w:t>4&gt;</w:t>
      </w:r>
      <w:r w:rsidRPr="00962B3F">
        <w:tab/>
        <w:t>release the SCell.</w:t>
      </w:r>
    </w:p>
    <w:p w14:paraId="6F9D45B7" w14:textId="77777777" w:rsidR="00617ADD" w:rsidRPr="00962B3F" w:rsidRDefault="00617ADD" w:rsidP="00617ADD">
      <w:pPr>
        <w:pStyle w:val="Heading5"/>
        <w:rPr>
          <w:rFonts w:eastAsia="MS Mincho"/>
        </w:rPr>
      </w:pPr>
      <w:bookmarkStart w:id="271" w:name="_Toc60776771"/>
      <w:bookmarkStart w:id="272" w:name="_Toc100929569"/>
      <w:r w:rsidRPr="00962B3F">
        <w:t>5.3.5.5.9</w:t>
      </w:r>
      <w:r w:rsidRPr="00962B3F">
        <w:tab/>
        <w:t>SCell Addition/Modification</w:t>
      </w:r>
      <w:bookmarkEnd w:id="271"/>
      <w:bookmarkEnd w:id="272"/>
    </w:p>
    <w:p w14:paraId="7F88736A" w14:textId="77777777" w:rsidR="00617ADD" w:rsidRPr="00962B3F" w:rsidRDefault="00617ADD" w:rsidP="00617ADD">
      <w:pPr>
        <w:rPr>
          <w:rFonts w:eastAsia="MS Mincho"/>
        </w:rPr>
      </w:pPr>
      <w:r w:rsidRPr="00962B3F">
        <w:t>The UE shall:</w:t>
      </w:r>
    </w:p>
    <w:p w14:paraId="30C0A61D" w14:textId="77777777" w:rsidR="00617ADD" w:rsidRPr="00962B3F" w:rsidRDefault="00617ADD" w:rsidP="00617ADD">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69B18312" w14:textId="77777777" w:rsidR="00617ADD" w:rsidRPr="00962B3F" w:rsidRDefault="00617ADD" w:rsidP="00617ADD">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9FE2FE4" w14:textId="77777777" w:rsidR="00617ADD" w:rsidRPr="00962B3F" w:rsidRDefault="00617ADD" w:rsidP="00617ADD">
      <w:pPr>
        <w:pStyle w:val="B2"/>
      </w:pPr>
      <w:r w:rsidRPr="00962B3F">
        <w:t>2&gt;</w:t>
      </w:r>
      <w:r w:rsidRPr="00962B3F">
        <w:tab/>
        <w:t xml:space="preserve">if the </w:t>
      </w:r>
      <w:r w:rsidRPr="00962B3F">
        <w:rPr>
          <w:i/>
        </w:rPr>
        <w:t>sCellState</w:t>
      </w:r>
      <w:r w:rsidRPr="00962B3F">
        <w:t xml:space="preserve"> is included:</w:t>
      </w:r>
    </w:p>
    <w:p w14:paraId="07801C51" w14:textId="77777777" w:rsidR="00617ADD" w:rsidRPr="00962B3F" w:rsidRDefault="00617ADD" w:rsidP="00617ADD">
      <w:pPr>
        <w:pStyle w:val="B3"/>
      </w:pPr>
      <w:r w:rsidRPr="00962B3F">
        <w:t>3&gt;</w:t>
      </w:r>
      <w:r w:rsidRPr="00962B3F">
        <w:tab/>
        <w:t>configure lower layers to consider the SCell to be in activated state;</w:t>
      </w:r>
    </w:p>
    <w:p w14:paraId="58CB04C6" w14:textId="77777777" w:rsidR="00617ADD" w:rsidRPr="00962B3F" w:rsidRDefault="00617ADD" w:rsidP="00617ADD">
      <w:pPr>
        <w:pStyle w:val="B2"/>
      </w:pPr>
      <w:r w:rsidRPr="00962B3F">
        <w:t>2&gt;</w:t>
      </w:r>
      <w:r w:rsidRPr="00962B3F">
        <w:tab/>
        <w:t>else:</w:t>
      </w:r>
    </w:p>
    <w:p w14:paraId="7F83065A" w14:textId="77777777" w:rsidR="00617ADD" w:rsidRPr="00962B3F" w:rsidRDefault="00617ADD" w:rsidP="00617ADD">
      <w:pPr>
        <w:pStyle w:val="B3"/>
      </w:pPr>
      <w:r w:rsidRPr="00962B3F">
        <w:lastRenderedPageBreak/>
        <w:t>3&gt;</w:t>
      </w:r>
      <w:r w:rsidRPr="00962B3F">
        <w:tab/>
        <w:t>configure lower layers to consider the SCell to be in deactivated state;</w:t>
      </w:r>
    </w:p>
    <w:p w14:paraId="6097B683" w14:textId="77777777" w:rsidR="00617ADD" w:rsidRPr="00962B3F" w:rsidRDefault="00617ADD" w:rsidP="00617ADD">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37419755" w14:textId="77777777" w:rsidR="00617ADD" w:rsidRPr="00962B3F" w:rsidRDefault="00617ADD" w:rsidP="00617ADD">
      <w:pPr>
        <w:pStyle w:val="B3"/>
      </w:pPr>
      <w:r w:rsidRPr="00962B3F">
        <w:t>3&gt;</w:t>
      </w:r>
      <w:r w:rsidRPr="00962B3F">
        <w:tab/>
        <w:t>if SCells are not applicable for the associated measurement; and</w:t>
      </w:r>
    </w:p>
    <w:p w14:paraId="6A576640" w14:textId="77777777" w:rsidR="00617ADD" w:rsidRPr="00962B3F" w:rsidRDefault="00617ADD" w:rsidP="00617ADD">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35FAA54E" w14:textId="77777777" w:rsidR="00617ADD" w:rsidRPr="00962B3F" w:rsidRDefault="00617ADD" w:rsidP="00617ADD">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BA46512" w14:textId="77777777" w:rsidR="00617ADD" w:rsidRPr="00962B3F" w:rsidRDefault="00617ADD" w:rsidP="00617AD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CC6452C" w14:textId="77777777" w:rsidR="00617ADD" w:rsidRPr="00962B3F" w:rsidRDefault="00617ADD" w:rsidP="00617ADD">
      <w:pPr>
        <w:ind w:left="1135" w:hanging="284"/>
      </w:pPr>
      <w:r w:rsidRPr="00962B3F">
        <w:t>3&gt;</w:t>
      </w:r>
      <w:r w:rsidRPr="00962B3F">
        <w:tab/>
        <w:t>the UE may perform the evaluation of the good serving cell quality criterion for this serving cell as specified in 5.7.13.2.</w:t>
      </w:r>
    </w:p>
    <w:p w14:paraId="7D587688" w14:textId="77777777" w:rsidR="00617ADD" w:rsidRPr="00962B3F" w:rsidRDefault="00617ADD" w:rsidP="00617ADD">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45C83F89" w14:textId="77777777" w:rsidR="00617ADD" w:rsidRPr="00962B3F" w:rsidRDefault="00617ADD" w:rsidP="00617ADD">
      <w:pPr>
        <w:pStyle w:val="B2"/>
      </w:pPr>
      <w:r w:rsidRPr="00962B3F">
        <w:t>2&gt;</w:t>
      </w:r>
      <w:r w:rsidRPr="00962B3F">
        <w:tab/>
        <w:t xml:space="preserve">modify the SCell configuration in accordance with the </w:t>
      </w:r>
      <w:r w:rsidRPr="00962B3F">
        <w:rPr>
          <w:i/>
        </w:rPr>
        <w:t>sCellConfigDedicated</w:t>
      </w:r>
      <w:r w:rsidRPr="00962B3F">
        <w:t>;</w:t>
      </w:r>
    </w:p>
    <w:p w14:paraId="2E3A35A0" w14:textId="77777777" w:rsidR="00617ADD" w:rsidRPr="00962B3F" w:rsidRDefault="00617ADD" w:rsidP="00617ADD">
      <w:pPr>
        <w:pStyle w:val="B2"/>
      </w:pPr>
      <w:r w:rsidRPr="00962B3F">
        <w:t>2&gt;</w:t>
      </w:r>
      <w:r w:rsidRPr="00962B3F">
        <w:tab/>
        <w:t xml:space="preserve">if the </w:t>
      </w:r>
      <w:r w:rsidRPr="00962B3F">
        <w:rPr>
          <w:i/>
          <w:iCs/>
        </w:rPr>
        <w:t>sCellToAddModList</w:t>
      </w:r>
      <w:r w:rsidRPr="00962B3F">
        <w:t xml:space="preserve"> was received in an </w:t>
      </w:r>
      <w:r w:rsidRPr="00962B3F">
        <w:rPr>
          <w:i/>
          <w:iCs/>
        </w:rPr>
        <w:t>RRCReconfiguration</w:t>
      </w:r>
      <w:r w:rsidRPr="00962B3F">
        <w:t xml:space="preserve"> message including </w:t>
      </w:r>
      <w:r w:rsidRPr="00962B3F">
        <w:rPr>
          <w:i/>
          <w:iCs/>
        </w:rPr>
        <w:t>reconfigurationWithSync</w:t>
      </w:r>
      <w:r w:rsidRPr="00962B3F">
        <w:rPr>
          <w:rFonts w:eastAsia="SimSun"/>
          <w:i/>
          <w:iCs/>
          <w:lang w:eastAsia="zh-CN"/>
        </w:rPr>
        <w:t xml:space="preserve">, </w:t>
      </w:r>
      <w:r w:rsidRPr="00962B3F">
        <w:rPr>
          <w:rFonts w:eastAsia="SimSun"/>
          <w:lang w:eastAsia="zh-CN"/>
        </w:rPr>
        <w:t xml:space="preserve">or received in an </w:t>
      </w:r>
      <w:r w:rsidRPr="00962B3F">
        <w:rPr>
          <w:i/>
          <w:iCs/>
        </w:rPr>
        <w:t>RRCResume</w:t>
      </w:r>
      <w:r w:rsidRPr="00962B3F">
        <w:t xml:space="preserve"> message</w:t>
      </w:r>
      <w:r w:rsidRPr="00962B3F">
        <w:rPr>
          <w:rFonts w:eastAsia="SimSun"/>
          <w:lang w:eastAsia="zh-CN"/>
        </w:rPr>
        <w:t>, or received in</w:t>
      </w:r>
      <w:r w:rsidRPr="00962B3F">
        <w:t xml:space="preserve"> 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or embedded in an </w:t>
      </w:r>
      <w:r w:rsidRPr="00962B3F">
        <w:rPr>
          <w:i/>
        </w:rPr>
        <w:t>RRCReconfiguration</w:t>
      </w:r>
      <w:r w:rsidRPr="00962B3F">
        <w:t xml:space="preserve"> message or embedded in an E-UTRA </w:t>
      </w:r>
      <w:r w:rsidRPr="00962B3F">
        <w:rPr>
          <w:i/>
        </w:rPr>
        <w:t>RRCConnectionReconfiguration</w:t>
      </w:r>
      <w:r w:rsidRPr="00962B3F">
        <w:t xml:space="preserve"> message or embedded in an E-UTRA </w:t>
      </w:r>
      <w:r w:rsidRPr="00962B3F">
        <w:rPr>
          <w:i/>
          <w:iCs/>
        </w:rPr>
        <w:t>RRCConnectionResume</w:t>
      </w:r>
      <w:r w:rsidRPr="00962B3F">
        <w:t xml:space="preserve"> message:</w:t>
      </w:r>
    </w:p>
    <w:p w14:paraId="0A280036" w14:textId="77777777" w:rsidR="00617ADD" w:rsidRPr="00962B3F" w:rsidRDefault="00617ADD" w:rsidP="00617ADD">
      <w:pPr>
        <w:pStyle w:val="B3"/>
      </w:pPr>
      <w:r w:rsidRPr="00962B3F">
        <w:t>3&gt;</w:t>
      </w:r>
      <w:r w:rsidRPr="00962B3F">
        <w:tab/>
        <w:t xml:space="preserve">if the </w:t>
      </w:r>
      <w:r w:rsidRPr="00962B3F">
        <w:rPr>
          <w:i/>
        </w:rPr>
        <w:t>sCellState</w:t>
      </w:r>
      <w:r w:rsidRPr="00962B3F">
        <w:t xml:space="preserve"> is included:</w:t>
      </w:r>
    </w:p>
    <w:p w14:paraId="3B9CDD3A" w14:textId="77777777" w:rsidR="00617ADD" w:rsidRPr="00962B3F" w:rsidRDefault="00617ADD" w:rsidP="00617ADD">
      <w:pPr>
        <w:pStyle w:val="B4"/>
      </w:pPr>
      <w:r w:rsidRPr="00962B3F">
        <w:t>4&gt;</w:t>
      </w:r>
      <w:r w:rsidRPr="00962B3F">
        <w:tab/>
        <w:t>configure lower layers to consider the SCell to be in activated state;</w:t>
      </w:r>
    </w:p>
    <w:p w14:paraId="0BDFCA19" w14:textId="77777777" w:rsidR="00617ADD" w:rsidRPr="00962B3F" w:rsidRDefault="00617ADD" w:rsidP="00617ADD">
      <w:pPr>
        <w:pStyle w:val="B3"/>
      </w:pPr>
      <w:r w:rsidRPr="00962B3F">
        <w:t>3&gt;</w:t>
      </w:r>
      <w:r w:rsidRPr="00962B3F">
        <w:tab/>
        <w:t>else:</w:t>
      </w:r>
    </w:p>
    <w:p w14:paraId="2358D443" w14:textId="77777777" w:rsidR="00617ADD" w:rsidRPr="00962B3F" w:rsidRDefault="00617ADD" w:rsidP="00617ADD">
      <w:pPr>
        <w:pStyle w:val="B4"/>
      </w:pPr>
      <w:r w:rsidRPr="00962B3F">
        <w:t>4&gt;</w:t>
      </w:r>
      <w:r w:rsidRPr="00962B3F">
        <w:tab/>
        <w:t>configure lower layers to consider the SCell to be in deactivated state.</w:t>
      </w:r>
    </w:p>
    <w:p w14:paraId="21D3C424" w14:textId="77777777" w:rsidR="00617ADD" w:rsidRPr="00962B3F" w:rsidRDefault="00617ADD" w:rsidP="00617ADD">
      <w:pPr>
        <w:pStyle w:val="B2"/>
      </w:pPr>
      <w:bookmarkStart w:id="273"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54185C96" w14:textId="77777777" w:rsidR="00617ADD" w:rsidRPr="00962B3F" w:rsidRDefault="00617ADD" w:rsidP="00617ADD">
      <w:pPr>
        <w:pStyle w:val="B3"/>
      </w:pPr>
      <w:r w:rsidRPr="00962B3F">
        <w:t>3&gt;</w:t>
      </w:r>
      <w:r w:rsidRPr="00962B3F">
        <w:tab/>
        <w:t>the UE may perform the evaluation of the good serving cell quality criterion for this serving cell as specified in 5.7.13.2.</w:t>
      </w:r>
    </w:p>
    <w:p w14:paraId="45A4D995" w14:textId="77777777" w:rsidR="00617ADD" w:rsidRPr="00962B3F" w:rsidRDefault="00617ADD" w:rsidP="00617ADD">
      <w:pPr>
        <w:pStyle w:val="Heading5"/>
        <w:rPr>
          <w:rFonts w:eastAsia="MS Mincho"/>
        </w:rPr>
      </w:pPr>
      <w:bookmarkStart w:id="274" w:name="_Toc100929570"/>
      <w:r w:rsidRPr="00962B3F">
        <w:t>5.3.5.5.10</w:t>
      </w:r>
      <w:r w:rsidRPr="00962B3F">
        <w:tab/>
        <w:t>BH RLC channel release</w:t>
      </w:r>
      <w:bookmarkEnd w:id="273"/>
      <w:bookmarkEnd w:id="274"/>
    </w:p>
    <w:p w14:paraId="603C02F7" w14:textId="77777777" w:rsidR="00617ADD" w:rsidRPr="00962B3F" w:rsidRDefault="00617ADD" w:rsidP="00617ADD">
      <w:pPr>
        <w:rPr>
          <w:rFonts w:eastAsia="MS Mincho"/>
        </w:rPr>
      </w:pPr>
      <w:r w:rsidRPr="00962B3F">
        <w:t>The IAB-node shall:</w:t>
      </w:r>
    </w:p>
    <w:p w14:paraId="794AB5C3" w14:textId="77777777" w:rsidR="00617ADD" w:rsidRPr="00962B3F" w:rsidRDefault="00617ADD" w:rsidP="00617ADD">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422BF998" w14:textId="77777777" w:rsidR="00617ADD" w:rsidRPr="00962B3F" w:rsidRDefault="00617ADD" w:rsidP="00617ADD">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2C130A85" w14:textId="77777777" w:rsidR="00617ADD" w:rsidRPr="00962B3F" w:rsidRDefault="00617ADD" w:rsidP="00617ADD">
      <w:pPr>
        <w:pStyle w:val="B2"/>
      </w:pPr>
      <w:r w:rsidRPr="00962B3F">
        <w:t>2&gt;</w:t>
      </w:r>
      <w:r w:rsidRPr="00962B3F">
        <w:tab/>
        <w:t>release the RLC entity or entities as specified in TS 38.322 [4], clause 5.1.3;</w:t>
      </w:r>
    </w:p>
    <w:p w14:paraId="71876309" w14:textId="77777777" w:rsidR="00617ADD" w:rsidRPr="00962B3F" w:rsidRDefault="00617ADD" w:rsidP="00617ADD">
      <w:pPr>
        <w:pStyle w:val="B2"/>
      </w:pPr>
      <w:r w:rsidRPr="00962B3F">
        <w:t>2&gt;</w:t>
      </w:r>
      <w:r w:rsidRPr="00962B3F">
        <w:tab/>
        <w:t>release the corresponding logical channel.</w:t>
      </w:r>
    </w:p>
    <w:p w14:paraId="71EF3E7D" w14:textId="77777777" w:rsidR="00617ADD" w:rsidRPr="00962B3F" w:rsidRDefault="00617ADD" w:rsidP="00617ADD">
      <w:pPr>
        <w:pStyle w:val="Heading5"/>
        <w:rPr>
          <w:rFonts w:eastAsia="MS Mincho"/>
        </w:rPr>
      </w:pPr>
      <w:bookmarkStart w:id="275" w:name="_Toc60776773"/>
      <w:bookmarkStart w:id="276" w:name="_Toc100929571"/>
      <w:r w:rsidRPr="00962B3F">
        <w:rPr>
          <w:rFonts w:eastAsia="MS Mincho"/>
        </w:rPr>
        <w:t>5.3.5.5.11</w:t>
      </w:r>
      <w:r w:rsidRPr="00962B3F">
        <w:rPr>
          <w:rFonts w:eastAsia="MS Mincho"/>
        </w:rPr>
        <w:tab/>
        <w:t>BH RLC channel addition/modification</w:t>
      </w:r>
      <w:bookmarkEnd w:id="275"/>
      <w:bookmarkEnd w:id="276"/>
    </w:p>
    <w:p w14:paraId="023D22BF" w14:textId="77777777" w:rsidR="00617ADD" w:rsidRPr="00962B3F" w:rsidRDefault="00617ADD" w:rsidP="00617ADD">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E6AAB10" w14:textId="77777777" w:rsidR="00617ADD" w:rsidRPr="00962B3F" w:rsidRDefault="00617ADD" w:rsidP="00617ADD">
      <w:pPr>
        <w:pStyle w:val="B1"/>
      </w:pPr>
      <w:r w:rsidRPr="00962B3F">
        <w:t>1&gt;</w:t>
      </w:r>
      <w:r w:rsidRPr="00962B3F">
        <w:tab/>
        <w:t xml:space="preserve">if the current configuration contains a BH RLC Channel with the received </w:t>
      </w:r>
      <w:r w:rsidRPr="00962B3F">
        <w:rPr>
          <w:i/>
        </w:rPr>
        <w:t xml:space="preserve">bh-RLC-ChannelID </w:t>
      </w:r>
      <w:r w:rsidRPr="00962B3F">
        <w:t>within the same cell group:</w:t>
      </w:r>
    </w:p>
    <w:p w14:paraId="5D316F10" w14:textId="77777777" w:rsidR="00617ADD" w:rsidRPr="00962B3F" w:rsidRDefault="00617ADD" w:rsidP="00617ADD">
      <w:pPr>
        <w:pStyle w:val="B2"/>
      </w:pPr>
      <w:r w:rsidRPr="00962B3F">
        <w:t>2&gt;</w:t>
      </w:r>
      <w:r w:rsidRPr="00962B3F">
        <w:tab/>
        <w:t xml:space="preserve">if </w:t>
      </w:r>
      <w:r w:rsidRPr="00962B3F">
        <w:rPr>
          <w:i/>
        </w:rPr>
        <w:t>reestablishRLC</w:t>
      </w:r>
      <w:r w:rsidRPr="00962B3F">
        <w:t xml:space="preserve"> is received:</w:t>
      </w:r>
    </w:p>
    <w:p w14:paraId="4C7E9918" w14:textId="77777777" w:rsidR="00617ADD" w:rsidRPr="00962B3F" w:rsidRDefault="00617ADD" w:rsidP="00617ADD">
      <w:pPr>
        <w:pStyle w:val="B3"/>
      </w:pPr>
      <w:r w:rsidRPr="00962B3F">
        <w:t>3&gt;</w:t>
      </w:r>
      <w:r w:rsidRPr="00962B3F">
        <w:tab/>
        <w:t>re-establish the RLC entity as specified in TS 38.322 [4];</w:t>
      </w:r>
    </w:p>
    <w:p w14:paraId="2FC41738" w14:textId="77777777" w:rsidR="00617ADD" w:rsidRPr="00962B3F" w:rsidRDefault="00617ADD" w:rsidP="00617ADD">
      <w:pPr>
        <w:pStyle w:val="B2"/>
      </w:pPr>
      <w:r w:rsidRPr="00962B3F">
        <w:t>2&gt;</w:t>
      </w:r>
      <w:r w:rsidRPr="00962B3F">
        <w:tab/>
        <w:t xml:space="preserve">reconfigure the RLC entity or entities in accordance with the received </w:t>
      </w:r>
      <w:r w:rsidRPr="00962B3F">
        <w:rPr>
          <w:i/>
        </w:rPr>
        <w:t>rlc-Config</w:t>
      </w:r>
      <w:r w:rsidRPr="00962B3F">
        <w:t>;</w:t>
      </w:r>
    </w:p>
    <w:p w14:paraId="10BB8F98" w14:textId="77777777" w:rsidR="00617ADD" w:rsidRPr="00962B3F" w:rsidRDefault="00617ADD" w:rsidP="00617ADD">
      <w:pPr>
        <w:pStyle w:val="B2"/>
      </w:pPr>
      <w:r w:rsidRPr="00962B3F">
        <w:t>2&gt;</w:t>
      </w:r>
      <w:r w:rsidRPr="00962B3F">
        <w:tab/>
        <w:t xml:space="preserve">reconfigure the logical channel in accordance with the received </w:t>
      </w:r>
      <w:r w:rsidRPr="00962B3F">
        <w:rPr>
          <w:i/>
        </w:rPr>
        <w:t>mac-LogicalChannelConfig</w:t>
      </w:r>
      <w:r w:rsidRPr="00962B3F">
        <w:t>;</w:t>
      </w:r>
    </w:p>
    <w:p w14:paraId="0680824E" w14:textId="77777777" w:rsidR="00617ADD" w:rsidRPr="00962B3F" w:rsidRDefault="00617ADD" w:rsidP="00617ADD">
      <w:pPr>
        <w:pStyle w:val="B1"/>
      </w:pPr>
      <w:r w:rsidRPr="00962B3F">
        <w:lastRenderedPageBreak/>
        <w:t>1&gt;</w:t>
      </w:r>
      <w:r w:rsidRPr="00962B3F">
        <w:tab/>
        <w:t xml:space="preserve">else (a backhaul logical channel with the given </w:t>
      </w:r>
      <w:r w:rsidRPr="00962B3F">
        <w:rPr>
          <w:i/>
        </w:rPr>
        <w:t xml:space="preserve">BH-RLC-ChannelID </w:t>
      </w:r>
      <w:r w:rsidRPr="00962B3F">
        <w:t>was not configured before within the same cell group):</w:t>
      </w:r>
    </w:p>
    <w:p w14:paraId="0B1393C6" w14:textId="77777777" w:rsidR="00617ADD" w:rsidRPr="00962B3F" w:rsidRDefault="00617ADD" w:rsidP="00617ADD">
      <w:pPr>
        <w:pStyle w:val="B2"/>
      </w:pPr>
      <w:r w:rsidRPr="00962B3F">
        <w:t>2&gt;</w:t>
      </w:r>
      <w:r w:rsidRPr="00962B3F">
        <w:tab/>
        <w:t xml:space="preserve">establish an RLC entity in accordance with the received </w:t>
      </w:r>
      <w:r w:rsidRPr="00962B3F">
        <w:rPr>
          <w:i/>
        </w:rPr>
        <w:t>rlc-Config</w:t>
      </w:r>
      <w:r w:rsidRPr="00962B3F">
        <w:t>;</w:t>
      </w:r>
    </w:p>
    <w:p w14:paraId="0918D791" w14:textId="77777777" w:rsidR="00617ADD" w:rsidRPr="00962B3F" w:rsidRDefault="00617ADD" w:rsidP="00617ADD">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191297D7" w14:textId="77777777" w:rsidR="00617ADD" w:rsidRPr="00962B3F" w:rsidRDefault="00617ADD" w:rsidP="00617ADD">
      <w:pPr>
        <w:pStyle w:val="Heading5"/>
        <w:rPr>
          <w:rFonts w:eastAsia="MS Mincho"/>
        </w:rPr>
      </w:pPr>
      <w:bookmarkStart w:id="277" w:name="_Toc100929572"/>
      <w:bookmarkStart w:id="278" w:name="_Toc60776774"/>
      <w:r w:rsidRPr="00962B3F">
        <w:t>5.3.5.5.12</w:t>
      </w:r>
      <w:r w:rsidRPr="00962B3F">
        <w:tab/>
        <w:t>Uu Relay RLC channel release</w:t>
      </w:r>
      <w:bookmarkEnd w:id="277"/>
    </w:p>
    <w:p w14:paraId="7957D57D" w14:textId="77777777" w:rsidR="00617ADD" w:rsidRPr="00962B3F" w:rsidRDefault="00617ADD" w:rsidP="00617ADD">
      <w:pPr>
        <w:rPr>
          <w:rFonts w:eastAsia="MS Mincho"/>
        </w:rPr>
      </w:pPr>
      <w:r w:rsidRPr="00962B3F">
        <w:t>The L2 U2N Relay UE shall:</w:t>
      </w:r>
    </w:p>
    <w:p w14:paraId="39A61A11" w14:textId="77777777" w:rsidR="00617ADD" w:rsidRPr="00962B3F" w:rsidRDefault="00617ADD" w:rsidP="00617ADD">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442C92E" w14:textId="77777777" w:rsidR="00617ADD" w:rsidRPr="00962B3F" w:rsidRDefault="00617ADD" w:rsidP="00617ADD">
      <w:pPr>
        <w:pStyle w:val="B2"/>
      </w:pPr>
      <w:r w:rsidRPr="00962B3F">
        <w:t>2&gt;</w:t>
      </w:r>
      <w:r w:rsidRPr="00962B3F">
        <w:tab/>
        <w:t>release the RLC entity as specified in TS 38.322 [4], clause 5.1.3;</w:t>
      </w:r>
    </w:p>
    <w:p w14:paraId="012CBCBC" w14:textId="77777777" w:rsidR="00617ADD" w:rsidRPr="00962B3F" w:rsidRDefault="00617ADD" w:rsidP="00617ADD">
      <w:pPr>
        <w:pStyle w:val="B2"/>
      </w:pPr>
      <w:r w:rsidRPr="00962B3F">
        <w:t>2&gt;</w:t>
      </w:r>
      <w:r w:rsidRPr="00962B3F">
        <w:tab/>
        <w:t>release the corresponding logical channel.</w:t>
      </w:r>
    </w:p>
    <w:p w14:paraId="2C5135AA" w14:textId="77777777" w:rsidR="00617ADD" w:rsidRPr="00962B3F" w:rsidRDefault="00617ADD" w:rsidP="00617ADD">
      <w:pPr>
        <w:pStyle w:val="Heading5"/>
        <w:rPr>
          <w:rFonts w:eastAsia="MS Mincho"/>
        </w:rPr>
      </w:pPr>
      <w:bookmarkStart w:id="279" w:name="_Toc100929573"/>
      <w:r w:rsidRPr="00962B3F">
        <w:rPr>
          <w:rFonts w:eastAsia="MS Mincho"/>
        </w:rPr>
        <w:t>5.3.5.5.13</w:t>
      </w:r>
      <w:r w:rsidRPr="00962B3F">
        <w:rPr>
          <w:rFonts w:eastAsia="MS Mincho"/>
        </w:rPr>
        <w:tab/>
        <w:t>Uu Relay RLC channel addition/modification</w:t>
      </w:r>
      <w:bookmarkEnd w:id="279"/>
    </w:p>
    <w:p w14:paraId="42848B88" w14:textId="77777777" w:rsidR="00617ADD" w:rsidRPr="00962B3F" w:rsidRDefault="00617ADD" w:rsidP="00617ADD">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Pr="00962B3F">
        <w:rPr>
          <w:i/>
        </w:rPr>
        <w:t>uu-RelayRLC-ChannelToAddModList</w:t>
      </w:r>
      <w:r w:rsidRPr="00962B3F">
        <w:t xml:space="preserve"> the L2 U2N Relay UE shall:</w:t>
      </w:r>
    </w:p>
    <w:p w14:paraId="71E9BE67" w14:textId="77777777" w:rsidR="00617ADD" w:rsidRPr="00962B3F" w:rsidRDefault="00617ADD" w:rsidP="00617ADD">
      <w:pPr>
        <w:pStyle w:val="B1"/>
      </w:pPr>
      <w:r w:rsidRPr="00962B3F">
        <w:t>1&gt;</w:t>
      </w:r>
      <w:r w:rsidRPr="00962B3F">
        <w:tab/>
        <w:t xml:space="preserve">if the current configuration contains a Uu Relay RLC channel with the same </w:t>
      </w:r>
      <w:r w:rsidRPr="00962B3F">
        <w:rPr>
          <w:i/>
        </w:rPr>
        <w:t xml:space="preserve">uu-RelayRLC-ChannelID </w:t>
      </w:r>
      <w:r w:rsidRPr="00962B3F">
        <w:t>within the same cell group:</w:t>
      </w:r>
    </w:p>
    <w:p w14:paraId="2F3A5D6B" w14:textId="77777777" w:rsidR="00617ADD" w:rsidRPr="00962B3F" w:rsidRDefault="00617ADD" w:rsidP="00617ADD">
      <w:pPr>
        <w:pStyle w:val="B2"/>
      </w:pPr>
      <w:r w:rsidRPr="00962B3F">
        <w:t>2&gt;</w:t>
      </w:r>
      <w:r w:rsidRPr="00962B3F">
        <w:tab/>
        <w:t xml:space="preserve">if </w:t>
      </w:r>
      <w:r w:rsidRPr="00962B3F">
        <w:rPr>
          <w:i/>
        </w:rPr>
        <w:t>reestablishRLC</w:t>
      </w:r>
      <w:r w:rsidRPr="00962B3F">
        <w:t xml:space="preserve"> is received:</w:t>
      </w:r>
    </w:p>
    <w:p w14:paraId="6D1EB034" w14:textId="77777777" w:rsidR="00617ADD" w:rsidRPr="00962B3F" w:rsidRDefault="00617ADD" w:rsidP="00617ADD">
      <w:pPr>
        <w:pStyle w:val="B3"/>
      </w:pPr>
      <w:r w:rsidRPr="00962B3F">
        <w:t>3&gt;</w:t>
      </w:r>
      <w:r w:rsidRPr="00962B3F">
        <w:tab/>
        <w:t>re-establish the RLC entity as specified in TS 38.322 [4];</w:t>
      </w:r>
    </w:p>
    <w:p w14:paraId="4D5AAF07" w14:textId="77777777" w:rsidR="00617ADD" w:rsidRPr="00962B3F" w:rsidRDefault="00617ADD" w:rsidP="00617ADD">
      <w:pPr>
        <w:pStyle w:val="B2"/>
      </w:pPr>
      <w:r w:rsidRPr="00962B3F">
        <w:t>2&gt;</w:t>
      </w:r>
      <w:r w:rsidRPr="00962B3F">
        <w:tab/>
        <w:t xml:space="preserve">reconfigure the RLC entity in accordance with the received </w:t>
      </w:r>
      <w:r w:rsidRPr="00962B3F">
        <w:rPr>
          <w:i/>
        </w:rPr>
        <w:t>rlc-Config</w:t>
      </w:r>
      <w:r w:rsidRPr="00962B3F">
        <w:t>;</w:t>
      </w:r>
    </w:p>
    <w:p w14:paraId="2AF98E5D" w14:textId="77777777" w:rsidR="00617ADD" w:rsidRPr="00962B3F" w:rsidRDefault="00617ADD" w:rsidP="00617ADD">
      <w:pPr>
        <w:pStyle w:val="B2"/>
      </w:pPr>
      <w:r w:rsidRPr="00962B3F">
        <w:t>2&gt;</w:t>
      </w:r>
      <w:r w:rsidRPr="00962B3F">
        <w:tab/>
        <w:t xml:space="preserve">reconfigure the logical channel in accordance with the received </w:t>
      </w:r>
      <w:r w:rsidRPr="00962B3F">
        <w:rPr>
          <w:i/>
        </w:rPr>
        <w:t>mac-LogicalChannelConfig</w:t>
      </w:r>
      <w:r w:rsidRPr="00962B3F">
        <w:t>;</w:t>
      </w:r>
    </w:p>
    <w:p w14:paraId="42D75210" w14:textId="77777777" w:rsidR="00617ADD" w:rsidRPr="00962B3F" w:rsidRDefault="00617ADD" w:rsidP="00617ADD">
      <w:pPr>
        <w:pStyle w:val="B1"/>
      </w:pPr>
      <w:r w:rsidRPr="00962B3F">
        <w:t>1&gt;</w:t>
      </w:r>
      <w:r w:rsidRPr="00962B3F">
        <w:tab/>
        <w:t xml:space="preserve">else (a logical channel with the given </w:t>
      </w:r>
      <w:r w:rsidRPr="00962B3F">
        <w:rPr>
          <w:i/>
        </w:rPr>
        <w:t xml:space="preserve">uu-RelayRLC-ChannelID </w:t>
      </w:r>
      <w:r w:rsidRPr="00962B3F">
        <w:t>was not configured before within the same cell group):</w:t>
      </w:r>
    </w:p>
    <w:p w14:paraId="59740634" w14:textId="77777777" w:rsidR="00617ADD" w:rsidRPr="00962B3F" w:rsidRDefault="00617ADD" w:rsidP="00617ADD">
      <w:pPr>
        <w:pStyle w:val="B2"/>
      </w:pPr>
      <w:r w:rsidRPr="00962B3F">
        <w:t>2&gt;</w:t>
      </w:r>
      <w:r w:rsidRPr="00962B3F">
        <w:tab/>
        <w:t xml:space="preserve">establish an RLC entity in accordance with the received </w:t>
      </w:r>
      <w:r w:rsidRPr="00962B3F">
        <w:rPr>
          <w:i/>
        </w:rPr>
        <w:t>rlc-Config</w:t>
      </w:r>
      <w:r w:rsidRPr="00962B3F">
        <w:t>;</w:t>
      </w:r>
    </w:p>
    <w:p w14:paraId="531EE34A" w14:textId="77777777" w:rsidR="00617ADD" w:rsidRPr="00962B3F" w:rsidRDefault="00617ADD" w:rsidP="00617ADD">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63026506" w14:textId="77777777" w:rsidR="00617ADD" w:rsidRPr="00962B3F" w:rsidRDefault="00617ADD" w:rsidP="00617ADD">
      <w:pPr>
        <w:pStyle w:val="Heading4"/>
        <w:rPr>
          <w:rFonts w:eastAsia="MS Mincho"/>
        </w:rPr>
      </w:pPr>
      <w:bookmarkStart w:id="280" w:name="_Toc100929574"/>
      <w:r w:rsidRPr="00962B3F">
        <w:rPr>
          <w:rFonts w:eastAsia="MS Mincho"/>
        </w:rPr>
        <w:t>5.3.5.6</w:t>
      </w:r>
      <w:r w:rsidRPr="00962B3F">
        <w:rPr>
          <w:rFonts w:eastAsia="MS Mincho"/>
        </w:rPr>
        <w:tab/>
        <w:t>Radio Bearer configuration</w:t>
      </w:r>
      <w:bookmarkEnd w:id="278"/>
      <w:bookmarkEnd w:id="280"/>
    </w:p>
    <w:p w14:paraId="6DEA7A88" w14:textId="77777777" w:rsidR="00617ADD" w:rsidRPr="00962B3F" w:rsidRDefault="00617ADD" w:rsidP="00617ADD">
      <w:pPr>
        <w:pStyle w:val="Heading5"/>
        <w:rPr>
          <w:rFonts w:eastAsia="MS Mincho"/>
        </w:rPr>
      </w:pPr>
      <w:bookmarkStart w:id="281" w:name="_Toc60776775"/>
      <w:bookmarkStart w:id="282" w:name="_Toc100929575"/>
      <w:r w:rsidRPr="00962B3F">
        <w:rPr>
          <w:rFonts w:eastAsia="MS Mincho"/>
        </w:rPr>
        <w:t>5.3.5.6.1</w:t>
      </w:r>
      <w:r w:rsidRPr="00962B3F">
        <w:rPr>
          <w:rFonts w:eastAsia="MS Mincho"/>
        </w:rPr>
        <w:tab/>
        <w:t>General</w:t>
      </w:r>
      <w:bookmarkEnd w:id="281"/>
      <w:bookmarkEnd w:id="282"/>
    </w:p>
    <w:p w14:paraId="576BAE10" w14:textId="77777777" w:rsidR="00617ADD" w:rsidRPr="00962B3F" w:rsidRDefault="00617ADD" w:rsidP="00617ADD">
      <w:r w:rsidRPr="00962B3F">
        <w:t xml:space="preserve">The UE shall perform the following actions based on a received </w:t>
      </w:r>
      <w:r w:rsidRPr="00962B3F">
        <w:rPr>
          <w:i/>
        </w:rPr>
        <w:t>RadioBearerConfig</w:t>
      </w:r>
      <w:r w:rsidRPr="00962B3F">
        <w:t xml:space="preserve"> IE:</w:t>
      </w:r>
    </w:p>
    <w:p w14:paraId="590182FD"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Pr="00962B3F">
        <w:t xml:space="preserve"> or </w:t>
      </w:r>
      <w:r w:rsidRPr="00962B3F">
        <w:rPr>
          <w:i/>
        </w:rPr>
        <w:t>srb4-ToRelease</w:t>
      </w:r>
      <w:r w:rsidRPr="00962B3F">
        <w:t>:</w:t>
      </w:r>
    </w:p>
    <w:p w14:paraId="2A0B0252" w14:textId="77777777" w:rsidR="00617ADD" w:rsidRPr="00962B3F" w:rsidRDefault="00617ADD" w:rsidP="00617ADD">
      <w:pPr>
        <w:pStyle w:val="B2"/>
      </w:pPr>
      <w:r w:rsidRPr="00962B3F">
        <w:t>2&gt;</w:t>
      </w:r>
      <w:r w:rsidRPr="00962B3F">
        <w:tab/>
        <w:t>perform the SRB release as specified in 5.3.5.6.2;</w:t>
      </w:r>
    </w:p>
    <w:p w14:paraId="0364D889"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ED3C3F4" w14:textId="77777777" w:rsidR="00617ADD" w:rsidRPr="00962B3F" w:rsidRDefault="00617ADD" w:rsidP="00617ADD">
      <w:pPr>
        <w:pStyle w:val="B2"/>
      </w:pPr>
      <w:r w:rsidRPr="00962B3F">
        <w:t>2&gt;</w:t>
      </w:r>
      <w:r w:rsidRPr="00962B3F">
        <w:tab/>
        <w:t>perform the SRB addition or reconfiguration as specified in 5.3.5.6.3;</w:t>
      </w:r>
    </w:p>
    <w:p w14:paraId="2D114CB8"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BB909F6" w14:textId="77777777" w:rsidR="00617ADD" w:rsidRPr="00962B3F" w:rsidRDefault="00617ADD" w:rsidP="00617ADD">
      <w:pPr>
        <w:pStyle w:val="B2"/>
      </w:pPr>
      <w:r w:rsidRPr="00962B3F">
        <w:t>2&gt;</w:t>
      </w:r>
      <w:r w:rsidRPr="00962B3F">
        <w:tab/>
        <w:t>perform DRB release as specified in 5.3.5.6.4;</w:t>
      </w:r>
    </w:p>
    <w:p w14:paraId="54BFD10C"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5DC3996A" w14:textId="77777777" w:rsidR="00617ADD" w:rsidRPr="00962B3F" w:rsidRDefault="00617ADD" w:rsidP="00617ADD">
      <w:pPr>
        <w:pStyle w:val="B2"/>
      </w:pPr>
      <w:r w:rsidRPr="00962B3F">
        <w:t>2&gt;</w:t>
      </w:r>
      <w:r w:rsidRPr="00962B3F">
        <w:tab/>
        <w:t>perform DRB addition or reconfiguration as specified in 5.3.5.6.5;</w:t>
      </w:r>
    </w:p>
    <w:p w14:paraId="33E17277"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6AF11BD7" w14:textId="77777777" w:rsidR="00617ADD" w:rsidRPr="00962B3F" w:rsidRDefault="00617ADD" w:rsidP="00617ADD">
      <w:pPr>
        <w:pStyle w:val="B2"/>
      </w:pPr>
      <w:r w:rsidRPr="00962B3F">
        <w:t>2&gt;</w:t>
      </w:r>
      <w:r w:rsidRPr="00962B3F">
        <w:tab/>
        <w:t>perform multicast MRB release as specified in 5.3.5.6.6;</w:t>
      </w:r>
    </w:p>
    <w:p w14:paraId="3EC5F46D" w14:textId="77777777" w:rsidR="00617ADD" w:rsidRPr="00962B3F" w:rsidRDefault="00617ADD" w:rsidP="00617ADD">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4B3ED409" w14:textId="77777777" w:rsidR="00617ADD" w:rsidRPr="00962B3F" w:rsidRDefault="00617ADD" w:rsidP="00617ADD">
      <w:pPr>
        <w:pStyle w:val="B2"/>
      </w:pPr>
      <w:r w:rsidRPr="00962B3F">
        <w:lastRenderedPageBreak/>
        <w:t>2&gt;</w:t>
      </w:r>
      <w:r w:rsidRPr="00962B3F">
        <w:tab/>
        <w:t>perform multicast MRB addition or reconfiguration as specified in 5.3.5.6.7;</w:t>
      </w:r>
    </w:p>
    <w:p w14:paraId="44594053" w14:textId="77777777" w:rsidR="00617ADD" w:rsidRPr="00962B3F" w:rsidRDefault="00617ADD" w:rsidP="00617ADD">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p>
    <w:p w14:paraId="2F058EF0" w14:textId="77777777" w:rsidR="00617ADD" w:rsidRPr="00962B3F" w:rsidRDefault="00617ADD" w:rsidP="00617ADD">
      <w:pPr>
        <w:pStyle w:val="B1"/>
      </w:pPr>
      <w:bookmarkStart w:id="283" w:name="_Toc60776776"/>
      <w:r w:rsidRPr="00962B3F">
        <w:t>1&gt;</w:t>
      </w:r>
      <w:r w:rsidRPr="00962B3F">
        <w:tab/>
        <w:t>release all SDAP entities that have no associated multicast MRB as specified in TS 37.324 [24] clause 5.1.2, and indicate the release of user plane resources for these MBS multicast sessions to upper layers.</w:t>
      </w:r>
    </w:p>
    <w:p w14:paraId="03495E6A" w14:textId="77777777" w:rsidR="00617ADD" w:rsidRPr="00962B3F" w:rsidRDefault="00617ADD" w:rsidP="00617ADD">
      <w:pPr>
        <w:pStyle w:val="Heading5"/>
        <w:rPr>
          <w:rFonts w:eastAsia="MS Mincho"/>
        </w:rPr>
      </w:pPr>
      <w:bookmarkStart w:id="284" w:name="_Toc100929576"/>
      <w:r w:rsidRPr="00962B3F">
        <w:rPr>
          <w:rFonts w:eastAsia="MS Mincho"/>
        </w:rPr>
        <w:t>5.3.5.6.2</w:t>
      </w:r>
      <w:r w:rsidRPr="00962B3F">
        <w:rPr>
          <w:rFonts w:eastAsia="MS Mincho"/>
        </w:rPr>
        <w:tab/>
        <w:t>SRB release</w:t>
      </w:r>
      <w:bookmarkEnd w:id="283"/>
      <w:bookmarkEnd w:id="284"/>
    </w:p>
    <w:p w14:paraId="30B7B817" w14:textId="77777777" w:rsidR="00617ADD" w:rsidRPr="00962B3F" w:rsidRDefault="00617ADD" w:rsidP="00617ADD">
      <w:r w:rsidRPr="00962B3F">
        <w:rPr>
          <w:lang w:eastAsia="zh-CN"/>
        </w:rPr>
        <w:t>The UE shall</w:t>
      </w:r>
      <w:r w:rsidRPr="00962B3F">
        <w:t>:</w:t>
      </w:r>
    </w:p>
    <w:p w14:paraId="131E0AF3" w14:textId="77777777" w:rsidR="00617ADD" w:rsidRPr="00962B3F" w:rsidRDefault="00617ADD" w:rsidP="00617ADD">
      <w:pPr>
        <w:pStyle w:val="B1"/>
      </w:pPr>
      <w:r w:rsidRPr="00962B3F">
        <w:t>1&gt;</w:t>
      </w:r>
      <w:r w:rsidRPr="00962B3F">
        <w:tab/>
        <w:t xml:space="preserve">if </w:t>
      </w:r>
      <w:r w:rsidRPr="00962B3F">
        <w:rPr>
          <w:i/>
        </w:rPr>
        <w:t>srb3-ToRelease</w:t>
      </w:r>
      <w:r w:rsidRPr="00962B3F">
        <w:t xml:space="preserve"> is included:</w:t>
      </w:r>
    </w:p>
    <w:p w14:paraId="0296C66D" w14:textId="77777777" w:rsidR="00617ADD" w:rsidRPr="00962B3F" w:rsidRDefault="00617ADD" w:rsidP="00617ADD">
      <w:pPr>
        <w:pStyle w:val="B2"/>
      </w:pPr>
      <w:r w:rsidRPr="00962B3F">
        <w:t>2&gt;</w:t>
      </w:r>
      <w:r w:rsidRPr="00962B3F">
        <w:tab/>
        <w:t xml:space="preserve">release the PDCP entity and the </w:t>
      </w:r>
      <w:r w:rsidRPr="00962B3F">
        <w:rPr>
          <w:i/>
        </w:rPr>
        <w:t>srb-Identity</w:t>
      </w:r>
      <w:r w:rsidRPr="00962B3F">
        <w:t xml:space="preserve"> of the SRB3;</w:t>
      </w:r>
    </w:p>
    <w:p w14:paraId="6D46F546" w14:textId="77777777" w:rsidR="00617ADD" w:rsidRPr="00962B3F" w:rsidRDefault="00617ADD" w:rsidP="00617ADD">
      <w:pPr>
        <w:pStyle w:val="B1"/>
      </w:pPr>
      <w:r w:rsidRPr="00962B3F">
        <w:t>1&gt;</w:t>
      </w:r>
      <w:r w:rsidRPr="00962B3F">
        <w:tab/>
        <w:t xml:space="preserve">if </w:t>
      </w:r>
      <w:r w:rsidRPr="00962B3F">
        <w:rPr>
          <w:i/>
        </w:rPr>
        <w:t>srb4-ToRelease</w:t>
      </w:r>
      <w:r w:rsidRPr="00962B3F">
        <w:t xml:space="preserve"> is included</w:t>
      </w:r>
    </w:p>
    <w:p w14:paraId="563C68AE" w14:textId="77777777" w:rsidR="00617ADD" w:rsidRPr="00962B3F" w:rsidRDefault="00617ADD" w:rsidP="00617ADD">
      <w:pPr>
        <w:pStyle w:val="B2"/>
      </w:pPr>
      <w:r w:rsidRPr="00962B3F">
        <w:t>2&gt;</w:t>
      </w:r>
      <w:r w:rsidRPr="00962B3F">
        <w:tab/>
        <w:t xml:space="preserve">release the PDCP entity and the </w:t>
      </w:r>
      <w:r w:rsidRPr="00962B3F">
        <w:rPr>
          <w:i/>
        </w:rPr>
        <w:t>srb-Identity</w:t>
      </w:r>
      <w:r w:rsidRPr="00962B3F">
        <w:t xml:space="preserve"> of the SRB4.</w:t>
      </w:r>
    </w:p>
    <w:p w14:paraId="6688BB7E" w14:textId="77777777" w:rsidR="00617ADD" w:rsidRPr="00962B3F" w:rsidRDefault="00617ADD" w:rsidP="00617ADD">
      <w:pPr>
        <w:pStyle w:val="Heading5"/>
        <w:rPr>
          <w:rFonts w:eastAsia="MS Mincho"/>
        </w:rPr>
      </w:pPr>
      <w:bookmarkStart w:id="285" w:name="_Toc60776777"/>
      <w:bookmarkStart w:id="286" w:name="_Toc100929577"/>
      <w:r w:rsidRPr="00962B3F">
        <w:rPr>
          <w:rFonts w:eastAsia="MS Mincho"/>
        </w:rPr>
        <w:t>5.3.5.6.3</w:t>
      </w:r>
      <w:r w:rsidRPr="00962B3F">
        <w:rPr>
          <w:rFonts w:eastAsia="MS Mincho"/>
        </w:rPr>
        <w:tab/>
        <w:t>SRB addition/modification</w:t>
      </w:r>
      <w:bookmarkEnd w:id="285"/>
      <w:bookmarkEnd w:id="286"/>
    </w:p>
    <w:p w14:paraId="268DBA46" w14:textId="77777777" w:rsidR="00617ADD" w:rsidRPr="00962B3F" w:rsidRDefault="00617ADD" w:rsidP="00617ADD">
      <w:r w:rsidRPr="00962B3F">
        <w:t>The UE shall:</w:t>
      </w:r>
    </w:p>
    <w:p w14:paraId="262FDFAE" w14:textId="77777777" w:rsidR="00617ADD" w:rsidRPr="00962B3F" w:rsidRDefault="00617ADD" w:rsidP="00617ADD">
      <w:pPr>
        <w:pStyle w:val="B1"/>
        <w:tabs>
          <w:tab w:val="left" w:pos="5270"/>
        </w:tabs>
      </w:pPr>
      <w:r w:rsidRPr="00962B3F">
        <w:t>1&gt;</w:t>
      </w:r>
      <w:r w:rsidRPr="00962B3F">
        <w:tab/>
        <w:t>If any DAPS bearer is configured, for each SRB:</w:t>
      </w:r>
    </w:p>
    <w:p w14:paraId="15A4DE4B" w14:textId="77777777" w:rsidR="00617ADD" w:rsidRPr="00962B3F" w:rsidRDefault="00617ADD" w:rsidP="00617ADD">
      <w:pPr>
        <w:pStyle w:val="B2"/>
      </w:pPr>
      <w:r w:rsidRPr="00962B3F">
        <w:t>2&gt;</w:t>
      </w:r>
      <w:r w:rsidRPr="00962B3F">
        <w:tab/>
        <w:t>establish a PDCP entity for the target cell group as specified in TS 38.323 [5], with the same configuration as the PDCP entity for the source cell group;</w:t>
      </w:r>
    </w:p>
    <w:p w14:paraId="70F0B30B" w14:textId="77777777" w:rsidR="00617ADD" w:rsidRPr="00962B3F" w:rsidRDefault="00617ADD" w:rsidP="00617ADD">
      <w:pPr>
        <w:pStyle w:val="B2"/>
      </w:pPr>
      <w:r w:rsidRPr="00962B3F">
        <w:t>2&gt;</w:t>
      </w:r>
      <w:r w:rsidRPr="00962B3F">
        <w:tab/>
        <w:t xml:space="preserve">if the </w:t>
      </w:r>
      <w:r w:rsidRPr="00962B3F">
        <w:rPr>
          <w:i/>
          <w:iCs/>
        </w:rPr>
        <w:t>masterKeyUpdate</w:t>
      </w:r>
      <w:r w:rsidRPr="00962B3F">
        <w:t xml:space="preserve"> is received:</w:t>
      </w:r>
    </w:p>
    <w:p w14:paraId="5D1197FE" w14:textId="77777777" w:rsidR="00617ADD" w:rsidRPr="00962B3F" w:rsidRDefault="00617ADD" w:rsidP="00617ADD">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0700D3CD" w14:textId="77777777" w:rsidR="00617ADD" w:rsidRPr="00962B3F" w:rsidRDefault="00617ADD" w:rsidP="00617ADD">
      <w:pPr>
        <w:pStyle w:val="B2"/>
      </w:pPr>
      <w:r w:rsidRPr="00962B3F">
        <w:t>2&gt;</w:t>
      </w:r>
      <w:r w:rsidRPr="00962B3F">
        <w:tab/>
        <w:t>else:</w:t>
      </w:r>
    </w:p>
    <w:p w14:paraId="45CA21DC" w14:textId="77777777" w:rsidR="00617ADD" w:rsidRPr="00962B3F" w:rsidRDefault="00617ADD" w:rsidP="00617ADD">
      <w:pPr>
        <w:pStyle w:val="B3"/>
        <w:rPr>
          <w:lang w:eastAsia="x-none"/>
        </w:rPr>
      </w:pPr>
      <w:r w:rsidRPr="00962B3F">
        <w:t>3&gt;</w:t>
      </w:r>
      <w:r w:rsidRPr="00962B3F">
        <w:tab/>
        <w:t>configure the PDCP entity for the target cell group with state variables continuation as specified in TS 38.323 [5], and with the same security configuration as the PDCP entity for the source cell group;</w:t>
      </w:r>
    </w:p>
    <w:p w14:paraId="7681CC36" w14:textId="77777777" w:rsidR="00617ADD" w:rsidRPr="00962B3F" w:rsidRDefault="00617ADD" w:rsidP="00617ADD">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6C8424E8" w14:textId="77777777" w:rsidR="00617ADD" w:rsidRPr="00962B3F" w:rsidRDefault="00617ADD" w:rsidP="00617ADD">
      <w:pPr>
        <w:pStyle w:val="B2"/>
      </w:pPr>
      <w:r w:rsidRPr="00962B3F">
        <w:t>2&gt;</w:t>
      </w:r>
      <w:r w:rsidRPr="00962B3F">
        <w:tab/>
        <w:t>establish a PDCP entity;</w:t>
      </w:r>
    </w:p>
    <w:p w14:paraId="2488CAB3" w14:textId="77777777" w:rsidR="00617ADD" w:rsidRPr="00962B3F" w:rsidRDefault="00617ADD" w:rsidP="00617ADD">
      <w:pPr>
        <w:pStyle w:val="B2"/>
      </w:pPr>
      <w:r w:rsidRPr="00962B3F">
        <w:t>2&gt;</w:t>
      </w:r>
      <w:r w:rsidRPr="00962B3F">
        <w:tab/>
        <w:t>if AS security has been activated:</w:t>
      </w:r>
    </w:p>
    <w:p w14:paraId="2ED4F697" w14:textId="77777777" w:rsidR="00617ADD" w:rsidRPr="00962B3F" w:rsidRDefault="00617ADD" w:rsidP="00617ADD">
      <w:pPr>
        <w:pStyle w:val="B3"/>
      </w:pPr>
      <w:r w:rsidRPr="00962B3F">
        <w:t>3&gt;</w:t>
      </w:r>
      <w:r w:rsidRPr="00962B3F">
        <w:tab/>
        <w:t>if target RAT of handover is E-UTRA/5GC; or</w:t>
      </w:r>
    </w:p>
    <w:p w14:paraId="3B04D639" w14:textId="77777777" w:rsidR="00617ADD" w:rsidRPr="00962B3F" w:rsidRDefault="00617ADD" w:rsidP="00617ADD">
      <w:pPr>
        <w:pStyle w:val="B3"/>
      </w:pPr>
      <w:r w:rsidRPr="00962B3F">
        <w:t>3&gt;</w:t>
      </w:r>
      <w:r w:rsidRPr="00962B3F">
        <w:tab/>
        <w:t>if the UE is connected to E-UTRA/5GC:</w:t>
      </w:r>
    </w:p>
    <w:p w14:paraId="439B1A9B"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r>
      <w:r w:rsidRPr="00962B3F">
        <w:t>if the UE is capable of E-UTRA/5GC, but not capable of NGEN-DC:</w:t>
      </w:r>
    </w:p>
    <w:p w14:paraId="3058743E" w14:textId="77777777" w:rsidR="00617ADD" w:rsidRPr="00962B3F" w:rsidRDefault="00617ADD" w:rsidP="00617ADD">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4C703063" w14:textId="77777777" w:rsidR="00617ADD" w:rsidRPr="00962B3F" w:rsidRDefault="00617ADD" w:rsidP="00617ADD">
      <w:pPr>
        <w:pStyle w:val="B4"/>
      </w:pPr>
      <w:r w:rsidRPr="00962B3F">
        <w:t>4&gt;</w:t>
      </w:r>
      <w:r w:rsidRPr="00962B3F">
        <w:tab/>
        <w:t>else (i.e., UE capable of NGEN-DC):</w:t>
      </w:r>
    </w:p>
    <w:p w14:paraId="06FD12D8" w14:textId="77777777" w:rsidR="00617ADD" w:rsidRPr="00962B3F" w:rsidRDefault="00617ADD" w:rsidP="00617ADD">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35C8A9E2" w14:textId="77777777" w:rsidR="00617ADD" w:rsidRPr="00962B3F" w:rsidRDefault="00617ADD" w:rsidP="00617ADD">
      <w:pPr>
        <w:pStyle w:val="B3"/>
      </w:pPr>
      <w:r w:rsidRPr="00962B3F">
        <w:t>3&gt;</w:t>
      </w:r>
      <w:r w:rsidRPr="00962B3F">
        <w:tab/>
        <w:t>else (i.e., UE connected to NR or UE connected to E-UTRA/EPC):</w:t>
      </w:r>
    </w:p>
    <w:p w14:paraId="6E2A0C87" w14:textId="77777777" w:rsidR="00617ADD" w:rsidRPr="00962B3F" w:rsidRDefault="00617ADD" w:rsidP="00617ADD">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5E2F978B" w14:textId="77777777" w:rsidR="00617ADD" w:rsidRPr="00962B3F" w:rsidRDefault="00617ADD" w:rsidP="00617ADD">
      <w:pPr>
        <w:pStyle w:val="B2"/>
      </w:pPr>
      <w:r w:rsidRPr="00962B3F">
        <w:lastRenderedPageBreak/>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62D59D1D" w14:textId="77777777" w:rsidR="00617ADD" w:rsidRPr="00962B3F" w:rsidRDefault="00617ADD" w:rsidP="00617ADD">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37F957C6" w14:textId="77777777" w:rsidR="00617ADD" w:rsidRPr="00962B3F" w:rsidRDefault="00617ADD" w:rsidP="00617ADD">
      <w:pPr>
        <w:pStyle w:val="B3"/>
      </w:pPr>
      <w:r w:rsidRPr="00962B3F">
        <w:t>3&gt;</w:t>
      </w:r>
      <w:r w:rsidRPr="00962B3F">
        <w:tab/>
        <w:t>release the E-UTRA PDCP entity of this SRB;</w:t>
      </w:r>
    </w:p>
    <w:p w14:paraId="73A91288"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3838CFD0" w14:textId="77777777" w:rsidR="00617ADD" w:rsidRPr="00962B3F" w:rsidRDefault="00617ADD" w:rsidP="00617ADD">
      <w:pPr>
        <w:pStyle w:val="B3"/>
      </w:pPr>
      <w:r w:rsidRPr="00962B3F">
        <w:t>3&gt;</w:t>
      </w:r>
      <w:r w:rsidRPr="00962B3F">
        <w:tab/>
        <w:t xml:space="preserve">configure the PDCP entity in accordance with the received </w:t>
      </w:r>
      <w:r w:rsidRPr="00962B3F">
        <w:rPr>
          <w:i/>
        </w:rPr>
        <w:t>pdcp-Config</w:t>
      </w:r>
      <w:r w:rsidRPr="00962B3F">
        <w:t>;</w:t>
      </w:r>
    </w:p>
    <w:p w14:paraId="76892152" w14:textId="77777777" w:rsidR="00617ADD" w:rsidRPr="00962B3F" w:rsidRDefault="00617ADD" w:rsidP="00617ADD">
      <w:pPr>
        <w:pStyle w:val="B2"/>
      </w:pPr>
      <w:r w:rsidRPr="00962B3F">
        <w:t>2&gt;</w:t>
      </w:r>
      <w:r w:rsidRPr="00962B3F">
        <w:tab/>
        <w:t>else:</w:t>
      </w:r>
    </w:p>
    <w:p w14:paraId="05D040ED" w14:textId="77777777" w:rsidR="00617ADD" w:rsidRPr="00962B3F" w:rsidRDefault="00617ADD" w:rsidP="00617ADD">
      <w:pPr>
        <w:pStyle w:val="B3"/>
      </w:pPr>
      <w:r w:rsidRPr="00962B3F">
        <w:t>3&gt;</w:t>
      </w:r>
      <w:r w:rsidRPr="00962B3F">
        <w:tab/>
        <w:t>configure the PDCP entity in accordance with the default configuration defined in 9.2.1 for the corresponding SRB;</w:t>
      </w:r>
    </w:p>
    <w:p w14:paraId="21577A93" w14:textId="77777777" w:rsidR="00617ADD" w:rsidRPr="00962B3F" w:rsidRDefault="00617ADD" w:rsidP="00617ADD">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34060EE7"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677681EB" w14:textId="77777777" w:rsidR="00617ADD" w:rsidRPr="00962B3F" w:rsidRDefault="00617ADD" w:rsidP="00617ADD">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862F195" w14:textId="77777777" w:rsidR="00617ADD" w:rsidRPr="00962B3F" w:rsidRDefault="00617ADD" w:rsidP="00617ADD">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16DAB979"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600A105A" w14:textId="77777777" w:rsidR="00617ADD" w:rsidRPr="00962B3F" w:rsidRDefault="00617ADD" w:rsidP="00617ADD">
      <w:pPr>
        <w:pStyle w:val="B3"/>
      </w:pPr>
      <w:r w:rsidRPr="00962B3F">
        <w:t>3&gt;</w:t>
      </w:r>
      <w:r w:rsidRPr="00962B3F">
        <w:tab/>
        <w:t>if target RAT of handover is E-UTRA/5GC; or</w:t>
      </w:r>
    </w:p>
    <w:p w14:paraId="7D222BC7" w14:textId="77777777" w:rsidR="00617ADD" w:rsidRPr="00962B3F" w:rsidRDefault="00617ADD" w:rsidP="00617ADD">
      <w:pPr>
        <w:pStyle w:val="B3"/>
      </w:pPr>
      <w:r w:rsidRPr="00962B3F">
        <w:t>3&gt;</w:t>
      </w:r>
      <w:r w:rsidRPr="00962B3F">
        <w:tab/>
        <w:t>if the UE is connected to E-UTRA/5GC:</w:t>
      </w:r>
    </w:p>
    <w:p w14:paraId="22F65E64" w14:textId="77777777" w:rsidR="00617ADD" w:rsidRPr="00962B3F" w:rsidRDefault="00617ADD" w:rsidP="00617ADD">
      <w:pPr>
        <w:pStyle w:val="B4"/>
      </w:pPr>
      <w:r w:rsidRPr="00962B3F">
        <w:t>4&gt;</w:t>
      </w:r>
      <w:r w:rsidRPr="00962B3F">
        <w:tab/>
        <w:t>if the UE is capable of E-UTRA/5GC, but not capable of NGEN-DC:</w:t>
      </w:r>
    </w:p>
    <w:p w14:paraId="608FE7C9" w14:textId="77777777" w:rsidR="00617ADD" w:rsidRPr="00962B3F" w:rsidRDefault="00617ADD" w:rsidP="00617ADD">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BBBF279" w14:textId="77777777" w:rsidR="00617ADD" w:rsidRPr="00962B3F" w:rsidRDefault="00617ADD" w:rsidP="00617ADD">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4451C760" w14:textId="77777777" w:rsidR="00617ADD" w:rsidRPr="00962B3F" w:rsidRDefault="00617ADD" w:rsidP="00617ADD">
      <w:pPr>
        <w:pStyle w:val="B4"/>
      </w:pPr>
      <w:r w:rsidRPr="00962B3F">
        <w:t>4&gt;</w:t>
      </w:r>
      <w:r w:rsidRPr="00962B3F">
        <w:tab/>
        <w:t>else (i.e., a UE capable of NGEN-DC):</w:t>
      </w:r>
    </w:p>
    <w:p w14:paraId="105A894A" w14:textId="77777777" w:rsidR="00617ADD" w:rsidRPr="00962B3F" w:rsidRDefault="00617ADD" w:rsidP="00617ADD">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7C51A66F" w14:textId="77777777" w:rsidR="00617ADD" w:rsidRPr="00962B3F" w:rsidRDefault="00617ADD" w:rsidP="00617ADD">
      <w:pPr>
        <w:pStyle w:val="B5"/>
      </w:pPr>
      <w:r w:rsidRPr="00962B3F">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36AE642" w14:textId="77777777" w:rsidR="00617ADD" w:rsidRPr="00962B3F" w:rsidRDefault="00617ADD" w:rsidP="00617ADD">
      <w:pPr>
        <w:pStyle w:val="B3"/>
      </w:pPr>
      <w:r w:rsidRPr="00962B3F">
        <w:t>3&gt;</w:t>
      </w:r>
      <w:r w:rsidRPr="00962B3F">
        <w:tab/>
        <w:t>else (i.e., UE connected to NR or UE in EN-DC):</w:t>
      </w:r>
    </w:p>
    <w:p w14:paraId="17106E96" w14:textId="77777777" w:rsidR="00617ADD" w:rsidRPr="00962B3F" w:rsidRDefault="00617ADD" w:rsidP="00617ADD">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C6F2697" w14:textId="77777777" w:rsidR="00617ADD" w:rsidRPr="00962B3F" w:rsidRDefault="00617ADD" w:rsidP="00617ADD">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7F284E3C" w14:textId="77777777" w:rsidR="00617ADD" w:rsidRPr="00962B3F" w:rsidRDefault="00617ADD" w:rsidP="00617ADD">
      <w:pPr>
        <w:pStyle w:val="B3"/>
      </w:pPr>
      <w:r w:rsidRPr="00962B3F">
        <w:lastRenderedPageBreak/>
        <w:t>3&gt;</w:t>
      </w:r>
      <w:r w:rsidRPr="00962B3F">
        <w:tab/>
        <w:t>re-establish the PDCP entity of this SRB as specified in TS 38.323 [5];</w:t>
      </w:r>
    </w:p>
    <w:p w14:paraId="484E5CD7" w14:textId="77777777" w:rsidR="00617ADD" w:rsidRPr="00962B3F" w:rsidRDefault="00617ADD" w:rsidP="00617ADD">
      <w:pPr>
        <w:pStyle w:val="B2"/>
      </w:pPr>
      <w:r w:rsidRPr="00962B3F">
        <w:t>2&gt;</w:t>
      </w:r>
      <w:r w:rsidRPr="00962B3F">
        <w:tab/>
        <w:t xml:space="preserve">else, if the </w:t>
      </w:r>
      <w:r w:rsidRPr="00962B3F">
        <w:rPr>
          <w:i/>
        </w:rPr>
        <w:t xml:space="preserve">discardOnPDCP </w:t>
      </w:r>
      <w:r w:rsidRPr="00962B3F">
        <w:t>is set:</w:t>
      </w:r>
    </w:p>
    <w:p w14:paraId="014C867E" w14:textId="77777777" w:rsidR="00617ADD" w:rsidRPr="00962B3F" w:rsidRDefault="00617ADD" w:rsidP="00617ADD">
      <w:pPr>
        <w:pStyle w:val="B3"/>
      </w:pPr>
      <w:r w:rsidRPr="00962B3F">
        <w:t>3&gt;</w:t>
      </w:r>
      <w:r w:rsidRPr="00962B3F">
        <w:tab/>
        <w:t>trigger the PDCP entity to perform SDU discard as specified in TS 38.323 [5];</w:t>
      </w:r>
    </w:p>
    <w:p w14:paraId="6FD02FD7"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20C8416C"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3D82840E" w14:textId="77777777" w:rsidR="00617ADD" w:rsidRPr="00962B3F" w:rsidRDefault="00617ADD" w:rsidP="00617ADD">
      <w:pPr>
        <w:pStyle w:val="Heading5"/>
        <w:rPr>
          <w:rFonts w:eastAsia="MS Mincho"/>
        </w:rPr>
      </w:pPr>
      <w:bookmarkStart w:id="287" w:name="_Toc60776778"/>
      <w:bookmarkStart w:id="288" w:name="_Toc100929578"/>
      <w:r w:rsidRPr="00962B3F">
        <w:rPr>
          <w:rFonts w:eastAsia="MS Mincho"/>
        </w:rPr>
        <w:t>5.3.5.6.4</w:t>
      </w:r>
      <w:r w:rsidRPr="00962B3F">
        <w:rPr>
          <w:rFonts w:eastAsia="MS Mincho"/>
        </w:rPr>
        <w:tab/>
        <w:t>DRB release</w:t>
      </w:r>
      <w:bookmarkEnd w:id="287"/>
      <w:bookmarkEnd w:id="288"/>
    </w:p>
    <w:p w14:paraId="5310F34A" w14:textId="77777777" w:rsidR="00617ADD" w:rsidRPr="00962B3F" w:rsidRDefault="00617ADD" w:rsidP="00617ADD">
      <w:r w:rsidRPr="00962B3F">
        <w:t>The UE shall:</w:t>
      </w:r>
    </w:p>
    <w:p w14:paraId="4C522E6E"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07CC15EB"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B7197B0" w14:textId="77777777" w:rsidR="00617ADD" w:rsidRPr="00962B3F" w:rsidRDefault="00617ADD" w:rsidP="00617ADD">
      <w:pPr>
        <w:pStyle w:val="B2"/>
      </w:pPr>
      <w:r w:rsidRPr="00962B3F">
        <w:t>2&gt;</w:t>
      </w:r>
      <w:r w:rsidRPr="00962B3F">
        <w:tab/>
        <w:t xml:space="preserve">release the PDCP entity and the </w:t>
      </w:r>
      <w:r w:rsidRPr="00962B3F">
        <w:rPr>
          <w:i/>
        </w:rPr>
        <w:t>drb-Identity</w:t>
      </w:r>
      <w:r w:rsidRPr="00962B3F">
        <w:t>;</w:t>
      </w:r>
    </w:p>
    <w:p w14:paraId="0FD50113" w14:textId="77777777" w:rsidR="00617ADD" w:rsidRPr="00962B3F" w:rsidRDefault="00617ADD" w:rsidP="00617ADD">
      <w:pPr>
        <w:pStyle w:val="B2"/>
      </w:pPr>
      <w:r w:rsidRPr="00962B3F">
        <w:t>2&gt;</w:t>
      </w:r>
      <w:r w:rsidRPr="00962B3F">
        <w:tab/>
        <w:t>if SDAP entity associated with this DRB is configured:</w:t>
      </w:r>
    </w:p>
    <w:p w14:paraId="7996E9F9" w14:textId="77777777" w:rsidR="00617ADD" w:rsidRPr="00962B3F" w:rsidRDefault="00617ADD" w:rsidP="00617ADD">
      <w:pPr>
        <w:pStyle w:val="B3"/>
      </w:pPr>
      <w:r w:rsidRPr="00962B3F">
        <w:t>3&gt;</w:t>
      </w:r>
      <w:r w:rsidRPr="00962B3F">
        <w:tab/>
        <w:t xml:space="preserve">indicate the release of the DRB to SDAP entity associated with this DRB (TS 37.324 [24], clause </w:t>
      </w:r>
      <w:r w:rsidRPr="00962B3F">
        <w:rPr>
          <w:lang w:eastAsia="ko-KR"/>
        </w:rPr>
        <w:t>5.3.3);</w:t>
      </w:r>
    </w:p>
    <w:p w14:paraId="2D9AFEE1" w14:textId="77777777" w:rsidR="00617ADD" w:rsidRPr="00962B3F" w:rsidRDefault="00617ADD" w:rsidP="00617ADD">
      <w:pPr>
        <w:pStyle w:val="B2"/>
      </w:pPr>
      <w:r w:rsidRPr="00962B3F">
        <w:t>2&gt;</w:t>
      </w:r>
      <w:r w:rsidRPr="00962B3F">
        <w:tab/>
        <w:t xml:space="preserve">if the DRB is associated with an </w:t>
      </w:r>
      <w:r w:rsidRPr="00962B3F">
        <w:rPr>
          <w:i/>
        </w:rPr>
        <w:t>eps-BearerIdentity</w:t>
      </w:r>
      <w:r w:rsidRPr="00962B3F">
        <w:t>:</w:t>
      </w:r>
    </w:p>
    <w:p w14:paraId="2E30B650" w14:textId="77777777" w:rsidR="00617ADD" w:rsidRPr="00962B3F" w:rsidRDefault="00617ADD" w:rsidP="00617ADD">
      <w:pPr>
        <w:pStyle w:val="B3"/>
      </w:pPr>
      <w:r w:rsidRPr="00962B3F">
        <w:t>3&gt;</w:t>
      </w:r>
      <w:r w:rsidRPr="00962B3F">
        <w:tab/>
        <w:t xml:space="preserve">if a new bearer is not added either with NR or E-UTRA with same </w:t>
      </w:r>
      <w:r w:rsidRPr="00962B3F">
        <w:rPr>
          <w:i/>
        </w:rPr>
        <w:t>eps-BearerIdentity</w:t>
      </w:r>
      <w:r w:rsidRPr="00962B3F">
        <w:t>:</w:t>
      </w:r>
    </w:p>
    <w:p w14:paraId="1DCED3DC" w14:textId="77777777" w:rsidR="00617ADD" w:rsidRPr="00962B3F" w:rsidRDefault="00617ADD" w:rsidP="00617ADD">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22A26CA0" w14:textId="77777777" w:rsidR="00617ADD" w:rsidRPr="00962B3F" w:rsidRDefault="00617ADD" w:rsidP="00617ADD">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4C2DF776" w14:textId="77777777" w:rsidR="00617ADD" w:rsidRPr="00962B3F" w:rsidRDefault="00617ADD" w:rsidP="00617ADD">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1A7B52B2" w14:textId="77777777" w:rsidR="00617ADD" w:rsidRPr="00962B3F" w:rsidRDefault="00617ADD" w:rsidP="00617ADD">
      <w:pPr>
        <w:pStyle w:val="Heading5"/>
        <w:rPr>
          <w:rFonts w:eastAsia="MS Mincho"/>
        </w:rPr>
      </w:pPr>
      <w:bookmarkStart w:id="289" w:name="_Toc60776779"/>
      <w:bookmarkStart w:id="290" w:name="_Toc100929579"/>
      <w:r w:rsidRPr="00962B3F">
        <w:rPr>
          <w:rFonts w:eastAsia="MS Mincho"/>
        </w:rPr>
        <w:t>5.3.5.6.5</w:t>
      </w:r>
      <w:r w:rsidRPr="00962B3F">
        <w:rPr>
          <w:rFonts w:eastAsia="MS Mincho"/>
        </w:rPr>
        <w:tab/>
        <w:t>DRB addition/modification</w:t>
      </w:r>
      <w:bookmarkEnd w:id="289"/>
      <w:bookmarkEnd w:id="290"/>
    </w:p>
    <w:p w14:paraId="08202E90" w14:textId="77777777" w:rsidR="00617ADD" w:rsidRPr="00962B3F" w:rsidRDefault="00617ADD" w:rsidP="00617ADD">
      <w:pPr>
        <w:rPr>
          <w:rFonts w:eastAsia="MS Mincho"/>
        </w:rPr>
      </w:pPr>
      <w:r w:rsidRPr="00962B3F">
        <w:t>The UE shall:</w:t>
      </w:r>
    </w:p>
    <w:p w14:paraId="55A7111E"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05489EB1" w14:textId="77777777" w:rsidR="00617ADD" w:rsidRPr="00962B3F" w:rsidRDefault="00617ADD" w:rsidP="00617ADD">
      <w:pPr>
        <w:pStyle w:val="B2"/>
      </w:pPr>
      <w:r w:rsidRPr="00962B3F">
        <w:t>2&gt;</w:t>
      </w:r>
      <w:r w:rsidRPr="00962B3F">
        <w:tab/>
        <w:t xml:space="preserve">establish a PDCP entity and configure it in accordance with the received </w:t>
      </w:r>
      <w:r w:rsidRPr="00962B3F">
        <w:rPr>
          <w:i/>
        </w:rPr>
        <w:t>pdcp-Config</w:t>
      </w:r>
      <w:r w:rsidRPr="00962B3F">
        <w:t>;</w:t>
      </w:r>
    </w:p>
    <w:p w14:paraId="4DFCAA44" w14:textId="77777777" w:rsidR="00617ADD" w:rsidRPr="00962B3F" w:rsidRDefault="00617ADD" w:rsidP="00617ADD">
      <w:pPr>
        <w:pStyle w:val="B2"/>
        <w:rPr>
          <w:i/>
        </w:rPr>
      </w:pPr>
      <w:r w:rsidRPr="00962B3F">
        <w:t>2&gt;</w:t>
      </w:r>
      <w:r w:rsidRPr="00962B3F">
        <w:tab/>
        <w:t xml:space="preserve">if the PDCP entity of this DRB is not configured with </w:t>
      </w:r>
      <w:r w:rsidRPr="00962B3F">
        <w:rPr>
          <w:i/>
        </w:rPr>
        <w:t>cipheringDisabled:</w:t>
      </w:r>
    </w:p>
    <w:p w14:paraId="711CD4DB"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if target RAT of handover is E-UTRA/5GC; or</w:t>
      </w:r>
    </w:p>
    <w:p w14:paraId="7A1ED3CF"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if the UE is connected to E-UTRA/5GC:</w:t>
      </w:r>
    </w:p>
    <w:p w14:paraId="0BB0AEF4" w14:textId="77777777" w:rsidR="00617ADD" w:rsidRPr="00962B3F" w:rsidRDefault="00617ADD" w:rsidP="00617ADD">
      <w:pPr>
        <w:pStyle w:val="B4"/>
      </w:pPr>
      <w:r w:rsidRPr="00962B3F">
        <w:t>4&gt;</w:t>
      </w:r>
      <w:r w:rsidRPr="00962B3F">
        <w:tab/>
        <w:t>if the UE is capable of E-UTRA/5GC but not capable of NGEN-DC:</w:t>
      </w:r>
    </w:p>
    <w:p w14:paraId="143478C5" w14:textId="77777777" w:rsidR="00617ADD" w:rsidRPr="00962B3F" w:rsidRDefault="00617ADD" w:rsidP="00617ADD">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3C09E4E6" w14:textId="77777777" w:rsidR="00617ADD" w:rsidRPr="00962B3F" w:rsidRDefault="00617ADD" w:rsidP="00617ADD">
      <w:pPr>
        <w:pStyle w:val="B4"/>
      </w:pPr>
      <w:r w:rsidRPr="00962B3F">
        <w:t>4&gt;</w:t>
      </w:r>
      <w:r w:rsidRPr="00962B3F">
        <w:tab/>
        <w:t>else (i.e., a UE capable of NGEN-DC):</w:t>
      </w:r>
    </w:p>
    <w:p w14:paraId="629F2265" w14:textId="77777777" w:rsidR="00617ADD" w:rsidRPr="00962B3F" w:rsidRDefault="00617ADD" w:rsidP="00617ADD">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DF76A8A"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67BEEE8C" w14:textId="77777777" w:rsidR="00617ADD" w:rsidRPr="00962B3F" w:rsidRDefault="00617ADD" w:rsidP="00617ADD">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22D25677" w14:textId="77777777" w:rsidR="00617ADD" w:rsidRPr="00962B3F" w:rsidRDefault="00617ADD" w:rsidP="00617ADD">
      <w:pPr>
        <w:pStyle w:val="B2"/>
      </w:pPr>
      <w:r w:rsidRPr="00962B3F">
        <w:lastRenderedPageBreak/>
        <w:t>2&gt;</w:t>
      </w:r>
      <w:r w:rsidRPr="00962B3F">
        <w:tab/>
        <w:t xml:space="preserve">if the PDCP entity of this DRB is configured with </w:t>
      </w:r>
      <w:r w:rsidRPr="00962B3F">
        <w:rPr>
          <w:i/>
        </w:rPr>
        <w:t>integrityProtection</w:t>
      </w:r>
      <w:r w:rsidRPr="00962B3F">
        <w:t>:</w:t>
      </w:r>
    </w:p>
    <w:p w14:paraId="7A4BD264" w14:textId="77777777" w:rsidR="00617ADD" w:rsidRPr="00962B3F" w:rsidRDefault="00617ADD" w:rsidP="00617ADD">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9D34B40" w14:textId="77777777" w:rsidR="00617ADD" w:rsidRPr="00962B3F" w:rsidRDefault="00617ADD" w:rsidP="00617ADD">
      <w:pPr>
        <w:pStyle w:val="B2"/>
      </w:pPr>
      <w:r w:rsidRPr="00962B3F">
        <w:t>2&gt;</w:t>
      </w:r>
      <w:r w:rsidRPr="00962B3F">
        <w:tab/>
        <w:t xml:space="preserve">if an </w:t>
      </w:r>
      <w:r w:rsidRPr="00962B3F">
        <w:rPr>
          <w:i/>
        </w:rPr>
        <w:t>sdap-Config</w:t>
      </w:r>
      <w:r w:rsidRPr="00962B3F">
        <w:t xml:space="preserve"> is included:</w:t>
      </w:r>
    </w:p>
    <w:p w14:paraId="49FAB915" w14:textId="77777777" w:rsidR="00617ADD" w:rsidRPr="00962B3F" w:rsidRDefault="00617ADD" w:rsidP="00617ADD">
      <w:pPr>
        <w:pStyle w:val="B3"/>
      </w:pPr>
      <w:r w:rsidRPr="00962B3F">
        <w:t>3&gt;</w:t>
      </w:r>
      <w:r w:rsidRPr="00962B3F">
        <w:tab/>
        <w:t xml:space="preserve">if an SDAP entity with the received </w:t>
      </w:r>
      <w:r w:rsidRPr="00962B3F">
        <w:rPr>
          <w:i/>
        </w:rPr>
        <w:t>pdu-Session</w:t>
      </w:r>
      <w:r w:rsidRPr="00962B3F">
        <w:t xml:space="preserve"> does not exist:</w:t>
      </w:r>
    </w:p>
    <w:p w14:paraId="329B2482" w14:textId="77777777" w:rsidR="00617ADD" w:rsidRPr="00962B3F" w:rsidRDefault="00617ADD" w:rsidP="00617ADD">
      <w:pPr>
        <w:pStyle w:val="B4"/>
      </w:pPr>
      <w:r w:rsidRPr="00962B3F">
        <w:t>4&gt;</w:t>
      </w:r>
      <w:r w:rsidRPr="00962B3F">
        <w:tab/>
        <w:t>establish an SDAP entity as specified in TS 37.324 [24] clause 5.1.1;</w:t>
      </w:r>
    </w:p>
    <w:p w14:paraId="04D46CD1" w14:textId="77777777" w:rsidR="00617ADD" w:rsidRPr="00962B3F" w:rsidRDefault="00617ADD" w:rsidP="00617ADD">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645F3C61" w14:textId="77777777" w:rsidR="00617ADD" w:rsidRPr="00962B3F" w:rsidRDefault="00617ADD" w:rsidP="00617ADD">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9C46C1" w14:textId="77777777" w:rsidR="00617ADD" w:rsidRPr="00962B3F" w:rsidRDefault="00617ADD" w:rsidP="00617ADD">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6A533B11" w14:textId="77777777" w:rsidR="00617ADD" w:rsidRPr="00962B3F" w:rsidRDefault="00617ADD" w:rsidP="00617ADD">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60DFD08" w14:textId="77777777" w:rsidR="00617ADD" w:rsidRPr="00962B3F" w:rsidRDefault="00617ADD" w:rsidP="00617ADD">
      <w:pPr>
        <w:pStyle w:val="B2"/>
      </w:pPr>
      <w:r w:rsidRPr="00962B3F">
        <w:t>2&gt;</w:t>
      </w:r>
      <w:r w:rsidRPr="00962B3F">
        <w:tab/>
        <w:t xml:space="preserve">if the DRB is associated with an </w:t>
      </w:r>
      <w:r w:rsidRPr="00962B3F">
        <w:rPr>
          <w:i/>
        </w:rPr>
        <w:t>eps-BearerIdentity</w:t>
      </w:r>
      <w:r w:rsidRPr="00962B3F">
        <w:t>:</w:t>
      </w:r>
    </w:p>
    <w:p w14:paraId="31B0C711" w14:textId="77777777" w:rsidR="00617ADD" w:rsidRPr="00962B3F" w:rsidRDefault="00617ADD" w:rsidP="00617ADD">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5D1A2A0" w14:textId="77777777" w:rsidR="00617ADD" w:rsidRPr="00962B3F" w:rsidRDefault="00617ADD" w:rsidP="00617ADD">
      <w:pPr>
        <w:pStyle w:val="B4"/>
      </w:pPr>
      <w:r w:rsidRPr="00962B3F">
        <w:t>4&gt;</w:t>
      </w:r>
      <w:r w:rsidRPr="00962B3F">
        <w:tab/>
        <w:t xml:space="preserve">associate the established DRB with the corresponding </w:t>
      </w:r>
      <w:r w:rsidRPr="00962B3F">
        <w:rPr>
          <w:i/>
        </w:rPr>
        <w:t>eps-BearerIdentity;</w:t>
      </w:r>
    </w:p>
    <w:p w14:paraId="3658D0F5" w14:textId="77777777" w:rsidR="00617ADD" w:rsidRPr="00962B3F" w:rsidRDefault="00617ADD" w:rsidP="00617ADD">
      <w:pPr>
        <w:pStyle w:val="B3"/>
      </w:pPr>
      <w:r w:rsidRPr="00962B3F">
        <w:t>3&gt;</w:t>
      </w:r>
      <w:r w:rsidRPr="00962B3F">
        <w:tab/>
        <w:t>else:</w:t>
      </w:r>
    </w:p>
    <w:p w14:paraId="08551203" w14:textId="77777777" w:rsidR="00617ADD" w:rsidRPr="00962B3F" w:rsidRDefault="00617ADD" w:rsidP="00617ADD">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42A0A9BF"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289CE81E" w14:textId="77777777" w:rsidR="00617ADD" w:rsidRPr="00962B3F" w:rsidRDefault="00617ADD" w:rsidP="00617ADD">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268197AC" w14:textId="77777777" w:rsidR="00617ADD" w:rsidRPr="00962B3F" w:rsidRDefault="00617ADD" w:rsidP="00617ADD">
      <w:pPr>
        <w:pStyle w:val="B2"/>
      </w:pPr>
      <w:r w:rsidRPr="00962B3F">
        <w:t>2&gt;</w:t>
      </w:r>
      <w:r w:rsidRPr="00962B3F">
        <w:tab/>
        <w:t xml:space="preserve">if the </w:t>
      </w:r>
      <w:r w:rsidRPr="00962B3F">
        <w:rPr>
          <w:i/>
          <w:iCs/>
        </w:rPr>
        <w:t>masterKeyUpdate</w:t>
      </w:r>
      <w:r w:rsidRPr="00962B3F">
        <w:t xml:space="preserve"> is received:</w:t>
      </w:r>
    </w:p>
    <w:p w14:paraId="54A473FB" w14:textId="77777777" w:rsidR="00617ADD" w:rsidRPr="00962B3F" w:rsidRDefault="00617ADD" w:rsidP="00617ADD">
      <w:pPr>
        <w:pStyle w:val="B3"/>
        <w:rPr>
          <w:i/>
        </w:rPr>
      </w:pPr>
      <w:r w:rsidRPr="00962B3F">
        <w:t>3&gt;</w:t>
      </w:r>
      <w:r w:rsidRPr="00962B3F">
        <w:tab/>
        <w:t xml:space="preserve">if the ciphering function of the target cell group PDCP entity is not configured with </w:t>
      </w:r>
      <w:r w:rsidRPr="00962B3F">
        <w:rPr>
          <w:i/>
        </w:rPr>
        <w:t>cipheringDisabled:</w:t>
      </w:r>
    </w:p>
    <w:p w14:paraId="44023D80" w14:textId="77777777" w:rsidR="00617ADD" w:rsidRPr="00962B3F" w:rsidRDefault="00617ADD" w:rsidP="00617ADD">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24FE1EC2" w14:textId="77777777" w:rsidR="00617ADD" w:rsidRPr="00962B3F" w:rsidRDefault="00617ADD" w:rsidP="00617ADD">
      <w:pPr>
        <w:pStyle w:val="B3"/>
      </w:pPr>
      <w:r w:rsidRPr="00962B3F">
        <w:t>3&gt;</w:t>
      </w:r>
      <w:r w:rsidRPr="00962B3F">
        <w:tab/>
        <w:t xml:space="preserve">if the integrity protection function of the target cell group PDCP entity is configured with </w:t>
      </w:r>
      <w:r w:rsidRPr="00962B3F">
        <w:rPr>
          <w:i/>
        </w:rPr>
        <w:t>integrityProtection</w:t>
      </w:r>
      <w:r w:rsidRPr="00962B3F">
        <w:t>:</w:t>
      </w:r>
    </w:p>
    <w:p w14:paraId="43EEC85A" w14:textId="77777777" w:rsidR="00617ADD" w:rsidRPr="00962B3F" w:rsidRDefault="00617ADD" w:rsidP="00617ADD">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3A88F04C" w14:textId="77777777" w:rsidR="00617ADD" w:rsidRPr="00962B3F" w:rsidRDefault="00617ADD" w:rsidP="00617ADD">
      <w:pPr>
        <w:pStyle w:val="B2"/>
      </w:pPr>
      <w:r w:rsidRPr="00962B3F">
        <w:t>2&gt;</w:t>
      </w:r>
      <w:r w:rsidRPr="00962B3F">
        <w:tab/>
        <w:t>else:</w:t>
      </w:r>
    </w:p>
    <w:p w14:paraId="32777804" w14:textId="77777777" w:rsidR="00617ADD" w:rsidRPr="00962B3F" w:rsidRDefault="00617ADD" w:rsidP="00617ADD">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2C43F437" w14:textId="77777777" w:rsidR="00617ADD" w:rsidRPr="00962B3F" w:rsidRDefault="00617ADD" w:rsidP="00617ADD">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45FCB5C0" w14:textId="77777777" w:rsidR="00617ADD" w:rsidRPr="00962B3F" w:rsidRDefault="00617ADD" w:rsidP="00617ADD">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0AD56371" w14:textId="77777777" w:rsidR="00617ADD" w:rsidRPr="00962B3F" w:rsidRDefault="00617ADD" w:rsidP="00617ADD">
      <w:pPr>
        <w:pStyle w:val="B3"/>
      </w:pPr>
      <w:r w:rsidRPr="00962B3F">
        <w:lastRenderedPageBreak/>
        <w:t>3&gt;</w:t>
      </w:r>
      <w:r w:rsidRPr="00962B3F">
        <w:tab/>
        <w:t xml:space="preserve">for each QFI value added in </w:t>
      </w:r>
      <w:r w:rsidRPr="00962B3F">
        <w:rPr>
          <w:i/>
        </w:rPr>
        <w:t>mappedQoS-FlowsToAdd</w:t>
      </w:r>
      <w:r w:rsidRPr="00962B3F">
        <w:t>, if the QFI value is previously configured, the QFI value is released from the old DRB;</w:t>
      </w:r>
    </w:p>
    <w:p w14:paraId="37548D9D" w14:textId="77777777" w:rsidR="00617ADD" w:rsidRPr="00962B3F" w:rsidRDefault="00617ADD" w:rsidP="00617ADD">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41C99647"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6D96FE41" w14:textId="77777777" w:rsidR="00617ADD" w:rsidRPr="00962B3F" w:rsidRDefault="00617ADD" w:rsidP="00617ADD">
      <w:pPr>
        <w:pStyle w:val="B3"/>
      </w:pPr>
      <w:r w:rsidRPr="00962B3F">
        <w:t>3&gt;</w:t>
      </w:r>
      <w:r w:rsidRPr="00962B3F">
        <w:tab/>
        <w:t>if target RAT of handover is E-UTRA/5GC; or</w:t>
      </w:r>
    </w:p>
    <w:p w14:paraId="54A4E2FF"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if the UE is connected to E-UTRA/5GC:</w:t>
      </w:r>
    </w:p>
    <w:p w14:paraId="54A53351" w14:textId="77777777" w:rsidR="00617ADD" w:rsidRPr="00962B3F" w:rsidRDefault="00617ADD" w:rsidP="00617ADD">
      <w:pPr>
        <w:pStyle w:val="B4"/>
      </w:pPr>
      <w:r w:rsidRPr="00962B3F">
        <w:t>4&gt;</w:t>
      </w:r>
      <w:r w:rsidRPr="00962B3F">
        <w:tab/>
        <w:t>if the UE is capable of E-UTRA/5GC but not capable of NGEN-DC:</w:t>
      </w:r>
    </w:p>
    <w:p w14:paraId="60AE8CBB" w14:textId="77777777" w:rsidR="00617ADD" w:rsidRPr="00962B3F" w:rsidRDefault="00617ADD" w:rsidP="00617ADD">
      <w:pPr>
        <w:pStyle w:val="B5"/>
        <w:rPr>
          <w:i/>
        </w:rPr>
      </w:pPr>
      <w:r w:rsidRPr="00962B3F">
        <w:t>5&gt;</w:t>
      </w:r>
      <w:r w:rsidRPr="00962B3F">
        <w:tab/>
        <w:t xml:space="preserve">if the PDCP entity of this DRB is not configured with </w:t>
      </w:r>
      <w:r w:rsidRPr="00962B3F">
        <w:rPr>
          <w:i/>
        </w:rPr>
        <w:t>cipheringDisabled:</w:t>
      </w:r>
    </w:p>
    <w:p w14:paraId="2359C7C3" w14:textId="77777777" w:rsidR="00617ADD" w:rsidRPr="00962B3F" w:rsidRDefault="00617ADD" w:rsidP="00617ADD">
      <w:pPr>
        <w:pStyle w:val="B6"/>
      </w:pPr>
      <w:r w:rsidRPr="00962B3F">
        <w:t>6&gt;</w:t>
      </w:r>
      <w:r w:rsidRPr="00962B3F">
        <w:tab/>
        <w:t>configure the PDCP entity with the ciphering algorithm and K</w:t>
      </w:r>
      <w:r w:rsidRPr="00962B3F">
        <w:rPr>
          <w:vertAlign w:val="subscript"/>
        </w:rPr>
        <w:t>UPenc</w:t>
      </w:r>
      <w:r w:rsidRPr="00962B3F">
        <w:t xml:space="preserve"> key configured/derived as specified in TS 36.331 [10], clause 5.4.2.3, i.e. the ciphering configuration shall be applied to all subsequent PDCP PDUs received and sent by the UE;</w:t>
      </w:r>
    </w:p>
    <w:p w14:paraId="465157E9" w14:textId="77777777" w:rsidR="00617ADD" w:rsidRPr="00962B3F" w:rsidRDefault="00617ADD" w:rsidP="00617ADD">
      <w:pPr>
        <w:pStyle w:val="B4"/>
      </w:pPr>
      <w:r w:rsidRPr="00962B3F">
        <w:t>4&gt;</w:t>
      </w:r>
      <w:r w:rsidRPr="00962B3F">
        <w:tab/>
        <w:t>else (i.e., a UE capable of NGEN-DC):</w:t>
      </w:r>
    </w:p>
    <w:p w14:paraId="39A657D7" w14:textId="77777777" w:rsidR="00617ADD" w:rsidRPr="00962B3F" w:rsidRDefault="00617ADD" w:rsidP="00617ADD">
      <w:pPr>
        <w:pStyle w:val="B5"/>
        <w:rPr>
          <w:i/>
        </w:rPr>
      </w:pPr>
      <w:r w:rsidRPr="00962B3F">
        <w:t>5&gt;</w:t>
      </w:r>
      <w:r w:rsidRPr="00962B3F">
        <w:tab/>
        <w:t xml:space="preserve">if the PDCP entity of this DRB is not configured with </w:t>
      </w:r>
      <w:r w:rsidRPr="00962B3F">
        <w:rPr>
          <w:i/>
        </w:rPr>
        <w:t>cipheringDisabled</w:t>
      </w:r>
      <w:r w:rsidRPr="00962B3F">
        <w:t>:</w:t>
      </w:r>
    </w:p>
    <w:p w14:paraId="3D84B6E9" w14:textId="77777777" w:rsidR="00617ADD" w:rsidRPr="00962B3F" w:rsidRDefault="00617ADD" w:rsidP="00617ADD">
      <w:pPr>
        <w:pStyle w:val="B6"/>
      </w:pPr>
      <w:r w:rsidRPr="00962B3F">
        <w:t>6&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or the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and sent by the UE;</w:t>
      </w:r>
    </w:p>
    <w:p w14:paraId="2769E063" w14:textId="77777777" w:rsidR="00617ADD" w:rsidRPr="00962B3F" w:rsidRDefault="00617ADD" w:rsidP="00617ADD">
      <w:pPr>
        <w:pStyle w:val="B3"/>
      </w:pPr>
      <w:r w:rsidRPr="00962B3F">
        <w:t>3&gt;</w:t>
      </w:r>
      <w:r w:rsidRPr="00962B3F">
        <w:tab/>
        <w:t>else (i.e., UE connected to NR or UE connected to E-UTRA/EPC (in EN-DC or capable of EN-DC)):</w:t>
      </w:r>
    </w:p>
    <w:p w14:paraId="23D20458" w14:textId="77777777" w:rsidR="00617ADD" w:rsidRPr="00962B3F" w:rsidRDefault="00617ADD" w:rsidP="00617ADD">
      <w:pPr>
        <w:pStyle w:val="B4"/>
        <w:rPr>
          <w:i/>
        </w:rPr>
      </w:pPr>
      <w:r w:rsidRPr="00962B3F">
        <w:t>4&gt;</w:t>
      </w:r>
      <w:r w:rsidRPr="00962B3F">
        <w:tab/>
        <w:t xml:space="preserve">if the PDCP entity of this DRB is not configured with </w:t>
      </w:r>
      <w:r w:rsidRPr="00962B3F">
        <w:rPr>
          <w:i/>
        </w:rPr>
        <w:t>cipheringDisabled:</w:t>
      </w:r>
    </w:p>
    <w:p w14:paraId="4AFD574B" w14:textId="77777777" w:rsidR="00617ADD" w:rsidRPr="00962B3F" w:rsidRDefault="00617ADD" w:rsidP="00617ADD">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740AC257" w14:textId="77777777" w:rsidR="00617ADD" w:rsidRPr="00962B3F" w:rsidRDefault="00617ADD" w:rsidP="00617ADD">
      <w:pPr>
        <w:pStyle w:val="B4"/>
      </w:pPr>
      <w:r w:rsidRPr="00962B3F">
        <w:t>4&gt;</w:t>
      </w:r>
      <w:r w:rsidRPr="00962B3F">
        <w:tab/>
        <w:t xml:space="preserve">if the PDCP entity of this DRB is configured with </w:t>
      </w:r>
      <w:r w:rsidRPr="00962B3F">
        <w:rPr>
          <w:i/>
        </w:rPr>
        <w:t>integrityProtection</w:t>
      </w:r>
      <w:r w:rsidRPr="00962B3F">
        <w:t>:</w:t>
      </w:r>
    </w:p>
    <w:p w14:paraId="5BCE8B99" w14:textId="77777777" w:rsidR="00617ADD" w:rsidRPr="00962B3F" w:rsidRDefault="00617ADD" w:rsidP="00617ADD">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1DCE6080"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1158C1E7"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151385A0"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28FA0246"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A360548"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25756A6F" w14:textId="77777777" w:rsidR="00617ADD" w:rsidRPr="00962B3F" w:rsidRDefault="00617ADD" w:rsidP="00617ADD">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2480DE8C"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EE65980" w14:textId="77777777" w:rsidR="00617ADD" w:rsidRPr="00962B3F" w:rsidRDefault="00617ADD" w:rsidP="00617ADD">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3&gt;</w:t>
      </w:r>
      <w:r w:rsidRPr="00962B3F">
        <w:tab/>
        <w:t>re-establish the PDCP entity of this DRB as specified in TS 38.323 [5], clause 5.1.2;</w:t>
      </w:r>
    </w:p>
    <w:p w14:paraId="66048FFD" w14:textId="77777777" w:rsidR="00617ADD" w:rsidRPr="00962B3F" w:rsidRDefault="00617ADD" w:rsidP="00617ADD">
      <w:pPr>
        <w:pStyle w:val="B2"/>
      </w:pPr>
      <w:r w:rsidRPr="00962B3F">
        <w:t>2&gt;</w:t>
      </w:r>
      <w:r w:rsidRPr="00962B3F">
        <w:tab/>
        <w:t xml:space="preserve">else, if the </w:t>
      </w:r>
      <w:r w:rsidRPr="00962B3F">
        <w:rPr>
          <w:i/>
        </w:rPr>
        <w:t xml:space="preserve">recoverPDCP </w:t>
      </w:r>
      <w:r w:rsidRPr="00962B3F">
        <w:t>is set:</w:t>
      </w:r>
    </w:p>
    <w:p w14:paraId="5814CCED" w14:textId="77777777" w:rsidR="00617ADD" w:rsidRPr="00962B3F" w:rsidRDefault="00617ADD" w:rsidP="00617ADD">
      <w:pPr>
        <w:pStyle w:val="B3"/>
      </w:pPr>
      <w:r w:rsidRPr="00962B3F">
        <w:t>3&gt;</w:t>
      </w:r>
      <w:r w:rsidRPr="00962B3F">
        <w:tab/>
        <w:t>trigger the PDCP entity of this DRB to perform data recovery as specified in TS 38.323 [5];</w:t>
      </w:r>
    </w:p>
    <w:p w14:paraId="31068F25"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63AE3942"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2DD7895F" w14:textId="77777777" w:rsidR="00617ADD" w:rsidRPr="00962B3F" w:rsidRDefault="00617ADD" w:rsidP="00617ADD">
      <w:pPr>
        <w:pStyle w:val="B2"/>
      </w:pPr>
      <w:r w:rsidRPr="00962B3F">
        <w:lastRenderedPageBreak/>
        <w:t>2&gt;</w:t>
      </w:r>
      <w:r w:rsidRPr="00962B3F">
        <w:tab/>
        <w:t xml:space="preserve">if the </w:t>
      </w:r>
      <w:r w:rsidRPr="00962B3F">
        <w:rPr>
          <w:i/>
        </w:rPr>
        <w:t>sdap-Config</w:t>
      </w:r>
      <w:r w:rsidRPr="00962B3F">
        <w:t xml:space="preserve"> is included:</w:t>
      </w:r>
    </w:p>
    <w:p w14:paraId="40BDC6AC" w14:textId="77777777" w:rsidR="00617ADD" w:rsidRPr="00962B3F" w:rsidRDefault="00617ADD" w:rsidP="00617ADD">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4B7B8110" w14:textId="77777777" w:rsidR="00617ADD" w:rsidRPr="00962B3F" w:rsidRDefault="00617ADD" w:rsidP="00617ADD">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5C130EB7" w14:textId="77777777" w:rsidR="00617ADD" w:rsidRPr="00962B3F" w:rsidRDefault="00617ADD" w:rsidP="00617ADD">
      <w:pPr>
        <w:pStyle w:val="NO"/>
      </w:pPr>
      <w:r w:rsidRPr="00962B3F">
        <w:t>NOTE 1:</w:t>
      </w:r>
      <w:r w:rsidRPr="00962B3F">
        <w:tab/>
        <w:t>Void.</w:t>
      </w:r>
    </w:p>
    <w:p w14:paraId="62285C65" w14:textId="77777777" w:rsidR="00617ADD" w:rsidRPr="00962B3F" w:rsidRDefault="00617ADD" w:rsidP="00617ADD">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416D6755" w14:textId="77777777" w:rsidR="00617ADD" w:rsidRPr="00962B3F" w:rsidRDefault="00617ADD" w:rsidP="00617ADD">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D21FD26" w14:textId="77777777" w:rsidR="00617ADD" w:rsidRPr="00962B3F" w:rsidRDefault="00617ADD" w:rsidP="00617ADD">
      <w:pPr>
        <w:pStyle w:val="NO"/>
      </w:pPr>
      <w:r w:rsidRPr="00962B3F">
        <w:t>NOTE 4:</w:t>
      </w:r>
      <w:r w:rsidRPr="00962B3F">
        <w:tab/>
        <w:t>In this specification, UE configuration refers to the parameters configured by NR RRC unless otherwise stated.</w:t>
      </w:r>
    </w:p>
    <w:p w14:paraId="3BF96968" w14:textId="77777777" w:rsidR="00617ADD" w:rsidRPr="00962B3F" w:rsidRDefault="00617ADD" w:rsidP="00617ADD">
      <w:pPr>
        <w:pStyle w:val="NO"/>
      </w:pPr>
      <w:r w:rsidRPr="00962B3F">
        <w:t>NOTE 5: Ciphering and integrity protection can be enabled or disabled for a DRB. The enabling/disabling of ciphering or integrity protection can be changed only by releasing and adding the DRB.</w:t>
      </w:r>
    </w:p>
    <w:p w14:paraId="6A4D8303" w14:textId="77777777" w:rsidR="00617ADD" w:rsidRPr="00962B3F" w:rsidRDefault="00617ADD" w:rsidP="00617ADD">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AA7E7D3" w14:textId="77777777" w:rsidR="00617ADD" w:rsidRPr="00962B3F" w:rsidRDefault="00617ADD" w:rsidP="00617ADD">
      <w:pPr>
        <w:pStyle w:val="Heading5"/>
        <w:rPr>
          <w:rFonts w:eastAsia="MS Mincho"/>
        </w:rPr>
      </w:pPr>
      <w:bookmarkStart w:id="291" w:name="_Toc100929580"/>
      <w:bookmarkStart w:id="292" w:name="_Toc60776780"/>
      <w:r w:rsidRPr="00962B3F">
        <w:rPr>
          <w:rFonts w:eastAsia="MS Mincho"/>
        </w:rPr>
        <w:t>5.3.5.6.6</w:t>
      </w:r>
      <w:r w:rsidRPr="00962B3F">
        <w:rPr>
          <w:rFonts w:eastAsia="MS Mincho"/>
        </w:rPr>
        <w:tab/>
        <w:t>Multicast MRB release</w:t>
      </w:r>
      <w:bookmarkEnd w:id="291"/>
    </w:p>
    <w:p w14:paraId="56756C68" w14:textId="77777777" w:rsidR="00617ADD" w:rsidRPr="00962B3F" w:rsidRDefault="00617ADD" w:rsidP="00617ADD">
      <w:r w:rsidRPr="00962B3F">
        <w:t>The UE shall:</w:t>
      </w:r>
    </w:p>
    <w:p w14:paraId="71CCBB0E" w14:textId="77777777" w:rsidR="00617ADD" w:rsidRPr="00962B3F" w:rsidRDefault="00617ADD" w:rsidP="00617ADD">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5630E9CB" w14:textId="77777777" w:rsidR="00617ADD" w:rsidRPr="00962B3F" w:rsidRDefault="00617ADD" w:rsidP="00617ADD">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2D85E531" w14:textId="77777777" w:rsidR="00617ADD" w:rsidRPr="00962B3F" w:rsidRDefault="00617ADD" w:rsidP="00617ADD">
      <w:pPr>
        <w:pStyle w:val="B2"/>
        <w:rPr>
          <w:rFonts w:eastAsia="MS Mincho"/>
        </w:rPr>
      </w:pPr>
      <w:r w:rsidRPr="00962B3F">
        <w:t>2&gt;</w:t>
      </w:r>
      <w:r w:rsidRPr="00962B3F">
        <w:tab/>
        <w:t xml:space="preserve">release the PDCP entity and the </w:t>
      </w:r>
      <w:r w:rsidRPr="00962B3F">
        <w:rPr>
          <w:i/>
        </w:rPr>
        <w:t>mrb-Identity</w:t>
      </w:r>
      <w:r w:rsidRPr="00962B3F">
        <w:t>;</w:t>
      </w:r>
    </w:p>
    <w:p w14:paraId="04B6577B" w14:textId="77777777" w:rsidR="00617ADD" w:rsidRPr="00962B3F" w:rsidRDefault="00617ADD" w:rsidP="00617ADD">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6246B285" w14:textId="77777777" w:rsidR="00617ADD" w:rsidRPr="00962B3F" w:rsidRDefault="00617ADD" w:rsidP="00617ADD">
      <w:pPr>
        <w:pStyle w:val="B3"/>
      </w:pPr>
      <w:r w:rsidRPr="00962B3F">
        <w:t>3&gt;</w:t>
      </w:r>
      <w:r w:rsidRPr="00962B3F">
        <w:tab/>
        <w:t xml:space="preserve">indicate the release of the user plane resources for the </w:t>
      </w:r>
      <w:r w:rsidRPr="00962B3F">
        <w:rPr>
          <w:i/>
        </w:rPr>
        <w:t>tmgi</w:t>
      </w:r>
      <w:r w:rsidRPr="00962B3F">
        <w:t xml:space="preserve"> to upper layers.</w:t>
      </w:r>
    </w:p>
    <w:p w14:paraId="4D3B71EE" w14:textId="77777777" w:rsidR="00617ADD" w:rsidRPr="00962B3F" w:rsidRDefault="00617ADD" w:rsidP="00617ADD">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7C8E9A96" w14:textId="77777777" w:rsidR="00617ADD" w:rsidRPr="00962B3F" w:rsidRDefault="00617ADD" w:rsidP="00617ADD">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05CD789D" w14:textId="77777777" w:rsidR="00617ADD" w:rsidRPr="00962B3F" w:rsidRDefault="00617ADD" w:rsidP="00617ADD">
      <w:pPr>
        <w:pStyle w:val="Heading5"/>
        <w:rPr>
          <w:rFonts w:eastAsia="MS Mincho"/>
        </w:rPr>
      </w:pPr>
      <w:bookmarkStart w:id="293" w:name="_Toc100929581"/>
      <w:r w:rsidRPr="00962B3F">
        <w:rPr>
          <w:rFonts w:eastAsia="MS Mincho"/>
        </w:rPr>
        <w:t>5.3.5.6.7</w:t>
      </w:r>
      <w:r w:rsidRPr="00962B3F">
        <w:rPr>
          <w:rFonts w:eastAsia="MS Mincho"/>
        </w:rPr>
        <w:tab/>
        <w:t>Multicast MRB addition/modification</w:t>
      </w:r>
      <w:bookmarkEnd w:id="293"/>
    </w:p>
    <w:p w14:paraId="3698C5ED" w14:textId="77777777" w:rsidR="00617ADD" w:rsidRPr="00962B3F" w:rsidRDefault="00617ADD" w:rsidP="00617ADD">
      <w:r w:rsidRPr="00962B3F">
        <w:t xml:space="preserve">The UE shall for each element in the order of entry in the list </w:t>
      </w:r>
      <w:r w:rsidRPr="00962B3F">
        <w:rPr>
          <w:i/>
          <w:iCs/>
        </w:rPr>
        <w:t>mrb-ToAddModList</w:t>
      </w:r>
      <w:r w:rsidRPr="00962B3F">
        <w:t>:</w:t>
      </w:r>
    </w:p>
    <w:p w14:paraId="1DEDD2FE" w14:textId="77777777" w:rsidR="00617ADD" w:rsidRPr="00962B3F" w:rsidRDefault="00617ADD" w:rsidP="00617ADD">
      <w:pPr>
        <w:pStyle w:val="B1"/>
      </w:pPr>
      <w:r w:rsidRPr="00962B3F">
        <w:t>1&gt;</w:t>
      </w:r>
      <w:r w:rsidRPr="00962B3F">
        <w:tab/>
        <w:t xml:space="preserve">if </w:t>
      </w:r>
      <w:r w:rsidRPr="00962B3F">
        <w:rPr>
          <w:i/>
        </w:rPr>
        <w:t>mrb-Identity</w:t>
      </w:r>
      <w:r w:rsidRPr="00962B3F">
        <w:t xml:space="preserve"> value included in the </w:t>
      </w:r>
      <w:r w:rsidRPr="00962B3F">
        <w:rPr>
          <w:i/>
        </w:rPr>
        <w:t>mrb-ToAddModList</w:t>
      </w:r>
      <w:r w:rsidRPr="00962B3F">
        <w:t xml:space="preserve"> is part of the UE configuration:</w:t>
      </w:r>
    </w:p>
    <w:p w14:paraId="47C40F19" w14:textId="77777777" w:rsidR="00617ADD" w:rsidRPr="00962B3F" w:rsidRDefault="00617ADD" w:rsidP="00617ADD">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47840E18" w14:textId="77777777" w:rsidR="00617ADD" w:rsidRPr="00962B3F" w:rsidRDefault="00617ADD" w:rsidP="00617ADD">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301D8AA8" w14:textId="77777777" w:rsidR="00617ADD" w:rsidRPr="00962B3F" w:rsidRDefault="00617ADD" w:rsidP="00617ADD">
      <w:pPr>
        <w:pStyle w:val="B2"/>
      </w:pPr>
      <w:r w:rsidRPr="00962B3F">
        <w:t>2&gt;</w:t>
      </w:r>
      <w:r w:rsidRPr="00962B3F">
        <w:tab/>
        <w:t xml:space="preserve">if the </w:t>
      </w:r>
      <w:r w:rsidRPr="00962B3F">
        <w:rPr>
          <w:i/>
        </w:rPr>
        <w:t>reestablishPDCP</w:t>
      </w:r>
      <w:r w:rsidRPr="00962B3F">
        <w:t xml:space="preserve"> is set:</w:t>
      </w:r>
    </w:p>
    <w:p w14:paraId="785D23FF"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283AED17" w14:textId="77777777" w:rsidR="00617ADD" w:rsidRPr="00962B3F" w:rsidRDefault="00617ADD" w:rsidP="00617ADD">
      <w:pPr>
        <w:pStyle w:val="B4"/>
      </w:pPr>
      <w:r w:rsidRPr="00962B3F">
        <w:rPr>
          <w:lang w:eastAsia="ko-KR"/>
        </w:rPr>
        <w:lastRenderedPageBreak/>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77A66424"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455CC2A5" w14:textId="77777777" w:rsidR="00617ADD" w:rsidRPr="00962B3F" w:rsidRDefault="00617ADD" w:rsidP="00617ADD">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2A420AA" w14:textId="77777777" w:rsidR="00617ADD" w:rsidRPr="00962B3F" w:rsidRDefault="00617ADD" w:rsidP="00617ADD">
      <w:pPr>
        <w:pStyle w:val="B3"/>
      </w:pPr>
      <w:r w:rsidRPr="00962B3F">
        <w:t>3&gt;</w:t>
      </w:r>
      <w:r w:rsidRPr="00962B3F">
        <w:tab/>
        <w:t>re-establish the PDCP entity of this multicast MRB as specified in TS 38.323 [5], clause 5.1.2;</w:t>
      </w:r>
    </w:p>
    <w:p w14:paraId="3D85E2BD" w14:textId="77777777" w:rsidR="00617ADD" w:rsidRPr="00962B3F" w:rsidRDefault="00617ADD" w:rsidP="00617ADD">
      <w:pPr>
        <w:pStyle w:val="B2"/>
      </w:pPr>
      <w:r w:rsidRPr="00962B3F">
        <w:t>2&gt;</w:t>
      </w:r>
      <w:r w:rsidRPr="00962B3F">
        <w:tab/>
        <w:t xml:space="preserve">else, if the </w:t>
      </w:r>
      <w:r w:rsidRPr="00962B3F">
        <w:rPr>
          <w:i/>
        </w:rPr>
        <w:t xml:space="preserve">recoverPDCP </w:t>
      </w:r>
      <w:r w:rsidRPr="00962B3F">
        <w:t>is set:</w:t>
      </w:r>
    </w:p>
    <w:p w14:paraId="5458435A" w14:textId="77777777" w:rsidR="00617ADD" w:rsidRPr="00962B3F" w:rsidRDefault="00617ADD" w:rsidP="00617ADD">
      <w:pPr>
        <w:pStyle w:val="B3"/>
      </w:pPr>
      <w:r w:rsidRPr="00962B3F">
        <w:t>3&gt;</w:t>
      </w:r>
      <w:r w:rsidRPr="00962B3F">
        <w:tab/>
        <w:t>trigger the PDCP entity of this MRB to perform data recovery as specified in TS 38.323 [5];</w:t>
      </w:r>
    </w:p>
    <w:p w14:paraId="591CB39A" w14:textId="77777777" w:rsidR="00617ADD" w:rsidRPr="00962B3F" w:rsidRDefault="00617ADD" w:rsidP="00617ADD">
      <w:pPr>
        <w:pStyle w:val="B2"/>
      </w:pPr>
      <w:r w:rsidRPr="00962B3F">
        <w:t>2&gt;</w:t>
      </w:r>
      <w:r w:rsidRPr="00962B3F">
        <w:tab/>
        <w:t xml:space="preserve">if the </w:t>
      </w:r>
      <w:r w:rsidRPr="00962B3F">
        <w:rPr>
          <w:i/>
        </w:rPr>
        <w:t>pdcp-Config</w:t>
      </w:r>
      <w:r w:rsidRPr="00962B3F">
        <w:t xml:space="preserve"> is included:</w:t>
      </w:r>
    </w:p>
    <w:p w14:paraId="3D2307F7" w14:textId="77777777" w:rsidR="00617ADD" w:rsidRPr="00962B3F" w:rsidRDefault="00617ADD" w:rsidP="00617ADD">
      <w:pPr>
        <w:pStyle w:val="B3"/>
      </w:pPr>
      <w:r w:rsidRPr="00962B3F">
        <w:t>3&gt;</w:t>
      </w:r>
      <w:r w:rsidRPr="00962B3F">
        <w:tab/>
        <w:t xml:space="preserve">reconfigure the PDCP entity in accordance with the received </w:t>
      </w:r>
      <w:r w:rsidRPr="00962B3F">
        <w:rPr>
          <w:i/>
        </w:rPr>
        <w:t>pdcp-Config</w:t>
      </w:r>
      <w:r w:rsidRPr="00962B3F">
        <w:t>;</w:t>
      </w:r>
    </w:p>
    <w:p w14:paraId="03F57397" w14:textId="77777777" w:rsidR="00617ADD" w:rsidRPr="00962B3F" w:rsidRDefault="00617ADD" w:rsidP="00617ADD">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7A6007B2" w14:textId="77777777" w:rsidR="00617ADD" w:rsidRPr="00962B3F" w:rsidRDefault="00617ADD" w:rsidP="00617ADD">
      <w:pPr>
        <w:pStyle w:val="B2"/>
      </w:pPr>
      <w:r w:rsidRPr="00962B3F">
        <w:t>2&gt;</w:t>
      </w:r>
      <w:r w:rsidRPr="00962B3F">
        <w:tab/>
        <w:t xml:space="preserve">establish a PDCP entity and configure it in accordance with the received </w:t>
      </w:r>
      <w:r w:rsidRPr="00962B3F">
        <w:rPr>
          <w:i/>
        </w:rPr>
        <w:t>pdcp-Config</w:t>
      </w:r>
      <w:r w:rsidRPr="00962B3F">
        <w:t>;</w:t>
      </w:r>
    </w:p>
    <w:p w14:paraId="51143F6F" w14:textId="77777777" w:rsidR="00617ADD" w:rsidRPr="00962B3F" w:rsidRDefault="00617ADD" w:rsidP="00617ADD">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10D26443" w14:textId="77777777" w:rsidR="00617ADD" w:rsidRPr="00962B3F" w:rsidRDefault="00617ADD" w:rsidP="00617ADD">
      <w:pPr>
        <w:pStyle w:val="B3"/>
      </w:pPr>
      <w:r w:rsidRPr="00962B3F">
        <w:t>3&gt;</w:t>
      </w:r>
      <w:r w:rsidRPr="00962B3F">
        <w:tab/>
        <w:t xml:space="preserve">associate the established multicast MRB with the corresponding </w:t>
      </w:r>
      <w:r w:rsidRPr="00962B3F">
        <w:rPr>
          <w:i/>
        </w:rPr>
        <w:t>tmgi</w:t>
      </w:r>
      <w:r w:rsidRPr="00962B3F">
        <w:t>;</w:t>
      </w:r>
    </w:p>
    <w:p w14:paraId="725D1722" w14:textId="77777777" w:rsidR="00617ADD" w:rsidRPr="00962B3F" w:rsidRDefault="00617ADD" w:rsidP="00617ADD">
      <w:pPr>
        <w:pStyle w:val="B2"/>
      </w:pPr>
      <w:r w:rsidRPr="00962B3F">
        <w:t>2&gt;</w:t>
      </w:r>
      <w:r w:rsidRPr="00962B3F">
        <w:tab/>
        <w:t xml:space="preserve">if an SDAP entity with the received </w:t>
      </w:r>
      <w:r w:rsidRPr="00962B3F">
        <w:rPr>
          <w:i/>
        </w:rPr>
        <w:t>tmgi</w:t>
      </w:r>
      <w:r w:rsidRPr="00962B3F">
        <w:t xml:space="preserve"> does not exist:</w:t>
      </w:r>
    </w:p>
    <w:p w14:paraId="784D676A" w14:textId="77777777" w:rsidR="00617ADD" w:rsidRPr="00962B3F" w:rsidRDefault="00617ADD" w:rsidP="00617ADD">
      <w:pPr>
        <w:pStyle w:val="B3"/>
      </w:pPr>
      <w:r w:rsidRPr="00962B3F">
        <w:t>3&gt;</w:t>
      </w:r>
      <w:r w:rsidRPr="00962B3F">
        <w:tab/>
        <w:t>establish an SDAP entity as specified in TS 37.324 [24] clause 5.1.1;</w:t>
      </w:r>
    </w:p>
    <w:p w14:paraId="4C853548" w14:textId="77777777" w:rsidR="00617ADD" w:rsidRPr="00962B3F" w:rsidRDefault="00617ADD" w:rsidP="00617ADD">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2D59FB07" w14:textId="77777777" w:rsidR="00617ADD" w:rsidRPr="00962B3F" w:rsidRDefault="00617ADD" w:rsidP="00617ADD">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FFF649" w14:textId="77777777" w:rsidR="00617ADD" w:rsidRPr="00962B3F" w:rsidRDefault="00617ADD" w:rsidP="00617ADD">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99837F2" w14:textId="77777777" w:rsidR="00617ADD" w:rsidRPr="00962B3F" w:rsidRDefault="00617ADD" w:rsidP="00617ADD">
      <w:pPr>
        <w:pStyle w:val="NO"/>
      </w:pPr>
      <w:r w:rsidRPr="00962B3F">
        <w:t>NOTE 2:</w:t>
      </w:r>
      <w:r w:rsidRPr="00962B3F">
        <w:tab/>
        <w:t>In this specification, UE configuration refers to the parameters configured by NR RRC unless otherwise stated.</w:t>
      </w:r>
    </w:p>
    <w:p w14:paraId="6FA70844" w14:textId="77777777" w:rsidR="00617ADD" w:rsidRPr="00962B3F" w:rsidRDefault="00617ADD" w:rsidP="00617ADD">
      <w:pPr>
        <w:pStyle w:val="NO"/>
        <w:rPr>
          <w:rFonts w:eastAsiaTheme="minorEastAsia"/>
        </w:rPr>
      </w:pPr>
      <w:bookmarkStart w:id="294"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75F5123C" w14:textId="77777777" w:rsidR="00617ADD" w:rsidRPr="00962B3F" w:rsidRDefault="00617ADD" w:rsidP="00617ADD">
      <w:pPr>
        <w:pStyle w:val="Heading4"/>
      </w:pPr>
      <w:r w:rsidRPr="00962B3F">
        <w:t>5.3.5.7</w:t>
      </w:r>
      <w:r w:rsidRPr="00962B3F">
        <w:tab/>
        <w:t>AS Security key update</w:t>
      </w:r>
      <w:bookmarkEnd w:id="292"/>
      <w:bookmarkEnd w:id="294"/>
    </w:p>
    <w:p w14:paraId="55C9799D" w14:textId="77777777" w:rsidR="00617ADD" w:rsidRPr="00962B3F" w:rsidRDefault="00617ADD" w:rsidP="00617ADD">
      <w:r w:rsidRPr="00962B3F">
        <w:t>The UE shall:</w:t>
      </w:r>
    </w:p>
    <w:p w14:paraId="2D4B5294" w14:textId="77777777" w:rsidR="00617ADD" w:rsidRPr="00962B3F" w:rsidRDefault="00617ADD" w:rsidP="00617ADD">
      <w:pPr>
        <w:pStyle w:val="B1"/>
      </w:pPr>
      <w:r w:rsidRPr="00962B3F">
        <w:t>1&gt;</w:t>
      </w:r>
      <w:r w:rsidRPr="00962B3F">
        <w:tab/>
        <w:t>if UE is connected to E-UTRA/EPC or E-UTRA/5GC:</w:t>
      </w:r>
    </w:p>
    <w:p w14:paraId="3DABC9BD" w14:textId="77777777" w:rsidR="00617ADD" w:rsidRPr="00962B3F" w:rsidRDefault="00617ADD" w:rsidP="00617ADD">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02672690" w14:textId="77777777" w:rsidR="00617ADD" w:rsidRPr="00962B3F" w:rsidRDefault="00617ADD" w:rsidP="00617ADD">
      <w:pPr>
        <w:pStyle w:val="B3"/>
      </w:pPr>
      <w:r w:rsidRPr="00962B3F">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4A3F200E" w14:textId="77777777" w:rsidR="00617ADD" w:rsidRPr="00962B3F" w:rsidRDefault="00617ADD" w:rsidP="00617ADD">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72BD8656" w14:textId="77777777" w:rsidR="00617ADD" w:rsidRPr="00962B3F" w:rsidRDefault="00617ADD" w:rsidP="00617ADD">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6BD78C7F" w14:textId="77777777" w:rsidR="00617ADD" w:rsidRPr="00962B3F" w:rsidRDefault="00617ADD" w:rsidP="00617ADD">
      <w:pPr>
        <w:pStyle w:val="B1"/>
      </w:pPr>
      <w:r w:rsidRPr="00962B3F">
        <w:t>1&gt;</w:t>
      </w:r>
      <w:r w:rsidRPr="00962B3F">
        <w:tab/>
        <w:t xml:space="preserve">else if this procedure was initiated due to reception of the </w:t>
      </w:r>
      <w:r w:rsidRPr="00962B3F">
        <w:rPr>
          <w:i/>
        </w:rPr>
        <w:t>masterKeyUpdate</w:t>
      </w:r>
      <w:r w:rsidRPr="00962B3F">
        <w:t>:</w:t>
      </w:r>
    </w:p>
    <w:p w14:paraId="4735DCB2" w14:textId="77777777" w:rsidR="00617ADD" w:rsidRPr="00962B3F" w:rsidRDefault="00617ADD" w:rsidP="00617ADD">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78607C8A" w14:textId="77777777" w:rsidR="00617ADD" w:rsidRPr="00962B3F" w:rsidRDefault="00617ADD" w:rsidP="00617ADD">
      <w:pPr>
        <w:pStyle w:val="B3"/>
      </w:pPr>
      <w:r w:rsidRPr="00962B3F">
        <w:t>3&gt;</w:t>
      </w:r>
      <w:r w:rsidRPr="00962B3F">
        <w:tab/>
        <w:t xml:space="preserve">forward the </w:t>
      </w:r>
      <w:r w:rsidRPr="00962B3F">
        <w:rPr>
          <w:i/>
        </w:rPr>
        <w:t xml:space="preserve">nas-Container </w:t>
      </w:r>
      <w:r w:rsidRPr="00962B3F">
        <w:t>to the upper layers;</w:t>
      </w:r>
    </w:p>
    <w:p w14:paraId="2896BF35" w14:textId="77777777" w:rsidR="00617ADD" w:rsidRPr="00962B3F" w:rsidRDefault="00617ADD" w:rsidP="00617ADD">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3A321E82" w14:textId="77777777" w:rsidR="00617ADD" w:rsidRPr="00962B3F" w:rsidRDefault="00617ADD" w:rsidP="00617ADD">
      <w:pPr>
        <w:pStyle w:val="B3"/>
      </w:pPr>
      <w:r w:rsidRPr="00962B3F">
        <w:lastRenderedPageBreak/>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2FC93B4B" w14:textId="77777777" w:rsidR="00617ADD" w:rsidRPr="00962B3F" w:rsidRDefault="00617ADD" w:rsidP="00617ADD">
      <w:pPr>
        <w:pStyle w:val="B2"/>
      </w:pPr>
      <w:r w:rsidRPr="00962B3F">
        <w:t>2&gt;</w:t>
      </w:r>
      <w:r w:rsidRPr="00962B3F">
        <w:tab/>
        <w:t>else:</w:t>
      </w:r>
    </w:p>
    <w:p w14:paraId="55F46C75" w14:textId="77777777" w:rsidR="00617ADD" w:rsidRPr="00962B3F" w:rsidRDefault="00617ADD" w:rsidP="00617ADD">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CF1B7E5" w14:textId="77777777" w:rsidR="00617ADD" w:rsidRPr="00962B3F" w:rsidRDefault="00617ADD" w:rsidP="00617ADD">
      <w:pPr>
        <w:pStyle w:val="B2"/>
      </w:pPr>
      <w:r w:rsidRPr="00962B3F">
        <w:t>2&gt;</w:t>
      </w:r>
      <w:r w:rsidRPr="00962B3F">
        <w:tab/>
        <w:t xml:space="preserve">store the </w:t>
      </w:r>
      <w:r w:rsidRPr="00962B3F">
        <w:rPr>
          <w:i/>
        </w:rPr>
        <w:t>nextHopChainingCount</w:t>
      </w:r>
      <w:r w:rsidRPr="00962B3F">
        <w:t xml:space="preserve"> value;</w:t>
      </w:r>
    </w:p>
    <w:p w14:paraId="00289B8B" w14:textId="77777777" w:rsidR="00617ADD" w:rsidRPr="00962B3F" w:rsidRDefault="00617ADD" w:rsidP="00617ADD">
      <w:pPr>
        <w:pStyle w:val="B2"/>
      </w:pPr>
      <w:r w:rsidRPr="00962B3F">
        <w:t>2&gt;</w:t>
      </w:r>
      <w:r w:rsidRPr="00962B3F">
        <w:tab/>
        <w:t>derive the keys associated with the K</w:t>
      </w:r>
      <w:r w:rsidRPr="00962B3F">
        <w:rPr>
          <w:vertAlign w:val="subscript"/>
        </w:rPr>
        <w:t>gNB</w:t>
      </w:r>
      <w:r w:rsidRPr="00962B3F">
        <w:t xml:space="preserve"> key as follows:</w:t>
      </w:r>
    </w:p>
    <w:p w14:paraId="30E3E4AF" w14:textId="77777777" w:rsidR="00617ADD" w:rsidRPr="00962B3F" w:rsidRDefault="00617ADD" w:rsidP="00617ADD">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31C8E877" w14:textId="77777777" w:rsidR="00617ADD" w:rsidRPr="00962B3F" w:rsidRDefault="00617ADD" w:rsidP="00617ADD">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038AEBC2" w14:textId="77777777" w:rsidR="00617ADD" w:rsidRPr="00962B3F" w:rsidRDefault="00617ADD" w:rsidP="00617ADD">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038332BE" w14:textId="77777777" w:rsidR="00617ADD" w:rsidRPr="00962B3F" w:rsidRDefault="00617ADD" w:rsidP="00617ADD">
      <w:pPr>
        <w:pStyle w:val="B3"/>
      </w:pPr>
      <w:r w:rsidRPr="00962B3F">
        <w:t>3&gt;</w:t>
      </w:r>
      <w:r w:rsidRPr="00962B3F">
        <w:tab/>
        <w:t>else:</w:t>
      </w:r>
    </w:p>
    <w:p w14:paraId="5B3E5E84" w14:textId="77777777" w:rsidR="00617ADD" w:rsidRPr="00962B3F" w:rsidRDefault="00617ADD" w:rsidP="00617ADD">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02BCD057" w14:textId="77777777" w:rsidR="00617ADD" w:rsidRPr="00962B3F" w:rsidRDefault="00617ADD" w:rsidP="00617ADD">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09139AD" w14:textId="77777777" w:rsidR="00617ADD" w:rsidRPr="00962B3F" w:rsidRDefault="00617ADD" w:rsidP="00617ADD">
      <w:pPr>
        <w:pStyle w:val="NO"/>
      </w:pPr>
      <w:r w:rsidRPr="00962B3F">
        <w:t>NOTE 1:</w:t>
      </w:r>
      <w:r w:rsidRPr="00962B3F">
        <w:tab/>
        <w:t>Ciphering and integrity protection are optional to configure for the DRBs.</w:t>
      </w:r>
    </w:p>
    <w:p w14:paraId="7E5E71CC" w14:textId="77777777" w:rsidR="00617ADD" w:rsidRPr="00962B3F" w:rsidRDefault="00617ADD" w:rsidP="00617ADD">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084088B0" w14:textId="77777777" w:rsidR="00617ADD" w:rsidRPr="00962B3F" w:rsidRDefault="00617ADD" w:rsidP="00617ADD">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2EC878DE" w14:textId="77777777" w:rsidR="00617ADD" w:rsidRPr="00962B3F" w:rsidRDefault="00617ADD" w:rsidP="00617ADD">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5BD1A793" w14:textId="77777777" w:rsidR="00617ADD" w:rsidRPr="00962B3F" w:rsidRDefault="00617ADD" w:rsidP="00617ADD">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516A4D2" w14:textId="77777777" w:rsidR="00617ADD" w:rsidRPr="00962B3F" w:rsidRDefault="00617ADD" w:rsidP="00617ADD">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20BDCDC7" w14:textId="77777777" w:rsidR="00617ADD" w:rsidRPr="00962B3F" w:rsidRDefault="00617ADD" w:rsidP="00617ADD">
      <w:pPr>
        <w:pStyle w:val="Heading4"/>
        <w:rPr>
          <w:rFonts w:eastAsia="SimSun"/>
          <w:lang w:eastAsia="zh-CN"/>
        </w:rPr>
      </w:pPr>
      <w:bookmarkStart w:id="295" w:name="_Toc60776781"/>
      <w:bookmarkStart w:id="296" w:name="_Toc100929583"/>
      <w:r w:rsidRPr="00962B3F">
        <w:rPr>
          <w:rFonts w:eastAsia="SimSun"/>
          <w:lang w:eastAsia="zh-CN"/>
        </w:rPr>
        <w:t>5.3.5.8</w:t>
      </w:r>
      <w:r w:rsidRPr="00962B3F">
        <w:rPr>
          <w:rFonts w:eastAsia="SimSun"/>
          <w:lang w:eastAsia="zh-CN"/>
        </w:rPr>
        <w:tab/>
        <w:t>Reconfiguration failure</w:t>
      </w:r>
      <w:bookmarkEnd w:id="295"/>
      <w:bookmarkEnd w:id="296"/>
    </w:p>
    <w:p w14:paraId="2C8C1BB1" w14:textId="77777777" w:rsidR="00617ADD" w:rsidRPr="00962B3F" w:rsidRDefault="00617ADD" w:rsidP="00617ADD">
      <w:pPr>
        <w:pStyle w:val="Heading5"/>
        <w:rPr>
          <w:rFonts w:eastAsia="SimSun"/>
          <w:lang w:eastAsia="zh-CN"/>
        </w:rPr>
      </w:pPr>
      <w:bookmarkStart w:id="297" w:name="_Toc60776782"/>
      <w:bookmarkStart w:id="298" w:name="_Toc100929584"/>
      <w:r w:rsidRPr="00962B3F">
        <w:rPr>
          <w:rFonts w:eastAsia="SimSun"/>
          <w:lang w:eastAsia="zh-CN"/>
        </w:rPr>
        <w:t>5.3.5.8.1</w:t>
      </w:r>
      <w:r w:rsidRPr="00962B3F">
        <w:rPr>
          <w:rFonts w:eastAsia="SimSun"/>
          <w:lang w:eastAsia="zh-CN"/>
        </w:rPr>
        <w:tab/>
        <w:t>Void</w:t>
      </w:r>
      <w:bookmarkEnd w:id="297"/>
      <w:bookmarkEnd w:id="298"/>
    </w:p>
    <w:p w14:paraId="160F2B52" w14:textId="77777777" w:rsidR="00617ADD" w:rsidRPr="00962B3F" w:rsidRDefault="00617ADD" w:rsidP="00617ADD">
      <w:pPr>
        <w:pStyle w:val="Heading5"/>
        <w:rPr>
          <w:rFonts w:eastAsia="SimSun"/>
          <w:lang w:eastAsia="zh-CN"/>
        </w:rPr>
      </w:pPr>
      <w:bookmarkStart w:id="299" w:name="_Toc60776783"/>
      <w:bookmarkStart w:id="300"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99"/>
      <w:bookmarkEnd w:id="300"/>
    </w:p>
    <w:p w14:paraId="5EFDB058" w14:textId="77777777" w:rsidR="00617ADD" w:rsidRPr="00962B3F" w:rsidRDefault="00617ADD" w:rsidP="00617ADD">
      <w:pPr>
        <w:pStyle w:val="NO"/>
        <w:rPr>
          <w:lang w:eastAsia="zh-CN"/>
        </w:rPr>
      </w:pPr>
      <w:r w:rsidRPr="00962B3F">
        <w:rPr>
          <w:lang w:eastAsia="zh-CN"/>
        </w:rPr>
        <w:t>NOTE 00:</w:t>
      </w:r>
      <w:r w:rsidRPr="00962B3F">
        <w:rPr>
          <w:lang w:eastAsia="zh-CN"/>
        </w:rPr>
        <w:tab/>
        <w:t xml:space="preserve">The UE behaviour specified in this claus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45630BB7" w14:textId="77777777" w:rsidR="00617ADD" w:rsidRPr="00962B3F" w:rsidRDefault="00617ADD" w:rsidP="00617ADD">
      <w:pPr>
        <w:rPr>
          <w:rFonts w:eastAsia="SimSun"/>
          <w:lang w:eastAsia="zh-CN"/>
        </w:rPr>
      </w:pPr>
      <w:r w:rsidRPr="00962B3F">
        <w:rPr>
          <w:rFonts w:eastAsia="SimSun"/>
          <w:lang w:eastAsia="zh-CN"/>
        </w:rPr>
        <w:t>The UE shall:</w:t>
      </w:r>
    </w:p>
    <w:p w14:paraId="03C54CF7" w14:textId="77777777" w:rsidR="00617ADD" w:rsidRPr="00962B3F" w:rsidRDefault="00617ADD" w:rsidP="00617ADD">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43265F45"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3221B51B"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522D9AE2" w14:textId="77777777" w:rsidR="00617ADD" w:rsidRPr="00962B3F" w:rsidRDefault="00617ADD" w:rsidP="00617ADD">
      <w:pPr>
        <w:pStyle w:val="B4"/>
      </w:pPr>
      <w:r w:rsidRPr="00962B3F">
        <w:lastRenderedPageBreak/>
        <w:t>4&gt;</w:t>
      </w:r>
      <w:r w:rsidRPr="00962B3F">
        <w:tab/>
      </w:r>
      <w:bookmarkStart w:id="301"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301"/>
      <w:r w:rsidRPr="00962B3F">
        <w:rPr>
          <w:lang w:eastAsia="zh-CN"/>
        </w:rPr>
        <w:t xml:space="preserve"> was detected</w:t>
      </w:r>
      <w:r w:rsidRPr="00962B3F">
        <w:t>;</w:t>
      </w:r>
    </w:p>
    <w:p w14:paraId="3A9BB448" w14:textId="77777777" w:rsidR="00617ADD" w:rsidRPr="00962B3F" w:rsidRDefault="00617ADD" w:rsidP="00617ADD">
      <w:pPr>
        <w:pStyle w:val="B3"/>
        <w:rPr>
          <w:lang w:eastAsia="zh-CN"/>
        </w:rPr>
      </w:pPr>
      <w:r w:rsidRPr="00962B3F">
        <w:t>3&gt;</w:t>
      </w:r>
      <w:r w:rsidRPr="00962B3F">
        <w:tab/>
        <w:t>else:</w:t>
      </w:r>
    </w:p>
    <w:p w14:paraId="02600261" w14:textId="77777777" w:rsidR="00617ADD" w:rsidRPr="00962B3F" w:rsidRDefault="00617ADD" w:rsidP="00617ADD">
      <w:pPr>
        <w:pStyle w:val="B4"/>
        <w:rPr>
          <w:lang w:eastAsia="zh-CN"/>
        </w:rPr>
      </w:pPr>
      <w:r w:rsidRPr="00962B3F">
        <w:t>4</w:t>
      </w:r>
      <w:r w:rsidRPr="00962B3F">
        <w:rPr>
          <w:lang w:eastAsia="zh-CN"/>
        </w:rPr>
        <w:t>&gt;</w:t>
      </w:r>
      <w:r w:rsidRPr="00962B3F">
        <w:rPr>
          <w:lang w:eastAsia="zh-CN"/>
        </w:rPr>
        <w:tab/>
        <w:t xml:space="preserve">continue using the configuration used prior to the reception of </w:t>
      </w:r>
      <w:r w:rsidRPr="00962B3F">
        <w:rPr>
          <w:i/>
        </w:rPr>
        <w:t>RRCReconfiguration</w:t>
      </w:r>
      <w:r w:rsidRPr="00962B3F">
        <w:rPr>
          <w:lang w:eastAsia="zh-CN"/>
        </w:rPr>
        <w:t xml:space="preserve"> message;</w:t>
      </w:r>
    </w:p>
    <w:p w14:paraId="3847FD02" w14:textId="77777777" w:rsidR="00617ADD" w:rsidRPr="00962B3F" w:rsidRDefault="00617ADD" w:rsidP="00617ADD">
      <w:pPr>
        <w:pStyle w:val="B3"/>
        <w:rPr>
          <w:lang w:eastAsia="x-none"/>
        </w:rPr>
      </w:pPr>
      <w:r w:rsidRPr="00962B3F">
        <w:t>3&gt;</w:t>
      </w:r>
      <w:r w:rsidRPr="00962B3F">
        <w:tab/>
        <w:t>if MCG transmission is not suspended:</w:t>
      </w:r>
    </w:p>
    <w:p w14:paraId="3CC2114B" w14:textId="77777777" w:rsidR="00617ADD" w:rsidRPr="00962B3F" w:rsidRDefault="00617ADD" w:rsidP="00617ADD">
      <w:pPr>
        <w:pStyle w:val="B4"/>
      </w:pPr>
      <w:r w:rsidRPr="00962B3F">
        <w:t>4&gt;</w:t>
      </w:r>
      <w:r w:rsidRPr="00962B3F">
        <w:tab/>
        <w:t>initiate the SCG failure information procedure as specified in clause 5.7.3 to report SCG reconfiguration error, upon which the connection reconfiguration procedure ends;</w:t>
      </w:r>
    </w:p>
    <w:p w14:paraId="7C1E335F" w14:textId="77777777" w:rsidR="00617ADD" w:rsidRPr="00962B3F" w:rsidRDefault="00617ADD" w:rsidP="00617ADD">
      <w:pPr>
        <w:pStyle w:val="B3"/>
      </w:pPr>
      <w:r w:rsidRPr="00962B3F">
        <w:t>3&gt;</w:t>
      </w:r>
      <w:r w:rsidRPr="00962B3F">
        <w:tab/>
        <w:t>else:</w:t>
      </w:r>
    </w:p>
    <w:p w14:paraId="2DA5CE81" w14:textId="77777777" w:rsidR="00617ADD" w:rsidRPr="00962B3F" w:rsidRDefault="00617ADD" w:rsidP="00617ADD">
      <w:pPr>
        <w:pStyle w:val="B4"/>
      </w:pPr>
      <w:r w:rsidRPr="00962B3F">
        <w:t>4&gt;</w:t>
      </w:r>
      <w:r w:rsidRPr="00962B3F">
        <w:tab/>
        <w:t>initiate the connection re-establishment procedure as specified in TS 36.331 [10], clause 5.3.7, upon which the connection reconfiguration procedure ends;</w:t>
      </w:r>
    </w:p>
    <w:p w14:paraId="4CF0029B" w14:textId="77777777" w:rsidR="00617ADD" w:rsidRPr="00962B3F" w:rsidRDefault="00617ADD" w:rsidP="00617ADD">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2EA0C2AF"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68598D43"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E8D2D70" w14:textId="77777777" w:rsidR="00617ADD" w:rsidRPr="00962B3F" w:rsidRDefault="00617ADD" w:rsidP="00617ADD">
      <w:pPr>
        <w:pStyle w:val="B3"/>
      </w:pPr>
      <w:r w:rsidRPr="00962B3F">
        <w:t>3&gt;</w:t>
      </w:r>
      <w:r w:rsidRPr="00962B3F">
        <w:tab/>
        <w:t>else:</w:t>
      </w:r>
    </w:p>
    <w:p w14:paraId="19150352" w14:textId="77777777" w:rsidR="00617ADD" w:rsidRPr="00962B3F" w:rsidRDefault="00617ADD" w:rsidP="00617ADD">
      <w:pPr>
        <w:pStyle w:val="B4"/>
        <w:rPr>
          <w:lang w:eastAsia="zh-CN"/>
        </w:rPr>
      </w:pPr>
      <w:r w:rsidRPr="00962B3F">
        <w:rPr>
          <w:lang w:eastAsia="zh-CN"/>
        </w:rPr>
        <w:t>4&gt;</w:t>
      </w:r>
      <w:r w:rsidRPr="00962B3F">
        <w:rPr>
          <w:lang w:eastAsia="zh-CN"/>
        </w:rPr>
        <w:tab/>
        <w:t xml:space="preserve">continue using the configuration used prior to the reception of </w:t>
      </w:r>
      <w:r w:rsidRPr="00962B3F">
        <w:rPr>
          <w:i/>
          <w:lang w:eastAsia="zh-CN"/>
        </w:rPr>
        <w:t>RRCReconfiguration</w:t>
      </w:r>
      <w:r w:rsidRPr="00962B3F">
        <w:rPr>
          <w:lang w:eastAsia="zh-CN"/>
        </w:rPr>
        <w:t xml:space="preserve"> message;</w:t>
      </w:r>
    </w:p>
    <w:p w14:paraId="562D2E44" w14:textId="77777777" w:rsidR="00617ADD" w:rsidRPr="00962B3F" w:rsidRDefault="00617ADD" w:rsidP="00617ADD">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1E54B980" w14:textId="77777777" w:rsidR="00617ADD" w:rsidRPr="00962B3F" w:rsidRDefault="00617ADD" w:rsidP="00617ADD">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335D3253" w14:textId="77777777" w:rsidR="00617ADD" w:rsidRPr="00962B3F" w:rsidRDefault="00617ADD" w:rsidP="00617ADD">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1960774A" w14:textId="77777777" w:rsidR="00617ADD" w:rsidRPr="00962B3F" w:rsidRDefault="00617ADD" w:rsidP="00617ADD">
      <w:pPr>
        <w:pStyle w:val="NO"/>
      </w:pPr>
      <w:r w:rsidRPr="00962B3F">
        <w:t>NOTE 0:</w:t>
      </w:r>
      <w:r w:rsidRPr="00962B3F">
        <w:tab/>
        <w:t>This case does not apply in NE-DC.</w:t>
      </w:r>
    </w:p>
    <w:p w14:paraId="24CD2342"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6CCE587E"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325B87C" w14:textId="77777777" w:rsidR="00617ADD" w:rsidRPr="00962B3F" w:rsidRDefault="00617ADD" w:rsidP="00617ADD">
      <w:pPr>
        <w:pStyle w:val="B3"/>
      </w:pPr>
      <w:r w:rsidRPr="00962B3F">
        <w:t>3&gt;</w:t>
      </w:r>
      <w:r w:rsidRPr="00962B3F">
        <w:tab/>
        <w:t>else:</w:t>
      </w:r>
    </w:p>
    <w:p w14:paraId="1923374E" w14:textId="77777777" w:rsidR="00617ADD" w:rsidRPr="00962B3F" w:rsidRDefault="00617ADD" w:rsidP="00617ADD">
      <w:pPr>
        <w:pStyle w:val="B4"/>
      </w:pPr>
      <w:r w:rsidRPr="00962B3F">
        <w:t>4&gt;</w:t>
      </w:r>
      <w:r w:rsidRPr="00962B3F">
        <w:tab/>
        <w:t xml:space="preserve">continue using the configuration used prior to the reception of </w:t>
      </w:r>
      <w:r w:rsidRPr="00962B3F">
        <w:rPr>
          <w:i/>
        </w:rPr>
        <w:t>RRCReconfiguration</w:t>
      </w:r>
      <w:r w:rsidRPr="00962B3F">
        <w:t xml:space="preserve"> message;</w:t>
      </w:r>
    </w:p>
    <w:p w14:paraId="770D5F09" w14:textId="77777777" w:rsidR="00617ADD" w:rsidRPr="00962B3F" w:rsidRDefault="00617ADD" w:rsidP="00617ADD">
      <w:pPr>
        <w:pStyle w:val="B3"/>
      </w:pPr>
      <w:r w:rsidRPr="00962B3F">
        <w:t>3&gt;</w:t>
      </w:r>
      <w:r w:rsidRPr="00962B3F">
        <w:tab/>
        <w:t>if MCG transmission is not suspended:</w:t>
      </w:r>
    </w:p>
    <w:p w14:paraId="5703C2D8" w14:textId="77777777" w:rsidR="00617ADD" w:rsidRPr="00962B3F" w:rsidRDefault="00617ADD" w:rsidP="00617ADD">
      <w:pPr>
        <w:pStyle w:val="B4"/>
      </w:pPr>
      <w:r w:rsidRPr="00962B3F">
        <w:t>4&gt;</w:t>
      </w:r>
      <w:r w:rsidRPr="00962B3F">
        <w:tab/>
        <w:t>initiate the SCG failure information procedure as specified in clause 5.7.3 to report SCG reconfiguration error, upon which the connection reconfiguration procedure ends;</w:t>
      </w:r>
    </w:p>
    <w:p w14:paraId="4656CBEF" w14:textId="77777777" w:rsidR="00617ADD" w:rsidRPr="00962B3F" w:rsidRDefault="00617ADD" w:rsidP="00617ADD">
      <w:pPr>
        <w:pStyle w:val="B3"/>
      </w:pPr>
      <w:r w:rsidRPr="00962B3F">
        <w:t>3&gt;</w:t>
      </w:r>
      <w:r w:rsidRPr="00962B3F">
        <w:tab/>
        <w:t>else:</w:t>
      </w:r>
    </w:p>
    <w:p w14:paraId="0ADA6625" w14:textId="77777777" w:rsidR="00617ADD" w:rsidRPr="00962B3F" w:rsidRDefault="00617ADD" w:rsidP="00617ADD">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778D5681" w14:textId="77777777" w:rsidR="00617ADD" w:rsidRPr="00962B3F" w:rsidRDefault="00617ADD" w:rsidP="00617ADD">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043C947E" w14:textId="77777777" w:rsidR="00617ADD" w:rsidRPr="00962B3F" w:rsidRDefault="00617ADD" w:rsidP="00617ADD">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2319628B" w14:textId="77777777" w:rsidR="00617ADD" w:rsidRPr="00962B3F" w:rsidRDefault="00617ADD" w:rsidP="00617ADD">
      <w:pPr>
        <w:pStyle w:val="NO"/>
        <w:rPr>
          <w:lang w:eastAsia="zh-CN"/>
        </w:rPr>
      </w:pPr>
      <w:r w:rsidRPr="00962B3F">
        <w:lastRenderedPageBreak/>
        <w:t>NOTE 0b:</w:t>
      </w:r>
      <w:r w:rsidRPr="00962B3F">
        <w:tab/>
        <w:t xml:space="preserve">The compliance also covers the V2X sidelink configuration carried within an octet string, e.g. field </w:t>
      </w:r>
      <w:r w:rsidRPr="00962B3F">
        <w:rPr>
          <w:i/>
          <w:iCs/>
        </w:rPr>
        <w:t>sl-ConfigDedicatedEUTRA</w:t>
      </w:r>
      <w:r w:rsidRPr="00962B3F">
        <w:t>. I.e. the failure behaviour defined also applies in case the UE cannot comply with the embedded V2X sidelink configuration.</w:t>
      </w:r>
    </w:p>
    <w:p w14:paraId="1FE62DE3" w14:textId="77777777" w:rsidR="00617ADD" w:rsidRPr="00962B3F" w:rsidRDefault="00617ADD" w:rsidP="00617ADD">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5C7B2A91" w14:textId="77777777" w:rsidR="00617ADD" w:rsidRPr="00962B3F" w:rsidRDefault="00617ADD" w:rsidP="00617ADD">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C1CD2FD" w14:textId="77777777" w:rsidR="00617ADD" w:rsidRPr="00962B3F" w:rsidRDefault="00617ADD" w:rsidP="00617ADD">
      <w:pPr>
        <w:pStyle w:val="B3"/>
      </w:pPr>
      <w:r w:rsidRPr="00962B3F">
        <w:t>3&gt;</w:t>
      </w:r>
      <w:r w:rsidRPr="00962B3F">
        <w:tab/>
        <w:t>else:</w:t>
      </w:r>
    </w:p>
    <w:p w14:paraId="78D73DB3" w14:textId="77777777" w:rsidR="00617ADD" w:rsidRPr="00962B3F" w:rsidRDefault="00617ADD" w:rsidP="00617ADD">
      <w:pPr>
        <w:pStyle w:val="B4"/>
        <w:rPr>
          <w:lang w:eastAsia="zh-CN"/>
        </w:rPr>
      </w:pPr>
      <w:r w:rsidRPr="00962B3F">
        <w:t>4</w:t>
      </w:r>
      <w:r w:rsidRPr="00962B3F">
        <w:rPr>
          <w:lang w:eastAsia="zh-CN"/>
        </w:rPr>
        <w:t>&gt;</w:t>
      </w:r>
      <w:r w:rsidRPr="00962B3F">
        <w:rPr>
          <w:lang w:eastAsia="zh-CN"/>
        </w:rPr>
        <w:tab/>
        <w:t xml:space="preserve">continue using the configuration used prior to the reception of </w:t>
      </w:r>
      <w:r w:rsidRPr="00962B3F">
        <w:rPr>
          <w:i/>
        </w:rPr>
        <w:t>RRCReconfiguration</w:t>
      </w:r>
      <w:r w:rsidRPr="00962B3F">
        <w:rPr>
          <w:lang w:eastAsia="zh-CN"/>
        </w:rPr>
        <w:t xml:space="preserve"> message;</w:t>
      </w:r>
    </w:p>
    <w:p w14:paraId="7466FDBA" w14:textId="77777777" w:rsidR="00617ADD" w:rsidRPr="00962B3F" w:rsidRDefault="00617ADD" w:rsidP="00617ADD">
      <w:pPr>
        <w:pStyle w:val="B3"/>
      </w:pPr>
      <w:r w:rsidRPr="00962B3F">
        <w:t>3&gt;</w:t>
      </w:r>
      <w:r w:rsidRPr="00962B3F">
        <w:tab/>
        <w:t>if AS security has not been activated:</w:t>
      </w:r>
    </w:p>
    <w:p w14:paraId="2E20B298" w14:textId="77777777" w:rsidR="00617ADD" w:rsidRPr="00962B3F" w:rsidRDefault="00617ADD" w:rsidP="00617ADD">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37704BF5" w14:textId="77777777" w:rsidR="00617ADD" w:rsidRPr="00962B3F" w:rsidRDefault="00617ADD" w:rsidP="00617ADD">
      <w:pPr>
        <w:pStyle w:val="B3"/>
      </w:pPr>
      <w:r w:rsidRPr="00962B3F">
        <w:t>3&gt;</w:t>
      </w:r>
      <w:r w:rsidRPr="00962B3F">
        <w:tab/>
        <w:t>else if AS security has been activated but SRB2 and at least one DRB or multicast MRB or, for IAB, SRB2, have not been setup:</w:t>
      </w:r>
    </w:p>
    <w:p w14:paraId="6A1ECE91" w14:textId="77777777" w:rsidR="00617ADD" w:rsidRPr="00962B3F" w:rsidRDefault="00617ADD" w:rsidP="00617ADD">
      <w:pPr>
        <w:pStyle w:val="B4"/>
      </w:pPr>
      <w:r w:rsidRPr="00962B3F">
        <w:t>4&gt;</w:t>
      </w:r>
      <w:r w:rsidRPr="00962B3F">
        <w:tab/>
        <w:t>perform the actions upon going to RRC_IDLE as specified in 5.3.11, with release cause 'RRC connection failure';</w:t>
      </w:r>
    </w:p>
    <w:p w14:paraId="3AE78557" w14:textId="77777777" w:rsidR="00617ADD" w:rsidRPr="00962B3F" w:rsidRDefault="00617ADD" w:rsidP="00617ADD">
      <w:pPr>
        <w:pStyle w:val="B3"/>
      </w:pPr>
      <w:r w:rsidRPr="00962B3F">
        <w:t>3&gt;</w:t>
      </w:r>
      <w:r w:rsidRPr="00962B3F">
        <w:tab/>
        <w:t>else:</w:t>
      </w:r>
    </w:p>
    <w:p w14:paraId="5EF32D53" w14:textId="77777777" w:rsidR="00617ADD" w:rsidRPr="00962B3F" w:rsidRDefault="00617ADD" w:rsidP="00617ADD">
      <w:pPr>
        <w:pStyle w:val="B4"/>
      </w:pPr>
      <w:r w:rsidRPr="00962B3F">
        <w:t>4&gt;</w:t>
      </w:r>
      <w:r w:rsidRPr="00962B3F">
        <w:tab/>
        <w:t>initiate the connection re-establishment procedure as specified in 5.3.7, upon which the reconfiguration procedure ends;</w:t>
      </w:r>
    </w:p>
    <w:p w14:paraId="321EB75F" w14:textId="77777777" w:rsidR="00617ADD" w:rsidRPr="00962B3F" w:rsidRDefault="00617ADD" w:rsidP="00617ADD">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5F6D98C4"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0A8A8E91"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008C11B8" w14:textId="77777777" w:rsidR="00617ADD" w:rsidRPr="00962B3F" w:rsidRDefault="00617ADD" w:rsidP="00617ADD">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1890666F" w14:textId="77777777" w:rsidR="00617ADD" w:rsidRPr="00962B3F" w:rsidRDefault="00617ADD" w:rsidP="00617ADD">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76B678B4" w14:textId="77777777" w:rsidR="00617ADD" w:rsidRPr="00962B3F" w:rsidRDefault="00617ADD" w:rsidP="00617ADD">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 CPA and CPC execution (when the message is required to be applied).</w:t>
      </w:r>
    </w:p>
    <w:p w14:paraId="51418890" w14:textId="77777777" w:rsidR="00617ADD" w:rsidRPr="00962B3F" w:rsidRDefault="00617ADD" w:rsidP="00617ADD">
      <w:pPr>
        <w:pStyle w:val="Heading5"/>
        <w:rPr>
          <w:rFonts w:eastAsia="SimSun"/>
          <w:lang w:eastAsia="zh-CN"/>
        </w:rPr>
      </w:pPr>
      <w:bookmarkStart w:id="302" w:name="_Toc60776784"/>
      <w:bookmarkStart w:id="303" w:name="_Toc100929586"/>
      <w:r w:rsidRPr="00962B3F">
        <w:rPr>
          <w:rFonts w:eastAsia="SimSun"/>
          <w:lang w:eastAsia="zh-CN"/>
        </w:rPr>
        <w:t>5.3.5.8.3</w:t>
      </w:r>
      <w:r w:rsidRPr="00962B3F">
        <w:rPr>
          <w:rFonts w:eastAsia="SimSun"/>
          <w:lang w:eastAsia="zh-CN"/>
        </w:rPr>
        <w:tab/>
        <w:t>T304 expiry (Reconfiguration with sync Failure)</w:t>
      </w:r>
      <w:bookmarkEnd w:id="302"/>
      <w:r w:rsidRPr="00962B3F">
        <w:rPr>
          <w:rFonts w:eastAsia="SimSun"/>
          <w:lang w:eastAsia="zh-CN"/>
        </w:rPr>
        <w:t xml:space="preserve"> or T420 expiry (Path switch failure)</w:t>
      </w:r>
      <w:bookmarkEnd w:id="303"/>
    </w:p>
    <w:p w14:paraId="5A20E596" w14:textId="77777777" w:rsidR="00617ADD" w:rsidRPr="00962B3F" w:rsidRDefault="00617ADD" w:rsidP="00617ADD">
      <w:pPr>
        <w:rPr>
          <w:rFonts w:eastAsia="SimSun"/>
          <w:lang w:eastAsia="zh-CN"/>
        </w:rPr>
      </w:pPr>
      <w:r w:rsidRPr="00962B3F">
        <w:rPr>
          <w:rFonts w:eastAsia="SimSun"/>
          <w:lang w:eastAsia="zh-CN"/>
        </w:rPr>
        <w:t>The UE shall:</w:t>
      </w:r>
    </w:p>
    <w:p w14:paraId="3B148D33" w14:textId="77777777" w:rsidR="00617ADD" w:rsidRPr="00962B3F" w:rsidRDefault="00617ADD" w:rsidP="00617ADD">
      <w:pPr>
        <w:pStyle w:val="B1"/>
        <w:rPr>
          <w:lang w:eastAsia="zh-CN"/>
        </w:rPr>
      </w:pPr>
      <w:r w:rsidRPr="00962B3F">
        <w:rPr>
          <w:lang w:eastAsia="zh-CN"/>
        </w:rPr>
        <w:t>1&gt;</w:t>
      </w:r>
      <w:r w:rsidRPr="00962B3F">
        <w:rPr>
          <w:lang w:eastAsia="zh-CN"/>
        </w:rPr>
        <w:tab/>
        <w:t>if T304 of the MCG expires, or</w:t>
      </w:r>
    </w:p>
    <w:p w14:paraId="1E79B1F9" w14:textId="77777777" w:rsidR="00617ADD" w:rsidRPr="00962B3F" w:rsidRDefault="00617ADD" w:rsidP="00617ADD">
      <w:pPr>
        <w:pStyle w:val="B1"/>
        <w:rPr>
          <w:lang w:eastAsia="zh-CN"/>
        </w:rPr>
      </w:pPr>
      <w:r w:rsidRPr="00962B3F">
        <w:rPr>
          <w:lang w:eastAsia="zh-CN"/>
        </w:rPr>
        <w:t>1&gt; if T420 expires, or,</w:t>
      </w:r>
    </w:p>
    <w:p w14:paraId="3DAD6C22" w14:textId="77777777" w:rsidR="00617ADD" w:rsidRPr="00962B3F" w:rsidRDefault="00617ADD" w:rsidP="00617ADD">
      <w:pPr>
        <w:pStyle w:val="B1"/>
        <w:rPr>
          <w:lang w:eastAsia="zh-CN"/>
        </w:rPr>
      </w:pPr>
      <w:r w:rsidRPr="00962B3F">
        <w:rPr>
          <w:lang w:eastAsia="zh-CN"/>
        </w:rPr>
        <w:t xml:space="preserve">1&gt; if the target L2 U2N Relay UE (i.e., the UE indicated by </w:t>
      </w:r>
      <w:r w:rsidRPr="00962B3F">
        <w:rPr>
          <w:i/>
        </w:rPr>
        <w:t>targetRelayUE-Identity</w:t>
      </w:r>
      <w:r w:rsidRPr="00962B3F">
        <w:t xml:space="preserve"> in </w:t>
      </w:r>
      <w:r w:rsidRPr="00962B3F">
        <w:rPr>
          <w:lang w:eastAsia="zh-CN"/>
        </w:rPr>
        <w:t xml:space="preserve">the received </w:t>
      </w:r>
      <w:r w:rsidRPr="00962B3F">
        <w:rPr>
          <w:i/>
          <w:iCs/>
          <w:lang w:eastAsia="zh-CN"/>
        </w:rPr>
        <w:t>RRCReconfiguration</w:t>
      </w:r>
      <w:r w:rsidRPr="00962B3F">
        <w:rPr>
          <w:lang w:eastAsia="zh-CN"/>
        </w:rPr>
        <w:t xml:space="preserve"> message containing </w:t>
      </w:r>
      <w:r w:rsidRPr="00962B3F">
        <w:rPr>
          <w:i/>
          <w:iCs/>
          <w:lang w:eastAsia="zh-CN"/>
        </w:rPr>
        <w:t>reconfigurationWithSync</w:t>
      </w:r>
      <w:r w:rsidRPr="00962B3F">
        <w:rPr>
          <w:lang w:eastAsia="zh-CN"/>
        </w:rPr>
        <w:t xml:space="preserve"> indicating path switch as specified in 5.3.5.5.2) changes its serving PCell before path switch:</w:t>
      </w:r>
    </w:p>
    <w:p w14:paraId="411A238D" w14:textId="77777777" w:rsidR="00617ADD" w:rsidRPr="00962B3F" w:rsidRDefault="00617ADD" w:rsidP="00617ADD">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22D2B1D7" w14:textId="77777777" w:rsidR="00617ADD" w:rsidRPr="00962B3F" w:rsidRDefault="00617ADD" w:rsidP="00617ADD">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07FD41E0" w14:textId="77777777" w:rsidR="00617ADD" w:rsidRPr="00962B3F" w:rsidRDefault="00617ADD" w:rsidP="00617ADD">
      <w:pPr>
        <w:pStyle w:val="B2"/>
      </w:pPr>
      <w:r w:rsidRPr="00962B3F">
        <w:t>2&gt;</w:t>
      </w:r>
      <w:r w:rsidRPr="00962B3F">
        <w:tab/>
        <w:t xml:space="preserve">if any DAPS bearer is configured, </w:t>
      </w:r>
      <w:r w:rsidRPr="00962B3F">
        <w:rPr>
          <w:noProof/>
        </w:rPr>
        <w:t xml:space="preserve">and </w:t>
      </w:r>
      <w:r w:rsidRPr="00962B3F">
        <w:t xml:space="preserve">radio link failure is not detected in the source PCell, according to </w:t>
      </w:r>
      <w:r w:rsidRPr="00962B3F">
        <w:rPr>
          <w:lang w:eastAsia="zh-CN"/>
        </w:rPr>
        <w:t xml:space="preserve">clause </w:t>
      </w:r>
      <w:r w:rsidRPr="00962B3F">
        <w:t>5.3.10.3</w:t>
      </w:r>
      <w:r w:rsidRPr="00962B3F">
        <w:rPr>
          <w:noProof/>
        </w:rPr>
        <w:t>:</w:t>
      </w:r>
    </w:p>
    <w:p w14:paraId="19D4EDC4" w14:textId="77777777" w:rsidR="00617ADD" w:rsidRPr="00962B3F" w:rsidRDefault="00617ADD" w:rsidP="00617ADD">
      <w:pPr>
        <w:pStyle w:val="B3"/>
      </w:pPr>
      <w:r w:rsidRPr="00962B3F">
        <w:lastRenderedPageBreak/>
        <w:t>3&gt;</w:t>
      </w:r>
      <w:r w:rsidRPr="00962B3F">
        <w:tab/>
        <w:t>reset MAC for the target PCell and release the MAC configuration for the target PCell;</w:t>
      </w:r>
    </w:p>
    <w:p w14:paraId="18B2454F" w14:textId="77777777" w:rsidR="00617ADD" w:rsidRPr="00962B3F" w:rsidRDefault="00617ADD" w:rsidP="00617ADD">
      <w:pPr>
        <w:pStyle w:val="B3"/>
      </w:pPr>
      <w:r w:rsidRPr="00962B3F">
        <w:t>3&gt;</w:t>
      </w:r>
      <w:r w:rsidRPr="00962B3F">
        <w:tab/>
        <w:t>for each DAPS bearer:</w:t>
      </w:r>
    </w:p>
    <w:p w14:paraId="0A1997A8" w14:textId="77777777" w:rsidR="00617ADD" w:rsidRPr="00962B3F" w:rsidRDefault="00617ADD" w:rsidP="00617ADD">
      <w:pPr>
        <w:pStyle w:val="B4"/>
      </w:pPr>
      <w:r w:rsidRPr="00962B3F">
        <w:t>4&gt;</w:t>
      </w:r>
      <w:r w:rsidRPr="00962B3F">
        <w:tab/>
        <w:t>release the RLC entity or entities as specified in TS 38.322 [4], clause 5.1.3, and the associated logical channel for the target PCell;</w:t>
      </w:r>
    </w:p>
    <w:p w14:paraId="12DBC51A" w14:textId="77777777" w:rsidR="00617ADD" w:rsidRPr="00962B3F" w:rsidRDefault="00617ADD" w:rsidP="00617ADD">
      <w:pPr>
        <w:pStyle w:val="B4"/>
      </w:pPr>
      <w:r w:rsidRPr="00962B3F">
        <w:t>4&gt;</w:t>
      </w:r>
      <w:r w:rsidRPr="00962B3F">
        <w:tab/>
        <w:t>reconfigure the PDCP entity to release DAPS as specified in TS 38.323 [5];</w:t>
      </w:r>
    </w:p>
    <w:p w14:paraId="14252B59" w14:textId="77777777" w:rsidR="00617ADD" w:rsidRPr="00962B3F" w:rsidRDefault="00617ADD" w:rsidP="00617ADD">
      <w:pPr>
        <w:pStyle w:val="B3"/>
      </w:pPr>
      <w:r w:rsidRPr="00962B3F">
        <w:t>3&gt;</w:t>
      </w:r>
      <w:r w:rsidRPr="00962B3F">
        <w:tab/>
        <w:t>for each SRB:</w:t>
      </w:r>
    </w:p>
    <w:p w14:paraId="70FCB1F2" w14:textId="77777777" w:rsidR="00617ADD" w:rsidRPr="00962B3F" w:rsidRDefault="00617ADD" w:rsidP="00617ADD">
      <w:pPr>
        <w:pStyle w:val="B4"/>
      </w:pPr>
      <w:r w:rsidRPr="00962B3F">
        <w:t>4&gt;</w:t>
      </w:r>
      <w:r w:rsidRPr="00962B3F">
        <w:tab/>
        <w:t xml:space="preserve">if the </w:t>
      </w:r>
      <w:r w:rsidRPr="00962B3F">
        <w:rPr>
          <w:i/>
          <w:iCs/>
        </w:rPr>
        <w:t>masterKeyUpdate</w:t>
      </w:r>
      <w:r w:rsidRPr="00962B3F">
        <w:t xml:space="preserve"> was not received:</w:t>
      </w:r>
    </w:p>
    <w:p w14:paraId="29438F18" w14:textId="77777777" w:rsidR="00617ADD" w:rsidRPr="00962B3F" w:rsidRDefault="00617ADD" w:rsidP="00617ADD">
      <w:pPr>
        <w:pStyle w:val="B5"/>
      </w:pPr>
      <w:r w:rsidRPr="00962B3F">
        <w:t>5&gt;</w:t>
      </w:r>
      <w:r w:rsidRPr="00962B3F">
        <w:tab/>
        <w:t>configure the PDCP entity for the source PCell with state variables continuation as specified in TS 38.323 [5];</w:t>
      </w:r>
    </w:p>
    <w:p w14:paraId="1FD56110" w14:textId="77777777" w:rsidR="00617ADD" w:rsidRPr="00962B3F" w:rsidRDefault="00617ADD" w:rsidP="00617ADD">
      <w:pPr>
        <w:pStyle w:val="B4"/>
      </w:pPr>
      <w:r w:rsidRPr="00962B3F">
        <w:t>4&gt;</w:t>
      </w:r>
      <w:r w:rsidRPr="00962B3F">
        <w:tab/>
        <w:t>release the PDCP entity for the target PCell;</w:t>
      </w:r>
    </w:p>
    <w:p w14:paraId="57F97861" w14:textId="77777777" w:rsidR="00617ADD" w:rsidRPr="00962B3F" w:rsidRDefault="00617ADD" w:rsidP="00617ADD">
      <w:pPr>
        <w:pStyle w:val="B4"/>
      </w:pPr>
      <w:r w:rsidRPr="00962B3F">
        <w:t>4&gt;</w:t>
      </w:r>
      <w:r w:rsidRPr="00962B3F">
        <w:tab/>
        <w:t>release the RLC entity as specified in TS 38.322 [4], clause 5.1.3, and the associated logical channel for the target PCell;</w:t>
      </w:r>
    </w:p>
    <w:p w14:paraId="188C0BB7" w14:textId="77777777" w:rsidR="00617ADD" w:rsidRPr="00962B3F" w:rsidRDefault="00617ADD" w:rsidP="00617ADD">
      <w:pPr>
        <w:pStyle w:val="B4"/>
      </w:pPr>
      <w:r w:rsidRPr="00962B3F">
        <w:t>4&gt;</w:t>
      </w:r>
      <w:r w:rsidRPr="00962B3F">
        <w:tab/>
        <w:t>trigger the PDCP entity for the source PCell to perform SDU discard as specified in TS 38.323 [5];</w:t>
      </w:r>
    </w:p>
    <w:p w14:paraId="4FAA233A" w14:textId="77777777" w:rsidR="00617ADD" w:rsidRPr="00962B3F" w:rsidRDefault="00617ADD" w:rsidP="00617ADD">
      <w:pPr>
        <w:pStyle w:val="B4"/>
      </w:pPr>
      <w:r w:rsidRPr="00962B3F">
        <w:t>4&gt;</w:t>
      </w:r>
      <w:r w:rsidRPr="00962B3F">
        <w:tab/>
        <w:t>re-establish the RLC entity for the source PCell;</w:t>
      </w:r>
    </w:p>
    <w:p w14:paraId="4D16474E" w14:textId="77777777" w:rsidR="00617ADD" w:rsidRPr="00962B3F" w:rsidRDefault="00617ADD" w:rsidP="00617ADD">
      <w:pPr>
        <w:pStyle w:val="B3"/>
      </w:pPr>
      <w:r w:rsidRPr="00962B3F">
        <w:t>3&gt;</w:t>
      </w:r>
      <w:r w:rsidRPr="00962B3F">
        <w:tab/>
        <w:t>release the physical channel configuration for the target PCell;</w:t>
      </w:r>
    </w:p>
    <w:p w14:paraId="6ABA5001" w14:textId="77777777" w:rsidR="00617ADD" w:rsidRPr="00962B3F" w:rsidRDefault="00617ADD" w:rsidP="00617ADD">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089C19F2" w14:textId="77777777" w:rsidR="00617ADD" w:rsidRPr="00962B3F" w:rsidRDefault="00617ADD" w:rsidP="00617ADD">
      <w:pPr>
        <w:pStyle w:val="B3"/>
      </w:pPr>
      <w:r w:rsidRPr="00962B3F">
        <w:rPr>
          <w:lang w:eastAsia="zh-CN"/>
        </w:rPr>
        <w:t>3&gt;</w:t>
      </w:r>
      <w:r w:rsidRPr="00962B3F">
        <w:rPr>
          <w:lang w:eastAsia="zh-CN"/>
        </w:rPr>
        <w:tab/>
      </w:r>
      <w:r w:rsidRPr="00962B3F">
        <w:t>resume suspended SRBs in the source PCell;</w:t>
      </w:r>
    </w:p>
    <w:p w14:paraId="679C1BBF" w14:textId="77777777" w:rsidR="00617ADD" w:rsidRPr="00962B3F" w:rsidRDefault="00617ADD" w:rsidP="00617ADD">
      <w:pPr>
        <w:pStyle w:val="B3"/>
      </w:pPr>
      <w:r w:rsidRPr="00962B3F">
        <w:t>3&gt;</w:t>
      </w:r>
      <w:r w:rsidRPr="00962B3F">
        <w:tab/>
        <w:t>for each non-DAPS bearer:</w:t>
      </w:r>
    </w:p>
    <w:p w14:paraId="6AE16F7C" w14:textId="77777777" w:rsidR="00617ADD" w:rsidRPr="00962B3F" w:rsidRDefault="00617ADD" w:rsidP="00617ADD">
      <w:pPr>
        <w:pStyle w:val="B4"/>
      </w:pPr>
      <w:r w:rsidRPr="00962B3F">
        <w:t>4&gt;</w:t>
      </w:r>
      <w:r w:rsidRPr="00962B3F">
        <w:tab/>
        <w:t>revert back to the UE configuration used for the DRB or multicast MRB in the source PCell, includes PDCP, RLC states variables, the security configuration and the data stored in transmission and reception buffers in PDCP and RLC entities ;</w:t>
      </w:r>
    </w:p>
    <w:p w14:paraId="657EE6F9" w14:textId="77777777" w:rsidR="00617ADD" w:rsidRPr="00962B3F" w:rsidRDefault="00617ADD" w:rsidP="00617ADD">
      <w:pPr>
        <w:pStyle w:val="B3"/>
      </w:pPr>
      <w:r w:rsidRPr="00962B3F">
        <w:t>3&gt;</w:t>
      </w:r>
      <w:r w:rsidRPr="00962B3F">
        <w:tab/>
        <w:t>revert back to the UE measurement configuration used in the source PCell;</w:t>
      </w:r>
    </w:p>
    <w:p w14:paraId="506FD345" w14:textId="77777777" w:rsidR="00617ADD" w:rsidRPr="00962B3F" w:rsidRDefault="00617ADD" w:rsidP="00617ADD">
      <w:pPr>
        <w:pStyle w:val="B3"/>
      </w:pPr>
      <w:r w:rsidRPr="00962B3F">
        <w:t>3&gt;</w:t>
      </w:r>
      <w:r w:rsidRPr="00962B3F">
        <w:tab/>
        <w:t xml:space="preserve">store the handover failure information in </w:t>
      </w:r>
      <w:r w:rsidRPr="00962B3F">
        <w:rPr>
          <w:i/>
        </w:rPr>
        <w:t>VarRLF-Report</w:t>
      </w:r>
      <w:r w:rsidRPr="00962B3F">
        <w:t xml:space="preserve"> as described in the clause 5.3.10.5;</w:t>
      </w:r>
    </w:p>
    <w:p w14:paraId="6D08DEB9" w14:textId="77777777" w:rsidR="00617ADD" w:rsidRPr="00962B3F" w:rsidRDefault="00617ADD" w:rsidP="00617ADD">
      <w:pPr>
        <w:pStyle w:val="B3"/>
        <w:rPr>
          <w:lang w:eastAsia="zh-CN"/>
        </w:rPr>
      </w:pPr>
      <w:r w:rsidRPr="00962B3F">
        <w:rPr>
          <w:lang w:eastAsia="zh-CN"/>
        </w:rPr>
        <w:t>3&gt;</w:t>
      </w:r>
      <w:r w:rsidRPr="00962B3F">
        <w:rPr>
          <w:lang w:eastAsia="zh-CN"/>
        </w:rPr>
        <w:tab/>
        <w:t>initiate the failure information procedure as specified in clause 5.7.5 to report DAPS handover failure.</w:t>
      </w:r>
    </w:p>
    <w:p w14:paraId="08554530" w14:textId="77777777" w:rsidR="00617ADD" w:rsidRPr="00962B3F" w:rsidRDefault="00617ADD" w:rsidP="00617ADD">
      <w:pPr>
        <w:pStyle w:val="B2"/>
      </w:pPr>
      <w:r w:rsidRPr="00962B3F">
        <w:rPr>
          <w:lang w:eastAsia="zh-CN"/>
        </w:rPr>
        <w:t>2&gt;</w:t>
      </w:r>
      <w:r w:rsidRPr="00962B3F">
        <w:rPr>
          <w:lang w:eastAsia="zh-CN"/>
        </w:rPr>
        <w:tab/>
        <w:t>else:</w:t>
      </w:r>
    </w:p>
    <w:p w14:paraId="4A4BFE28" w14:textId="77777777" w:rsidR="00617ADD" w:rsidRPr="00962B3F" w:rsidRDefault="00617ADD" w:rsidP="00617ADD">
      <w:pPr>
        <w:pStyle w:val="B3"/>
      </w:pPr>
      <w:r w:rsidRPr="00962B3F">
        <w:t>3&gt;</w:t>
      </w:r>
      <w:r w:rsidRPr="00962B3F">
        <w:tab/>
        <w:t>revert back to the UE configuration used in the source PCell;</w:t>
      </w:r>
    </w:p>
    <w:p w14:paraId="60621574" w14:textId="77777777" w:rsidR="00617ADD" w:rsidRPr="00962B3F" w:rsidRDefault="00617ADD" w:rsidP="00617ADD">
      <w:pPr>
        <w:pStyle w:val="B3"/>
      </w:pPr>
      <w:r w:rsidRPr="00962B3F">
        <w:t>3&gt;</w:t>
      </w:r>
      <w:r w:rsidRPr="00962B3F">
        <w:tab/>
        <w:t>if the associated T304 was not initiated upon cell selection performed while timer T311 was running, as defined in clause 5.3.7.3:</w:t>
      </w:r>
    </w:p>
    <w:p w14:paraId="2DDDE393" w14:textId="77777777" w:rsidR="00617ADD" w:rsidRPr="00962B3F" w:rsidRDefault="00617ADD" w:rsidP="00617ADD">
      <w:pPr>
        <w:pStyle w:val="B4"/>
      </w:pPr>
      <w:r w:rsidRPr="00962B3F">
        <w:t>4&gt;</w:t>
      </w:r>
      <w:r w:rsidRPr="00962B3F">
        <w:tab/>
        <w:t xml:space="preserve">store the handover failure information in </w:t>
      </w:r>
      <w:r w:rsidRPr="00962B3F">
        <w:rPr>
          <w:i/>
        </w:rPr>
        <w:t>VarRLF-Report</w:t>
      </w:r>
      <w:r w:rsidRPr="00962B3F">
        <w:t xml:space="preserve"> as described in the clause 5.3.10.5;</w:t>
      </w:r>
    </w:p>
    <w:p w14:paraId="34704F7A"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initiate the connection re-establishment procedure as specified in clause 5.3.7</w:t>
      </w:r>
      <w:r w:rsidRPr="00962B3F">
        <w:rPr>
          <w:lang w:eastAsia="zh-CN"/>
        </w:rPr>
        <w:t>.</w:t>
      </w:r>
    </w:p>
    <w:p w14:paraId="53A5C353" w14:textId="77777777" w:rsidR="00617ADD" w:rsidRPr="00962B3F" w:rsidRDefault="00617ADD" w:rsidP="00617ADD">
      <w:pPr>
        <w:pStyle w:val="NO"/>
        <w:rPr>
          <w:lang w:eastAsia="zh-CN"/>
        </w:rPr>
      </w:pPr>
      <w:r w:rsidRPr="00962B3F">
        <w:t>NOTE 1:</w:t>
      </w:r>
      <w:r w:rsidRPr="00962B3F">
        <w:tab/>
        <w:t>In the context above, "the UE configuration" includes state variables and parameters of each radio bearer.</w:t>
      </w:r>
    </w:p>
    <w:p w14:paraId="19433659" w14:textId="77777777" w:rsidR="00617ADD" w:rsidRPr="00962B3F" w:rsidRDefault="00617ADD" w:rsidP="00617ADD">
      <w:pPr>
        <w:pStyle w:val="B1"/>
        <w:rPr>
          <w:lang w:eastAsia="zh-CN"/>
        </w:rPr>
      </w:pPr>
      <w:r w:rsidRPr="00962B3F">
        <w:rPr>
          <w:lang w:eastAsia="zh-CN"/>
        </w:rPr>
        <w:t>1&gt;</w:t>
      </w:r>
      <w:r w:rsidRPr="00962B3F">
        <w:rPr>
          <w:lang w:eastAsia="zh-CN"/>
        </w:rPr>
        <w:tab/>
        <w:t>else if T304 of a secondary cell group expires:</w:t>
      </w:r>
    </w:p>
    <w:p w14:paraId="4288BD16" w14:textId="77777777" w:rsidR="00617ADD" w:rsidRPr="00962B3F" w:rsidRDefault="00617ADD" w:rsidP="00617ADD">
      <w:pPr>
        <w:pStyle w:val="B2"/>
      </w:pPr>
      <w:r w:rsidRPr="00962B3F">
        <w:t>2&gt;</w:t>
      </w:r>
      <w:r w:rsidRPr="00962B3F">
        <w:tab/>
        <w:t>if MCG transmission is not suspended:</w:t>
      </w:r>
    </w:p>
    <w:p w14:paraId="12CADD25" w14:textId="77777777" w:rsidR="00617ADD" w:rsidRPr="00962B3F" w:rsidRDefault="00617ADD" w:rsidP="00617ADD">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B929A5A" w14:textId="77777777" w:rsidR="00617ADD" w:rsidRPr="00962B3F" w:rsidRDefault="00617ADD" w:rsidP="00617ADD">
      <w:pPr>
        <w:pStyle w:val="B3"/>
        <w:rPr>
          <w:lang w:eastAsia="zh-CN"/>
        </w:rPr>
      </w:pPr>
      <w:r w:rsidRPr="00962B3F">
        <w:rPr>
          <w:lang w:eastAsia="zh-CN"/>
        </w:rPr>
        <w:t>3&gt;</w:t>
      </w:r>
      <w:r w:rsidRPr="00962B3F">
        <w:rPr>
          <w:lang w:eastAsia="zh-CN"/>
        </w:rPr>
        <w:tab/>
        <w:t>initiate the SCG failure information procedure as specified in clause 5.7.3 to report SCG reconfiguration with sync failure, upon which the RRC reconfiguration procedure ends;</w:t>
      </w:r>
    </w:p>
    <w:p w14:paraId="1238343B" w14:textId="77777777" w:rsidR="00617ADD" w:rsidRPr="00962B3F" w:rsidRDefault="00617ADD" w:rsidP="00617ADD">
      <w:pPr>
        <w:pStyle w:val="B2"/>
      </w:pPr>
      <w:r w:rsidRPr="00962B3F">
        <w:t>2&gt;</w:t>
      </w:r>
      <w:r w:rsidRPr="00962B3F">
        <w:tab/>
        <w:t>else:</w:t>
      </w:r>
    </w:p>
    <w:p w14:paraId="1138847E" w14:textId="77777777" w:rsidR="00617ADD" w:rsidRPr="00962B3F" w:rsidRDefault="00617ADD" w:rsidP="00617ADD">
      <w:pPr>
        <w:pStyle w:val="B3"/>
        <w:rPr>
          <w:lang w:eastAsia="zh-CN"/>
        </w:rPr>
      </w:pPr>
      <w:r w:rsidRPr="00962B3F">
        <w:rPr>
          <w:lang w:eastAsia="zh-CN"/>
        </w:rPr>
        <w:lastRenderedPageBreak/>
        <w:t>3&gt;</w:t>
      </w:r>
      <w:r w:rsidRPr="00962B3F">
        <w:rPr>
          <w:lang w:eastAsia="zh-CN"/>
        </w:rPr>
        <w:tab/>
        <w:t>if the UE is in NR-DC:</w:t>
      </w:r>
    </w:p>
    <w:p w14:paraId="403F8D12" w14:textId="77777777" w:rsidR="00617ADD" w:rsidRPr="00962B3F" w:rsidRDefault="00617ADD" w:rsidP="00617ADD">
      <w:pPr>
        <w:pStyle w:val="B4"/>
        <w:rPr>
          <w:lang w:eastAsia="zh-CN"/>
        </w:rPr>
      </w:pPr>
      <w:r w:rsidRPr="00962B3F">
        <w:rPr>
          <w:lang w:eastAsia="zh-CN"/>
        </w:rPr>
        <w:t>4&gt;</w:t>
      </w:r>
      <w:r w:rsidRPr="00962B3F">
        <w:rPr>
          <w:lang w:eastAsia="zh-CN"/>
        </w:rPr>
        <w:tab/>
        <w:t>initiate the connection re-establishment procedure as specified in clause 5.3.7;</w:t>
      </w:r>
    </w:p>
    <w:p w14:paraId="6113C753" w14:textId="77777777" w:rsidR="00617ADD" w:rsidRPr="00962B3F" w:rsidRDefault="00617ADD" w:rsidP="00617ADD">
      <w:pPr>
        <w:pStyle w:val="B3"/>
        <w:rPr>
          <w:lang w:eastAsia="zh-CN"/>
        </w:rPr>
      </w:pPr>
      <w:r w:rsidRPr="00962B3F">
        <w:rPr>
          <w:lang w:eastAsia="zh-CN"/>
        </w:rPr>
        <w:t>3&gt;</w:t>
      </w:r>
      <w:r w:rsidRPr="00962B3F">
        <w:rPr>
          <w:lang w:eastAsia="zh-CN"/>
        </w:rPr>
        <w:tab/>
        <w:t>else (the UE is in (NG) EN-DC):</w:t>
      </w:r>
    </w:p>
    <w:p w14:paraId="4ED2A88C" w14:textId="77777777" w:rsidR="00617ADD" w:rsidRPr="00962B3F" w:rsidRDefault="00617ADD" w:rsidP="00617ADD">
      <w:pPr>
        <w:pStyle w:val="B4"/>
        <w:rPr>
          <w:lang w:eastAsia="zh-CN"/>
        </w:rPr>
      </w:pPr>
      <w:r w:rsidRPr="00962B3F">
        <w:rPr>
          <w:lang w:eastAsia="zh-CN"/>
        </w:rPr>
        <w:t>4&gt;</w:t>
      </w:r>
      <w:r w:rsidRPr="00962B3F">
        <w:rPr>
          <w:lang w:eastAsia="zh-CN"/>
        </w:rPr>
        <w:tab/>
        <w:t>initiate the connection re-establishment procedure as specified in TS 36.331 [10], clause 5.3.7;</w:t>
      </w:r>
    </w:p>
    <w:p w14:paraId="0298E432"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3E7703C4" w14:textId="77777777" w:rsidR="00617ADD" w:rsidRPr="00962B3F" w:rsidRDefault="00617ADD" w:rsidP="00617ADD">
      <w:pPr>
        <w:pStyle w:val="B2"/>
      </w:pPr>
      <w:r w:rsidRPr="00962B3F">
        <w:t>2&gt;</w:t>
      </w:r>
      <w:r w:rsidRPr="00962B3F">
        <w:tab/>
        <w:t>reset MAC;</w:t>
      </w:r>
    </w:p>
    <w:p w14:paraId="76D8597C" w14:textId="77777777" w:rsidR="00617ADD" w:rsidRPr="00962B3F" w:rsidRDefault="00617ADD" w:rsidP="00617ADD">
      <w:pPr>
        <w:pStyle w:val="B2"/>
        <w:rPr>
          <w:lang w:eastAsia="zh-CN"/>
        </w:rPr>
      </w:pPr>
      <w:r w:rsidRPr="00962B3F">
        <w:t>2&gt;</w:t>
      </w:r>
      <w:r w:rsidRPr="00962B3F">
        <w:tab/>
        <w:t>perform the actions defined for this failure case as defined in the specifications applicable for the other RAT.</w:t>
      </w:r>
    </w:p>
    <w:p w14:paraId="64EDCE60" w14:textId="77777777" w:rsidR="00617ADD" w:rsidRPr="00962B3F" w:rsidRDefault="00617ADD" w:rsidP="00617ADD">
      <w:pPr>
        <w:pStyle w:val="NO"/>
        <w:rPr>
          <w:lang w:eastAsia="zh-CN"/>
        </w:rPr>
      </w:pPr>
      <w:r w:rsidRPr="00962B3F">
        <w:t>NOTE 2:</w:t>
      </w:r>
      <w:r w:rsidRPr="00962B3F">
        <w:tab/>
        <w:t>In this clause, the term 'handover failure' has been used to refer to 'reconfiguration with sync failure'.</w:t>
      </w:r>
    </w:p>
    <w:p w14:paraId="12131B1C" w14:textId="77777777" w:rsidR="00617ADD" w:rsidRPr="00962B3F" w:rsidRDefault="00617ADD" w:rsidP="00617ADD">
      <w:pPr>
        <w:pStyle w:val="Heading4"/>
        <w:rPr>
          <w:rFonts w:eastAsia="MS Mincho"/>
        </w:rPr>
      </w:pPr>
      <w:bookmarkStart w:id="304" w:name="_Toc60776785"/>
      <w:bookmarkStart w:id="305"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304"/>
      <w:bookmarkEnd w:id="305"/>
    </w:p>
    <w:p w14:paraId="0203B9AC" w14:textId="77777777" w:rsidR="00617ADD" w:rsidRPr="00962B3F" w:rsidRDefault="00617ADD" w:rsidP="00617ADD">
      <w:r w:rsidRPr="00962B3F">
        <w:t>The UE shall:</w:t>
      </w:r>
    </w:p>
    <w:p w14:paraId="63F6AD4F"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0963A7E4" w14:textId="77777777" w:rsidR="00617ADD" w:rsidRPr="00962B3F" w:rsidRDefault="00617ADD" w:rsidP="00617ADD">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4F2C876E" w14:textId="77777777" w:rsidR="00617ADD" w:rsidRPr="00962B3F" w:rsidRDefault="00617ADD" w:rsidP="00617ADD">
      <w:pPr>
        <w:pStyle w:val="B3"/>
      </w:pPr>
      <w:r w:rsidRPr="00962B3F">
        <w:t>3&gt;</w:t>
      </w:r>
      <w:r w:rsidRPr="00962B3F">
        <w:tab/>
        <w:t>consider itself to be configured to send delay budget reports in accordance with 5.</w:t>
      </w:r>
      <w:r w:rsidRPr="00962B3F">
        <w:rPr>
          <w:lang w:eastAsia="zh-CN"/>
        </w:rPr>
        <w:t>7.4</w:t>
      </w:r>
      <w:r w:rsidRPr="00962B3F">
        <w:t>;</w:t>
      </w:r>
    </w:p>
    <w:p w14:paraId="7A546A3D" w14:textId="77777777" w:rsidR="00617ADD" w:rsidRPr="00962B3F" w:rsidRDefault="00617ADD" w:rsidP="00617ADD">
      <w:pPr>
        <w:pStyle w:val="B2"/>
      </w:pPr>
      <w:r w:rsidRPr="00962B3F">
        <w:t>2&gt;</w:t>
      </w:r>
      <w:r w:rsidRPr="00962B3F">
        <w:tab/>
        <w:t>else:</w:t>
      </w:r>
    </w:p>
    <w:p w14:paraId="137C99DA" w14:textId="77777777" w:rsidR="00617ADD" w:rsidRPr="00962B3F" w:rsidRDefault="00617ADD" w:rsidP="00617ADD">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E27050E"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29F9C127" w14:textId="77777777" w:rsidR="00617ADD" w:rsidRPr="00962B3F" w:rsidRDefault="00617ADD" w:rsidP="00617ADD">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D73D18D" w14:textId="77777777" w:rsidR="00617ADD" w:rsidRPr="00962B3F" w:rsidRDefault="00617ADD" w:rsidP="00617ADD">
      <w:pPr>
        <w:pStyle w:val="B3"/>
      </w:pPr>
      <w:r w:rsidRPr="00962B3F">
        <w:t>3&gt;</w:t>
      </w:r>
      <w:r w:rsidRPr="00962B3F">
        <w:tab/>
        <w:t>consider itself to be configured to provide overheating assistance information in accordance with 5.7.4;</w:t>
      </w:r>
    </w:p>
    <w:p w14:paraId="0F3B0D01" w14:textId="77777777" w:rsidR="00617ADD" w:rsidRPr="00962B3F" w:rsidRDefault="00617ADD" w:rsidP="00617ADD">
      <w:pPr>
        <w:pStyle w:val="B2"/>
      </w:pPr>
      <w:r w:rsidRPr="00962B3F">
        <w:t>2&gt;</w:t>
      </w:r>
      <w:r w:rsidRPr="00962B3F">
        <w:tab/>
        <w:t>else:</w:t>
      </w:r>
    </w:p>
    <w:p w14:paraId="676E9FB9" w14:textId="77777777" w:rsidR="00617ADD" w:rsidRPr="00962B3F" w:rsidRDefault="00617ADD" w:rsidP="00617ADD">
      <w:pPr>
        <w:pStyle w:val="B3"/>
      </w:pPr>
      <w:r w:rsidRPr="00962B3F">
        <w:t>3&gt;</w:t>
      </w:r>
      <w:r w:rsidRPr="00962B3F">
        <w:tab/>
        <w:t>consider itself not to be configured to provide overheating assistance information and stop timer T345, if running;</w:t>
      </w:r>
    </w:p>
    <w:p w14:paraId="19F27D89"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06C6B7E1" w14:textId="77777777" w:rsidR="00617ADD" w:rsidRPr="00962B3F" w:rsidRDefault="00617ADD" w:rsidP="00617ADD">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1088F4AE" w14:textId="77777777" w:rsidR="00617ADD" w:rsidRPr="00962B3F" w:rsidRDefault="00617ADD" w:rsidP="00617ADD">
      <w:pPr>
        <w:pStyle w:val="B3"/>
      </w:pPr>
      <w:r w:rsidRPr="00962B3F">
        <w:t>3&gt;</w:t>
      </w:r>
      <w:r w:rsidRPr="00962B3F">
        <w:tab/>
        <w:t>consider itself to be configured to provide IDC assistance information in accordance with 5.7.4;</w:t>
      </w:r>
    </w:p>
    <w:p w14:paraId="711F64B1" w14:textId="77777777" w:rsidR="00617ADD" w:rsidRPr="00962B3F" w:rsidRDefault="00617ADD" w:rsidP="00617ADD">
      <w:pPr>
        <w:pStyle w:val="B2"/>
      </w:pPr>
      <w:r w:rsidRPr="00962B3F">
        <w:t>2&gt;</w:t>
      </w:r>
      <w:r w:rsidRPr="00962B3F">
        <w:tab/>
        <w:t>else:</w:t>
      </w:r>
    </w:p>
    <w:p w14:paraId="5C66BDF4" w14:textId="77777777" w:rsidR="00617ADD" w:rsidRPr="00962B3F" w:rsidRDefault="00617ADD" w:rsidP="00617ADD">
      <w:pPr>
        <w:pStyle w:val="B3"/>
      </w:pPr>
      <w:r w:rsidRPr="00962B3F">
        <w:t>3&gt;</w:t>
      </w:r>
      <w:r w:rsidRPr="00962B3F">
        <w:tab/>
        <w:t>consider itself not to be configured to provide IDC assistance information;</w:t>
      </w:r>
    </w:p>
    <w:p w14:paraId="6C9229F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3E60808F" w14:textId="77777777" w:rsidR="00617ADD" w:rsidRPr="00962B3F" w:rsidRDefault="00617ADD" w:rsidP="00617ADD">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730BECD" w14:textId="77777777" w:rsidR="00617ADD" w:rsidRPr="00962B3F" w:rsidRDefault="00617ADD" w:rsidP="00617ADD">
      <w:pPr>
        <w:pStyle w:val="B3"/>
      </w:pPr>
      <w:r w:rsidRPr="00962B3F">
        <w:t>3&gt;</w:t>
      </w:r>
      <w:r w:rsidRPr="00962B3F">
        <w:tab/>
        <w:t>consider itself to be configured to provide its preference on DRX parameters for power saving for the cell group in accordance with 5.7.4;</w:t>
      </w:r>
    </w:p>
    <w:p w14:paraId="44147193" w14:textId="77777777" w:rsidR="00617ADD" w:rsidRPr="00962B3F" w:rsidRDefault="00617ADD" w:rsidP="00617ADD">
      <w:pPr>
        <w:pStyle w:val="B2"/>
      </w:pPr>
      <w:r w:rsidRPr="00962B3F">
        <w:t>2&gt;</w:t>
      </w:r>
      <w:r w:rsidRPr="00962B3F">
        <w:tab/>
        <w:t>else:</w:t>
      </w:r>
    </w:p>
    <w:p w14:paraId="5F55E998" w14:textId="77777777" w:rsidR="00617ADD" w:rsidRPr="00962B3F" w:rsidRDefault="00617ADD" w:rsidP="00617ADD">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7DEF5A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6264BC55" w14:textId="77777777" w:rsidR="00617ADD" w:rsidRPr="00962B3F" w:rsidRDefault="00617ADD" w:rsidP="00617ADD">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4D99E650" w14:textId="77777777" w:rsidR="00617ADD" w:rsidRPr="00962B3F" w:rsidRDefault="00617ADD" w:rsidP="00617ADD">
      <w:pPr>
        <w:pStyle w:val="B3"/>
      </w:pPr>
      <w:r w:rsidRPr="00962B3F">
        <w:lastRenderedPageBreak/>
        <w:t>3&gt;</w:t>
      </w:r>
      <w:r w:rsidRPr="00962B3F">
        <w:tab/>
        <w:t>consider itself to be configured to provide its preference on the maximum aggregated bandwidth for power saving for the cell group in accordance with 5.7.4;</w:t>
      </w:r>
    </w:p>
    <w:p w14:paraId="2425784F"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4C854218" w14:textId="77777777" w:rsidR="00617ADD" w:rsidRPr="00962B3F" w:rsidRDefault="00617ADD" w:rsidP="00617ADD">
      <w:pPr>
        <w:pStyle w:val="B4"/>
      </w:pPr>
      <w:r w:rsidRPr="00962B3F">
        <w:t>4&gt;</w:t>
      </w:r>
      <w:r w:rsidRPr="00962B3F">
        <w:tab/>
        <w:t>consider itself to be configured to provide its preference on the maximum aggregated bandwidth for FR2-2 for power saving for the cell group in accordance with 5.7.4;</w:t>
      </w:r>
    </w:p>
    <w:p w14:paraId="2F4572EE" w14:textId="77777777" w:rsidR="00617ADD" w:rsidRPr="00962B3F" w:rsidRDefault="00617ADD" w:rsidP="00617ADD">
      <w:pPr>
        <w:pStyle w:val="B2"/>
      </w:pPr>
      <w:r w:rsidRPr="00962B3F">
        <w:t>2&gt;</w:t>
      </w:r>
      <w:r w:rsidRPr="00962B3F">
        <w:tab/>
        <w:t>else:</w:t>
      </w:r>
    </w:p>
    <w:p w14:paraId="1656D0A2" w14:textId="77777777" w:rsidR="00617ADD" w:rsidRPr="00962B3F" w:rsidRDefault="00617ADD" w:rsidP="00617ADD">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1B8E84DC"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458BB3A1" w14:textId="77777777" w:rsidR="00617ADD" w:rsidRPr="00962B3F" w:rsidRDefault="00617ADD" w:rsidP="00617ADD">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1B76FAD0" w14:textId="77777777" w:rsidR="00617ADD" w:rsidRPr="00962B3F" w:rsidRDefault="00617ADD" w:rsidP="00617ADD">
      <w:pPr>
        <w:pStyle w:val="B3"/>
      </w:pPr>
      <w:r w:rsidRPr="00962B3F">
        <w:t>3&gt;</w:t>
      </w:r>
      <w:r w:rsidRPr="00962B3F">
        <w:tab/>
        <w:t>consider itself to be configured to provide its preference on the maximum number of secondary component carriers for power saving for the cell group in accordance with 5.7.4;</w:t>
      </w:r>
    </w:p>
    <w:p w14:paraId="3E80B070" w14:textId="77777777" w:rsidR="00617ADD" w:rsidRPr="00962B3F" w:rsidRDefault="00617ADD" w:rsidP="00617ADD">
      <w:pPr>
        <w:pStyle w:val="B2"/>
      </w:pPr>
      <w:r w:rsidRPr="00962B3F">
        <w:t>2&gt;</w:t>
      </w:r>
      <w:r w:rsidRPr="00962B3F">
        <w:tab/>
        <w:t>else:</w:t>
      </w:r>
    </w:p>
    <w:p w14:paraId="69FD9F56" w14:textId="77777777" w:rsidR="00617ADD" w:rsidRPr="00962B3F" w:rsidRDefault="00617ADD" w:rsidP="00617ADD">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41D6A09A"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61DBFF2C" w14:textId="77777777" w:rsidR="00617ADD" w:rsidRPr="00962B3F" w:rsidRDefault="00617ADD" w:rsidP="00617ADD">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4FD922E9" w14:textId="77777777" w:rsidR="00617ADD" w:rsidRPr="00962B3F" w:rsidRDefault="00617ADD" w:rsidP="00617ADD">
      <w:pPr>
        <w:pStyle w:val="B3"/>
      </w:pPr>
      <w:r w:rsidRPr="00962B3F">
        <w:t>3&gt;</w:t>
      </w:r>
      <w:r w:rsidRPr="00962B3F">
        <w:tab/>
        <w:t>consider itself to be configured to provide its preference on the maximum number of MIMO layers for power saving for the cell group in accordance with 5.7.4;</w:t>
      </w:r>
    </w:p>
    <w:p w14:paraId="581D1C03"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6FC870FC" w14:textId="77777777" w:rsidR="00617ADD" w:rsidRPr="00962B3F" w:rsidRDefault="00617ADD" w:rsidP="00617ADD">
      <w:pPr>
        <w:pStyle w:val="B4"/>
      </w:pPr>
      <w:r w:rsidRPr="00962B3F">
        <w:t>4&gt;</w:t>
      </w:r>
      <w:r w:rsidRPr="00962B3F">
        <w:tab/>
        <w:t>consider itself to be configured to provide its preference on the maximum number of MIMO layers for FR2-2 for power saving for the cell group in accordance with 5.7.4;</w:t>
      </w:r>
    </w:p>
    <w:p w14:paraId="77A361D7" w14:textId="77777777" w:rsidR="00617ADD" w:rsidRPr="00962B3F" w:rsidRDefault="00617ADD" w:rsidP="00617ADD">
      <w:pPr>
        <w:pStyle w:val="B2"/>
      </w:pPr>
      <w:r w:rsidRPr="00962B3F">
        <w:t>2&gt;</w:t>
      </w:r>
      <w:r w:rsidRPr="00962B3F">
        <w:tab/>
        <w:t>else:</w:t>
      </w:r>
    </w:p>
    <w:p w14:paraId="51ED5D54" w14:textId="77777777" w:rsidR="00617ADD" w:rsidRPr="00962B3F" w:rsidRDefault="00617ADD" w:rsidP="00617ADD">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1A2252D5"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1D07DC3" w14:textId="77777777" w:rsidR="00617ADD" w:rsidRPr="00962B3F" w:rsidRDefault="00617ADD" w:rsidP="00617ADD">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26756727" w14:textId="77777777" w:rsidR="00617ADD" w:rsidRPr="00962B3F" w:rsidRDefault="00617ADD" w:rsidP="00617ADD">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0102F752" w14:textId="77777777" w:rsidR="00617ADD" w:rsidRPr="00962B3F" w:rsidRDefault="00617ADD" w:rsidP="00617ADD">
      <w:pPr>
        <w:pStyle w:val="B3"/>
      </w:pPr>
      <w:r w:rsidRPr="00962B3F">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69D6C872" w14:textId="77777777" w:rsidR="00617ADD" w:rsidRPr="00962B3F" w:rsidRDefault="00617ADD" w:rsidP="00617ADD">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FD4BE70" w14:textId="77777777" w:rsidR="00617ADD" w:rsidRPr="00962B3F" w:rsidRDefault="00617ADD" w:rsidP="00617ADD">
      <w:pPr>
        <w:pStyle w:val="B2"/>
      </w:pPr>
      <w:r w:rsidRPr="00962B3F">
        <w:t>2&gt;</w:t>
      </w:r>
      <w:r w:rsidRPr="00962B3F">
        <w:tab/>
        <w:t>else:</w:t>
      </w:r>
    </w:p>
    <w:p w14:paraId="4F9AD21C" w14:textId="77777777" w:rsidR="00617ADD" w:rsidRPr="00962B3F" w:rsidRDefault="00617ADD" w:rsidP="00617ADD">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017B6D18"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7714DAED" w14:textId="77777777" w:rsidR="00617ADD" w:rsidRPr="00962B3F" w:rsidRDefault="00617ADD" w:rsidP="00617ADD">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761FB28D" w14:textId="77777777" w:rsidR="00617ADD" w:rsidRPr="00962B3F" w:rsidRDefault="00617ADD" w:rsidP="00617ADD">
      <w:pPr>
        <w:pStyle w:val="B3"/>
      </w:pPr>
      <w:r w:rsidRPr="00962B3F">
        <w:lastRenderedPageBreak/>
        <w:t>3&gt;</w:t>
      </w:r>
      <w:r w:rsidRPr="00962B3F">
        <w:tab/>
        <w:t>consider itself to be configured to provide assistance information to transition out of RRC_CONNECTED in accordance with 5.7.4;</w:t>
      </w:r>
    </w:p>
    <w:p w14:paraId="3911CBBA" w14:textId="77777777" w:rsidR="00617ADD" w:rsidRPr="00962B3F" w:rsidRDefault="00617ADD" w:rsidP="00617ADD">
      <w:pPr>
        <w:pStyle w:val="B2"/>
      </w:pPr>
      <w:r w:rsidRPr="00962B3F">
        <w:t>2&gt;</w:t>
      </w:r>
      <w:r w:rsidRPr="00962B3F">
        <w:tab/>
        <w:t>else:</w:t>
      </w:r>
    </w:p>
    <w:p w14:paraId="7AC165D3" w14:textId="77777777" w:rsidR="00617ADD" w:rsidRPr="00962B3F" w:rsidRDefault="00617ADD" w:rsidP="00617ADD">
      <w:pPr>
        <w:pStyle w:val="B3"/>
      </w:pPr>
      <w:r w:rsidRPr="00962B3F">
        <w:t>3&gt;</w:t>
      </w:r>
      <w:r w:rsidRPr="00962B3F">
        <w:tab/>
        <w:t>consider itself not to be configured to provide assistance information to transition out of RRC_CONNECTED and stop timer T346f, if running.</w:t>
      </w:r>
    </w:p>
    <w:p w14:paraId="686C45E3"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1CC20795" w14:textId="77777777" w:rsidR="00617ADD" w:rsidRPr="00962B3F" w:rsidRDefault="00617ADD" w:rsidP="00617ADD">
      <w:pPr>
        <w:pStyle w:val="B2"/>
      </w:pPr>
      <w:r w:rsidRPr="00962B3F">
        <w:t>2&gt;</w:t>
      </w:r>
      <w:r w:rsidRPr="00962B3F">
        <w:tab/>
        <w:t>include available detailed location information for any subsequent measurement report or any subsequent RLF report and SCGFailureInformation;</w:t>
      </w:r>
    </w:p>
    <w:p w14:paraId="5AA9AB1B" w14:textId="77777777" w:rsidR="00617ADD" w:rsidRPr="00962B3F" w:rsidRDefault="00617ADD" w:rsidP="00617ADD">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160BB1"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btNameList</w:t>
      </w:r>
      <w:r w:rsidRPr="00962B3F">
        <w:t>:</w:t>
      </w:r>
    </w:p>
    <w:p w14:paraId="7ACB59D1" w14:textId="77777777" w:rsidR="00617ADD" w:rsidRPr="00962B3F" w:rsidRDefault="00617ADD" w:rsidP="00617ADD">
      <w:pPr>
        <w:pStyle w:val="B2"/>
      </w:pPr>
      <w:r w:rsidRPr="00962B3F">
        <w:t>2&gt;</w:t>
      </w:r>
      <w:r w:rsidRPr="00962B3F">
        <w:tab/>
        <w:t xml:space="preserve">if </w:t>
      </w:r>
      <w:r w:rsidRPr="00962B3F">
        <w:rPr>
          <w:i/>
        </w:rPr>
        <w:t xml:space="preserve">btNameList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6641A2EE"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wlanNameList</w:t>
      </w:r>
      <w:r w:rsidRPr="00962B3F">
        <w:t>:</w:t>
      </w:r>
    </w:p>
    <w:p w14:paraId="7F1475F9" w14:textId="77777777" w:rsidR="00617ADD" w:rsidRPr="00962B3F" w:rsidRDefault="00617ADD" w:rsidP="00617ADD">
      <w:pPr>
        <w:pStyle w:val="B2"/>
      </w:pPr>
      <w:r w:rsidRPr="00962B3F">
        <w:t>2&gt;</w:t>
      </w:r>
      <w:r w:rsidRPr="00962B3F">
        <w:tab/>
        <w:t xml:space="preserve">if </w:t>
      </w:r>
      <w:r w:rsidRPr="00962B3F">
        <w:rPr>
          <w:i/>
        </w:rPr>
        <w:t xml:space="preserve">wlanNameList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4EFED8C7"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ensorNameList</w:t>
      </w:r>
      <w:r w:rsidRPr="00962B3F">
        <w:t>:</w:t>
      </w:r>
    </w:p>
    <w:p w14:paraId="21CF25EF" w14:textId="77777777" w:rsidR="00617ADD" w:rsidRPr="00962B3F" w:rsidRDefault="00617ADD" w:rsidP="00617ADD">
      <w:pPr>
        <w:pStyle w:val="B2"/>
      </w:pPr>
      <w:r w:rsidRPr="00962B3F">
        <w:t>2&gt;</w:t>
      </w:r>
      <w:r w:rsidRPr="00962B3F">
        <w:tab/>
        <w:t xml:space="preserve">if </w:t>
      </w:r>
      <w:r w:rsidRPr="00962B3F">
        <w:rPr>
          <w:i/>
        </w:rPr>
        <w:t xml:space="preserve">sensorNameList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EEFAEC" w14:textId="77777777" w:rsidR="00617ADD" w:rsidRPr="00962B3F" w:rsidRDefault="00617ADD" w:rsidP="00617ADD">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51CF2F2"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02A10522" w14:textId="77777777" w:rsidR="00617ADD" w:rsidRPr="00962B3F" w:rsidRDefault="00617ADD" w:rsidP="00617ADD">
      <w:pPr>
        <w:pStyle w:val="B2"/>
      </w:pPr>
      <w:r w:rsidRPr="00962B3F">
        <w:t>2&gt;</w:t>
      </w:r>
      <w:r w:rsidRPr="00962B3F">
        <w:tab/>
        <w:t xml:space="preserve">consider itself to be configured to provide </w:t>
      </w:r>
      <w:r w:rsidRPr="00962B3F">
        <w:rPr>
          <w:lang w:eastAsia="zh-CN"/>
        </w:rPr>
        <w:t>configured grant assistance information for NR sidelink communication</w:t>
      </w:r>
      <w:r w:rsidRPr="00962B3F">
        <w:t xml:space="preserve"> in accordance with 5.7.4;</w:t>
      </w:r>
    </w:p>
    <w:p w14:paraId="764EAD4F"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435BA63D" w14:textId="77777777" w:rsidR="00617ADD" w:rsidRPr="00962B3F" w:rsidRDefault="00617ADD" w:rsidP="00617ADD">
      <w:pPr>
        <w:pStyle w:val="B2"/>
      </w:pPr>
      <w:r w:rsidRPr="00962B3F">
        <w:t>2&gt;</w:t>
      </w:r>
      <w:r w:rsidRPr="00962B3F">
        <w:tab/>
        <w:t>consider itself to be configured to provide UE reference time assistance information in accordance with 5.7.4;</w:t>
      </w:r>
    </w:p>
    <w:p w14:paraId="2E054A5A" w14:textId="77777777" w:rsidR="00617ADD" w:rsidRPr="00962B3F" w:rsidRDefault="00617ADD" w:rsidP="00617ADD">
      <w:pPr>
        <w:pStyle w:val="B1"/>
      </w:pPr>
      <w:r w:rsidRPr="00962B3F">
        <w:t>1&gt;</w:t>
      </w:r>
      <w:r w:rsidRPr="00962B3F">
        <w:tab/>
        <w:t>else:</w:t>
      </w:r>
    </w:p>
    <w:p w14:paraId="1C023085" w14:textId="77777777" w:rsidR="00617ADD" w:rsidRPr="00962B3F" w:rsidRDefault="00617ADD" w:rsidP="00617ADD">
      <w:pPr>
        <w:pStyle w:val="B2"/>
      </w:pPr>
      <w:r w:rsidRPr="00962B3F">
        <w:t>2&gt;</w:t>
      </w:r>
      <w:r w:rsidRPr="00962B3F">
        <w:tab/>
        <w:t>consider itself not to be configured to provide UE reference time assistance information;</w:t>
      </w:r>
    </w:p>
    <w:p w14:paraId="1B0C1F48" w14:textId="77777777" w:rsidR="00617ADD" w:rsidRPr="00962B3F" w:rsidRDefault="00617ADD" w:rsidP="00617ADD">
      <w:pPr>
        <w:pStyle w:val="B1"/>
      </w:pPr>
      <w:bookmarkStart w:id="306" w:name="_Toc60776786"/>
      <w:r w:rsidRPr="00962B3F">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3B18D324" w14:textId="77777777" w:rsidR="00617ADD" w:rsidRPr="00962B3F" w:rsidRDefault="00617ADD" w:rsidP="00617ADD">
      <w:pPr>
        <w:pStyle w:val="B2"/>
      </w:pPr>
      <w:r w:rsidRPr="00962B3F">
        <w:t>2&gt;</w:t>
      </w:r>
      <w:r w:rsidRPr="00962B3F">
        <w:tab/>
        <w:t xml:space="preserve">consider itself to be configured to provide the successful handover information </w:t>
      </w:r>
      <w:r w:rsidRPr="00962B3F">
        <w:rPr>
          <w:rFonts w:eastAsia="DengXian"/>
          <w:lang w:eastAsia="zh-CN"/>
        </w:rPr>
        <w:t>in accordance with 5.7.10.6</w:t>
      </w:r>
      <w:r w:rsidRPr="00962B3F">
        <w:t>;</w:t>
      </w:r>
    </w:p>
    <w:p w14:paraId="4268D895" w14:textId="77777777" w:rsidR="00617ADD" w:rsidRPr="00962B3F" w:rsidRDefault="00617ADD" w:rsidP="00617ADD">
      <w:pPr>
        <w:pStyle w:val="B1"/>
      </w:pPr>
      <w:r w:rsidRPr="00962B3F">
        <w:t>1&gt;</w:t>
      </w:r>
      <w:r w:rsidRPr="00962B3F">
        <w:tab/>
        <w:t>else:</w:t>
      </w:r>
    </w:p>
    <w:p w14:paraId="4B499110" w14:textId="77777777" w:rsidR="00617ADD" w:rsidRPr="00962B3F" w:rsidRDefault="00617ADD" w:rsidP="00617ADD">
      <w:pPr>
        <w:pStyle w:val="B2"/>
      </w:pPr>
      <w:r w:rsidRPr="00962B3F">
        <w:t>2&gt;</w:t>
      </w:r>
      <w:r w:rsidRPr="00962B3F">
        <w:tab/>
        <w:t>consider itself not to be configured to provide the successful handover information.</w:t>
      </w:r>
    </w:p>
    <w:p w14:paraId="604EF0D9"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4F7A8D19" w14:textId="77777777" w:rsidR="00617ADD" w:rsidRPr="00962B3F" w:rsidRDefault="00617ADD" w:rsidP="00617ADD">
      <w:pPr>
        <w:pStyle w:val="B2"/>
      </w:pPr>
      <w:r w:rsidRPr="00962B3F">
        <w:t>2&gt;</w:t>
      </w:r>
      <w:r w:rsidRPr="00962B3F">
        <w:tab/>
        <w:t>consider itself to be configured to provide its preference on FR2 UL gap in accordance with 5.7.4;</w:t>
      </w:r>
    </w:p>
    <w:p w14:paraId="2B83D0E0" w14:textId="77777777" w:rsidR="00617ADD" w:rsidRPr="00962B3F" w:rsidRDefault="00617ADD" w:rsidP="00617ADD">
      <w:pPr>
        <w:pStyle w:val="B1"/>
      </w:pPr>
      <w:r w:rsidRPr="00962B3F">
        <w:t>1&gt;</w:t>
      </w:r>
      <w:r w:rsidRPr="00962B3F">
        <w:tab/>
        <w:t>else:</w:t>
      </w:r>
    </w:p>
    <w:p w14:paraId="7AF0DE37" w14:textId="77777777" w:rsidR="00617ADD" w:rsidRPr="00962B3F" w:rsidRDefault="00617ADD" w:rsidP="00617ADD">
      <w:pPr>
        <w:pStyle w:val="B2"/>
      </w:pPr>
      <w:r w:rsidRPr="00962B3F">
        <w:t>2&gt;</w:t>
      </w:r>
      <w:r w:rsidRPr="00962B3F">
        <w:tab/>
        <w:t>consider itself not to be configured to provide its preference on FR2 UL gap;</w:t>
      </w:r>
    </w:p>
    <w:p w14:paraId="0589D0B5" w14:textId="77777777" w:rsidR="00617ADD" w:rsidRPr="00962B3F" w:rsidRDefault="00617ADD" w:rsidP="00617ADD">
      <w:pPr>
        <w:pStyle w:val="B1"/>
      </w:pPr>
      <w:r w:rsidRPr="00962B3F">
        <w:lastRenderedPageBreak/>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13185273" w14:textId="77777777" w:rsidR="00617ADD" w:rsidRPr="00962B3F" w:rsidRDefault="00617ADD" w:rsidP="00617ADD">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271FBD14" w14:textId="77777777" w:rsidR="00617ADD" w:rsidRPr="00962B3F" w:rsidRDefault="00617ADD" w:rsidP="00617ADD">
      <w:pPr>
        <w:pStyle w:val="B3"/>
      </w:pPr>
      <w:r w:rsidRPr="00962B3F">
        <w:t>3&gt;</w:t>
      </w:r>
      <w:r w:rsidRPr="00962B3F">
        <w:tab/>
        <w:t>consider itself to be configured to provide MUSIM assistance information for gap preference in accordance with 5.7.4</w:t>
      </w:r>
      <w:r w:rsidRPr="00962B3F">
        <w:rPr>
          <w:iCs/>
        </w:rPr>
        <w:t>;</w:t>
      </w:r>
    </w:p>
    <w:p w14:paraId="07A55DB1" w14:textId="77777777" w:rsidR="00617ADD" w:rsidRPr="00962B3F" w:rsidRDefault="00617ADD" w:rsidP="00617ADD">
      <w:pPr>
        <w:pStyle w:val="B2"/>
      </w:pPr>
      <w:r w:rsidRPr="00962B3F">
        <w:t>2&gt;</w:t>
      </w:r>
      <w:r w:rsidRPr="00962B3F">
        <w:tab/>
        <w:t>else:</w:t>
      </w:r>
    </w:p>
    <w:p w14:paraId="6E081655" w14:textId="77777777" w:rsidR="00617ADD" w:rsidRPr="00962B3F" w:rsidRDefault="00617ADD" w:rsidP="00617ADD">
      <w:pPr>
        <w:pStyle w:val="B3"/>
      </w:pPr>
      <w:r w:rsidRPr="00962B3F">
        <w:t>3&gt;</w:t>
      </w:r>
      <w:r w:rsidRPr="00962B3F">
        <w:tab/>
        <w:t>consider itself not to be configured to provide MUSIM assistance information for gap preference and stop timer T346h, if running</w:t>
      </w:r>
      <w:r w:rsidRPr="00962B3F">
        <w:rPr>
          <w:iCs/>
        </w:rPr>
        <w:t>;</w:t>
      </w:r>
    </w:p>
    <w:p w14:paraId="474D9C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076E9BA9" w14:textId="77777777" w:rsidR="00617ADD" w:rsidRPr="00962B3F" w:rsidRDefault="00617ADD" w:rsidP="00617ADD">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39566648" w14:textId="77777777" w:rsidR="00617ADD" w:rsidRPr="00962B3F" w:rsidRDefault="00617ADD" w:rsidP="00617ADD">
      <w:pPr>
        <w:pStyle w:val="B3"/>
      </w:pPr>
      <w:r w:rsidRPr="00962B3F">
        <w:t>3&gt;</w:t>
      </w:r>
      <w:r w:rsidRPr="00962B3F">
        <w:tab/>
        <w:t>consider itself to be configured to provide MUSIM assistance information for leaving RRC_CONNECTED in accordance with 5.7.4</w:t>
      </w:r>
      <w:r w:rsidRPr="00962B3F">
        <w:rPr>
          <w:iCs/>
        </w:rPr>
        <w:t>;</w:t>
      </w:r>
    </w:p>
    <w:p w14:paraId="429EA15D" w14:textId="77777777" w:rsidR="00617ADD" w:rsidRPr="00962B3F" w:rsidRDefault="00617ADD" w:rsidP="00617ADD">
      <w:pPr>
        <w:pStyle w:val="B2"/>
      </w:pPr>
      <w:r w:rsidRPr="00962B3F">
        <w:t>2&gt;</w:t>
      </w:r>
      <w:r w:rsidRPr="00962B3F">
        <w:tab/>
        <w:t>else:</w:t>
      </w:r>
    </w:p>
    <w:p w14:paraId="5AA13205" w14:textId="77777777" w:rsidR="00617ADD" w:rsidRPr="00962B3F" w:rsidRDefault="00617ADD" w:rsidP="00617ADD">
      <w:pPr>
        <w:pStyle w:val="B3"/>
      </w:pPr>
      <w:r w:rsidRPr="00962B3F">
        <w:t>3&gt;</w:t>
      </w:r>
      <w:r w:rsidRPr="00962B3F">
        <w:tab/>
        <w:t>consider itself not to be configured to provide MUSIM assistance information for leaving RRC_CONNECTED and stop timer T346g, if running.</w:t>
      </w:r>
    </w:p>
    <w:p w14:paraId="7508BD5C"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6B556090" w14:textId="77777777" w:rsidR="00617ADD" w:rsidRPr="00962B3F" w:rsidRDefault="00617ADD" w:rsidP="00617AD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566751D" w14:textId="77777777" w:rsidR="00617ADD" w:rsidRPr="00962B3F" w:rsidRDefault="00617ADD" w:rsidP="00617ADD">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in accordance with 5.7.4;</w:t>
      </w:r>
    </w:p>
    <w:p w14:paraId="06A7BCAB" w14:textId="77777777" w:rsidR="00617ADD" w:rsidRPr="00962B3F" w:rsidRDefault="00617ADD" w:rsidP="00617ADD">
      <w:pPr>
        <w:pStyle w:val="B2"/>
      </w:pPr>
      <w:r w:rsidRPr="00962B3F">
        <w:t>2&gt;</w:t>
      </w:r>
      <w:r w:rsidRPr="00962B3F">
        <w:tab/>
        <w:t>else:</w:t>
      </w:r>
    </w:p>
    <w:p w14:paraId="6BFDAB82" w14:textId="77777777" w:rsidR="00617ADD" w:rsidRPr="00962B3F" w:rsidRDefault="00617ADD" w:rsidP="00617ADD">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rPr>
          <w:rFonts w:eastAsia="DengXian"/>
          <w:noProof/>
          <w:lang w:eastAsia="zh-CN"/>
        </w:rPr>
        <w:t xml:space="preserve"> </w:t>
      </w:r>
      <w:r w:rsidRPr="00962B3F">
        <w:t>and stop timer T346j associated with the cell group, if running;</w:t>
      </w:r>
    </w:p>
    <w:p w14:paraId="7DA98DB0"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6CAD95B1" w14:textId="77777777" w:rsidR="00617ADD" w:rsidRPr="00962B3F" w:rsidRDefault="00617ADD" w:rsidP="00617AD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5A5491C6" w14:textId="77777777" w:rsidR="00617ADD" w:rsidRPr="00962B3F" w:rsidRDefault="00617ADD" w:rsidP="00617ADD">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in accordance with 5.7.4;</w:t>
      </w:r>
    </w:p>
    <w:p w14:paraId="7969371D" w14:textId="77777777" w:rsidR="00617ADD" w:rsidRPr="00962B3F" w:rsidRDefault="00617ADD" w:rsidP="00617ADD">
      <w:pPr>
        <w:pStyle w:val="B1"/>
        <w:ind w:firstLine="0"/>
      </w:pPr>
      <w:r w:rsidRPr="00962B3F">
        <w:t>2&gt;</w:t>
      </w:r>
      <w:r w:rsidRPr="00962B3F">
        <w:tab/>
        <w:t>else:</w:t>
      </w:r>
    </w:p>
    <w:p w14:paraId="547439BD" w14:textId="77777777" w:rsidR="00617ADD" w:rsidRPr="00962B3F" w:rsidRDefault="00617ADD" w:rsidP="00617ADD">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rPr>
          <w:rFonts w:eastAsia="DengXian"/>
          <w:noProof/>
          <w:lang w:eastAsia="zh-CN"/>
        </w:rPr>
        <w:t xml:space="preserve"> </w:t>
      </w:r>
      <w:r w:rsidRPr="00962B3F">
        <w:t>and stop timer T346k associated with the cell group, if running;</w:t>
      </w:r>
    </w:p>
    <w:p w14:paraId="09D7D836" w14:textId="77777777" w:rsidR="00617ADD" w:rsidRPr="00962B3F" w:rsidRDefault="00617ADD" w:rsidP="00617ADD">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388E4D36" w14:textId="77777777" w:rsidR="00617ADD" w:rsidRPr="00962B3F" w:rsidRDefault="00617ADD" w:rsidP="00617ADD">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4634CFEE" w14:textId="77777777" w:rsidR="00617ADD" w:rsidRPr="00962B3F" w:rsidRDefault="00617ADD" w:rsidP="00617ADD">
      <w:pPr>
        <w:pStyle w:val="B3"/>
      </w:pPr>
      <w:r w:rsidRPr="00962B3F">
        <w:t>3&gt;</w:t>
      </w:r>
      <w:r w:rsidRPr="00962B3F">
        <w:tab/>
        <w:t>consider itself to be configured to provide its SCG deactivation preference in accordance with 5.7.4;</w:t>
      </w:r>
    </w:p>
    <w:p w14:paraId="7319C9F4" w14:textId="77777777" w:rsidR="00617ADD" w:rsidRPr="00962B3F" w:rsidRDefault="00617ADD" w:rsidP="00617ADD">
      <w:pPr>
        <w:pStyle w:val="B2"/>
      </w:pPr>
      <w:r w:rsidRPr="00962B3F">
        <w:t>2&gt;</w:t>
      </w:r>
      <w:r w:rsidRPr="00962B3F">
        <w:tab/>
        <w:t>else:</w:t>
      </w:r>
    </w:p>
    <w:p w14:paraId="3F659671" w14:textId="77777777" w:rsidR="00617ADD" w:rsidRPr="00962B3F" w:rsidRDefault="00617ADD" w:rsidP="00617ADD">
      <w:pPr>
        <w:pStyle w:val="B3"/>
      </w:pPr>
      <w:r w:rsidRPr="00962B3F">
        <w:t>3&gt;</w:t>
      </w:r>
      <w:r w:rsidRPr="00962B3F">
        <w:tab/>
        <w:t>consider itself not to be configured to provide its SCG deactivation preference and stop timer T346i, if running.</w:t>
      </w:r>
    </w:p>
    <w:p w14:paraId="3749502F" w14:textId="77777777" w:rsidR="00617ADD" w:rsidRPr="00962B3F" w:rsidRDefault="00617ADD" w:rsidP="00617ADD">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1295DA77" w14:textId="77777777" w:rsidR="00617ADD" w:rsidRPr="00962B3F" w:rsidRDefault="00617ADD" w:rsidP="00617ADD">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19EAD456" w14:textId="77777777" w:rsidR="00617ADD" w:rsidRPr="00962B3F" w:rsidRDefault="00617ADD" w:rsidP="00617ADD">
      <w:pPr>
        <w:pStyle w:val="B3"/>
      </w:pPr>
      <w:r w:rsidRPr="00962B3F">
        <w:t>3&gt;</w:t>
      </w:r>
      <w:r w:rsidRPr="00962B3F">
        <w:tab/>
        <w:t>consider itself to be configured to provide service link propagation delay difference between serving cell and neighbour cell(s) in accordance with 5.7.4;</w:t>
      </w:r>
    </w:p>
    <w:p w14:paraId="60E09732" w14:textId="77777777" w:rsidR="00617ADD" w:rsidRPr="00962B3F" w:rsidRDefault="00617ADD" w:rsidP="00617ADD">
      <w:pPr>
        <w:pStyle w:val="B2"/>
      </w:pPr>
      <w:r w:rsidRPr="00962B3F">
        <w:t>2&gt;</w:t>
      </w:r>
      <w:r w:rsidRPr="00962B3F">
        <w:tab/>
        <w:t>else:</w:t>
      </w:r>
    </w:p>
    <w:p w14:paraId="23153C99" w14:textId="77777777" w:rsidR="00617ADD" w:rsidRPr="00962B3F" w:rsidRDefault="00617ADD" w:rsidP="00617ADD">
      <w:pPr>
        <w:pStyle w:val="B3"/>
      </w:pPr>
      <w:r w:rsidRPr="00962B3F">
        <w:lastRenderedPageBreak/>
        <w:t>3&gt;</w:t>
      </w:r>
      <w:r w:rsidRPr="00962B3F">
        <w:tab/>
        <w:t>consider itself not to be configured to provide service link propagation delay difference between serving cell and neighbour cell(s).</w:t>
      </w:r>
    </w:p>
    <w:p w14:paraId="00C26E7C" w14:textId="77777777" w:rsidR="00617ADD" w:rsidRPr="00962B3F" w:rsidRDefault="00617ADD" w:rsidP="00617ADD">
      <w:pPr>
        <w:pStyle w:val="B1"/>
      </w:pPr>
      <w:bookmarkStart w:id="307"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3E1547AA" w14:textId="77777777" w:rsidR="00617ADD" w:rsidRPr="00962B3F" w:rsidRDefault="00617ADD" w:rsidP="00617ADD">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516B1C93" w14:textId="77777777" w:rsidR="00617ADD" w:rsidRPr="00962B3F" w:rsidRDefault="00617ADD" w:rsidP="00617ADD">
      <w:pPr>
        <w:pStyle w:val="B3"/>
      </w:pPr>
      <w:r w:rsidRPr="00962B3F">
        <w:t>3&gt;</w:t>
      </w:r>
      <w:r w:rsidRPr="00962B3F">
        <w:tab/>
        <w:t>consider itself to be configured to report the fulfilment of the criterion for relaxing RRM measurements in accordance with 5.7.4;</w:t>
      </w:r>
    </w:p>
    <w:p w14:paraId="15341436" w14:textId="77777777" w:rsidR="00617ADD" w:rsidRPr="00962B3F" w:rsidRDefault="00617ADD" w:rsidP="00617ADD">
      <w:pPr>
        <w:pStyle w:val="B2"/>
      </w:pPr>
      <w:r w:rsidRPr="00962B3F">
        <w:t>2&gt;</w:t>
      </w:r>
      <w:r w:rsidRPr="00962B3F">
        <w:tab/>
        <w:t>else:</w:t>
      </w:r>
    </w:p>
    <w:p w14:paraId="09F8292C" w14:textId="77777777" w:rsidR="00617ADD" w:rsidRPr="00962B3F" w:rsidRDefault="00617ADD" w:rsidP="00617ADD">
      <w:pPr>
        <w:pStyle w:val="B3"/>
      </w:pPr>
      <w:r w:rsidRPr="00962B3F">
        <w:t>3&gt;</w:t>
      </w:r>
      <w:r w:rsidRPr="00962B3F">
        <w:tab/>
        <w:t>consider itself not to be configured to report the fulfilment of the criterion for relaxing RRM measurements.</w:t>
      </w:r>
    </w:p>
    <w:p w14:paraId="10503063" w14:textId="77777777" w:rsidR="00617ADD" w:rsidRPr="00962B3F" w:rsidRDefault="00617ADD" w:rsidP="00617ADD">
      <w:pPr>
        <w:pStyle w:val="Heading4"/>
      </w:pPr>
      <w:r w:rsidRPr="00962B3F">
        <w:rPr>
          <w:rFonts w:eastAsia="MS Mincho"/>
        </w:rPr>
        <w:t>5.3.5.10</w:t>
      </w:r>
      <w:r w:rsidRPr="00962B3F">
        <w:rPr>
          <w:rFonts w:eastAsia="MS Mincho"/>
        </w:rPr>
        <w:tab/>
        <w:t>MR-DC release</w:t>
      </w:r>
      <w:bookmarkEnd w:id="306"/>
      <w:bookmarkEnd w:id="307"/>
    </w:p>
    <w:p w14:paraId="6F5D10AA" w14:textId="77777777" w:rsidR="00617ADD" w:rsidRPr="00962B3F" w:rsidRDefault="00617ADD" w:rsidP="00617ADD">
      <w:pPr>
        <w:rPr>
          <w:rFonts w:eastAsia="MS Mincho"/>
        </w:rPr>
      </w:pPr>
      <w:r w:rsidRPr="00962B3F">
        <w:t>The UE shall:</w:t>
      </w:r>
    </w:p>
    <w:p w14:paraId="60554DA1" w14:textId="77777777" w:rsidR="00617ADD" w:rsidRPr="00962B3F" w:rsidRDefault="00617ADD" w:rsidP="00617ADD">
      <w:pPr>
        <w:pStyle w:val="B1"/>
        <w:rPr>
          <w:lang w:eastAsia="ko-KR"/>
        </w:rPr>
      </w:pPr>
      <w:r w:rsidRPr="00962B3F">
        <w:rPr>
          <w:lang w:eastAsia="ko-KR"/>
        </w:rPr>
        <w:t>1&gt;</w:t>
      </w:r>
      <w:r w:rsidRPr="00962B3F">
        <w:rPr>
          <w:lang w:eastAsia="ko-KR"/>
        </w:rPr>
        <w:tab/>
        <w:t>as a result of MR-DC release triggered by E-UTRA or NR:</w:t>
      </w:r>
    </w:p>
    <w:p w14:paraId="43900DB4" w14:textId="77777777" w:rsidR="00617ADD" w:rsidRPr="00962B3F" w:rsidRDefault="00617ADD" w:rsidP="00617ADD">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086A81AB" w14:textId="77777777" w:rsidR="00617ADD" w:rsidRPr="00962B3F" w:rsidRDefault="00617ADD" w:rsidP="00617ADD">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78FD3756" w14:textId="77777777" w:rsidR="00617ADD" w:rsidRPr="00962B3F" w:rsidRDefault="00617ADD" w:rsidP="00617ADD">
      <w:pPr>
        <w:pStyle w:val="B2"/>
        <w:rPr>
          <w:lang w:eastAsia="ko-KR"/>
        </w:rPr>
      </w:pPr>
      <w:r w:rsidRPr="00962B3F">
        <w:t>2&gt;</w:t>
      </w:r>
      <w:r w:rsidRPr="00962B3F">
        <w:tab/>
        <w:t>if the UE is configured with NR SCG:</w:t>
      </w:r>
    </w:p>
    <w:p w14:paraId="2540E39E" w14:textId="77777777" w:rsidR="00617ADD" w:rsidRPr="00962B3F" w:rsidRDefault="00617ADD" w:rsidP="00617ADD">
      <w:pPr>
        <w:pStyle w:val="B3"/>
      </w:pPr>
      <w:r w:rsidRPr="00962B3F">
        <w:t>3&gt;</w:t>
      </w:r>
      <w:r w:rsidRPr="00962B3F">
        <w:tab/>
        <w:t>release the SCG configuration as specified in clause 5.3.5.4;</w:t>
      </w:r>
    </w:p>
    <w:p w14:paraId="4568E42A" w14:textId="77777777" w:rsidR="00617ADD" w:rsidRPr="00962B3F" w:rsidRDefault="00617ADD" w:rsidP="00617ADD">
      <w:pPr>
        <w:pStyle w:val="B3"/>
      </w:pPr>
      <w:r w:rsidRPr="00962B3F">
        <w:t>3&gt;</w:t>
      </w:r>
      <w:r w:rsidRPr="00962B3F">
        <w:tab/>
        <w:t xml:space="preserve">release </w:t>
      </w:r>
      <w:r w:rsidRPr="00962B3F">
        <w:rPr>
          <w:i/>
        </w:rPr>
        <w:t>otherConfig</w:t>
      </w:r>
      <w:r w:rsidRPr="00962B3F">
        <w:t xml:space="preserve"> associated with the SCG, if configured;</w:t>
      </w:r>
    </w:p>
    <w:p w14:paraId="6405E8D6" w14:textId="77777777" w:rsidR="00617ADD" w:rsidRPr="00962B3F" w:rsidRDefault="00617ADD" w:rsidP="00617ADD">
      <w:pPr>
        <w:pStyle w:val="B3"/>
      </w:pPr>
      <w:r w:rsidRPr="00962B3F">
        <w:t>3&gt;</w:t>
      </w:r>
      <w:r w:rsidRPr="00962B3F">
        <w:tab/>
        <w:t>stop timers T346a, T346b, T346c, T346d, T346e, T346j and T346k associated with the SCG, if running;</w:t>
      </w:r>
    </w:p>
    <w:p w14:paraId="51C241D1" w14:textId="77777777" w:rsidR="00617ADD" w:rsidRPr="00962B3F" w:rsidRDefault="00617ADD" w:rsidP="00617ADD">
      <w:pPr>
        <w:pStyle w:val="B3"/>
      </w:pPr>
      <w:r w:rsidRPr="00962B3F">
        <w:t>3&gt;</w:t>
      </w:r>
      <w:r w:rsidRPr="00962B3F">
        <w:tab/>
        <w:t xml:space="preserve">release </w:t>
      </w:r>
      <w:r w:rsidRPr="00962B3F">
        <w:rPr>
          <w:i/>
          <w:iCs/>
        </w:rPr>
        <w:t>bap-Config</w:t>
      </w:r>
      <w:r w:rsidRPr="00962B3F">
        <w:t xml:space="preserve"> associated with the SCG, if configured;</w:t>
      </w:r>
    </w:p>
    <w:p w14:paraId="2463D43B" w14:textId="77777777" w:rsidR="00617ADD" w:rsidRPr="00962B3F" w:rsidRDefault="00617ADD" w:rsidP="00617ADD">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D1A517" w14:textId="77777777" w:rsidR="00617ADD" w:rsidRPr="00962B3F" w:rsidRDefault="00617ADD" w:rsidP="00617ADD">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19B72C0A" w14:textId="77777777" w:rsidR="00617ADD" w:rsidRPr="00962B3F" w:rsidRDefault="00617ADD" w:rsidP="00617ADD">
      <w:pPr>
        <w:pStyle w:val="B2"/>
      </w:pPr>
      <w:r w:rsidRPr="00962B3F">
        <w:t>2&gt;</w:t>
      </w:r>
      <w:r w:rsidRPr="00962B3F">
        <w:tab/>
        <w:t>else if the UE is configured with E-UTRA SCG:</w:t>
      </w:r>
    </w:p>
    <w:p w14:paraId="23213674" w14:textId="77777777" w:rsidR="00617ADD" w:rsidRPr="00962B3F" w:rsidRDefault="00617ADD" w:rsidP="00617ADD">
      <w:pPr>
        <w:pStyle w:val="B3"/>
      </w:pPr>
      <w:r w:rsidRPr="00962B3F">
        <w:t>3&gt;</w:t>
      </w:r>
      <w:r w:rsidRPr="00962B3F">
        <w:tab/>
        <w:t>release the SCG configuration as specified in TS 36.331 [10], clause 5.3.10.19 to release the E-UTRA SCG;</w:t>
      </w:r>
    </w:p>
    <w:p w14:paraId="4C32CA2B" w14:textId="77777777" w:rsidR="00617ADD" w:rsidRPr="00962B3F" w:rsidRDefault="00617ADD" w:rsidP="00617ADD">
      <w:pPr>
        <w:pStyle w:val="Heading4"/>
      </w:pPr>
      <w:bookmarkStart w:id="308" w:name="_Toc60776787"/>
      <w:bookmarkStart w:id="309" w:name="_Toc100929589"/>
      <w:r w:rsidRPr="00962B3F">
        <w:t>5.3.5.11</w:t>
      </w:r>
      <w:r w:rsidRPr="00962B3F">
        <w:tab/>
        <w:t>Full configuration</w:t>
      </w:r>
      <w:bookmarkEnd w:id="308"/>
      <w:bookmarkEnd w:id="309"/>
    </w:p>
    <w:p w14:paraId="5382BF24" w14:textId="77777777" w:rsidR="00617ADD" w:rsidRPr="00962B3F" w:rsidRDefault="00617ADD" w:rsidP="00617ADD">
      <w:r w:rsidRPr="00962B3F">
        <w:t>The UE shall:</w:t>
      </w:r>
    </w:p>
    <w:p w14:paraId="59EBBB04" w14:textId="77777777" w:rsidR="00617ADD" w:rsidRPr="00962B3F" w:rsidRDefault="00617ADD" w:rsidP="00617ADD">
      <w:pPr>
        <w:pStyle w:val="B1"/>
      </w:pPr>
      <w:r w:rsidRPr="00962B3F">
        <w:t>1&gt;</w:t>
      </w:r>
      <w:r w:rsidRPr="00962B3F">
        <w:tab/>
        <w:t>release/ clear all current dedicated radio configurations except for the following:</w:t>
      </w:r>
    </w:p>
    <w:p w14:paraId="43727AB8" w14:textId="77777777" w:rsidR="00617ADD" w:rsidRPr="00962B3F" w:rsidRDefault="00617ADD" w:rsidP="00617ADD">
      <w:pPr>
        <w:pStyle w:val="B2"/>
      </w:pPr>
      <w:r w:rsidRPr="00962B3F">
        <w:t>-</w:t>
      </w:r>
      <w:r w:rsidRPr="00962B3F">
        <w:tab/>
        <w:t>the MCG C-RNTI;</w:t>
      </w:r>
    </w:p>
    <w:p w14:paraId="19DABEC3" w14:textId="77777777" w:rsidR="00617ADD" w:rsidRPr="00962B3F" w:rsidRDefault="00617ADD" w:rsidP="00617ADD">
      <w:pPr>
        <w:pStyle w:val="B2"/>
      </w:pPr>
      <w:r w:rsidRPr="00962B3F">
        <w:t>-</w:t>
      </w:r>
      <w:r w:rsidRPr="00962B3F">
        <w:tab/>
        <w:t>the AS security configurations associated with the master key;</w:t>
      </w:r>
    </w:p>
    <w:p w14:paraId="77D4F11D" w14:textId="77777777" w:rsidR="00617ADD" w:rsidRPr="00962B3F" w:rsidRDefault="00617ADD" w:rsidP="00617ADD">
      <w:pPr>
        <w:pStyle w:val="B2"/>
      </w:pPr>
      <w:r w:rsidRPr="00962B3F">
        <w:t>-</w:t>
      </w:r>
      <w:r w:rsidRPr="00962B3F">
        <w:tab/>
      </w:r>
      <w:r w:rsidRPr="00962B3F">
        <w:rPr>
          <w:lang w:eastAsia="x-none"/>
        </w:rPr>
        <w:t xml:space="preserve">the SRB1/SRB2 configurations and DRB/multicast MRB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3F32E12B" w14:textId="77777777" w:rsidR="00617ADD" w:rsidRPr="00962B3F" w:rsidRDefault="00617ADD" w:rsidP="00617ADD">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 xml:space="preserve">. </w:t>
      </w:r>
      <w:r w:rsidRPr="00962B3F">
        <w:rPr>
          <w:lang w:eastAsia="x-none"/>
        </w:rPr>
        <w:t xml:space="preserve">Radio configuration also includes the RLC bearer configurations as configured by </w:t>
      </w:r>
      <w:r w:rsidRPr="00962B3F">
        <w:rPr>
          <w:i/>
        </w:rPr>
        <w:t>RLC-BearerConfig</w:t>
      </w:r>
      <w:r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1DF4FD60" w14:textId="77777777" w:rsidR="00617ADD" w:rsidRPr="00962B3F" w:rsidRDefault="00617ADD" w:rsidP="00617ADD">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A8FBAE" w14:textId="77777777" w:rsidR="00617ADD" w:rsidRPr="00962B3F" w:rsidRDefault="00617ADD" w:rsidP="00617ADD">
      <w:pPr>
        <w:pStyle w:val="NO"/>
      </w:pPr>
      <w:r w:rsidRPr="00962B3F">
        <w:lastRenderedPageBreak/>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I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1FCC17B5" w14:textId="77777777" w:rsidR="00617ADD" w:rsidRPr="00962B3F" w:rsidRDefault="00617ADD" w:rsidP="00617ADD">
      <w:pPr>
        <w:pStyle w:val="B2"/>
        <w:rPr>
          <w:rFonts w:ascii="CG Times (WN)" w:hAnsi="CG Times (WN)" w:cs="CG Times (WN)"/>
        </w:rPr>
      </w:pPr>
      <w:r w:rsidRPr="00962B3F">
        <w:t>-</w:t>
      </w:r>
      <w:r w:rsidRPr="00962B3F">
        <w:tab/>
        <w:t>the logged measurement configuration;</w:t>
      </w:r>
    </w:p>
    <w:p w14:paraId="73B637E4" w14:textId="77777777" w:rsidR="00617ADD" w:rsidRPr="00962B3F" w:rsidRDefault="00617ADD" w:rsidP="00617ADD">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308B2E6C" w14:textId="77777777" w:rsidR="00617ADD" w:rsidRPr="00962B3F" w:rsidRDefault="00617ADD" w:rsidP="00617ADD">
      <w:pPr>
        <w:pStyle w:val="B2"/>
      </w:pPr>
      <w:r w:rsidRPr="00962B3F">
        <w:t>2&gt;</w:t>
      </w:r>
      <w:r w:rsidRPr="00962B3F">
        <w:tab/>
        <w:t>release/ clear all current common radio configurations;</w:t>
      </w:r>
    </w:p>
    <w:p w14:paraId="6680C42B" w14:textId="77777777" w:rsidR="00617ADD" w:rsidRPr="00962B3F" w:rsidRDefault="00617ADD" w:rsidP="00617ADD">
      <w:pPr>
        <w:pStyle w:val="B2"/>
      </w:pPr>
      <w:r w:rsidRPr="00962B3F">
        <w:t>2&gt;</w:t>
      </w:r>
      <w:r w:rsidRPr="00962B3F">
        <w:tab/>
        <w:t>use the default values specified in 9.2.3 for timers T310, T311 and constants N310, N311;</w:t>
      </w:r>
    </w:p>
    <w:p w14:paraId="74F284C7" w14:textId="77777777" w:rsidR="00617ADD" w:rsidRPr="00962B3F" w:rsidRDefault="00617ADD" w:rsidP="00617ADD">
      <w:pPr>
        <w:pStyle w:val="B1"/>
      </w:pPr>
      <w:r w:rsidRPr="00962B3F">
        <w:t>1&gt;</w:t>
      </w:r>
      <w:r w:rsidRPr="00962B3F">
        <w:tab/>
        <w:t>else (full configuration after re-establishment or during RRC resume):</w:t>
      </w:r>
    </w:p>
    <w:p w14:paraId="16DCBA5C" w14:textId="77777777" w:rsidR="00617ADD" w:rsidRPr="00962B3F" w:rsidRDefault="00617ADD" w:rsidP="00617ADD">
      <w:pPr>
        <w:pStyle w:val="B2"/>
      </w:pPr>
      <w:r w:rsidRPr="00962B3F">
        <w:t>2&gt;</w:t>
      </w:r>
      <w:r w:rsidRPr="00962B3F">
        <w:tab/>
        <w:t>if the UE is acting as L2 U2N Remote UE:</w:t>
      </w:r>
    </w:p>
    <w:p w14:paraId="2CE61CD6" w14:textId="77777777" w:rsidR="00617ADD" w:rsidRPr="00962B3F" w:rsidRDefault="00617ADD" w:rsidP="00617ADD">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12ED072D" w14:textId="77777777" w:rsidR="00617ADD" w:rsidRPr="00962B3F" w:rsidRDefault="00617ADD" w:rsidP="00617ADD">
      <w:pPr>
        <w:pStyle w:val="B2"/>
      </w:pPr>
      <w:r w:rsidRPr="00962B3F">
        <w:t>2&gt;</w:t>
      </w:r>
      <w:r w:rsidRPr="00962B3F">
        <w:tab/>
        <w:t>else:</w:t>
      </w:r>
    </w:p>
    <w:p w14:paraId="2A38FD20" w14:textId="77777777" w:rsidR="00617ADD" w:rsidRPr="00962B3F" w:rsidRDefault="00617ADD" w:rsidP="00617ADD">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rPr>
        <w:t>SIB1</w:t>
      </w:r>
      <w:r w:rsidRPr="00962B3F">
        <w:t>;</w:t>
      </w:r>
    </w:p>
    <w:p w14:paraId="67537BCE" w14:textId="77777777" w:rsidR="00617ADD" w:rsidRPr="00962B3F" w:rsidRDefault="00617ADD" w:rsidP="00617ADD">
      <w:pPr>
        <w:pStyle w:val="B1"/>
      </w:pPr>
      <w:r w:rsidRPr="00962B3F">
        <w:t>1&gt;</w:t>
      </w:r>
      <w:r w:rsidRPr="00962B3F">
        <w:tab/>
        <w:t xml:space="preserve">if no </w:t>
      </w:r>
      <w:r w:rsidRPr="00962B3F">
        <w:rPr>
          <w:i/>
        </w:rPr>
        <w:t>measConfigAppLayerId</w:t>
      </w:r>
      <w:r w:rsidRPr="00962B3F">
        <w:t xml:space="preserve"> is included:</w:t>
      </w:r>
    </w:p>
    <w:p w14:paraId="08C17D1C" w14:textId="77777777" w:rsidR="00617ADD" w:rsidRPr="00962B3F" w:rsidRDefault="00617ADD" w:rsidP="00617ADD">
      <w:pPr>
        <w:pStyle w:val="B2"/>
      </w:pPr>
      <w:r w:rsidRPr="00962B3F">
        <w:t>2&gt;</w:t>
      </w:r>
      <w:r w:rsidRPr="00962B3F">
        <w:tab/>
        <w:t>inform upper layers about the release of all application layer measurement configurations;</w:t>
      </w:r>
    </w:p>
    <w:p w14:paraId="01E94489" w14:textId="77777777" w:rsidR="00617ADD" w:rsidRPr="00962B3F" w:rsidRDefault="00617ADD" w:rsidP="00617ADD">
      <w:pPr>
        <w:pStyle w:val="B2"/>
      </w:pPr>
      <w:r w:rsidRPr="00962B3F">
        <w:t>2&gt;</w:t>
      </w:r>
      <w:r w:rsidRPr="00962B3F">
        <w:tab/>
        <w:t>discard any received application layer measurement report from upper layers;</w:t>
      </w:r>
    </w:p>
    <w:p w14:paraId="6CF6F96F" w14:textId="77777777" w:rsidR="00617ADD" w:rsidRPr="00962B3F" w:rsidRDefault="00617ADD" w:rsidP="00617ADD">
      <w:pPr>
        <w:pStyle w:val="B2"/>
      </w:pPr>
      <w:r w:rsidRPr="00962B3F">
        <w:t>2&gt;</w:t>
      </w:r>
      <w:r w:rsidRPr="00962B3F">
        <w:tab/>
        <w:t>consider itself not to be configured to send application layer measurement report.</w:t>
      </w:r>
    </w:p>
    <w:p w14:paraId="59CC03F9" w14:textId="77777777" w:rsidR="00617ADD" w:rsidRPr="00962B3F" w:rsidRDefault="00617ADD" w:rsidP="00617ADD">
      <w:pPr>
        <w:pStyle w:val="B1"/>
      </w:pPr>
      <w:r w:rsidRPr="00962B3F">
        <w:t>1&gt;</w:t>
      </w:r>
      <w:r w:rsidRPr="00962B3F">
        <w:tab/>
        <w:t>apply the default L1 parameter values as specified in corresponding physical layer specifications except for the following:</w:t>
      </w:r>
    </w:p>
    <w:p w14:paraId="02C1408D" w14:textId="77777777" w:rsidR="00617ADD" w:rsidRPr="00962B3F" w:rsidRDefault="00617ADD" w:rsidP="00617ADD">
      <w:pPr>
        <w:pStyle w:val="B2"/>
      </w:pPr>
      <w:r w:rsidRPr="00962B3F">
        <w:t>-</w:t>
      </w:r>
      <w:r w:rsidRPr="00962B3F">
        <w:tab/>
        <w:t xml:space="preserve">parameters for which values are provided in </w:t>
      </w:r>
      <w:r w:rsidRPr="00962B3F">
        <w:rPr>
          <w:i/>
        </w:rPr>
        <w:t>SIB1</w:t>
      </w:r>
      <w:r w:rsidRPr="00962B3F">
        <w:t>;</w:t>
      </w:r>
    </w:p>
    <w:p w14:paraId="4AD61393" w14:textId="77777777" w:rsidR="00617ADD" w:rsidRPr="00962B3F" w:rsidRDefault="00617ADD" w:rsidP="00617ADD">
      <w:pPr>
        <w:pStyle w:val="B1"/>
        <w:rPr>
          <w:lang w:eastAsia="zh-TW"/>
        </w:rPr>
      </w:pPr>
      <w:r w:rsidRPr="00962B3F">
        <w:t>1&gt;</w:t>
      </w:r>
      <w:r w:rsidRPr="00962B3F">
        <w:tab/>
        <w:t>apply the default MAC Cell Group configuration as specified in 9.2.2;</w:t>
      </w:r>
    </w:p>
    <w:p w14:paraId="11B9CAA5" w14:textId="77777777" w:rsidR="00617ADD" w:rsidRPr="00962B3F" w:rsidRDefault="00617ADD" w:rsidP="00617ADD">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1F9FD710" w14:textId="77777777" w:rsidR="00617ADD" w:rsidRPr="00962B3F" w:rsidRDefault="00617ADD" w:rsidP="00617ADD">
      <w:pPr>
        <w:pStyle w:val="B2"/>
      </w:pPr>
      <w:r w:rsidRPr="00962B3F">
        <w:t>2&gt;</w:t>
      </w:r>
      <w:r w:rsidRPr="00962B3F">
        <w:tab/>
        <w:t>establish an RLC entity for the corresponding SRB;</w:t>
      </w:r>
    </w:p>
    <w:p w14:paraId="520A405A" w14:textId="77777777" w:rsidR="00617ADD" w:rsidRPr="00962B3F" w:rsidRDefault="00617ADD" w:rsidP="00617ADD">
      <w:pPr>
        <w:pStyle w:val="B2"/>
      </w:pPr>
      <w:r w:rsidRPr="00962B3F">
        <w:t>2&gt;</w:t>
      </w:r>
      <w:r w:rsidRPr="00962B3F">
        <w:tab/>
        <w:t>apply the default SRB configuration defined in 9.2.1 for the corresponding SRB;</w:t>
      </w:r>
    </w:p>
    <w:p w14:paraId="6E5397BB" w14:textId="77777777" w:rsidR="00617ADD" w:rsidRPr="00962B3F" w:rsidRDefault="00617ADD" w:rsidP="00617ADD">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17F0D560" w14:textId="77777777" w:rsidR="00617ADD" w:rsidRPr="00962B3F" w:rsidRDefault="00617ADD" w:rsidP="00617ADD">
      <w:pPr>
        <w:pStyle w:val="B1"/>
      </w:pPr>
      <w:r w:rsidRPr="00962B3F">
        <w:t>1&gt;</w:t>
      </w:r>
      <w:r w:rsidRPr="00962B3F">
        <w:tab/>
        <w:t xml:space="preserve">for each </w:t>
      </w:r>
      <w:r w:rsidRPr="00962B3F">
        <w:rPr>
          <w:i/>
        </w:rPr>
        <w:t>pdu-Session</w:t>
      </w:r>
      <w:r w:rsidRPr="00962B3F">
        <w:t xml:space="preserve"> that is part of the current UE configuration:</w:t>
      </w:r>
    </w:p>
    <w:p w14:paraId="0D3681D8" w14:textId="77777777" w:rsidR="00617ADD" w:rsidRPr="00962B3F" w:rsidRDefault="00617ADD" w:rsidP="00617ADD">
      <w:pPr>
        <w:pStyle w:val="B2"/>
      </w:pPr>
      <w:r w:rsidRPr="00962B3F">
        <w:t>2&gt;</w:t>
      </w:r>
      <w:r w:rsidRPr="00962B3F">
        <w:tab/>
        <w:t>release the SDAP entity (clause 5.1.2 in TS 37.324 [24]);</w:t>
      </w:r>
    </w:p>
    <w:p w14:paraId="7F1FF742" w14:textId="77777777" w:rsidR="00617ADD" w:rsidRPr="00962B3F" w:rsidRDefault="00617ADD" w:rsidP="00617ADD">
      <w:pPr>
        <w:pStyle w:val="B2"/>
      </w:pPr>
      <w:r w:rsidRPr="00962B3F">
        <w:t>2&gt;</w:t>
      </w:r>
      <w:r w:rsidRPr="00962B3F">
        <w:tab/>
        <w:t xml:space="preserve">release each DRB associated to the </w:t>
      </w:r>
      <w:r w:rsidRPr="00962B3F">
        <w:rPr>
          <w:i/>
        </w:rPr>
        <w:t>pdu-Session</w:t>
      </w:r>
      <w:r w:rsidRPr="00962B3F">
        <w:t xml:space="preserve"> as specified in 5.3.5.6.4;</w:t>
      </w:r>
    </w:p>
    <w:p w14:paraId="085D9D3C" w14:textId="77777777" w:rsidR="00617ADD" w:rsidRPr="00962B3F" w:rsidRDefault="00617ADD" w:rsidP="00617ADD">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0A65BCD3" w14:textId="77777777" w:rsidR="00617ADD" w:rsidRPr="00962B3F" w:rsidRDefault="00617ADD" w:rsidP="00617ADD">
      <w:pPr>
        <w:pStyle w:val="B1"/>
      </w:pPr>
      <w:r w:rsidRPr="00962B3F">
        <w:t>1&gt;</w:t>
      </w:r>
      <w:r w:rsidRPr="00962B3F">
        <w:tab/>
        <w:t xml:space="preserve">for each </w:t>
      </w:r>
      <w:r w:rsidRPr="00962B3F">
        <w:rPr>
          <w:i/>
        </w:rPr>
        <w:t>tmgi</w:t>
      </w:r>
      <w:r w:rsidRPr="00962B3F">
        <w:t xml:space="preserve"> that is part of the current UE configuration:</w:t>
      </w:r>
    </w:p>
    <w:p w14:paraId="7C099CB3" w14:textId="77777777" w:rsidR="00617ADD" w:rsidRPr="00962B3F" w:rsidRDefault="00617ADD" w:rsidP="00617ADD">
      <w:pPr>
        <w:pStyle w:val="B2"/>
      </w:pPr>
      <w:r w:rsidRPr="00962B3F">
        <w:t>2&gt;</w:t>
      </w:r>
      <w:r w:rsidRPr="00962B3F">
        <w:tab/>
        <w:t>release the SDAP entity (clause 5.1.2 in TS 37.324 [24]);</w:t>
      </w:r>
    </w:p>
    <w:p w14:paraId="17CD8C1F" w14:textId="77777777" w:rsidR="00617ADD" w:rsidRPr="00962B3F" w:rsidRDefault="00617ADD" w:rsidP="00617ADD">
      <w:pPr>
        <w:pStyle w:val="B2"/>
      </w:pPr>
      <w:r w:rsidRPr="00962B3F">
        <w:t>2&gt;</w:t>
      </w:r>
      <w:r w:rsidRPr="00962B3F">
        <w:tab/>
        <w:t xml:space="preserve">release each multicast MRB associated to the </w:t>
      </w:r>
      <w:r w:rsidRPr="00962B3F">
        <w:rPr>
          <w:i/>
        </w:rPr>
        <w:t>tmgi</w:t>
      </w:r>
      <w:r w:rsidRPr="00962B3F">
        <w:t xml:space="preserve"> as specified in 5.3.5.6.6;</w:t>
      </w:r>
    </w:p>
    <w:p w14:paraId="438535F0" w14:textId="77777777" w:rsidR="00617ADD" w:rsidRPr="00962B3F" w:rsidRDefault="00617ADD" w:rsidP="00617ADD">
      <w:pPr>
        <w:pStyle w:val="NO"/>
      </w:pPr>
      <w:r w:rsidRPr="00962B3F">
        <w:lastRenderedPageBreak/>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68730643" w14:textId="77777777" w:rsidR="00617ADD" w:rsidRPr="00962B3F" w:rsidRDefault="00617ADD" w:rsidP="00617ADD">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1FC41C85" w14:textId="77777777" w:rsidR="00617ADD" w:rsidRPr="00962B3F" w:rsidRDefault="00617ADD" w:rsidP="00617ADD">
      <w:pPr>
        <w:pStyle w:val="B2"/>
        <w:rPr>
          <w:lang w:eastAsia="zh-CN"/>
        </w:rPr>
      </w:pPr>
      <w:r w:rsidRPr="00962B3F">
        <w:t>2&gt;</w:t>
      </w:r>
      <w:r w:rsidRPr="00962B3F">
        <w:tab/>
        <w:t>if the procedure was triggered due to</w:t>
      </w:r>
      <w:r w:rsidRPr="00962B3F">
        <w:rPr>
          <w:lang w:eastAsia="zh-CN"/>
        </w:rPr>
        <w:t xml:space="preserve"> reconfiguration with sync:</w:t>
      </w:r>
    </w:p>
    <w:p w14:paraId="4186EE89"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7079DDE6" w14:textId="77777777" w:rsidR="00617ADD" w:rsidRPr="00962B3F" w:rsidRDefault="00617ADD" w:rsidP="00617ADD">
      <w:pPr>
        <w:pStyle w:val="B2"/>
      </w:pPr>
      <w:r w:rsidRPr="00962B3F">
        <w:t>2&gt;</w:t>
      </w:r>
      <w:r w:rsidRPr="00962B3F">
        <w:tab/>
        <w:t>else:</w:t>
      </w:r>
    </w:p>
    <w:p w14:paraId="0E42C27C" w14:textId="77777777" w:rsidR="00617ADD" w:rsidRPr="00962B3F" w:rsidRDefault="00617ADD" w:rsidP="00617ADD">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22BC153" w14:textId="77777777" w:rsidR="00617ADD" w:rsidRPr="00962B3F" w:rsidRDefault="00617ADD" w:rsidP="00617ADD">
      <w:pPr>
        <w:pStyle w:val="B1"/>
      </w:pPr>
      <w:bookmarkStart w:id="310"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53A4626B" w14:textId="77777777" w:rsidR="00617ADD" w:rsidRPr="00962B3F" w:rsidRDefault="00617ADD" w:rsidP="00617ADD">
      <w:pPr>
        <w:pStyle w:val="B2"/>
        <w:rPr>
          <w:lang w:eastAsia="zh-CN"/>
        </w:rPr>
      </w:pPr>
      <w:r w:rsidRPr="00962B3F">
        <w:t>2&gt;</w:t>
      </w:r>
      <w:r w:rsidRPr="00962B3F">
        <w:tab/>
        <w:t>if the procedure was triggered due to</w:t>
      </w:r>
      <w:r w:rsidRPr="00962B3F">
        <w:rPr>
          <w:lang w:eastAsia="zh-CN"/>
        </w:rPr>
        <w:t xml:space="preserve"> reconfiguration with sync:</w:t>
      </w:r>
    </w:p>
    <w:p w14:paraId="646097D5"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68ADB4F9" w14:textId="77777777" w:rsidR="00617ADD" w:rsidRPr="00962B3F" w:rsidRDefault="00617ADD" w:rsidP="00617ADD">
      <w:pPr>
        <w:pStyle w:val="B2"/>
      </w:pPr>
      <w:r w:rsidRPr="00962B3F">
        <w:t>2&gt;</w:t>
      </w:r>
      <w:r w:rsidRPr="00962B3F">
        <w:tab/>
        <w:t>else:</w:t>
      </w:r>
    </w:p>
    <w:p w14:paraId="6B049231" w14:textId="77777777" w:rsidR="00617ADD" w:rsidRPr="00962B3F" w:rsidRDefault="00617ADD" w:rsidP="00617ADD">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2969448F" w14:textId="77777777" w:rsidR="00617ADD" w:rsidRPr="00962B3F" w:rsidRDefault="00617ADD" w:rsidP="00617ADD">
      <w:pPr>
        <w:pStyle w:val="Heading4"/>
      </w:pPr>
      <w:bookmarkStart w:id="311" w:name="_Toc100929590"/>
      <w:r w:rsidRPr="00962B3F">
        <w:t>5.3.5.12</w:t>
      </w:r>
      <w:r w:rsidRPr="00962B3F">
        <w:tab/>
        <w:t>BAP configuration</w:t>
      </w:r>
      <w:bookmarkEnd w:id="310"/>
      <w:bookmarkEnd w:id="311"/>
    </w:p>
    <w:p w14:paraId="4677E503" w14:textId="77777777" w:rsidR="00617ADD" w:rsidRPr="00962B3F" w:rsidRDefault="00617ADD" w:rsidP="00617ADD">
      <w:pPr>
        <w:rPr>
          <w:lang w:eastAsia="zh-CN"/>
        </w:rPr>
      </w:pPr>
      <w:r w:rsidRPr="00962B3F">
        <w:rPr>
          <w:lang w:eastAsia="zh-CN"/>
        </w:rPr>
        <w:t>The IAB-MT shall:</w:t>
      </w:r>
    </w:p>
    <w:p w14:paraId="00996D60" w14:textId="77777777" w:rsidR="00617ADD" w:rsidRPr="00962B3F" w:rsidRDefault="00617ADD" w:rsidP="00617ADD">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1905A1B7" w14:textId="77777777" w:rsidR="00617ADD" w:rsidRPr="00962B3F" w:rsidRDefault="00617ADD" w:rsidP="00617ADD">
      <w:pPr>
        <w:pStyle w:val="B2"/>
      </w:pPr>
      <w:r w:rsidRPr="00962B3F">
        <w:t>2&gt;</w:t>
      </w:r>
      <w:r w:rsidRPr="00962B3F">
        <w:tab/>
        <w:t>if no BAP entity is established:</w:t>
      </w:r>
    </w:p>
    <w:p w14:paraId="0819B8E9" w14:textId="77777777" w:rsidR="00617ADD" w:rsidRPr="00962B3F" w:rsidRDefault="00617ADD" w:rsidP="00617ADD">
      <w:pPr>
        <w:pStyle w:val="B3"/>
      </w:pPr>
      <w:r w:rsidRPr="00962B3F">
        <w:t>3&gt;</w:t>
      </w:r>
      <w:r w:rsidRPr="00962B3F">
        <w:tab/>
        <w:t>establish a BAP entity as specified in TS 38.340 [47];</w:t>
      </w:r>
    </w:p>
    <w:p w14:paraId="5DD76FF0" w14:textId="77777777" w:rsidR="00617ADD" w:rsidRPr="00962B3F" w:rsidRDefault="00617ADD" w:rsidP="00617ADD">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2CEE2F9B" w14:textId="77777777" w:rsidR="00617ADD" w:rsidRPr="00962B3F" w:rsidRDefault="00617ADD" w:rsidP="00617ADD">
      <w:pPr>
        <w:pStyle w:val="B3"/>
      </w:pPr>
      <w:r w:rsidRPr="00962B3F">
        <w:t>3&gt;</w:t>
      </w:r>
      <w:r w:rsidRPr="00962B3F">
        <w:tab/>
        <w:t xml:space="preserve">configure the BAP entity to use the </w:t>
      </w:r>
      <w:r w:rsidRPr="00962B3F">
        <w:rPr>
          <w:i/>
        </w:rPr>
        <w:t>bap-Address</w:t>
      </w:r>
      <w:r w:rsidRPr="00962B3F">
        <w:t xml:space="preserve"> as this node's BAP address;</w:t>
      </w:r>
    </w:p>
    <w:p w14:paraId="48A50E32" w14:textId="77777777" w:rsidR="00617ADD" w:rsidRPr="00962B3F" w:rsidRDefault="00617ADD" w:rsidP="00617ADD">
      <w:pPr>
        <w:pStyle w:val="B2"/>
      </w:pPr>
      <w:r w:rsidRPr="00962B3F">
        <w:t>2&gt;</w:t>
      </w:r>
      <w:r w:rsidRPr="00962B3F">
        <w:tab/>
        <w:t xml:space="preserve">if </w:t>
      </w:r>
      <w:r w:rsidRPr="00962B3F">
        <w:rPr>
          <w:i/>
          <w:iCs/>
        </w:rPr>
        <w:t>defaultUL-BAP-RoutingID</w:t>
      </w:r>
      <w:r w:rsidRPr="00962B3F">
        <w:t xml:space="preserve"> is included:</w:t>
      </w:r>
    </w:p>
    <w:p w14:paraId="7F1E798A" w14:textId="77777777" w:rsidR="00617ADD" w:rsidRPr="00962B3F" w:rsidRDefault="00617ADD" w:rsidP="00617ADD">
      <w:pPr>
        <w:pStyle w:val="B3"/>
      </w:pPr>
      <w:r w:rsidRPr="00962B3F">
        <w:t>3&gt;</w:t>
      </w:r>
      <w:r w:rsidRPr="00962B3F">
        <w:tab/>
        <w:t>configure the BAP entity to apply the default UL BAP routing ID according to the configuration;</w:t>
      </w:r>
    </w:p>
    <w:p w14:paraId="4F299A1E" w14:textId="77777777" w:rsidR="00617ADD" w:rsidRPr="00962B3F" w:rsidRDefault="00617ADD" w:rsidP="00617ADD">
      <w:pPr>
        <w:pStyle w:val="B2"/>
      </w:pPr>
      <w:r w:rsidRPr="00962B3F">
        <w:t>2&gt;</w:t>
      </w:r>
      <w:r w:rsidRPr="00962B3F">
        <w:tab/>
        <w:t xml:space="preserve">if </w:t>
      </w:r>
      <w:r w:rsidRPr="00962B3F">
        <w:rPr>
          <w:i/>
          <w:iCs/>
        </w:rPr>
        <w:t>defaultUL-BH-RLC-Channel</w:t>
      </w:r>
      <w:r w:rsidRPr="00962B3F">
        <w:t xml:space="preserve"> is included</w:t>
      </w:r>
    </w:p>
    <w:p w14:paraId="0A0A5BD3" w14:textId="77777777" w:rsidR="00617ADD" w:rsidRPr="00962B3F" w:rsidRDefault="00617ADD" w:rsidP="00617ADD">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A7168D8" w14:textId="77777777" w:rsidR="00617ADD" w:rsidRPr="00962B3F" w:rsidRDefault="00617ADD" w:rsidP="00617ADD">
      <w:pPr>
        <w:pStyle w:val="B2"/>
      </w:pPr>
      <w:r w:rsidRPr="00962B3F">
        <w:t>2&gt;</w:t>
      </w:r>
      <w:r w:rsidRPr="00962B3F">
        <w:tab/>
        <w:t xml:space="preserve">if </w:t>
      </w:r>
      <w:r w:rsidRPr="00962B3F">
        <w:rPr>
          <w:i/>
          <w:iCs/>
        </w:rPr>
        <w:t>flowControlFeedbackType</w:t>
      </w:r>
      <w:r w:rsidRPr="00962B3F">
        <w:t xml:space="preserve"> is included:</w:t>
      </w:r>
    </w:p>
    <w:p w14:paraId="7BD01356" w14:textId="77777777" w:rsidR="00617ADD" w:rsidRPr="00962B3F" w:rsidRDefault="00617ADD" w:rsidP="00617ADD">
      <w:pPr>
        <w:pStyle w:val="B3"/>
      </w:pPr>
      <w:r w:rsidRPr="00962B3F">
        <w:t>3&gt;</w:t>
      </w:r>
      <w:r w:rsidRPr="00962B3F">
        <w:tab/>
        <w:t>configure the BAP entity to apply the flow control feedback according to the configuration;</w:t>
      </w:r>
    </w:p>
    <w:p w14:paraId="7882C785" w14:textId="77777777" w:rsidR="00617ADD" w:rsidRPr="00962B3F" w:rsidRDefault="00617ADD" w:rsidP="00617ADD">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release</w:t>
      </w:r>
      <w:r w:rsidRPr="00962B3F">
        <w:t xml:space="preserve">, and if there is no other configured </w:t>
      </w:r>
      <w:r w:rsidRPr="00962B3F">
        <w:rPr>
          <w:i/>
          <w:iCs/>
        </w:rPr>
        <w:t>bap-Config</w:t>
      </w:r>
      <w:r w:rsidRPr="00962B3F">
        <w:t xml:space="preserve"> for the MCG or for the SCG:</w:t>
      </w:r>
    </w:p>
    <w:p w14:paraId="4C2D2E21" w14:textId="77777777" w:rsidR="00617ADD" w:rsidRPr="00962B3F" w:rsidRDefault="00617ADD" w:rsidP="00617ADD">
      <w:pPr>
        <w:pStyle w:val="B2"/>
      </w:pPr>
      <w:r w:rsidRPr="00962B3F">
        <w:t>2&gt;</w:t>
      </w:r>
      <w:r w:rsidRPr="00962B3F">
        <w:tab/>
        <w:t>release the BAP entity as specified in TS 38.340 [47].</w:t>
      </w:r>
    </w:p>
    <w:p w14:paraId="7C4F88B8" w14:textId="77777777" w:rsidR="00617ADD" w:rsidRPr="00962B3F" w:rsidRDefault="00617ADD" w:rsidP="00617ADD">
      <w:pPr>
        <w:pStyle w:val="Heading4"/>
        <w:rPr>
          <w:lang w:eastAsia="zh-CN"/>
        </w:rPr>
      </w:pPr>
      <w:bookmarkStart w:id="312" w:name="_Toc60776789"/>
      <w:bookmarkStart w:id="313" w:name="_Toc100929591"/>
      <w:r w:rsidRPr="00962B3F">
        <w:rPr>
          <w:lang w:eastAsia="zh-CN"/>
        </w:rPr>
        <w:t>5.3.5.12a</w:t>
      </w:r>
      <w:r w:rsidRPr="00962B3F">
        <w:rPr>
          <w:lang w:eastAsia="zh-CN"/>
        </w:rPr>
        <w:tab/>
        <w:t>IAB Other Configuration</w:t>
      </w:r>
      <w:bookmarkEnd w:id="312"/>
      <w:bookmarkEnd w:id="313"/>
    </w:p>
    <w:p w14:paraId="123CE7CB" w14:textId="77777777" w:rsidR="00617ADD" w:rsidRPr="00962B3F" w:rsidRDefault="00617ADD" w:rsidP="00617ADD">
      <w:pPr>
        <w:pStyle w:val="Heading5"/>
      </w:pPr>
      <w:bookmarkStart w:id="314" w:name="_Toc60776790"/>
      <w:bookmarkStart w:id="315" w:name="_Toc100929592"/>
      <w:r w:rsidRPr="00962B3F">
        <w:t>5.3.5.12a.1</w:t>
      </w:r>
      <w:r w:rsidRPr="00962B3F">
        <w:tab/>
        <w:t>IP address management</w:t>
      </w:r>
      <w:bookmarkEnd w:id="314"/>
      <w:bookmarkEnd w:id="315"/>
    </w:p>
    <w:p w14:paraId="45950E6B" w14:textId="77777777" w:rsidR="00617ADD" w:rsidRPr="00962B3F" w:rsidRDefault="00617ADD" w:rsidP="00617ADD">
      <w:pPr>
        <w:pStyle w:val="Heading6"/>
      </w:pPr>
      <w:bookmarkStart w:id="316" w:name="_Toc60776791"/>
      <w:bookmarkStart w:id="317"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316"/>
      <w:bookmarkEnd w:id="317"/>
    </w:p>
    <w:p w14:paraId="0256F724" w14:textId="77777777" w:rsidR="00617ADD" w:rsidRPr="00962B3F" w:rsidRDefault="00617ADD" w:rsidP="00617ADD">
      <w:pPr>
        <w:rPr>
          <w:lang w:eastAsia="zh-CN"/>
        </w:rPr>
      </w:pPr>
      <w:r w:rsidRPr="00962B3F">
        <w:rPr>
          <w:lang w:eastAsia="zh-CN"/>
        </w:rPr>
        <w:t>The IAB-MT shall:</w:t>
      </w:r>
    </w:p>
    <w:p w14:paraId="5D53D281" w14:textId="77777777" w:rsidR="00617ADD" w:rsidRPr="00962B3F" w:rsidRDefault="00617ADD" w:rsidP="00617ADD">
      <w:pPr>
        <w:pStyle w:val="B1"/>
      </w:pPr>
      <w:r w:rsidRPr="00962B3F">
        <w:rPr>
          <w:lang w:eastAsia="zh-CN"/>
        </w:rPr>
        <w:lastRenderedPageBreak/>
        <w:t>1&gt;</w:t>
      </w:r>
      <w:r w:rsidRPr="00962B3F">
        <w:rPr>
          <w:lang w:eastAsia="zh-CN"/>
        </w:rPr>
        <w:tab/>
        <w:t xml:space="preserve">if the release is triggered by reception of the </w:t>
      </w:r>
      <w:r w:rsidRPr="00962B3F">
        <w:rPr>
          <w:i/>
        </w:rPr>
        <w:t>iab-IP-AddressToReleaseList</w:t>
      </w:r>
      <w:r w:rsidRPr="00962B3F">
        <w:t>:</w:t>
      </w:r>
    </w:p>
    <w:p w14:paraId="73BF8211" w14:textId="77777777" w:rsidR="00617ADD" w:rsidRPr="00962B3F" w:rsidRDefault="00617ADD" w:rsidP="00617ADD">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14EDC9E7" w14:textId="77777777" w:rsidR="00617ADD" w:rsidRPr="00962B3F" w:rsidRDefault="00617ADD" w:rsidP="00617ADD">
      <w:pPr>
        <w:pStyle w:val="B3"/>
      </w:pPr>
      <w:r w:rsidRPr="00962B3F">
        <w:t>3&gt;</w:t>
      </w:r>
      <w:r w:rsidRPr="00962B3F">
        <w:tab/>
        <w:t xml:space="preserve">release the corresponding </w:t>
      </w:r>
      <w:r w:rsidRPr="00962B3F">
        <w:rPr>
          <w:i/>
        </w:rPr>
        <w:t>IAB-IP-AddressConfiguration</w:t>
      </w:r>
      <w:r w:rsidRPr="00962B3F">
        <w:t>.</w:t>
      </w:r>
    </w:p>
    <w:p w14:paraId="016762FC" w14:textId="77777777" w:rsidR="00617ADD" w:rsidRPr="00962B3F" w:rsidRDefault="00617ADD" w:rsidP="00617ADD">
      <w:pPr>
        <w:pStyle w:val="Heading6"/>
      </w:pPr>
      <w:bookmarkStart w:id="318" w:name="_Toc60776792"/>
      <w:bookmarkStart w:id="319"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318"/>
      <w:bookmarkEnd w:id="319"/>
    </w:p>
    <w:p w14:paraId="764D1CA2" w14:textId="77777777" w:rsidR="00617ADD" w:rsidRPr="00962B3F" w:rsidRDefault="00617ADD" w:rsidP="00617ADD">
      <w:pPr>
        <w:rPr>
          <w:lang w:eastAsia="zh-CN"/>
        </w:rPr>
      </w:pPr>
      <w:r w:rsidRPr="00962B3F">
        <w:rPr>
          <w:lang w:eastAsia="zh-CN"/>
        </w:rPr>
        <w:t>The IAB-MT shall:</w:t>
      </w:r>
    </w:p>
    <w:p w14:paraId="075070D0" w14:textId="77777777" w:rsidR="00617ADD" w:rsidRPr="00962B3F" w:rsidRDefault="00617ADD" w:rsidP="00617ADD">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34048141" w14:textId="77777777" w:rsidR="00617ADD" w:rsidRPr="00962B3F" w:rsidRDefault="00617ADD" w:rsidP="00617ADD">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2BDF5C1A" w14:textId="77777777" w:rsidR="00617ADD" w:rsidRPr="00962B3F" w:rsidRDefault="00617ADD" w:rsidP="00617ADD">
      <w:pPr>
        <w:pStyle w:val="B2"/>
      </w:pPr>
      <w:r w:rsidRPr="00962B3F">
        <w:t>2&gt;</w:t>
      </w:r>
      <w:r w:rsidRPr="00962B3F">
        <w:tab/>
        <w:t xml:space="preserve">if added IP address is </w:t>
      </w:r>
      <w:r w:rsidRPr="00962B3F">
        <w:rPr>
          <w:i/>
        </w:rPr>
        <w:t>iPv4-Address</w:t>
      </w:r>
      <w:r w:rsidRPr="00962B3F">
        <w:t>:</w:t>
      </w:r>
    </w:p>
    <w:p w14:paraId="32DD21D8" w14:textId="77777777" w:rsidR="00617ADD" w:rsidRPr="00962B3F" w:rsidRDefault="00617ADD" w:rsidP="00617ADD">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6868317C" w14:textId="77777777" w:rsidR="00617ADD" w:rsidRPr="00962B3F" w:rsidRDefault="00617ADD" w:rsidP="00617ADD">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03F4FF9"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7EBA27B" w14:textId="77777777" w:rsidR="00617ADD" w:rsidRPr="00962B3F" w:rsidRDefault="00617ADD" w:rsidP="00617ADD">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45C503CE"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322FC3BE" w14:textId="77777777" w:rsidR="00617ADD" w:rsidRPr="00962B3F" w:rsidRDefault="00617ADD" w:rsidP="00617ADD">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6D752E22" w14:textId="77777777" w:rsidR="00617ADD" w:rsidRPr="00962B3F" w:rsidRDefault="00617ADD" w:rsidP="00617ADD">
      <w:pPr>
        <w:pStyle w:val="B3"/>
      </w:pPr>
      <w:r w:rsidRPr="00962B3F">
        <w:t>3&gt;</w:t>
      </w:r>
      <w:r w:rsidRPr="00962B3F">
        <w:tab/>
        <w:t>else:</w:t>
      </w:r>
    </w:p>
    <w:p w14:paraId="4377AD96" w14:textId="77777777" w:rsidR="00617ADD" w:rsidRPr="00962B3F" w:rsidRDefault="00617ADD" w:rsidP="00617ADD">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614B283C" w14:textId="77777777" w:rsidR="00617ADD" w:rsidRPr="00962B3F" w:rsidRDefault="00617ADD" w:rsidP="00617ADD">
      <w:pPr>
        <w:pStyle w:val="B2"/>
      </w:pPr>
      <w:r w:rsidRPr="00962B3F">
        <w:t>2&gt;</w:t>
      </w:r>
      <w:r w:rsidRPr="00962B3F">
        <w:tab/>
        <w:t xml:space="preserve">else if </w:t>
      </w:r>
      <w:r w:rsidRPr="00962B3F">
        <w:rPr>
          <w:i/>
        </w:rPr>
        <w:t>iPv6-Address</w:t>
      </w:r>
      <w:r w:rsidRPr="00962B3F">
        <w:t xml:space="preserve"> is included:</w:t>
      </w:r>
    </w:p>
    <w:p w14:paraId="1B537059" w14:textId="77777777" w:rsidR="00617ADD" w:rsidRPr="00962B3F" w:rsidRDefault="00617ADD" w:rsidP="00617ADD">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6B09C50B" w14:textId="77777777" w:rsidR="00617ADD" w:rsidRPr="00962B3F" w:rsidRDefault="00617ADD" w:rsidP="00617ADD">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70D93878"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58584F00" w14:textId="77777777" w:rsidR="00617ADD" w:rsidRPr="00962B3F" w:rsidRDefault="00617ADD" w:rsidP="00617ADD">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4EDB9322" w14:textId="77777777" w:rsidR="00617ADD" w:rsidRPr="00962B3F" w:rsidRDefault="00617ADD" w:rsidP="00617ADD">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58A85AEA" w14:textId="77777777" w:rsidR="00617ADD" w:rsidRPr="00962B3F" w:rsidRDefault="00617ADD" w:rsidP="00617ADD">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4DB49B7F" w14:textId="77777777" w:rsidR="00617ADD" w:rsidRPr="00962B3F" w:rsidRDefault="00617ADD" w:rsidP="00617ADD">
      <w:pPr>
        <w:pStyle w:val="B3"/>
      </w:pPr>
      <w:r w:rsidRPr="00962B3F">
        <w:t>3&gt;</w:t>
      </w:r>
      <w:r w:rsidRPr="00962B3F">
        <w:tab/>
        <w:t>else:</w:t>
      </w:r>
    </w:p>
    <w:p w14:paraId="24BE44D5" w14:textId="77777777" w:rsidR="00617ADD" w:rsidRPr="00962B3F" w:rsidRDefault="00617ADD" w:rsidP="00617ADD">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32637639" w14:textId="77777777" w:rsidR="00617ADD" w:rsidRPr="00962B3F" w:rsidRDefault="00617ADD" w:rsidP="00617ADD">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2CBB3031" w14:textId="77777777" w:rsidR="00617ADD" w:rsidRPr="00962B3F" w:rsidRDefault="00617ADD" w:rsidP="00617ADD">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24348638" w14:textId="77777777" w:rsidR="00617ADD" w:rsidRPr="00962B3F" w:rsidRDefault="00617ADD" w:rsidP="00617ADD">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0E0DD196"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432E26A8" w14:textId="77777777" w:rsidR="00617ADD" w:rsidRPr="00962B3F" w:rsidRDefault="00617ADD" w:rsidP="00617ADD">
      <w:pPr>
        <w:pStyle w:val="B4"/>
      </w:pPr>
      <w:r w:rsidRPr="00962B3F">
        <w:lastRenderedPageBreak/>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5C8DD997" w14:textId="77777777" w:rsidR="00617ADD" w:rsidRPr="00962B3F" w:rsidRDefault="00617ADD" w:rsidP="00617ADD">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48E15889" w14:textId="77777777" w:rsidR="00617ADD" w:rsidRPr="00962B3F" w:rsidRDefault="00617ADD" w:rsidP="00617ADD">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080E6214" w14:textId="77777777" w:rsidR="00617ADD" w:rsidRPr="00962B3F" w:rsidRDefault="00617ADD" w:rsidP="00617ADD">
      <w:pPr>
        <w:pStyle w:val="B3"/>
      </w:pPr>
      <w:r w:rsidRPr="00962B3F">
        <w:t>3&gt;</w:t>
      </w:r>
      <w:r w:rsidRPr="00962B3F">
        <w:tab/>
        <w:t>else:</w:t>
      </w:r>
    </w:p>
    <w:p w14:paraId="2AD558BB" w14:textId="77777777" w:rsidR="00617ADD" w:rsidRPr="00962B3F" w:rsidRDefault="00617ADD" w:rsidP="00617ADD">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55B9D201" w14:textId="77777777" w:rsidR="00617ADD" w:rsidRPr="00962B3F" w:rsidRDefault="00617ADD" w:rsidP="00617ADD">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54BA428F" w14:textId="77777777" w:rsidR="00617ADD" w:rsidRPr="00962B3F" w:rsidRDefault="00617ADD" w:rsidP="00617ADD">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8984BC2" w14:textId="77777777" w:rsidR="00617ADD" w:rsidRPr="00962B3F" w:rsidRDefault="00617ADD" w:rsidP="00617ADD">
      <w:pPr>
        <w:pStyle w:val="Heading4"/>
        <w:rPr>
          <w:rFonts w:eastAsia="MS Mincho"/>
        </w:rPr>
      </w:pPr>
      <w:bookmarkStart w:id="320" w:name="_Toc60776793"/>
      <w:bookmarkStart w:id="321" w:name="_Toc100929595"/>
      <w:r w:rsidRPr="00962B3F">
        <w:rPr>
          <w:rFonts w:eastAsia="MS Mincho"/>
        </w:rPr>
        <w:t>5.3.5.13</w:t>
      </w:r>
      <w:r w:rsidRPr="00962B3F">
        <w:rPr>
          <w:rFonts w:eastAsia="MS Mincho"/>
        </w:rPr>
        <w:tab/>
        <w:t>Conditional Reconfiguration</w:t>
      </w:r>
      <w:bookmarkEnd w:id="320"/>
      <w:bookmarkEnd w:id="321"/>
    </w:p>
    <w:p w14:paraId="559F02DA" w14:textId="77777777" w:rsidR="00617ADD" w:rsidRPr="00962B3F" w:rsidRDefault="00617ADD" w:rsidP="00617ADD">
      <w:pPr>
        <w:pStyle w:val="Heading5"/>
        <w:rPr>
          <w:rFonts w:eastAsia="MS Mincho"/>
        </w:rPr>
      </w:pPr>
      <w:bookmarkStart w:id="322" w:name="_Toc60776794"/>
      <w:bookmarkStart w:id="323" w:name="_Toc100929596"/>
      <w:r w:rsidRPr="00962B3F">
        <w:rPr>
          <w:rFonts w:eastAsia="MS Mincho"/>
        </w:rPr>
        <w:t>5.3.5.13.1</w:t>
      </w:r>
      <w:r w:rsidRPr="00962B3F">
        <w:rPr>
          <w:rFonts w:eastAsia="MS Mincho"/>
        </w:rPr>
        <w:tab/>
        <w:t>General</w:t>
      </w:r>
      <w:bookmarkEnd w:id="322"/>
      <w:bookmarkEnd w:id="323"/>
    </w:p>
    <w:p w14:paraId="503D59EF" w14:textId="77777777" w:rsidR="00617ADD" w:rsidRPr="00962B3F" w:rsidRDefault="00617ADD" w:rsidP="00617ADD">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5CAFFF83" w14:textId="77777777" w:rsidR="00617ADD" w:rsidRPr="00962B3F" w:rsidRDefault="00617ADD" w:rsidP="00617ADD">
      <w:r w:rsidRPr="00962B3F">
        <w:t xml:space="preserve">The UE performs the following actions based on a received </w:t>
      </w:r>
      <w:r w:rsidRPr="00962B3F">
        <w:rPr>
          <w:i/>
        </w:rPr>
        <w:t xml:space="preserve">ConditionalReconfiguration </w:t>
      </w:r>
      <w:r w:rsidRPr="00962B3F">
        <w:t>IE:</w:t>
      </w:r>
    </w:p>
    <w:p w14:paraId="66EA2EB0" w14:textId="77777777" w:rsidR="00617ADD" w:rsidRPr="00962B3F" w:rsidRDefault="00617ADD" w:rsidP="00617ADD">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10DF792" w14:textId="77777777" w:rsidR="00617ADD" w:rsidRPr="00962B3F" w:rsidRDefault="00617ADD" w:rsidP="00617ADD">
      <w:pPr>
        <w:pStyle w:val="B2"/>
      </w:pPr>
      <w:r w:rsidRPr="00962B3F">
        <w:t>2&gt;</w:t>
      </w:r>
      <w:r w:rsidRPr="00962B3F">
        <w:tab/>
        <w:t>perform conditional reconfiguration removal procedure as specified in 5.3.5.13.2;</w:t>
      </w:r>
    </w:p>
    <w:p w14:paraId="4FDF6984" w14:textId="77777777" w:rsidR="00617ADD" w:rsidRPr="00962B3F" w:rsidRDefault="00617ADD" w:rsidP="00617ADD">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48DFBFC0" w14:textId="77777777" w:rsidR="00617ADD" w:rsidRPr="00962B3F" w:rsidRDefault="00617ADD" w:rsidP="00617ADD">
      <w:pPr>
        <w:pStyle w:val="B2"/>
      </w:pPr>
      <w:r w:rsidRPr="00962B3F">
        <w:t>2&gt;</w:t>
      </w:r>
      <w:r w:rsidRPr="00962B3F">
        <w:tab/>
        <w:t>perform conditional reconfiguration addition/modification as specified in 5.3.5.13.3;</w:t>
      </w:r>
    </w:p>
    <w:p w14:paraId="4ACBF793" w14:textId="77777777" w:rsidR="00617ADD" w:rsidRPr="00962B3F" w:rsidRDefault="00617ADD" w:rsidP="00617ADD">
      <w:pPr>
        <w:pStyle w:val="Heading5"/>
        <w:rPr>
          <w:rFonts w:eastAsia="MS Mincho"/>
        </w:rPr>
      </w:pPr>
      <w:bookmarkStart w:id="324" w:name="_Toc60776795"/>
      <w:bookmarkStart w:id="325" w:name="_Toc100929597"/>
      <w:r w:rsidRPr="00962B3F">
        <w:rPr>
          <w:rFonts w:eastAsia="MS Mincho"/>
        </w:rPr>
        <w:t>5.3.5.13.2</w:t>
      </w:r>
      <w:r w:rsidRPr="00962B3F">
        <w:rPr>
          <w:rFonts w:eastAsia="MS Mincho"/>
        </w:rPr>
        <w:tab/>
        <w:t>Conditional reconfiguration removal</w:t>
      </w:r>
      <w:bookmarkEnd w:id="324"/>
      <w:bookmarkEnd w:id="325"/>
    </w:p>
    <w:p w14:paraId="0DE59F8B" w14:textId="77777777" w:rsidR="00617ADD" w:rsidRPr="00962B3F" w:rsidRDefault="00617ADD" w:rsidP="00617ADD">
      <w:pPr>
        <w:rPr>
          <w:rFonts w:eastAsia="MS Mincho"/>
        </w:rPr>
      </w:pPr>
      <w:r w:rsidRPr="00962B3F">
        <w:t>The UE shall:</w:t>
      </w:r>
    </w:p>
    <w:p w14:paraId="3D264281" w14:textId="77777777" w:rsidR="00617ADD" w:rsidRPr="00962B3F" w:rsidRDefault="00617ADD" w:rsidP="00617ADD">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7FD232BD" w14:textId="77777777" w:rsidR="00617ADD" w:rsidRPr="00962B3F" w:rsidRDefault="00617ADD" w:rsidP="00617ADD">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3DF181BC"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750AD38C" w14:textId="77777777" w:rsidR="00617ADD" w:rsidRPr="00962B3F" w:rsidRDefault="00617ADD" w:rsidP="00617ADD">
      <w:pPr>
        <w:pStyle w:val="Heading5"/>
        <w:rPr>
          <w:rFonts w:eastAsia="MS Mincho"/>
        </w:rPr>
      </w:pPr>
      <w:bookmarkStart w:id="326" w:name="_Toc60776796"/>
      <w:bookmarkStart w:id="327" w:name="_Toc100929598"/>
      <w:r w:rsidRPr="00962B3F">
        <w:rPr>
          <w:rFonts w:eastAsia="MS Mincho"/>
        </w:rPr>
        <w:t>5.3.5.13.3</w:t>
      </w:r>
      <w:r w:rsidRPr="00962B3F">
        <w:rPr>
          <w:rFonts w:eastAsia="MS Mincho"/>
        </w:rPr>
        <w:tab/>
        <w:t>Conditional reconfiguration addition/modification</w:t>
      </w:r>
      <w:bookmarkEnd w:id="326"/>
      <w:bookmarkEnd w:id="327"/>
    </w:p>
    <w:p w14:paraId="3B62A249" w14:textId="77777777" w:rsidR="00617ADD" w:rsidRPr="00962B3F" w:rsidRDefault="00617ADD" w:rsidP="00617ADD">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51F8B13F" w14:textId="77777777" w:rsidR="00617ADD" w:rsidRPr="00962B3F" w:rsidRDefault="00617ADD" w:rsidP="00617ADD">
      <w:pPr>
        <w:pStyle w:val="B1"/>
      </w:pPr>
      <w:r w:rsidRPr="00962B3F">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4CB498D9" w14:textId="77777777" w:rsidR="00617ADD" w:rsidRPr="00962B3F" w:rsidRDefault="00617ADD" w:rsidP="00617ADD">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Pr="00962B3F">
        <w:rPr>
          <w:iCs/>
        </w:rPr>
        <w:t xml:space="preserve"> or </w:t>
      </w:r>
      <w:r w:rsidRPr="00962B3F">
        <w:rPr>
          <w:i/>
          <w:iCs/>
        </w:rPr>
        <w:t>condExecutionCondSCG</w:t>
      </w:r>
      <w:r w:rsidRPr="00962B3F">
        <w:t>;</w:t>
      </w:r>
    </w:p>
    <w:p w14:paraId="4758AA4D" w14:textId="77777777" w:rsidR="00617ADD" w:rsidRPr="00962B3F" w:rsidRDefault="00617ADD" w:rsidP="00617ADD">
      <w:pPr>
        <w:pStyle w:val="B3"/>
      </w:pPr>
      <w:r w:rsidRPr="00962B3F">
        <w:t>3&gt;</w:t>
      </w:r>
      <w:r w:rsidRPr="00962B3F">
        <w:tab/>
        <w:t xml:space="preserve">replace </w:t>
      </w:r>
      <w:r w:rsidRPr="00962B3F">
        <w:rPr>
          <w:i/>
        </w:rPr>
        <w:t xml:space="preserve">condExecutionCond </w:t>
      </w:r>
      <w:r w:rsidRPr="00962B3F">
        <w:t xml:space="preserve">or </w:t>
      </w:r>
      <w:r w:rsidRPr="00962B3F">
        <w:rPr>
          <w:i/>
        </w:rPr>
        <w:t>condExecutionCondSCG</w:t>
      </w:r>
      <w:r w:rsidRPr="00962B3F">
        <w:t xml:space="preserve"> within the </w:t>
      </w:r>
      <w:r w:rsidRPr="00962B3F">
        <w:rPr>
          <w:i/>
        </w:rPr>
        <w:t>VarConditionalReconfig</w:t>
      </w:r>
      <w:r w:rsidRPr="00962B3F">
        <w:t xml:space="preserve"> with the value received for this </w:t>
      </w:r>
      <w:r w:rsidRPr="00962B3F">
        <w:rPr>
          <w:i/>
        </w:rPr>
        <w:t>condReconfigId</w:t>
      </w:r>
      <w:r w:rsidRPr="00962B3F">
        <w:t>;</w:t>
      </w:r>
    </w:p>
    <w:p w14:paraId="2F8A3446" w14:textId="77777777" w:rsidR="00617ADD" w:rsidRPr="00962B3F" w:rsidRDefault="00617ADD" w:rsidP="00617ADD">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64043546" w14:textId="77777777" w:rsidR="00617ADD" w:rsidRPr="00962B3F" w:rsidRDefault="00617ADD" w:rsidP="00617ADD">
      <w:pPr>
        <w:pStyle w:val="B3"/>
      </w:pPr>
      <w:r w:rsidRPr="00962B3F">
        <w:t>3&gt;</w:t>
      </w:r>
      <w:r w:rsidRPr="00962B3F">
        <w:tab/>
        <w:t xml:space="preserve">replace </w:t>
      </w:r>
      <w:r w:rsidRPr="00962B3F">
        <w:rPr>
          <w:i/>
        </w:rPr>
        <w:t>condRRCReconfig</w:t>
      </w:r>
      <w:r w:rsidRPr="00962B3F">
        <w:t xml:space="preserve"> within the </w:t>
      </w:r>
      <w:r w:rsidRPr="00962B3F">
        <w:rPr>
          <w:i/>
        </w:rPr>
        <w:t>VarConditionalReconfig</w:t>
      </w:r>
      <w:r w:rsidRPr="00962B3F">
        <w:t xml:space="preserve"> with the value received for this </w:t>
      </w:r>
      <w:r w:rsidRPr="00962B3F">
        <w:rPr>
          <w:i/>
        </w:rPr>
        <w:t>condReconfigId</w:t>
      </w:r>
      <w:r w:rsidRPr="00962B3F">
        <w:t>;</w:t>
      </w:r>
    </w:p>
    <w:p w14:paraId="107CA216" w14:textId="77777777" w:rsidR="00617ADD" w:rsidRPr="00962B3F" w:rsidRDefault="00617ADD" w:rsidP="00617ADD">
      <w:pPr>
        <w:pStyle w:val="B1"/>
      </w:pPr>
      <w:r w:rsidRPr="00962B3F">
        <w:lastRenderedPageBreak/>
        <w:t>1&gt;</w:t>
      </w:r>
      <w:r w:rsidRPr="00962B3F">
        <w:tab/>
        <w:t>else:</w:t>
      </w:r>
    </w:p>
    <w:p w14:paraId="1862EFCD" w14:textId="77777777" w:rsidR="00617ADD" w:rsidRPr="00962B3F" w:rsidRDefault="00617ADD" w:rsidP="00617ADD">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26963BBA" w14:textId="77777777" w:rsidR="00617ADD" w:rsidRPr="00962B3F" w:rsidRDefault="00617ADD" w:rsidP="00617ADD">
      <w:pPr>
        <w:pStyle w:val="B1"/>
      </w:pPr>
      <w:r w:rsidRPr="00962B3F">
        <w:t>1&gt;</w:t>
      </w:r>
      <w:r w:rsidRPr="00962B3F">
        <w:tab/>
        <w:t>perform conditional reconfiguration evaluation as specified in 5.3.5.13.4;</w:t>
      </w:r>
    </w:p>
    <w:p w14:paraId="6C7E2782" w14:textId="77777777" w:rsidR="00617ADD" w:rsidRPr="00962B3F" w:rsidRDefault="00617ADD" w:rsidP="00617ADD">
      <w:pPr>
        <w:pStyle w:val="Heading5"/>
        <w:rPr>
          <w:rFonts w:eastAsia="MS Mincho"/>
        </w:rPr>
      </w:pPr>
      <w:bookmarkStart w:id="328" w:name="_Toc60776797"/>
      <w:bookmarkStart w:id="329" w:name="_Toc100929599"/>
      <w:r w:rsidRPr="00962B3F">
        <w:rPr>
          <w:rFonts w:eastAsia="MS Mincho"/>
        </w:rPr>
        <w:t>5.3.5.13.4</w:t>
      </w:r>
      <w:r w:rsidRPr="00962B3F">
        <w:rPr>
          <w:rFonts w:eastAsia="MS Mincho"/>
        </w:rPr>
        <w:tab/>
        <w:t>Conditional reconfiguration evaluation</w:t>
      </w:r>
      <w:bookmarkEnd w:id="328"/>
      <w:bookmarkEnd w:id="329"/>
    </w:p>
    <w:p w14:paraId="3EBE975E" w14:textId="77777777" w:rsidR="00617ADD" w:rsidRPr="00962B3F" w:rsidRDefault="00617ADD" w:rsidP="00617ADD">
      <w:r w:rsidRPr="00962B3F">
        <w:t>The UE shall:</w:t>
      </w:r>
    </w:p>
    <w:p w14:paraId="30C1D5C7" w14:textId="77777777" w:rsidR="00617ADD" w:rsidRPr="00962B3F" w:rsidRDefault="00617ADD" w:rsidP="00617ADD">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17330AF6" w14:textId="77777777" w:rsidR="00617ADD" w:rsidRPr="00962B3F" w:rsidRDefault="00617ADD" w:rsidP="00617ADD">
      <w:pPr>
        <w:pStyle w:val="B2"/>
      </w:pPr>
      <w:r w:rsidRPr="00962B3F">
        <w:t>2&gt;</w:t>
      </w:r>
      <w:r w:rsidRPr="00962B3F">
        <w:tab/>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masterCellGroup</w:t>
      </w:r>
      <w:r w:rsidRPr="00962B3F">
        <w:t xml:space="preserve"> including the </w:t>
      </w:r>
      <w:r w:rsidRPr="00962B3F">
        <w:rPr>
          <w:i/>
        </w:rPr>
        <w:t>reconfigurationWithSync</w:t>
      </w:r>
      <w:r w:rsidRPr="00962B3F">
        <w:t>:</w:t>
      </w:r>
    </w:p>
    <w:p w14:paraId="1C3846C7" w14:textId="77777777" w:rsidR="00617ADD" w:rsidRPr="00962B3F" w:rsidRDefault="00617ADD" w:rsidP="00617ADD">
      <w:pPr>
        <w:pStyle w:val="B3"/>
      </w:pPr>
      <w:r w:rsidRPr="00962B3F">
        <w:t>3&gt;</w:t>
      </w:r>
      <w:r w:rsidRPr="00962B3F">
        <w:tab/>
        <w:t xml:space="preserve">consider the cell which has a physical cell identity matching the value indicated in the </w:t>
      </w:r>
      <w:r w:rsidRPr="00962B3F">
        <w:rPr>
          <w:i/>
        </w:rPr>
        <w:t>ServingCellConfigCommon</w:t>
      </w:r>
      <w:r w:rsidRPr="00962B3F">
        <w:t xml:space="preserve"> included in the </w:t>
      </w:r>
      <w:r w:rsidRPr="00962B3F">
        <w:rPr>
          <w:i/>
          <w:iCs/>
        </w:rPr>
        <w:t>reconfigurationWithSync</w:t>
      </w:r>
      <w:r w:rsidRPr="00962B3F">
        <w:t xml:space="preserve"> within the </w:t>
      </w:r>
      <w:r w:rsidRPr="00962B3F">
        <w:rPr>
          <w:i/>
          <w:iCs/>
        </w:rPr>
        <w:t>masterCellGroup</w:t>
      </w:r>
      <w:r w:rsidRPr="00962B3F">
        <w:t xml:space="preserve"> in the received </w:t>
      </w:r>
      <w:r w:rsidRPr="00962B3F">
        <w:rPr>
          <w:i/>
        </w:rPr>
        <w:t xml:space="preserve">condRRCReconfig </w:t>
      </w:r>
      <w:r w:rsidRPr="00962B3F">
        <w:t>to be applicable cell;</w:t>
      </w:r>
    </w:p>
    <w:p w14:paraId="35FFF7BE" w14:textId="77777777" w:rsidR="00617ADD" w:rsidRPr="00962B3F" w:rsidRDefault="00617ADD" w:rsidP="00617ADD">
      <w:pPr>
        <w:pStyle w:val="B2"/>
      </w:pPr>
      <w:r w:rsidRPr="00962B3F">
        <w:t>2&gt;</w:t>
      </w:r>
      <w:r w:rsidRPr="00962B3F">
        <w:tab/>
        <w:t xml:space="preserve">else 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Pr="00962B3F">
        <w:t>:</w:t>
      </w:r>
    </w:p>
    <w:p w14:paraId="37CFF763" w14:textId="77777777" w:rsidR="00617ADD" w:rsidRPr="00962B3F" w:rsidRDefault="00617ADD" w:rsidP="00617ADD">
      <w:pPr>
        <w:pStyle w:val="B3"/>
      </w:pPr>
      <w:r w:rsidRPr="00962B3F">
        <w:t>3&gt;</w:t>
      </w:r>
      <w:r w:rsidRPr="00962B3F">
        <w:tab/>
        <w:t xml:space="preserve">consider the cell which has a physical cell identity matching the value indicated in the </w:t>
      </w:r>
      <w:r w:rsidRPr="00962B3F">
        <w:rPr>
          <w:i/>
        </w:rPr>
        <w:t>ServingCellConfigCommon</w:t>
      </w:r>
      <w:r w:rsidRPr="00962B3F">
        <w:t xml:space="preserve"> included in the </w:t>
      </w:r>
      <w:r w:rsidRPr="00962B3F">
        <w:rPr>
          <w:i/>
        </w:rPr>
        <w:t>reconfigurationWithSync</w:t>
      </w:r>
      <w:r w:rsidRPr="00962B3F">
        <w:t xml:space="preserve"> within the </w:t>
      </w:r>
      <w:r w:rsidRPr="00962B3F">
        <w:rPr>
          <w:i/>
        </w:rPr>
        <w:t>secondaryCellGroup</w:t>
      </w:r>
      <w:r w:rsidRPr="00962B3F">
        <w:t xml:space="preserve"> within the received </w:t>
      </w:r>
      <w:r w:rsidRPr="00962B3F">
        <w:rPr>
          <w:i/>
        </w:rPr>
        <w:t>condRRCReconfig</w:t>
      </w:r>
      <w:r w:rsidRPr="00962B3F">
        <w:t xml:space="preserve"> to be applicable cell;</w:t>
      </w:r>
    </w:p>
    <w:p w14:paraId="40524FC1" w14:textId="77777777" w:rsidR="00617ADD" w:rsidRPr="00962B3F" w:rsidRDefault="00617ADD" w:rsidP="00617ADD">
      <w:pPr>
        <w:pStyle w:val="B2"/>
      </w:pPr>
      <w:r w:rsidRPr="00962B3F">
        <w:t>2&gt;</w:t>
      </w:r>
      <w:r w:rsidRPr="00962B3F">
        <w:tab/>
        <w:t xml:space="preserve">if </w:t>
      </w:r>
      <w:r w:rsidRPr="00962B3F">
        <w:rPr>
          <w:i/>
        </w:rPr>
        <w:t>condExecutionCondSCG</w:t>
      </w:r>
      <w:r w:rsidRPr="00962B3F">
        <w:t xml:space="preserve"> is configured:</w:t>
      </w:r>
    </w:p>
    <w:p w14:paraId="30CA8132" w14:textId="77777777" w:rsidR="00617ADD" w:rsidRPr="00962B3F" w:rsidRDefault="00617ADD" w:rsidP="00617ADD">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63CB2C16" w14:textId="77777777" w:rsidR="00617ADD" w:rsidRPr="00962B3F" w:rsidRDefault="00617ADD" w:rsidP="00617ADD">
      <w:pPr>
        <w:pStyle w:val="B2"/>
      </w:pPr>
      <w:r w:rsidRPr="00962B3F">
        <w:t>2&gt;</w:t>
      </w:r>
      <w:r w:rsidRPr="00962B3F">
        <w:tab/>
        <w:t xml:space="preserve">if </w:t>
      </w:r>
      <w:r w:rsidRPr="00962B3F">
        <w:rPr>
          <w:i/>
        </w:rPr>
        <w:t>condExecutionCond</w:t>
      </w:r>
      <w:r w:rsidRPr="00962B3F">
        <w:t xml:space="preserve"> is configured:</w:t>
      </w:r>
    </w:p>
    <w:p w14:paraId="0467286E" w14:textId="77777777" w:rsidR="00617ADD" w:rsidRPr="00962B3F" w:rsidRDefault="00617ADD" w:rsidP="00617ADD">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486AEAD" w14:textId="77777777" w:rsidR="00617ADD" w:rsidRPr="00962B3F" w:rsidRDefault="00617ADD" w:rsidP="00617ADD">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3DE7C47E" w14:textId="77777777" w:rsidR="00617ADD" w:rsidRPr="00962B3F" w:rsidRDefault="00617ADD" w:rsidP="00617ADD">
      <w:pPr>
        <w:pStyle w:val="B3"/>
      </w:pPr>
      <w:r w:rsidRPr="00962B3F">
        <w:t>3&gt;</w:t>
      </w:r>
      <w:r w:rsidRPr="00962B3F">
        <w:tab/>
        <w:t>else:</w:t>
      </w:r>
    </w:p>
    <w:p w14:paraId="7F69DE9A" w14:textId="77777777" w:rsidR="00617ADD" w:rsidRPr="00962B3F" w:rsidRDefault="00617ADD" w:rsidP="00617ADD">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1B8DA911" w14:textId="77777777" w:rsidR="00617ADD" w:rsidRPr="00962B3F" w:rsidRDefault="00617ADD" w:rsidP="00617ADD">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Pr="00962B3F">
        <w:t xml:space="preserve">or </w:t>
      </w:r>
      <w:r w:rsidRPr="00962B3F">
        <w:rPr>
          <w:i/>
        </w:rPr>
        <w:t>condExecutionCondSCG</w:t>
      </w:r>
      <w:r w:rsidRPr="00962B3F">
        <w:t xml:space="preserve"> associated to </w:t>
      </w:r>
      <w:r w:rsidRPr="00962B3F">
        <w:rPr>
          <w:i/>
        </w:rPr>
        <w:t>condReconfigId</w:t>
      </w:r>
      <w:r w:rsidRPr="00962B3F">
        <w:rPr>
          <w:rFonts w:eastAsia="SimSun"/>
          <w:i/>
        </w:rPr>
        <w:t>:</w:t>
      </w:r>
    </w:p>
    <w:p w14:paraId="249BB30A" w14:textId="77777777" w:rsidR="00617ADD" w:rsidRPr="00962B3F" w:rsidRDefault="00617ADD" w:rsidP="00617ADD">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04305383" w14:textId="77777777" w:rsidR="00617ADD" w:rsidRPr="00962B3F" w:rsidRDefault="00617ADD" w:rsidP="00617ADD">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D008A00" w14:textId="77777777" w:rsidR="00617ADD" w:rsidRPr="00962B3F" w:rsidRDefault="00617ADD" w:rsidP="00617ADD">
      <w:pPr>
        <w:pStyle w:val="B3"/>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A3</w:t>
      </w:r>
      <w:r w:rsidRPr="00962B3F">
        <w:rPr>
          <w:rFonts w:eastAsia="DengXian"/>
          <w:lang w:eastAsia="zh-CN"/>
        </w:rPr>
        <w:t xml:space="preserve">, </w:t>
      </w:r>
      <w:r w:rsidRPr="00962B3F">
        <w:rPr>
          <w:rFonts w:eastAsia="DengXian"/>
          <w:i/>
          <w:iCs/>
          <w:lang w:eastAsia="zh-CN"/>
        </w:rPr>
        <w:t>condEventA4</w:t>
      </w:r>
      <w:r w:rsidRPr="00962B3F">
        <w:rPr>
          <w:rFonts w:eastAsia="DengXian"/>
          <w:lang w:eastAsia="zh-CN"/>
        </w:rPr>
        <w:t xml:space="preserve"> or </w:t>
      </w:r>
      <w:r w:rsidRPr="00962B3F">
        <w:rPr>
          <w:rFonts w:eastAsia="DengXian"/>
          <w:i/>
          <w:iCs/>
          <w:lang w:eastAsia="zh-CN"/>
        </w:rPr>
        <w:t>condEventA5</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28BB11CB" w14:textId="77777777" w:rsidR="00617ADD" w:rsidRPr="00962B3F" w:rsidRDefault="00617ADD" w:rsidP="00617ADD">
      <w:pPr>
        <w:pStyle w:val="B4"/>
      </w:pPr>
      <w:r w:rsidRPr="00962B3F">
        <w:t>4&gt;</w:t>
      </w:r>
      <w:r w:rsidRPr="00962B3F">
        <w:tab/>
        <w:t xml:space="preserve">consider the event associated to that </w:t>
      </w:r>
      <w:r w:rsidRPr="00962B3F">
        <w:rPr>
          <w:i/>
          <w:iCs/>
        </w:rPr>
        <w:t>measId</w:t>
      </w:r>
      <w:r w:rsidRPr="00962B3F">
        <w:t xml:space="preserve"> to be fulfilled;</w:t>
      </w:r>
    </w:p>
    <w:p w14:paraId="2BA672E3" w14:textId="77777777" w:rsidR="00617ADD" w:rsidRPr="00962B3F" w:rsidRDefault="00617ADD" w:rsidP="00617ADD">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2B9235A6" w14:textId="77777777" w:rsidR="00617ADD" w:rsidRPr="00962B3F" w:rsidRDefault="00617ADD" w:rsidP="00617ADD">
      <w:pPr>
        <w:pStyle w:val="B3"/>
        <w:rPr>
          <w:rFonts w:eastAsia="DengXian"/>
          <w:lang w:eastAsia="zh-CN"/>
        </w:rPr>
      </w:pPr>
      <w:r w:rsidRPr="00962B3F">
        <w:lastRenderedPageBreak/>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2320EA36" w14:textId="77777777" w:rsidR="00617ADD" w:rsidRPr="00962B3F" w:rsidRDefault="00617ADD" w:rsidP="00617ADD">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0C5E957" w14:textId="77777777" w:rsidR="00617ADD" w:rsidRPr="00962B3F" w:rsidRDefault="00617ADD" w:rsidP="00617ADD">
      <w:pPr>
        <w:pStyle w:val="B3"/>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A3</w:t>
      </w:r>
      <w:r w:rsidRPr="00962B3F">
        <w:rPr>
          <w:rFonts w:eastAsia="DengXian"/>
          <w:lang w:eastAsia="zh-CN"/>
        </w:rPr>
        <w:t xml:space="preserve">, </w:t>
      </w:r>
      <w:r w:rsidRPr="00962B3F">
        <w:rPr>
          <w:rFonts w:eastAsia="DengXian"/>
          <w:i/>
          <w:iCs/>
          <w:lang w:eastAsia="zh-CN"/>
        </w:rPr>
        <w:t>condEventA4</w:t>
      </w:r>
      <w:r w:rsidRPr="00962B3F">
        <w:rPr>
          <w:rFonts w:eastAsia="DengXian"/>
          <w:lang w:eastAsia="zh-CN"/>
        </w:rPr>
        <w:t xml:space="preserve"> or </w:t>
      </w:r>
      <w:r w:rsidRPr="00962B3F">
        <w:rPr>
          <w:rFonts w:eastAsia="DengXian"/>
          <w:i/>
          <w:iCs/>
          <w:lang w:eastAsia="zh-CN"/>
        </w:rPr>
        <w:t>condEventA5</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039592A4" w14:textId="77777777" w:rsidR="00617ADD" w:rsidRPr="00962B3F" w:rsidRDefault="00617ADD" w:rsidP="00617ADD">
      <w:pPr>
        <w:pStyle w:val="B4"/>
      </w:pPr>
      <w:r w:rsidRPr="00962B3F">
        <w:t>4&gt;</w:t>
      </w:r>
      <w:r w:rsidRPr="00962B3F">
        <w:tab/>
        <w:t xml:space="preserve">consider the event associated to that </w:t>
      </w:r>
      <w:r w:rsidRPr="00962B3F">
        <w:rPr>
          <w:i/>
          <w:iCs/>
        </w:rPr>
        <w:t>measId</w:t>
      </w:r>
      <w:r w:rsidRPr="00962B3F">
        <w:t xml:space="preserve"> to be not fulfilled;</w:t>
      </w:r>
    </w:p>
    <w:p w14:paraId="1C273D80" w14:textId="77777777" w:rsidR="00617ADD" w:rsidRPr="00962B3F" w:rsidRDefault="00617ADD" w:rsidP="00617ADD">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286F1983" w14:textId="77777777" w:rsidR="00617ADD" w:rsidRPr="00962B3F" w:rsidRDefault="00617ADD" w:rsidP="00617ADD">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49329167" w14:textId="77777777" w:rsidR="00617ADD" w:rsidRPr="00962B3F" w:rsidRDefault="00617ADD" w:rsidP="00617ADD">
      <w:pPr>
        <w:pStyle w:val="B3"/>
      </w:pPr>
      <w:r w:rsidRPr="00962B3F">
        <w:t>3&gt;</w:t>
      </w:r>
      <w:r w:rsidRPr="00962B3F">
        <w:tab/>
        <w:t>initiate the conditional reconfiguration execution, as specified in 5.3.5.13.5;</w:t>
      </w:r>
    </w:p>
    <w:p w14:paraId="3400FBF4" w14:textId="77777777" w:rsidR="00617ADD" w:rsidRPr="00962B3F" w:rsidRDefault="00617ADD" w:rsidP="00617ADD">
      <w:pPr>
        <w:pStyle w:val="NO"/>
      </w:pPr>
      <w:r w:rsidRPr="00962B3F">
        <w:t>NOTE 1:</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24CE89D2" w14:textId="77777777" w:rsidR="00617ADD" w:rsidRPr="00962B3F" w:rsidRDefault="00617ADD" w:rsidP="00617ADD">
      <w:pPr>
        <w:pStyle w:val="NO"/>
      </w:pPr>
      <w:bookmarkStart w:id="330"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228A1063" w14:textId="77777777" w:rsidR="00617ADD" w:rsidRPr="00962B3F" w:rsidRDefault="00617ADD" w:rsidP="00617ADD">
      <w:pPr>
        <w:pStyle w:val="Heading5"/>
      </w:pPr>
      <w:bookmarkStart w:id="331" w:name="_Toc100929600"/>
      <w:r w:rsidRPr="00962B3F">
        <w:t>5.3.5.13.4a</w:t>
      </w:r>
      <w:r w:rsidRPr="00962B3F">
        <w:tab/>
        <w:t>Conditional reconfiguration evaluation of SN initiated inter-SN CPC for EN-DC</w:t>
      </w:r>
      <w:bookmarkEnd w:id="331"/>
    </w:p>
    <w:p w14:paraId="25A36A4D" w14:textId="77777777" w:rsidR="00617ADD" w:rsidRPr="00962B3F" w:rsidRDefault="00617ADD" w:rsidP="00617ADD">
      <w:r w:rsidRPr="00962B3F">
        <w:t>The UE shall:</w:t>
      </w:r>
    </w:p>
    <w:p w14:paraId="0931D8A1" w14:textId="77777777" w:rsidR="00617ADD" w:rsidRPr="00962B3F" w:rsidRDefault="00617ADD" w:rsidP="00617ADD">
      <w:pPr>
        <w:pStyle w:val="B1"/>
      </w:pPr>
      <w:r w:rsidRPr="00962B3F">
        <w:t>1&gt;</w:t>
      </w:r>
      <w:r w:rsidRPr="00962B3F">
        <w:tab/>
        <w:t xml:space="preserve">for each </w:t>
      </w:r>
      <w:r w:rsidRPr="00962B3F">
        <w:rPr>
          <w:i/>
        </w:rPr>
        <w:t>condReconfigurationId</w:t>
      </w:r>
      <w:r w:rsidRPr="00962B3F">
        <w:t xml:space="preserve"> within the </w:t>
      </w:r>
      <w:r w:rsidRPr="00962B3F">
        <w:rPr>
          <w:i/>
        </w:rPr>
        <w:t>VarConditionalReconfiguration</w:t>
      </w:r>
      <w:r w:rsidRPr="00962B3F">
        <w:t xml:space="preserve"> specified in TS 36.331[10]:</w:t>
      </w:r>
    </w:p>
    <w:p w14:paraId="585044FF"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indicated in the </w:t>
      </w:r>
      <w:r w:rsidRPr="00962B3F">
        <w:rPr>
          <w:i/>
        </w:rPr>
        <w:t>CondReconfigExecCondSCG</w:t>
      </w:r>
      <w:r w:rsidRPr="00962B3F">
        <w:t xml:space="preserve"> contained in the </w:t>
      </w:r>
      <w:r w:rsidRPr="00962B3F">
        <w:rPr>
          <w:i/>
        </w:rPr>
        <w:t>triggerConditionSN</w:t>
      </w:r>
      <w:r w:rsidRPr="00962B3F">
        <w:t xml:space="preserve"> associated to the </w:t>
      </w:r>
      <w:r w:rsidRPr="00962B3F">
        <w:rPr>
          <w:i/>
        </w:rPr>
        <w:t>condReconfigurationId</w:t>
      </w:r>
      <w:r w:rsidRPr="00962B3F">
        <w:t xml:space="preserve"> as specified in TS 36.331[10]:</w:t>
      </w:r>
    </w:p>
    <w:p w14:paraId="1A73C06F" w14:textId="77777777" w:rsidR="00617ADD" w:rsidRPr="00962B3F" w:rsidRDefault="00617ADD" w:rsidP="00617ADD">
      <w:pPr>
        <w:pStyle w:val="B3"/>
      </w:pPr>
      <w:r w:rsidRPr="00962B3F">
        <w:t>3&gt;</w:t>
      </w:r>
      <w:r w:rsidRPr="00962B3F">
        <w:tab/>
        <w:t xml:space="preserve">if the entry condition(s) applicable for the event associated with that </w:t>
      </w:r>
      <w:r w:rsidRPr="00962B3F">
        <w:rPr>
          <w:i/>
        </w:rPr>
        <w:t>measId</w:t>
      </w:r>
      <w:r w:rsidRPr="00962B3F">
        <w:t xml:space="preserve">, is fulfilled for the applicable cells for all measurements after layer 3 filtering taken during the corresponding </w:t>
      </w:r>
      <w:r w:rsidRPr="00962B3F">
        <w:rPr>
          <w:i/>
        </w:rPr>
        <w:t>timeToTrigger</w:t>
      </w:r>
      <w:r w:rsidRPr="00962B3F">
        <w:t xml:space="preserve"> defined for this event associated with that </w:t>
      </w:r>
      <w:r w:rsidRPr="00962B3F">
        <w:rPr>
          <w:i/>
        </w:rPr>
        <w:t>measId</w:t>
      </w:r>
      <w:r w:rsidRPr="00962B3F">
        <w:t>:</w:t>
      </w:r>
    </w:p>
    <w:p w14:paraId="65AA14F9" w14:textId="77777777" w:rsidR="00617ADD" w:rsidRPr="00962B3F" w:rsidRDefault="00617ADD" w:rsidP="00617ADD">
      <w:pPr>
        <w:pStyle w:val="B4"/>
      </w:pPr>
      <w:r w:rsidRPr="00962B3F">
        <w:t>4&gt;</w:t>
      </w:r>
      <w:r w:rsidRPr="00962B3F">
        <w:tab/>
        <w:t>consider this event to be fulfilled;</w:t>
      </w:r>
    </w:p>
    <w:p w14:paraId="48F38C91" w14:textId="77777777" w:rsidR="00617ADD" w:rsidRPr="00962B3F" w:rsidRDefault="00617ADD" w:rsidP="00617ADD">
      <w:pPr>
        <w:pStyle w:val="B3"/>
      </w:pPr>
      <w:r w:rsidRPr="00962B3F">
        <w:t>3&gt;</w:t>
      </w:r>
      <w:r w:rsidRPr="00962B3F">
        <w:tab/>
        <w:t xml:space="preserve">if the </w:t>
      </w:r>
      <w:r w:rsidRPr="00962B3F">
        <w:rPr>
          <w:i/>
        </w:rPr>
        <w:t>measId</w:t>
      </w:r>
      <w:r w:rsidRPr="00962B3F">
        <w:t xml:space="preserve"> for this event has been modified; or</w:t>
      </w:r>
    </w:p>
    <w:p w14:paraId="42647709" w14:textId="77777777" w:rsidR="00617ADD" w:rsidRPr="00962B3F" w:rsidRDefault="00617ADD" w:rsidP="00617ADD">
      <w:pPr>
        <w:pStyle w:val="B3"/>
      </w:pPr>
      <w:r w:rsidRPr="00962B3F">
        <w:t>3&gt;</w:t>
      </w:r>
      <w:r w:rsidRPr="00962B3F">
        <w:tab/>
        <w:t xml:space="preserve">if the leaving condition(s) applicable for this event associated with that </w:t>
      </w:r>
      <w:r w:rsidRPr="00962B3F">
        <w:rPr>
          <w:i/>
        </w:rPr>
        <w:t>measId</w:t>
      </w:r>
      <w:r w:rsidRPr="00962B3F">
        <w:t xml:space="preserve">, is fulfilled for the applicable cells for all measurements after layer 3 filtering taken during the corresponding </w:t>
      </w:r>
      <w:r w:rsidRPr="00962B3F">
        <w:rPr>
          <w:i/>
        </w:rPr>
        <w:t>timeToTrigger</w:t>
      </w:r>
      <w:r w:rsidRPr="00962B3F">
        <w:t xml:space="preserve"> defined for this event associated with that </w:t>
      </w:r>
      <w:r w:rsidRPr="00962B3F">
        <w:rPr>
          <w:i/>
        </w:rPr>
        <w:t>measId</w:t>
      </w:r>
      <w:r w:rsidRPr="00962B3F">
        <w:t>:</w:t>
      </w:r>
    </w:p>
    <w:p w14:paraId="23375E60" w14:textId="77777777" w:rsidR="00617ADD" w:rsidRPr="00962B3F" w:rsidRDefault="00617ADD" w:rsidP="00617ADD">
      <w:pPr>
        <w:pStyle w:val="B4"/>
      </w:pPr>
      <w:r w:rsidRPr="00962B3F">
        <w:t>4&gt;</w:t>
      </w:r>
      <w:r w:rsidRPr="00962B3F">
        <w:tab/>
        <w:t xml:space="preserve">consider this event associated to that </w:t>
      </w:r>
      <w:r w:rsidRPr="00962B3F">
        <w:rPr>
          <w:i/>
        </w:rPr>
        <w:t>measId</w:t>
      </w:r>
      <w:r w:rsidRPr="00962B3F">
        <w:t xml:space="preserve"> to be not fulfilled;</w:t>
      </w:r>
    </w:p>
    <w:p w14:paraId="1E2C5501" w14:textId="77777777" w:rsidR="00617ADD" w:rsidRPr="00962B3F" w:rsidRDefault="00617ADD" w:rsidP="00617ADD">
      <w:pPr>
        <w:pStyle w:val="B2"/>
      </w:pPr>
      <w:r w:rsidRPr="00962B3F">
        <w:t>2&gt;</w:t>
      </w:r>
      <w:r w:rsidRPr="00962B3F">
        <w:tab/>
        <w:t xml:space="preserve">if trigger conditions for all events associated with the </w:t>
      </w:r>
      <w:r w:rsidRPr="00962B3F">
        <w:rPr>
          <w:i/>
          <w:iCs/>
        </w:rPr>
        <w:t>measId(s)</w:t>
      </w:r>
      <w:r w:rsidRPr="00962B3F">
        <w:t xml:space="preserve"> indicated in the </w:t>
      </w:r>
      <w:r w:rsidRPr="00962B3F">
        <w:rPr>
          <w:i/>
        </w:rPr>
        <w:t>CondReconfigExecCondSCG</w:t>
      </w:r>
      <w:r w:rsidRPr="00962B3F">
        <w:t xml:space="preserve"> contained in the </w:t>
      </w:r>
      <w:r w:rsidRPr="00962B3F">
        <w:rPr>
          <w:i/>
        </w:rPr>
        <w:t>triggerConditionSN</w:t>
      </w:r>
      <w:r w:rsidRPr="00962B3F">
        <w:t xml:space="preserve"> as specified in TS 36.331[10]), are fulfilled:</w:t>
      </w:r>
    </w:p>
    <w:p w14:paraId="25C5CFD2" w14:textId="77777777" w:rsidR="00617ADD" w:rsidRPr="00962B3F" w:rsidRDefault="00617ADD" w:rsidP="00617ADD">
      <w:pPr>
        <w:pStyle w:val="B3"/>
      </w:pPr>
      <w:r w:rsidRPr="00962B3F">
        <w:t>3&gt;</w:t>
      </w:r>
      <w:r w:rsidRPr="00962B3F">
        <w:tab/>
        <w:t xml:space="preserve">consider the target cell candidate within the </w:t>
      </w:r>
      <w:r w:rsidRPr="00962B3F">
        <w:rPr>
          <w:i/>
        </w:rPr>
        <w:t>RRCReconfiguration</w:t>
      </w:r>
      <w:r w:rsidRPr="00962B3F">
        <w:t xml:space="preserve"> message contained in </w:t>
      </w:r>
      <w:r w:rsidRPr="00962B3F">
        <w:rPr>
          <w:i/>
        </w:rPr>
        <w:t>nr-SecondaryCellGroupConfig</w:t>
      </w:r>
      <w:r w:rsidRPr="00962B3F">
        <w:t xml:space="preserve"> in the </w:t>
      </w:r>
      <w:r w:rsidRPr="00962B3F">
        <w:rPr>
          <w:i/>
        </w:rPr>
        <w:t>RRCConnectionReconfiguration</w:t>
      </w:r>
      <w:r w:rsidRPr="00962B3F">
        <w:t xml:space="preserve"> message, as specified in TS 36.331[10], contained in the stored </w:t>
      </w:r>
      <w:r w:rsidRPr="00962B3F">
        <w:rPr>
          <w:i/>
        </w:rPr>
        <w:t>condReconfigurationToApply</w:t>
      </w:r>
      <w:r w:rsidRPr="00962B3F">
        <w:t xml:space="preserve">, associated to that </w:t>
      </w:r>
      <w:r w:rsidRPr="00962B3F">
        <w:rPr>
          <w:i/>
        </w:rPr>
        <w:t>condReconfigurationId</w:t>
      </w:r>
      <w:r w:rsidRPr="00962B3F">
        <w:t xml:space="preserve"> as specified in TS 36.331[10]), clause 5.3.5.9.4, as a triggered cell;</w:t>
      </w:r>
    </w:p>
    <w:p w14:paraId="30C27791" w14:textId="77777777" w:rsidR="00617ADD" w:rsidRPr="00962B3F" w:rsidRDefault="00617ADD" w:rsidP="00617ADD">
      <w:pPr>
        <w:pStyle w:val="B3"/>
      </w:pPr>
      <w:r w:rsidRPr="00962B3F">
        <w:t>3&gt;</w:t>
      </w:r>
      <w:r w:rsidRPr="00962B3F">
        <w:tab/>
        <w:t>initiate the conditional reconfiguration execution, as specified in TS 36.331[10]), clause 5.3.5.9.5;</w:t>
      </w:r>
    </w:p>
    <w:p w14:paraId="2F71CC12" w14:textId="77777777" w:rsidR="00617ADD" w:rsidRPr="00962B3F" w:rsidRDefault="00617ADD" w:rsidP="00617ADD">
      <w:pPr>
        <w:pStyle w:val="NO"/>
      </w:pPr>
      <w:r w:rsidRPr="00962B3F">
        <w:lastRenderedPageBreak/>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BAE9293" w14:textId="77777777" w:rsidR="00617ADD" w:rsidRPr="00962B3F" w:rsidRDefault="00617ADD" w:rsidP="00617ADD">
      <w:pPr>
        <w:pStyle w:val="Heading5"/>
        <w:rPr>
          <w:rFonts w:eastAsia="MS Mincho"/>
        </w:rPr>
      </w:pPr>
      <w:bookmarkStart w:id="332" w:name="_Toc100929601"/>
      <w:r w:rsidRPr="00962B3F">
        <w:rPr>
          <w:rFonts w:eastAsia="MS Mincho"/>
        </w:rPr>
        <w:t>5.3.5.13.5</w:t>
      </w:r>
      <w:r w:rsidRPr="00962B3F">
        <w:rPr>
          <w:rFonts w:eastAsia="MS Mincho"/>
        </w:rPr>
        <w:tab/>
        <w:t>Conditional reconfiguration execution</w:t>
      </w:r>
      <w:bookmarkEnd w:id="330"/>
      <w:bookmarkEnd w:id="332"/>
    </w:p>
    <w:p w14:paraId="3339E88C" w14:textId="77777777" w:rsidR="00617ADD" w:rsidRPr="00962B3F" w:rsidRDefault="00617ADD" w:rsidP="00617ADD">
      <w:r w:rsidRPr="00962B3F">
        <w:t>The UE shall:</w:t>
      </w:r>
    </w:p>
    <w:p w14:paraId="4F9AFFDA" w14:textId="77777777" w:rsidR="00617ADD" w:rsidRPr="00962B3F" w:rsidRDefault="00617ADD" w:rsidP="00617ADD">
      <w:pPr>
        <w:pStyle w:val="B1"/>
      </w:pPr>
      <w:r w:rsidRPr="00962B3F">
        <w:t>1&gt;</w:t>
      </w:r>
      <w:r w:rsidRPr="00962B3F">
        <w:tab/>
        <w:t>if more than one triggered cell exists:</w:t>
      </w:r>
    </w:p>
    <w:p w14:paraId="0856227E" w14:textId="77777777" w:rsidR="00617ADD" w:rsidRPr="00962B3F" w:rsidRDefault="00617ADD" w:rsidP="00617ADD">
      <w:pPr>
        <w:pStyle w:val="B2"/>
      </w:pPr>
      <w:r w:rsidRPr="00962B3F">
        <w:t>2&gt;</w:t>
      </w:r>
      <w:r w:rsidRPr="00962B3F">
        <w:tab/>
        <w:t>select one of the triggered cells as the selected cell for conditional reconfiguration execution;</w:t>
      </w:r>
    </w:p>
    <w:p w14:paraId="6B75FC82" w14:textId="77777777" w:rsidR="00617ADD" w:rsidRPr="00962B3F" w:rsidRDefault="00617ADD" w:rsidP="00617ADD">
      <w:pPr>
        <w:pStyle w:val="B1"/>
      </w:pPr>
      <w:r w:rsidRPr="00962B3F">
        <w:t>1&gt;</w:t>
      </w:r>
      <w:r w:rsidRPr="00962B3F">
        <w:tab/>
        <w:t>else:</w:t>
      </w:r>
    </w:p>
    <w:p w14:paraId="28650508" w14:textId="77777777" w:rsidR="00617ADD" w:rsidRPr="00962B3F" w:rsidRDefault="00617ADD" w:rsidP="00617ADD">
      <w:pPr>
        <w:pStyle w:val="B2"/>
      </w:pPr>
      <w:r w:rsidRPr="00962B3F">
        <w:t>2&gt;</w:t>
      </w:r>
      <w:r w:rsidRPr="00962B3F">
        <w:tab/>
        <w:t>consider the triggered cell as the selected cell for conditional reconfiguration execution;</w:t>
      </w:r>
    </w:p>
    <w:p w14:paraId="467EDCD9" w14:textId="77777777" w:rsidR="00617ADD" w:rsidRPr="00962B3F" w:rsidRDefault="00617ADD" w:rsidP="00617ADD">
      <w:pPr>
        <w:pStyle w:val="B1"/>
      </w:pPr>
      <w:r w:rsidRPr="00962B3F">
        <w:t>1&gt;</w:t>
      </w:r>
      <w:r w:rsidRPr="00962B3F">
        <w:tab/>
        <w:t>for the selected cell of conditional reconfiguration execution:</w:t>
      </w:r>
    </w:p>
    <w:p w14:paraId="0BEB3B9D" w14:textId="77777777" w:rsidR="00617ADD" w:rsidRPr="00962B3F" w:rsidRDefault="00617ADD" w:rsidP="00617ADD">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5A5AB426" w14:textId="77777777" w:rsidR="00617ADD" w:rsidRPr="00962B3F" w:rsidRDefault="00617ADD" w:rsidP="00617ADD">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64BE05E5" w14:textId="77777777" w:rsidR="00617ADD" w:rsidRPr="00962B3F" w:rsidRDefault="00617ADD" w:rsidP="00617ADD">
      <w:pPr>
        <w:pStyle w:val="Heading4"/>
        <w:rPr>
          <w:rFonts w:eastAsia="SimSun"/>
          <w:lang w:eastAsia="zh-CN"/>
        </w:rPr>
      </w:pPr>
      <w:bookmarkStart w:id="333" w:name="_Toc100929602"/>
      <w:r w:rsidRPr="00962B3F">
        <w:rPr>
          <w:rFonts w:eastAsia="SimSun"/>
          <w:lang w:eastAsia="zh-CN"/>
        </w:rPr>
        <w:t>5.3.5.13a</w:t>
      </w:r>
      <w:r w:rsidRPr="00962B3F">
        <w:rPr>
          <w:rFonts w:eastAsia="SimSun"/>
          <w:lang w:eastAsia="zh-CN"/>
        </w:rPr>
        <w:tab/>
        <w:t>SCG activation</w:t>
      </w:r>
      <w:bookmarkEnd w:id="333"/>
    </w:p>
    <w:p w14:paraId="68F51834" w14:textId="77777777" w:rsidR="00617ADD" w:rsidRPr="00962B3F" w:rsidRDefault="00617ADD" w:rsidP="00617ADD">
      <w:pPr>
        <w:rPr>
          <w:rFonts w:eastAsia="SimSun"/>
          <w:lang w:eastAsia="zh-CN"/>
        </w:rPr>
      </w:pPr>
      <w:r w:rsidRPr="00962B3F">
        <w:rPr>
          <w:rFonts w:eastAsia="SimSun"/>
          <w:lang w:eastAsia="zh-CN"/>
        </w:rPr>
        <w:t>Upon initiating the procedure, the UE shall:</w:t>
      </w:r>
    </w:p>
    <w:p w14:paraId="1DAE5FF4"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5A3DE0B"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A8A33FF"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62F99BF8"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1CE16D3C"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0F285F1B"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1AD54D27" w14:textId="77777777" w:rsidR="00617ADD" w:rsidRPr="00962B3F" w:rsidRDefault="00617ADD" w:rsidP="00617ADD">
      <w:pPr>
        <w:pStyle w:val="Heading4"/>
        <w:rPr>
          <w:rFonts w:eastAsia="SimSun"/>
          <w:lang w:eastAsia="zh-CN"/>
        </w:rPr>
      </w:pPr>
      <w:bookmarkStart w:id="334" w:name="_Toc100929603"/>
      <w:r w:rsidRPr="00962B3F">
        <w:rPr>
          <w:rFonts w:eastAsia="SimSun"/>
          <w:lang w:eastAsia="zh-CN"/>
        </w:rPr>
        <w:t>5.3.5.13b</w:t>
      </w:r>
      <w:r w:rsidRPr="00962B3F">
        <w:rPr>
          <w:rFonts w:eastAsia="SimSun"/>
          <w:lang w:eastAsia="zh-CN"/>
        </w:rPr>
        <w:tab/>
        <w:t>SCG deactivation</w:t>
      </w:r>
      <w:bookmarkEnd w:id="334"/>
    </w:p>
    <w:p w14:paraId="03FD8971" w14:textId="77777777" w:rsidR="00617ADD" w:rsidRPr="00962B3F" w:rsidRDefault="00617ADD" w:rsidP="00617ADD">
      <w:pPr>
        <w:rPr>
          <w:rFonts w:eastAsia="SimSun"/>
          <w:lang w:eastAsia="zh-CN"/>
        </w:rPr>
      </w:pPr>
      <w:r w:rsidRPr="00962B3F">
        <w:rPr>
          <w:rFonts w:eastAsia="SimSun"/>
          <w:lang w:eastAsia="zh-CN"/>
        </w:rPr>
        <w:t>Upon initiating the procedure, the UE shall:</w:t>
      </w:r>
    </w:p>
    <w:p w14:paraId="308E7756"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6484FC6D"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5CD4C7CC"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01D405"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perform radio link monitoring on the SCG;</w:t>
      </w:r>
    </w:p>
    <w:p w14:paraId="632FA7C5"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3644163F"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t>else:</w:t>
      </w:r>
    </w:p>
    <w:p w14:paraId="6D163504"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07FCDB42"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0A742FBF"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265871C7"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2A11AC65"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030F7503" w14:textId="77777777" w:rsidR="00617ADD" w:rsidRPr="00962B3F" w:rsidRDefault="00617ADD" w:rsidP="00617ADD">
      <w:pPr>
        <w:pStyle w:val="B1"/>
        <w:rPr>
          <w:rFonts w:eastAsia="SimSun"/>
          <w:lang w:eastAsia="zh-CN"/>
        </w:rPr>
      </w:pPr>
      <w:r w:rsidRPr="00962B3F">
        <w:rPr>
          <w:rFonts w:eastAsia="SimSun"/>
          <w:lang w:eastAsia="zh-CN"/>
        </w:rPr>
        <w:lastRenderedPageBreak/>
        <w:t>1&gt;</w:t>
      </w:r>
      <w:r w:rsidRPr="00962B3F">
        <w:rPr>
          <w:rFonts w:eastAsia="SimSun"/>
          <w:lang w:eastAsia="zh-CN"/>
        </w:rPr>
        <w:tab/>
        <w:t>if the UE was in RRC_CONNECTED and the SCG was activated before receiving the message for which this procedure is initiated:</w:t>
      </w:r>
    </w:p>
    <w:p w14:paraId="0308B129"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7F8126CB"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18BA33BA"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3A5F2DD4" w14:textId="77777777" w:rsidR="00617ADD" w:rsidRPr="00962B3F" w:rsidRDefault="00617ADD" w:rsidP="00617ADD">
      <w:pPr>
        <w:pStyle w:val="Heading4"/>
      </w:pPr>
      <w:bookmarkStart w:id="335" w:name="_Toc100929604"/>
      <w:r w:rsidRPr="00962B3F">
        <w:t>5.3.5.13b1</w:t>
      </w:r>
      <w:r w:rsidRPr="00962B3F">
        <w:tab/>
        <w:t>SCG activation without SN message</w:t>
      </w:r>
    </w:p>
    <w:p w14:paraId="706DEDE3" w14:textId="77777777" w:rsidR="00617ADD" w:rsidRPr="00962B3F" w:rsidRDefault="00617ADD" w:rsidP="00617ADD">
      <w:r w:rsidRPr="00962B3F">
        <w:t>Upon initiating the procedure, the UE shall:</w:t>
      </w:r>
    </w:p>
    <w:p w14:paraId="444C0F6E" w14:textId="77777777" w:rsidR="00617ADD" w:rsidRPr="00962B3F" w:rsidRDefault="00617ADD" w:rsidP="00617ADD">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clause is executed:</w:t>
      </w:r>
    </w:p>
    <w:p w14:paraId="34F8D371" w14:textId="77777777" w:rsidR="00617ADD" w:rsidRPr="00962B3F" w:rsidRDefault="00617ADD" w:rsidP="00617ADD">
      <w:pPr>
        <w:pStyle w:val="B2"/>
      </w:pPr>
      <w:r w:rsidRPr="00962B3F">
        <w:t>2&gt;</w:t>
      </w:r>
      <w:r w:rsidRPr="00962B3F">
        <w:tab/>
        <w:t>consider the SCG to be activated;</w:t>
      </w:r>
    </w:p>
    <w:p w14:paraId="48D45FC8" w14:textId="77777777" w:rsidR="00617ADD" w:rsidRPr="00962B3F" w:rsidRDefault="00617ADD" w:rsidP="00617ADD">
      <w:pPr>
        <w:pStyle w:val="B2"/>
      </w:pPr>
      <w:r w:rsidRPr="00962B3F">
        <w:t>2&gt;</w:t>
      </w:r>
      <w:r w:rsidRPr="00962B3F">
        <w:tab/>
        <w:t>indicate to lower layers that the SCG is activated;</w:t>
      </w:r>
    </w:p>
    <w:p w14:paraId="166B4B4F" w14:textId="77777777" w:rsidR="00617ADD" w:rsidRPr="00962B3F" w:rsidRDefault="00617ADD" w:rsidP="00617ADD">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clause is executed; or</w:t>
      </w:r>
    </w:p>
    <w:p w14:paraId="2D34CC66" w14:textId="77777777" w:rsidR="00617ADD" w:rsidRPr="00962B3F" w:rsidRDefault="00617ADD" w:rsidP="00617ADD">
      <w:pPr>
        <w:pStyle w:val="B2"/>
      </w:pPr>
      <w:r w:rsidRPr="00962B3F">
        <w:t>2&gt;</w:t>
      </w:r>
      <w:r w:rsidRPr="00962B3F">
        <w:tab/>
        <w:t>if lower layers indicate that a Random Access procedure is needed for SCG activation:</w:t>
      </w:r>
    </w:p>
    <w:p w14:paraId="5D922F75" w14:textId="77777777" w:rsidR="00617ADD" w:rsidRPr="00962B3F" w:rsidRDefault="00617ADD" w:rsidP="00617ADD">
      <w:pPr>
        <w:pStyle w:val="B3"/>
      </w:pPr>
      <w:r w:rsidRPr="00962B3F">
        <w:t>3&gt;</w:t>
      </w:r>
      <w:r w:rsidRPr="00962B3F">
        <w:tab/>
        <w:t>initiate the Random Access procedure on the PSCell, as specified in TS 38.321 [3].</w:t>
      </w:r>
    </w:p>
    <w:p w14:paraId="4C338381" w14:textId="77777777" w:rsidR="00617ADD" w:rsidRPr="00962B3F" w:rsidRDefault="00617ADD" w:rsidP="00617ADD">
      <w:pPr>
        <w:pStyle w:val="Heading4"/>
      </w:pPr>
      <w:r w:rsidRPr="00962B3F">
        <w:t>5.3.5.13c</w:t>
      </w:r>
      <w:r w:rsidRPr="00962B3F">
        <w:tab/>
        <w:t>FR2 UL gap configuration</w:t>
      </w:r>
      <w:bookmarkEnd w:id="335"/>
    </w:p>
    <w:p w14:paraId="6F48CA32" w14:textId="77777777" w:rsidR="00617ADD" w:rsidRPr="00962B3F" w:rsidRDefault="00617ADD" w:rsidP="00617ADD">
      <w:r w:rsidRPr="00962B3F">
        <w:t>The UE shall:</w:t>
      </w:r>
    </w:p>
    <w:p w14:paraId="5681D44D" w14:textId="77777777" w:rsidR="00617ADD" w:rsidRPr="00962B3F" w:rsidRDefault="00617ADD" w:rsidP="00617ADD">
      <w:pPr>
        <w:pStyle w:val="B1"/>
      </w:pPr>
      <w:r w:rsidRPr="00962B3F">
        <w:t>1&gt;</w:t>
      </w:r>
      <w:r w:rsidRPr="00962B3F">
        <w:tab/>
        <w:t xml:space="preserve">if </w:t>
      </w:r>
      <w:r w:rsidRPr="00962B3F">
        <w:rPr>
          <w:i/>
          <w:iCs/>
        </w:rPr>
        <w:t>ul-GapFR2-Config</w:t>
      </w:r>
      <w:r w:rsidRPr="00962B3F">
        <w:t xml:space="preserve"> is set to setup:</w:t>
      </w:r>
    </w:p>
    <w:p w14:paraId="4DBA7CCB" w14:textId="77777777" w:rsidR="00617ADD" w:rsidRPr="00962B3F" w:rsidRDefault="00617ADD" w:rsidP="00617ADD">
      <w:pPr>
        <w:pStyle w:val="B2"/>
      </w:pPr>
      <w:r w:rsidRPr="00962B3F">
        <w:t>2&gt;</w:t>
      </w:r>
      <w:r w:rsidRPr="00962B3F">
        <w:tab/>
        <w:t>if an FR2 UL gap configuration is already setup, release the FR2 UL gap configuration;</w:t>
      </w:r>
    </w:p>
    <w:p w14:paraId="06524407" w14:textId="77777777" w:rsidR="00617ADD" w:rsidRPr="00962B3F" w:rsidRDefault="00617ADD" w:rsidP="00617ADD">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1D087093" w14:textId="77777777" w:rsidR="00617ADD" w:rsidRPr="00962B3F" w:rsidRDefault="00617ADD" w:rsidP="00617ADD">
      <w:pPr>
        <w:pStyle w:val="B3"/>
      </w:pPr>
      <w:r w:rsidRPr="00962B3F">
        <w:t>SFN mod T = FLOOR (</w:t>
      </w:r>
      <w:r w:rsidRPr="00962B3F">
        <w:rPr>
          <w:i/>
          <w:iCs/>
        </w:rPr>
        <w:t>gapOffset</w:t>
      </w:r>
      <w:r w:rsidRPr="00962B3F">
        <w:t>/10);</w:t>
      </w:r>
    </w:p>
    <w:p w14:paraId="67D37B6F" w14:textId="77777777" w:rsidR="00617ADD" w:rsidRPr="00962B3F" w:rsidRDefault="00617ADD" w:rsidP="00617ADD">
      <w:pPr>
        <w:pStyle w:val="B3"/>
      </w:pPr>
      <w:r w:rsidRPr="00962B3F">
        <w:t>if the UGRP is larger than 5ms:</w:t>
      </w:r>
    </w:p>
    <w:p w14:paraId="37334ED4" w14:textId="77777777" w:rsidR="00617ADD" w:rsidRPr="00962B3F" w:rsidRDefault="00617ADD" w:rsidP="00617ADD">
      <w:pPr>
        <w:pStyle w:val="B4"/>
      </w:pPr>
      <w:r w:rsidRPr="00962B3F">
        <w:t xml:space="preserve">subframe = </w:t>
      </w:r>
      <w:r w:rsidRPr="00962B3F">
        <w:rPr>
          <w:i/>
          <w:iCs/>
        </w:rPr>
        <w:t>gapOffset</w:t>
      </w:r>
      <w:r w:rsidRPr="00962B3F">
        <w:t xml:space="preserve"> mod 10;</w:t>
      </w:r>
    </w:p>
    <w:p w14:paraId="4663FE5F" w14:textId="77777777" w:rsidR="00617ADD" w:rsidRPr="00962B3F" w:rsidRDefault="00617ADD" w:rsidP="00617ADD">
      <w:pPr>
        <w:pStyle w:val="B3"/>
      </w:pPr>
      <w:r w:rsidRPr="00962B3F">
        <w:t>else:</w:t>
      </w:r>
    </w:p>
    <w:p w14:paraId="052256CF" w14:textId="77777777" w:rsidR="00617ADD" w:rsidRPr="00962B3F" w:rsidRDefault="00617ADD" w:rsidP="00617ADD">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116903F1" w14:textId="77777777" w:rsidR="00617ADD" w:rsidRPr="00962B3F" w:rsidRDefault="00617ADD" w:rsidP="00617ADD">
      <w:pPr>
        <w:pStyle w:val="B3"/>
      </w:pPr>
      <w:r w:rsidRPr="00962B3F">
        <w:t>with T = CEIL(UGRP/10).</w:t>
      </w:r>
    </w:p>
    <w:p w14:paraId="04C8E5A2" w14:textId="77777777" w:rsidR="00617ADD" w:rsidRPr="00962B3F" w:rsidRDefault="00617ADD" w:rsidP="00617ADD">
      <w:pPr>
        <w:pStyle w:val="B1"/>
      </w:pPr>
      <w:r w:rsidRPr="00962B3F">
        <w:t>1&gt;</w:t>
      </w:r>
      <w:r w:rsidRPr="00962B3F">
        <w:tab/>
        <w:t xml:space="preserve">else if </w:t>
      </w:r>
      <w:r w:rsidRPr="00962B3F">
        <w:rPr>
          <w:i/>
          <w:iCs/>
        </w:rPr>
        <w:t>ul-GapFR2-Config</w:t>
      </w:r>
      <w:r w:rsidRPr="00962B3F">
        <w:t xml:space="preserve"> is set to release:</w:t>
      </w:r>
    </w:p>
    <w:p w14:paraId="2A1E2A5B" w14:textId="77777777" w:rsidR="00617ADD" w:rsidRPr="00962B3F" w:rsidRDefault="00617ADD" w:rsidP="00617ADD">
      <w:pPr>
        <w:pStyle w:val="B2"/>
      </w:pPr>
      <w:r w:rsidRPr="00962B3F">
        <w:t>2&gt;</w:t>
      </w:r>
      <w:r w:rsidRPr="00962B3F">
        <w:tab/>
        <w:t>release the FR2 UL gap configuration.</w:t>
      </w:r>
    </w:p>
    <w:p w14:paraId="624BA8DE" w14:textId="77777777" w:rsidR="00617ADD" w:rsidRPr="00962B3F" w:rsidRDefault="00617ADD" w:rsidP="00617ADD">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ServCellAsyncCA</w:t>
      </w:r>
      <w:r w:rsidRPr="00962B3F">
        <w:t xml:space="preserve"> in </w:t>
      </w:r>
      <w:r w:rsidRPr="00962B3F">
        <w:rPr>
          <w:i/>
          <w:iCs/>
        </w:rPr>
        <w:t>ul-GapFR2-Config</w:t>
      </w:r>
      <w:r w:rsidRPr="00962B3F">
        <w:t xml:space="preserve"> is used in the gap calculation.</w:t>
      </w:r>
    </w:p>
    <w:p w14:paraId="0B9A3540" w14:textId="77777777" w:rsidR="00617ADD" w:rsidRPr="00962B3F" w:rsidRDefault="00617ADD" w:rsidP="00617ADD">
      <w:pPr>
        <w:pStyle w:val="Heading4"/>
        <w:rPr>
          <w:rFonts w:eastAsia="MS Mincho"/>
        </w:rPr>
      </w:pPr>
      <w:bookmarkStart w:id="336" w:name="_Toc100929605"/>
      <w:r w:rsidRPr="00962B3F">
        <w:rPr>
          <w:rFonts w:eastAsia="SimSun"/>
          <w:lang w:eastAsia="zh-CN"/>
        </w:rPr>
        <w:t>5.3.5.13d</w:t>
      </w:r>
      <w:r w:rsidRPr="00962B3F">
        <w:rPr>
          <w:rFonts w:eastAsia="SimSun"/>
          <w:lang w:eastAsia="zh-CN"/>
        </w:rPr>
        <w:tab/>
      </w:r>
      <w:r w:rsidRPr="00962B3F">
        <w:rPr>
          <w:rFonts w:eastAsia="MS Mincho"/>
        </w:rPr>
        <w:t>Application layer measurement configuration</w:t>
      </w:r>
      <w:bookmarkEnd w:id="336"/>
    </w:p>
    <w:p w14:paraId="35F9A19B" w14:textId="77777777" w:rsidR="00617ADD" w:rsidRPr="00962B3F" w:rsidRDefault="00617ADD" w:rsidP="00617ADD">
      <w:r w:rsidRPr="00962B3F">
        <w:t>The UE shall:</w:t>
      </w:r>
    </w:p>
    <w:p w14:paraId="44B98A7B" w14:textId="77777777" w:rsidR="00617ADD" w:rsidRPr="00962B3F" w:rsidRDefault="00617ADD" w:rsidP="00617ADD">
      <w:pPr>
        <w:pStyle w:val="B1"/>
      </w:pPr>
      <w:r w:rsidRPr="00962B3F">
        <w:lastRenderedPageBreak/>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1D025BFD" w14:textId="77777777" w:rsidR="00617ADD" w:rsidRPr="00962B3F" w:rsidRDefault="00617ADD" w:rsidP="00617ADD">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7E8FC170" w14:textId="77777777" w:rsidR="00617ADD" w:rsidRPr="00962B3F" w:rsidRDefault="00617ADD" w:rsidP="00617ADD">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 application layer measurement configuration;</w:t>
      </w:r>
    </w:p>
    <w:p w14:paraId="6BFCDF4B" w14:textId="77777777" w:rsidR="00617ADD" w:rsidRPr="00962B3F" w:rsidRDefault="00617ADD" w:rsidP="00617ADD">
      <w:pPr>
        <w:pStyle w:val="B3"/>
      </w:pPr>
      <w:r w:rsidRPr="00962B3F">
        <w:t>3&gt;</w:t>
      </w:r>
      <w:r w:rsidRPr="00962B3F">
        <w:tab/>
        <w:t>discard any application layer measurement report received from upper layers;</w:t>
      </w:r>
    </w:p>
    <w:p w14:paraId="5F0F38F4" w14:textId="77777777" w:rsidR="00617ADD" w:rsidRPr="00962B3F" w:rsidRDefault="00617ADD" w:rsidP="00617ADD">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6608DA74" w14:textId="77777777" w:rsidR="00617ADD" w:rsidRPr="00962B3F" w:rsidRDefault="00617ADD" w:rsidP="00617ADD">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7CB190F8" w14:textId="77777777" w:rsidR="00617ADD" w:rsidRPr="00962B3F" w:rsidRDefault="00617ADD" w:rsidP="00617ADD">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3136B76" w14:textId="77777777" w:rsidR="00617ADD" w:rsidRPr="00962B3F" w:rsidRDefault="00617ADD" w:rsidP="00617ADD">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5B0E60F6" w14:textId="77777777" w:rsidR="00617ADD" w:rsidRPr="00962B3F" w:rsidRDefault="00617ADD" w:rsidP="00617ADD">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51AAA810" w14:textId="77777777" w:rsidR="00617ADD" w:rsidRPr="00962B3F" w:rsidRDefault="00617ADD" w:rsidP="00617ADD">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1AFE60D4" w14:textId="77777777" w:rsidR="00617ADD" w:rsidRPr="00962B3F" w:rsidRDefault="00617ADD" w:rsidP="00617ADD">
      <w:pPr>
        <w:pStyle w:val="B3"/>
      </w:pPr>
      <w:r w:rsidRPr="00962B3F">
        <w:t>3&gt;</w:t>
      </w:r>
      <w:r w:rsidRPr="00962B3F">
        <w:tab/>
        <w:t xml:space="preserve">forward the </w:t>
      </w:r>
      <w:r w:rsidRPr="00962B3F">
        <w:rPr>
          <w:i/>
        </w:rPr>
        <w:t>transmissionOfSessionStartStop</w:t>
      </w:r>
      <w:r w:rsidRPr="00962B3F">
        <w:t xml:space="preserve">, if configured, and </w:t>
      </w:r>
      <w:r w:rsidRPr="00962B3F">
        <w:rPr>
          <w:i/>
        </w:rPr>
        <w:t>measConfigAppLayerId</w:t>
      </w:r>
      <w:r w:rsidRPr="00962B3F">
        <w:t xml:space="preserve"> to upper layers considering the </w:t>
      </w:r>
      <w:r w:rsidRPr="00962B3F">
        <w:rPr>
          <w:i/>
        </w:rPr>
        <w:t>serviceType</w:t>
      </w:r>
      <w:r w:rsidRPr="00962B3F">
        <w:t>;</w:t>
      </w:r>
    </w:p>
    <w:p w14:paraId="2BD577E3" w14:textId="77777777" w:rsidR="00617ADD" w:rsidRPr="00962B3F" w:rsidRDefault="00617ADD" w:rsidP="00617ADD">
      <w:pPr>
        <w:pStyle w:val="B3"/>
      </w:pPr>
      <w:r w:rsidRPr="00962B3F">
        <w:t>3&gt;</w:t>
      </w:r>
      <w:r w:rsidRPr="00962B3F">
        <w:tab/>
        <w:t xml:space="preserve">if </w:t>
      </w:r>
      <w:r w:rsidRPr="00962B3F">
        <w:rPr>
          <w:i/>
        </w:rPr>
        <w:t>ran-VisibleParameters</w:t>
      </w:r>
      <w:r w:rsidRPr="00962B3F">
        <w:t xml:space="preserve"> is set to setup and the parameters have been received:</w:t>
      </w:r>
    </w:p>
    <w:p w14:paraId="37651542" w14:textId="77777777" w:rsidR="00617ADD" w:rsidRPr="00962B3F" w:rsidRDefault="00617ADD" w:rsidP="00617ADD">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Pr="00962B3F">
        <w:rPr>
          <w:iCs/>
        </w:rPr>
        <w:t>, if configured</w:t>
      </w:r>
      <w:r w:rsidRPr="00962B3F">
        <w:t xml:space="preserve">, the </w:t>
      </w:r>
      <w:r w:rsidRPr="00962B3F">
        <w:rPr>
          <w:i/>
        </w:rPr>
        <w:t>numberOfBufferLevelEntries</w:t>
      </w:r>
      <w:r w:rsidRPr="00962B3F">
        <w:rPr>
          <w:iCs/>
        </w:rPr>
        <w:t>, if configured,</w:t>
      </w:r>
      <w:r w:rsidRPr="00962B3F">
        <w:t xml:space="preserve"> and the </w:t>
      </w:r>
      <w:r w:rsidRPr="00962B3F">
        <w:rPr>
          <w:i/>
        </w:rPr>
        <w:t>reportPlayoutDelayForMediaStartup</w:t>
      </w:r>
      <w:r w:rsidRPr="00962B3F">
        <w:rPr>
          <w:iCs/>
        </w:rPr>
        <w:t>, if configured,</w:t>
      </w:r>
      <w:r w:rsidRPr="00962B3F">
        <w:t xml:space="preserve"> to upper layers considering the </w:t>
      </w:r>
      <w:r w:rsidRPr="00962B3F">
        <w:rPr>
          <w:i/>
        </w:rPr>
        <w:t>serviceType</w:t>
      </w:r>
      <w:r w:rsidRPr="00962B3F">
        <w:t>;</w:t>
      </w:r>
    </w:p>
    <w:p w14:paraId="3BED5DFE" w14:textId="77777777" w:rsidR="00617ADD" w:rsidRPr="00962B3F" w:rsidRDefault="00617ADD" w:rsidP="00617ADD">
      <w:pPr>
        <w:pStyle w:val="B3"/>
      </w:pPr>
      <w:r w:rsidRPr="00962B3F">
        <w:t>3&gt;</w:t>
      </w:r>
      <w:r w:rsidRPr="00962B3F">
        <w:tab/>
        <w:t xml:space="preserve">else if </w:t>
      </w:r>
      <w:r w:rsidRPr="00962B3F">
        <w:rPr>
          <w:i/>
        </w:rPr>
        <w:t>ran-VisibleParameters</w:t>
      </w:r>
      <w:r w:rsidRPr="00962B3F">
        <w:t xml:space="preserve"> is set to release:</w:t>
      </w:r>
    </w:p>
    <w:p w14:paraId="1C3BAB06" w14:textId="77777777" w:rsidR="00617ADD" w:rsidRPr="00962B3F" w:rsidRDefault="00617ADD" w:rsidP="00617ADD">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381CBF2D" w14:textId="77777777" w:rsidR="00617ADD" w:rsidRPr="00962B3F" w:rsidRDefault="00617ADD" w:rsidP="00617ADD">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41DEEB74" w14:textId="77777777" w:rsidR="00617ADD" w:rsidRPr="00962B3F" w:rsidRDefault="00617ADD" w:rsidP="00617ADD">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1FFB8D45" w14:textId="77777777" w:rsidR="00617ADD" w:rsidRPr="00962B3F" w:rsidRDefault="00617ADD" w:rsidP="00617ADD">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10675886" w14:textId="77777777" w:rsidR="00617ADD" w:rsidRPr="00962B3F" w:rsidRDefault="00617ADD" w:rsidP="00617ADD">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67BBD8F4" w14:textId="77777777" w:rsidR="00617ADD" w:rsidRPr="00962B3F" w:rsidRDefault="00617ADD" w:rsidP="00617ADD">
      <w:pPr>
        <w:pStyle w:val="B4"/>
      </w:pPr>
      <w:r w:rsidRPr="00962B3F">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2C7F0566" w14:textId="77777777" w:rsidR="00617ADD" w:rsidRPr="00962B3F" w:rsidRDefault="00617ADD" w:rsidP="00617ADD">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1FFEDE18" w14:textId="77777777" w:rsidR="00617ADD" w:rsidRPr="00962B3F" w:rsidRDefault="00617ADD" w:rsidP="00617ADD">
      <w:pPr>
        <w:pStyle w:val="B4"/>
      </w:pPr>
      <w:r w:rsidRPr="00962B3F">
        <w:t>4&gt;</w:t>
      </w:r>
      <w:r w:rsidRPr="00962B3F">
        <w:tab/>
        <w:t xml:space="preserve">submit stored application layer measurement report containers to lower layers, if any, for the application layer measurements configuration associated with the </w:t>
      </w:r>
      <w:r w:rsidRPr="00962B3F">
        <w:rPr>
          <w:i/>
          <w:iCs/>
        </w:rPr>
        <w:t>measConfigAppLayerId;</w:t>
      </w:r>
    </w:p>
    <w:p w14:paraId="0F9AEF80" w14:textId="77777777" w:rsidR="00617ADD" w:rsidRPr="00962B3F" w:rsidRDefault="00617ADD" w:rsidP="00617ADD">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45E2BE7E" w14:textId="77777777" w:rsidR="00617ADD" w:rsidRPr="00962B3F" w:rsidRDefault="00617ADD" w:rsidP="00617ADD">
      <w:pPr>
        <w:pStyle w:val="NO"/>
      </w:pPr>
      <w:r w:rsidRPr="00962B3F">
        <w:lastRenderedPageBreak/>
        <w:t>NOTE 1:</w:t>
      </w:r>
      <w:r w:rsidRPr="00962B3F">
        <w:tab/>
        <w:t>The UE may discard reports when the memory reserved for storing application layer measurement reports becomes full.</w:t>
      </w:r>
    </w:p>
    <w:p w14:paraId="26B2BC12" w14:textId="77777777" w:rsidR="00617ADD" w:rsidRPr="00962B3F" w:rsidDel="00E4601C" w:rsidRDefault="00617ADD" w:rsidP="00617ADD">
      <w:pPr>
        <w:pStyle w:val="NO"/>
        <w:rPr>
          <w:lang w:eastAsia="zh-CN"/>
        </w:rPr>
      </w:pPr>
      <w:r w:rsidRPr="00962B3F">
        <w:t>NOTE 2:</w:t>
      </w:r>
      <w:r w:rsidRPr="00962B3F">
        <w:tab/>
        <w:t xml:space="preserve">The transmission of RAN visible application layer measurement reports is not paused when </w:t>
      </w:r>
      <w:r w:rsidRPr="00962B3F">
        <w:rPr>
          <w:i/>
        </w:rPr>
        <w:t>pauseReporting</w:t>
      </w:r>
      <w:r w:rsidRPr="00962B3F">
        <w:t xml:space="preserve"> is set to </w:t>
      </w:r>
      <w:r w:rsidRPr="00962B3F">
        <w:rPr>
          <w:i/>
        </w:rPr>
        <w:t>true</w:t>
      </w:r>
      <w:r w:rsidRPr="00962B3F">
        <w:t>.</w:t>
      </w:r>
    </w:p>
    <w:p w14:paraId="31E5BF47" w14:textId="77777777" w:rsidR="00617ADD" w:rsidRPr="00962B3F" w:rsidRDefault="00617ADD" w:rsidP="00617ADD">
      <w:pPr>
        <w:pStyle w:val="Heading4"/>
      </w:pPr>
      <w:bookmarkStart w:id="337" w:name="_Toc60776799"/>
      <w:bookmarkStart w:id="338" w:name="_Toc100929606"/>
      <w:r w:rsidRPr="00962B3F">
        <w:t>5.3.5.14</w:t>
      </w:r>
      <w:r w:rsidRPr="00962B3F">
        <w:tab/>
        <w:t>Sidelink dedicated configuration</w:t>
      </w:r>
      <w:bookmarkEnd w:id="337"/>
      <w:bookmarkEnd w:id="338"/>
    </w:p>
    <w:p w14:paraId="55E7DE3C" w14:textId="77777777" w:rsidR="00617ADD" w:rsidRPr="00962B3F" w:rsidRDefault="00617ADD" w:rsidP="00617ADD">
      <w:r w:rsidRPr="00962B3F">
        <w:t>Upon initiating the procedure, the UE shall:</w:t>
      </w:r>
    </w:p>
    <w:p w14:paraId="3B457CAA"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73CC4991"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7F2F2846" w14:textId="77777777" w:rsidR="00617ADD" w:rsidRPr="00962B3F" w:rsidRDefault="00617ADD" w:rsidP="00617ADD">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4F28F526" w14:textId="77777777" w:rsidR="00617ADD" w:rsidRPr="00962B3F" w:rsidRDefault="00617ADD" w:rsidP="00617ADD">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151860C" w14:textId="77777777" w:rsidR="00617ADD" w:rsidRPr="00962B3F" w:rsidRDefault="00617ADD" w:rsidP="00617ADD">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5F9072FE" w14:textId="77777777" w:rsidR="00617ADD" w:rsidRPr="00962B3F" w:rsidRDefault="00617ADD" w:rsidP="00617ADD">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986532" w14:textId="77777777" w:rsidR="00617ADD" w:rsidRPr="00962B3F" w:rsidRDefault="00617ADD" w:rsidP="00617ADD">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486F10B8" w14:textId="77777777" w:rsidR="00617ADD" w:rsidRPr="00962B3F" w:rsidRDefault="00617ADD" w:rsidP="00617ADD">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67E14FB6" w14:textId="77777777" w:rsidR="00617ADD" w:rsidRPr="00962B3F" w:rsidRDefault="00617ADD" w:rsidP="00617ADD">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49BBF666" w14:textId="77777777" w:rsidR="00617ADD" w:rsidRPr="00962B3F" w:rsidRDefault="00617ADD" w:rsidP="00617ADD">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5.8.13.2;</w:t>
      </w:r>
    </w:p>
    <w:p w14:paraId="4AE87581" w14:textId="77777777" w:rsidR="00617ADD" w:rsidRPr="00962B3F" w:rsidRDefault="00617ADD" w:rsidP="00617ADD">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2F0B685" w14:textId="77777777" w:rsidR="00617ADD" w:rsidRPr="00962B3F" w:rsidRDefault="00617ADD" w:rsidP="00617ADD">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8.13.3;</w:t>
      </w:r>
    </w:p>
    <w:p w14:paraId="7796F24A" w14:textId="77777777" w:rsidR="00617ADD" w:rsidRPr="00962B3F" w:rsidRDefault="00617ADD" w:rsidP="00617ADD">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 xml:space="preserve">resource pool(s) indicated by </w:t>
      </w:r>
      <w:r w:rsidRPr="00962B3F">
        <w:rPr>
          <w:i/>
        </w:rPr>
        <w:t>sl-TxPoolSelectedNormal</w:t>
      </w:r>
      <w:r w:rsidRPr="00962B3F">
        <w:t xml:space="preserve">, </w:t>
      </w:r>
      <w:r w:rsidRPr="00962B3F">
        <w:rPr>
          <w:i/>
        </w:rPr>
        <w:t>sl-TxPoolScheduling</w:t>
      </w:r>
      <w:r w:rsidRPr="00962B3F">
        <w:t xml:space="preserve">, </w:t>
      </w:r>
      <w:r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74DA0940" w14:textId="77777777" w:rsidR="00617ADD" w:rsidRPr="00962B3F" w:rsidRDefault="00617ADD" w:rsidP="00617ADD">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BA1CC91"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or</w:t>
      </w:r>
      <w:r w:rsidRPr="00962B3F">
        <w:rPr>
          <w:i/>
          <w:iCs/>
          <w:lang w:eastAsia="zh-CN"/>
        </w:rPr>
        <w:t xml:space="preserve"> sl-RLC-Bearer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931BB4E" w14:textId="77777777" w:rsidR="00617ADD" w:rsidRPr="00962B3F" w:rsidRDefault="00617ADD" w:rsidP="00617ADD">
      <w:pPr>
        <w:pStyle w:val="B2"/>
        <w:rPr>
          <w:lang w:eastAsia="zh-CN"/>
        </w:rPr>
      </w:pPr>
      <w:r w:rsidRPr="00962B3F">
        <w:rPr>
          <w:lang w:eastAsia="zh-CN"/>
        </w:rPr>
        <w:t>2&gt;</w:t>
      </w:r>
      <w:r w:rsidRPr="00962B3F">
        <w:rPr>
          <w:lang w:eastAsia="zh-CN"/>
        </w:rPr>
        <w:tab/>
        <w:t>perform sidelink DRB release as specified in 5.8.9.1a.1;</w:t>
      </w:r>
    </w:p>
    <w:p w14:paraId="43EB7714"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B4408A4" w14:textId="77777777" w:rsidR="00617ADD" w:rsidRPr="00962B3F" w:rsidRDefault="00617ADD" w:rsidP="00617ADD">
      <w:pPr>
        <w:pStyle w:val="B2"/>
        <w:rPr>
          <w:lang w:eastAsia="zh-CN"/>
        </w:rPr>
      </w:pPr>
      <w:r w:rsidRPr="00962B3F">
        <w:rPr>
          <w:lang w:eastAsia="zh-CN"/>
        </w:rPr>
        <w:t>2&gt;</w:t>
      </w:r>
      <w:r w:rsidRPr="00962B3F">
        <w:rPr>
          <w:lang w:eastAsia="zh-CN"/>
        </w:rPr>
        <w:tab/>
        <w:t>perform sidelink DRB addition/modification as specified in 5.8.9.1a.2;</w:t>
      </w:r>
    </w:p>
    <w:p w14:paraId="3C0C5545"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402FFBCD" w14:textId="77777777" w:rsidR="00617ADD" w:rsidRPr="00962B3F" w:rsidRDefault="00617ADD" w:rsidP="00617ADD">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0BDBC91C"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09BEDE4A" w14:textId="77777777" w:rsidR="00617ADD" w:rsidRPr="00962B3F" w:rsidRDefault="00617ADD" w:rsidP="00617ADD">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A626950" w14:textId="77777777" w:rsidR="00617ADD" w:rsidRPr="00962B3F" w:rsidRDefault="00617ADD" w:rsidP="00617ADD">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2C6F1740"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3CDBCF63" w14:textId="77777777" w:rsidR="00617ADD" w:rsidRPr="00962B3F" w:rsidRDefault="00617ADD" w:rsidP="00617ADD">
      <w:pPr>
        <w:pStyle w:val="B3"/>
        <w:rPr>
          <w:lang w:eastAsia="x-none"/>
        </w:rPr>
      </w:pPr>
      <w:r w:rsidRPr="00962B3F">
        <w:rPr>
          <w:lang w:eastAsia="x-none"/>
        </w:rPr>
        <w:t>3&gt;</w:t>
      </w:r>
      <w:r w:rsidRPr="00962B3F">
        <w:rPr>
          <w:lang w:eastAsia="x-none"/>
        </w:rPr>
        <w:tab/>
        <w:t xml:space="preserve">remove the entry with the matching </w:t>
      </w:r>
      <w:r w:rsidRPr="00962B3F">
        <w:rPr>
          <w:i/>
          <w:lang w:eastAsia="x-none"/>
        </w:rPr>
        <w:t>SL-DestinationIndex</w:t>
      </w:r>
      <w:r w:rsidRPr="00962B3F">
        <w:rPr>
          <w:lang w:eastAsia="x-none"/>
        </w:rPr>
        <w:t xml:space="preserve"> </w:t>
      </w:r>
      <w:r w:rsidRPr="00962B3F">
        <w:rPr>
          <w:rFonts w:eastAsiaTheme="minorEastAsia"/>
          <w:lang w:eastAsia="zh-CN"/>
        </w:rPr>
        <w:t>from the stored NR sidelink measurement configuration information;</w:t>
      </w:r>
    </w:p>
    <w:p w14:paraId="57AFDA56" w14:textId="77777777" w:rsidR="00617ADD" w:rsidRPr="00962B3F" w:rsidRDefault="00617ADD" w:rsidP="00617ADD">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1057F920"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19FCF8F9"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18E832B7"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1EEE4A2F" w14:textId="77777777" w:rsidR="00617ADD" w:rsidRPr="00962B3F" w:rsidRDefault="00617ADD" w:rsidP="00617ADD">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36A0AD4A" w14:textId="77777777" w:rsidR="00617ADD" w:rsidRPr="00962B3F" w:rsidRDefault="00617ADD" w:rsidP="00617ADD">
      <w:pPr>
        <w:pStyle w:val="B1"/>
      </w:pPr>
      <w:bookmarkStart w:id="339"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4D24BCE9"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157005FF" w14:textId="77777777" w:rsidR="00617ADD" w:rsidRPr="00962B3F" w:rsidRDefault="00617ADD" w:rsidP="00617ADD">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05A2C8D4" w14:textId="77777777" w:rsidR="00617ADD" w:rsidRPr="00962B3F" w:rsidRDefault="00617ADD" w:rsidP="00617ADD">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50FF218A"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66B691A2" w14:textId="77777777" w:rsidR="00617ADD" w:rsidRPr="00962B3F" w:rsidRDefault="00617ADD" w:rsidP="00617ADD">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04FDE047" w14:textId="77777777" w:rsidR="00617ADD" w:rsidRPr="00962B3F" w:rsidRDefault="00617ADD" w:rsidP="00617ADD">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1A91B0E7" w14:textId="77777777" w:rsidR="00617ADD" w:rsidRPr="00962B3F" w:rsidRDefault="00617ADD" w:rsidP="00617ADD">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623C4EBB"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3EA53A58"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Pr="00962B3F">
        <w:rPr>
          <w:lang w:eastAsia="zh-CN"/>
        </w:rPr>
        <w:t>5.8.9.7.1</w:t>
      </w:r>
      <w:r w:rsidRPr="00962B3F">
        <w:rPr>
          <w:rFonts w:eastAsia="SimSun"/>
          <w:lang w:eastAsia="zh-CN"/>
        </w:rPr>
        <w:t>;</w:t>
      </w:r>
    </w:p>
    <w:p w14:paraId="63BC16B6"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1C02EAA" w14:textId="77777777" w:rsidR="00617ADD" w:rsidRPr="00962B3F" w:rsidRDefault="00617ADD" w:rsidP="00617ADD">
      <w:pPr>
        <w:pStyle w:val="B2"/>
        <w:rPr>
          <w:lang w:eastAsia="zh-CN"/>
        </w:rPr>
      </w:pPr>
      <w:r w:rsidRPr="00962B3F">
        <w:rPr>
          <w:lang w:eastAsia="zh-CN"/>
        </w:rPr>
        <w:t>2&gt;</w:t>
      </w:r>
      <w:r w:rsidRPr="00962B3F">
        <w:rPr>
          <w:lang w:eastAsia="zh-CN"/>
        </w:rPr>
        <w:tab/>
        <w:t>perform PC5 Relay RLC channel addition/modification as specified in 5.8.9.7.2;</w:t>
      </w:r>
    </w:p>
    <w:p w14:paraId="04CB14D7" w14:textId="77777777" w:rsidR="00617ADD" w:rsidRPr="00962B3F" w:rsidRDefault="00617ADD" w:rsidP="00617ADD">
      <w:pPr>
        <w:pStyle w:val="Heading4"/>
        <w:rPr>
          <w:rFonts w:eastAsia="MS Mincho"/>
        </w:rPr>
      </w:pPr>
      <w:bookmarkStart w:id="340" w:name="_Toc100929607"/>
      <w:r w:rsidRPr="00962B3F">
        <w:rPr>
          <w:rFonts w:eastAsia="MS Mincho"/>
        </w:rPr>
        <w:t>5.3.5.15</w:t>
      </w:r>
      <w:r w:rsidRPr="00962B3F">
        <w:rPr>
          <w:rFonts w:eastAsia="MS Mincho"/>
        </w:rPr>
        <w:tab/>
        <w:t>L2 U2N Relay UE configuration</w:t>
      </w:r>
      <w:bookmarkEnd w:id="340"/>
    </w:p>
    <w:p w14:paraId="7DEB30DA" w14:textId="77777777" w:rsidR="00617ADD" w:rsidRPr="00962B3F" w:rsidRDefault="00617ADD" w:rsidP="00617ADD">
      <w:pPr>
        <w:pStyle w:val="Heading5"/>
        <w:rPr>
          <w:rFonts w:eastAsia="MS Mincho"/>
        </w:rPr>
      </w:pPr>
      <w:bookmarkStart w:id="341" w:name="_Toc100929608"/>
      <w:r w:rsidRPr="00962B3F">
        <w:rPr>
          <w:rFonts w:eastAsia="MS Mincho"/>
        </w:rPr>
        <w:t>5.3.5.15.1</w:t>
      </w:r>
      <w:r w:rsidRPr="00962B3F">
        <w:rPr>
          <w:rFonts w:eastAsia="MS Mincho"/>
        </w:rPr>
        <w:tab/>
        <w:t>General</w:t>
      </w:r>
      <w:bookmarkEnd w:id="341"/>
    </w:p>
    <w:p w14:paraId="42BE169A" w14:textId="77777777" w:rsidR="00617ADD" w:rsidRPr="00962B3F" w:rsidRDefault="00617ADD" w:rsidP="00617ADD">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1175F215" w14:textId="77777777" w:rsidR="00617ADD" w:rsidRPr="00962B3F" w:rsidRDefault="00617ADD" w:rsidP="00617ADD">
      <w:r w:rsidRPr="00962B3F">
        <w:t xml:space="preserve">The UE performs the following actions based on a received </w:t>
      </w:r>
      <w:r w:rsidRPr="00962B3F">
        <w:rPr>
          <w:i/>
        </w:rPr>
        <w:t>sl-L2RelayUE-Config</w:t>
      </w:r>
      <w:r w:rsidRPr="00962B3F">
        <w:t>:</w:t>
      </w:r>
    </w:p>
    <w:p w14:paraId="74D4C4D3" w14:textId="77777777" w:rsidR="00617ADD" w:rsidRPr="00962B3F" w:rsidRDefault="00617ADD" w:rsidP="00617ADD">
      <w:pPr>
        <w:pStyle w:val="B1"/>
      </w:pPr>
      <w:r w:rsidRPr="00962B3F">
        <w:t>1&gt;</w:t>
      </w:r>
      <w:r w:rsidRPr="00962B3F">
        <w:tab/>
        <w:t xml:space="preserve">if the </w:t>
      </w:r>
      <w:r w:rsidRPr="00962B3F">
        <w:rPr>
          <w:i/>
        </w:rPr>
        <w:t>sl-L2RelayUE-Config</w:t>
      </w:r>
      <w:r w:rsidRPr="00962B3F">
        <w:t xml:space="preserve"> contains the </w:t>
      </w:r>
      <w:r w:rsidRPr="00962B3F">
        <w:rPr>
          <w:i/>
        </w:rPr>
        <w:t>sl-RemoteUE-ToReleaseList</w:t>
      </w:r>
      <w:r w:rsidRPr="00962B3F">
        <w:t>:</w:t>
      </w:r>
    </w:p>
    <w:p w14:paraId="218FD182" w14:textId="77777777" w:rsidR="00617ADD" w:rsidRPr="00962B3F" w:rsidRDefault="00617ADD" w:rsidP="00617ADD">
      <w:pPr>
        <w:pStyle w:val="B2"/>
      </w:pPr>
      <w:r w:rsidRPr="00962B3F">
        <w:t>2&gt;</w:t>
      </w:r>
      <w:r w:rsidRPr="00962B3F">
        <w:tab/>
        <w:t>perform the L2 U2N Remote UE release as specified in 5.3.5.15.2;</w:t>
      </w:r>
    </w:p>
    <w:p w14:paraId="25652FA3" w14:textId="77777777" w:rsidR="00617ADD" w:rsidRPr="00962B3F" w:rsidRDefault="00617ADD" w:rsidP="00617ADD">
      <w:pPr>
        <w:pStyle w:val="B1"/>
      </w:pPr>
      <w:r w:rsidRPr="00962B3F">
        <w:t>1&gt;</w:t>
      </w:r>
      <w:r w:rsidRPr="00962B3F">
        <w:tab/>
        <w:t xml:space="preserve">if the </w:t>
      </w:r>
      <w:r w:rsidRPr="00962B3F">
        <w:rPr>
          <w:i/>
        </w:rPr>
        <w:t>sl-L2RelayUE-Config</w:t>
      </w:r>
      <w:r w:rsidRPr="00962B3F">
        <w:t xml:space="preserve"> contains the </w:t>
      </w:r>
      <w:r w:rsidRPr="00962B3F">
        <w:rPr>
          <w:i/>
        </w:rPr>
        <w:t>sl-RemoteUE-ToAddModList</w:t>
      </w:r>
      <w:r w:rsidRPr="00962B3F">
        <w:t>:</w:t>
      </w:r>
    </w:p>
    <w:p w14:paraId="35E137AA" w14:textId="77777777" w:rsidR="00617ADD" w:rsidRPr="00962B3F" w:rsidRDefault="00617ADD" w:rsidP="00617ADD">
      <w:pPr>
        <w:pStyle w:val="B2"/>
      </w:pPr>
      <w:r w:rsidRPr="00962B3F">
        <w:t>2&gt;</w:t>
      </w:r>
      <w:r w:rsidRPr="00962B3F">
        <w:tab/>
        <w:t>perform the L2 U2N Remote UE addition/modification as specified in 5.3.5.15.3;</w:t>
      </w:r>
    </w:p>
    <w:p w14:paraId="1C21381F" w14:textId="77777777" w:rsidR="00617ADD" w:rsidRPr="00962B3F" w:rsidRDefault="00617ADD" w:rsidP="00617ADD">
      <w:pPr>
        <w:pStyle w:val="Heading5"/>
        <w:rPr>
          <w:rFonts w:eastAsia="MS Mincho"/>
        </w:rPr>
      </w:pPr>
      <w:bookmarkStart w:id="342" w:name="_Toc100929609"/>
      <w:r w:rsidRPr="00962B3F">
        <w:rPr>
          <w:rFonts w:eastAsia="MS Mincho"/>
        </w:rPr>
        <w:lastRenderedPageBreak/>
        <w:t>5.3.5.15.2</w:t>
      </w:r>
      <w:r w:rsidRPr="00962B3F">
        <w:rPr>
          <w:rFonts w:eastAsia="MS Mincho"/>
        </w:rPr>
        <w:tab/>
      </w:r>
      <w:r w:rsidRPr="00962B3F">
        <w:t>L2 U2N Remote UE</w:t>
      </w:r>
      <w:r w:rsidRPr="00962B3F">
        <w:rPr>
          <w:rFonts w:eastAsia="MS Mincho"/>
        </w:rPr>
        <w:t xml:space="preserve"> Release</w:t>
      </w:r>
      <w:bookmarkEnd w:id="342"/>
    </w:p>
    <w:p w14:paraId="4172BC0D" w14:textId="77777777" w:rsidR="00617ADD" w:rsidRPr="00962B3F" w:rsidRDefault="00617ADD" w:rsidP="00617ADD">
      <w:pPr>
        <w:rPr>
          <w:rFonts w:eastAsia="MS Mincho"/>
        </w:rPr>
      </w:pPr>
      <w:r w:rsidRPr="00962B3F">
        <w:t>The L2 U2N Relay UE shall:</w:t>
      </w:r>
    </w:p>
    <w:p w14:paraId="69A520CD" w14:textId="77777777" w:rsidR="00617ADD" w:rsidRPr="00962B3F" w:rsidRDefault="00617ADD" w:rsidP="00617ADD">
      <w:pPr>
        <w:pStyle w:val="B1"/>
      </w:pPr>
      <w:r w:rsidRPr="00962B3F">
        <w:t>1&gt;</w:t>
      </w:r>
      <w:r w:rsidRPr="00962B3F">
        <w:tab/>
        <w:t xml:space="preserve">if the release is triggered by reception of the </w:t>
      </w:r>
      <w:r w:rsidRPr="00962B3F">
        <w:rPr>
          <w:i/>
        </w:rPr>
        <w:t>sl-RemoteUE-ToReleaseList</w:t>
      </w:r>
      <w:r w:rsidRPr="00962B3F">
        <w:t>:</w:t>
      </w:r>
    </w:p>
    <w:p w14:paraId="7EE84FC1" w14:textId="77777777" w:rsidR="00617ADD" w:rsidRPr="00962B3F" w:rsidRDefault="00617ADD" w:rsidP="00617ADD">
      <w:pPr>
        <w:pStyle w:val="B2"/>
      </w:pPr>
      <w:r w:rsidRPr="00962B3F">
        <w:t>2&gt;</w:t>
      </w:r>
      <w:r w:rsidRPr="00962B3F">
        <w:tab/>
        <w:t xml:space="preserve">for each </w:t>
      </w:r>
      <w:r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3148A5E9" w14:textId="77777777" w:rsidR="00617ADD" w:rsidRPr="00962B3F" w:rsidRDefault="00617ADD" w:rsidP="00617ADD">
      <w:pPr>
        <w:pStyle w:val="B3"/>
      </w:pPr>
      <w:r w:rsidRPr="00962B3F">
        <w:t>3&gt;</w:t>
      </w:r>
      <w:r w:rsidRPr="00962B3F">
        <w:tab/>
        <w:t xml:space="preserve">if the current UE has a PC5 RRC connection to a L2 U2N Remote UE with </w:t>
      </w:r>
      <w:r w:rsidRPr="00962B3F">
        <w:rPr>
          <w:i/>
        </w:rPr>
        <w:t>SL-DestinationIdentity</w:t>
      </w:r>
      <w:r w:rsidRPr="00962B3F">
        <w:t>:</w:t>
      </w:r>
    </w:p>
    <w:p w14:paraId="4B11ACCB" w14:textId="77777777" w:rsidR="00617ADD" w:rsidRPr="00962B3F" w:rsidRDefault="00617ADD" w:rsidP="00617ADD">
      <w:pPr>
        <w:pStyle w:val="B4"/>
      </w:pPr>
      <w:r w:rsidRPr="00962B3F">
        <w:t>4&gt;</w:t>
      </w:r>
      <w:r w:rsidRPr="00962B3F">
        <w:tab/>
        <w:t>perform the PC5-RRC connection release as specified in 5.8.9.5.</w:t>
      </w:r>
    </w:p>
    <w:p w14:paraId="001EB6BA" w14:textId="77777777" w:rsidR="00617ADD" w:rsidRPr="00962B3F" w:rsidRDefault="00617ADD" w:rsidP="00617ADD">
      <w:pPr>
        <w:pStyle w:val="Heading5"/>
        <w:rPr>
          <w:rFonts w:eastAsia="MS Mincho"/>
        </w:rPr>
      </w:pPr>
      <w:bookmarkStart w:id="343" w:name="_Toc100929610"/>
      <w:r w:rsidRPr="00962B3F">
        <w:t>5.3.5.15.3</w:t>
      </w:r>
      <w:r w:rsidRPr="00962B3F">
        <w:tab/>
        <w:t>L2 U2N Remote UE Addition/Modification</w:t>
      </w:r>
      <w:bookmarkEnd w:id="343"/>
    </w:p>
    <w:p w14:paraId="35549BEB" w14:textId="77777777" w:rsidR="00617ADD" w:rsidRPr="00962B3F" w:rsidRDefault="00617ADD" w:rsidP="00617ADD">
      <w:pPr>
        <w:rPr>
          <w:rFonts w:eastAsia="MS Mincho"/>
        </w:rPr>
      </w:pPr>
      <w:r w:rsidRPr="00962B3F">
        <w:t>The L2 U2N Relay UE shall:</w:t>
      </w:r>
    </w:p>
    <w:p w14:paraId="09EE4F82" w14:textId="77777777" w:rsidR="00617ADD" w:rsidRPr="00962B3F" w:rsidRDefault="00617ADD" w:rsidP="00617ADD">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166CD485" w14:textId="77777777" w:rsidR="00617ADD" w:rsidRPr="00962B3F" w:rsidRDefault="00617ADD" w:rsidP="00617ADD">
      <w:pPr>
        <w:pStyle w:val="B2"/>
      </w:pPr>
      <w:r w:rsidRPr="00962B3F">
        <w:t>2&gt;</w:t>
      </w:r>
      <w:r w:rsidRPr="00962B3F">
        <w:tab/>
        <w:t>if no SRAP entity has been established:</w:t>
      </w:r>
    </w:p>
    <w:p w14:paraId="68219ED2" w14:textId="77777777" w:rsidR="00617ADD" w:rsidRPr="00962B3F" w:rsidRDefault="00617ADD" w:rsidP="00617ADD">
      <w:pPr>
        <w:pStyle w:val="B3"/>
      </w:pPr>
      <w:r w:rsidRPr="00962B3F">
        <w:t>3&gt;</w:t>
      </w:r>
      <w:r w:rsidRPr="00962B3F">
        <w:tab/>
        <w:t>establish a SRAP entity as specified in TS 38.351 [66];</w:t>
      </w:r>
    </w:p>
    <w:p w14:paraId="6CD6DA71" w14:textId="77777777" w:rsidR="00617ADD" w:rsidRPr="00962B3F" w:rsidRDefault="00617ADD" w:rsidP="00617ADD">
      <w:pPr>
        <w:pStyle w:val="B2"/>
      </w:pPr>
      <w:r w:rsidRPr="00962B3F">
        <w:t>2&gt;</w:t>
      </w:r>
      <w:r w:rsidRPr="00962B3F">
        <w:tab/>
        <w:t xml:space="preserve">configure the parameters to SRAP entity in accordance with the </w:t>
      </w:r>
      <w:r w:rsidRPr="00962B3F">
        <w:rPr>
          <w:i/>
        </w:rPr>
        <w:t>sl-SRAP-Config-Relay</w:t>
      </w:r>
      <w:r w:rsidRPr="00962B3F">
        <w:t>;</w:t>
      </w:r>
    </w:p>
    <w:p w14:paraId="0987206F"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1FF3EDB6" w14:textId="77777777" w:rsidR="00617ADD" w:rsidRPr="00962B3F" w:rsidRDefault="00617ADD" w:rsidP="00617ADD">
      <w:pPr>
        <w:pStyle w:val="B3"/>
      </w:pPr>
      <w:r w:rsidRPr="00962B3F">
        <w:t>3&gt;</w:t>
      </w:r>
      <w:r w:rsidRPr="00962B3F">
        <w:tab/>
      </w:r>
      <w:r w:rsidRPr="00962B3F">
        <w:rPr>
          <w:rFonts w:eastAsia="DengXian"/>
          <w:lang w:eastAsia="zh-CN"/>
        </w:rPr>
        <w:t>apply the default configuration of SL-RLC1 as specified in clause 9.2.4 for the SRB1;</w:t>
      </w:r>
    </w:p>
    <w:p w14:paraId="6BF3191C" w14:textId="77777777" w:rsidR="00617ADD" w:rsidRPr="00962B3F" w:rsidRDefault="00617ADD" w:rsidP="00617ADD">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681737A3" w14:textId="77777777" w:rsidR="00617ADD" w:rsidRPr="00962B3F" w:rsidRDefault="00617ADD" w:rsidP="00617ADD">
      <w:pPr>
        <w:pStyle w:val="B2"/>
      </w:pPr>
      <w:r w:rsidRPr="00962B3F">
        <w:t>2&gt;</w:t>
      </w:r>
      <w:r w:rsidRPr="00962B3F">
        <w:tab/>
        <w:t>modify the configuration in accordance with the</w:t>
      </w:r>
      <w:r w:rsidRPr="00962B3F">
        <w:rPr>
          <w:i/>
        </w:rPr>
        <w:t xml:space="preserve"> sl-SRAP-Config-Relay</w:t>
      </w:r>
      <w:r w:rsidRPr="00962B3F">
        <w:t>;</w:t>
      </w:r>
    </w:p>
    <w:p w14:paraId="5DBE5AC7" w14:textId="77777777" w:rsidR="00617ADD" w:rsidRPr="00962B3F" w:rsidRDefault="00617ADD" w:rsidP="00617ADD">
      <w:pPr>
        <w:pStyle w:val="Heading4"/>
        <w:rPr>
          <w:rFonts w:eastAsia="MS Mincho"/>
        </w:rPr>
      </w:pPr>
      <w:bookmarkStart w:id="344" w:name="_Toc100929611"/>
      <w:r w:rsidRPr="00962B3F">
        <w:rPr>
          <w:rFonts w:eastAsia="MS Mincho"/>
        </w:rPr>
        <w:t>5.3.5.16</w:t>
      </w:r>
      <w:r w:rsidRPr="00962B3F">
        <w:rPr>
          <w:rFonts w:eastAsia="MS Mincho"/>
        </w:rPr>
        <w:tab/>
        <w:t>L2 U2N Remote UE configuration</w:t>
      </w:r>
      <w:bookmarkEnd w:id="344"/>
    </w:p>
    <w:p w14:paraId="6AAD7A14" w14:textId="77777777" w:rsidR="00617ADD" w:rsidRPr="00962B3F" w:rsidRDefault="00617ADD" w:rsidP="00617ADD">
      <w:pPr>
        <w:rPr>
          <w:rFonts w:eastAsia="MS Mincho"/>
        </w:rPr>
      </w:pPr>
      <w:r w:rsidRPr="00962B3F">
        <w:t>The network configures the L2 U2N Remote UE with relay operation related configurations, e.g. SRAP configuration.</w:t>
      </w:r>
    </w:p>
    <w:p w14:paraId="1C313FCA" w14:textId="77777777" w:rsidR="00617ADD" w:rsidRPr="00962B3F" w:rsidRDefault="00617ADD" w:rsidP="00617ADD">
      <w:r w:rsidRPr="00962B3F">
        <w:t>The UE performs the following actions:</w:t>
      </w:r>
    </w:p>
    <w:p w14:paraId="2868D8CA" w14:textId="77777777" w:rsidR="00617ADD" w:rsidRPr="00962B3F" w:rsidRDefault="00617ADD" w:rsidP="00617ADD">
      <w:pPr>
        <w:pStyle w:val="B1"/>
      </w:pPr>
      <w:r w:rsidRPr="00962B3F">
        <w:t>1&gt;</w:t>
      </w:r>
      <w:r w:rsidRPr="00962B3F">
        <w:tab/>
        <w:t xml:space="preserve">if the </w:t>
      </w:r>
      <w:r w:rsidRPr="00962B3F">
        <w:rPr>
          <w:i/>
        </w:rPr>
        <w:t>sl-L2RemoteUE-Config</w:t>
      </w:r>
      <w:r w:rsidRPr="00962B3F">
        <w:t xml:space="preserve"> contains the </w:t>
      </w:r>
      <w:r w:rsidRPr="00962B3F">
        <w:rPr>
          <w:i/>
        </w:rPr>
        <w:t>sl-SRAP-ConfigRemote:</w:t>
      </w:r>
    </w:p>
    <w:p w14:paraId="59517DE5" w14:textId="77777777" w:rsidR="00617ADD" w:rsidRPr="00962B3F" w:rsidRDefault="00617ADD" w:rsidP="00617ADD">
      <w:pPr>
        <w:pStyle w:val="B2"/>
      </w:pPr>
      <w:r w:rsidRPr="00962B3F">
        <w:t>2&gt;</w:t>
      </w:r>
      <w:r w:rsidRPr="00962B3F">
        <w:tab/>
        <w:t>if no SRAP entity has been established:</w:t>
      </w:r>
    </w:p>
    <w:p w14:paraId="2657A318" w14:textId="77777777" w:rsidR="00617ADD" w:rsidRPr="00962B3F" w:rsidRDefault="00617ADD" w:rsidP="00617ADD">
      <w:pPr>
        <w:pStyle w:val="B3"/>
      </w:pPr>
      <w:r w:rsidRPr="00962B3F">
        <w:t>3&gt;</w:t>
      </w:r>
      <w:r w:rsidRPr="00962B3F">
        <w:tab/>
        <w:t>establish a SRAP entity as specified in TS 38.351 [66];</w:t>
      </w:r>
    </w:p>
    <w:p w14:paraId="0B188E96" w14:textId="77777777" w:rsidR="00617ADD" w:rsidRPr="00962B3F" w:rsidRDefault="00617ADD" w:rsidP="00617ADD">
      <w:pPr>
        <w:pStyle w:val="B2"/>
      </w:pPr>
      <w:r w:rsidRPr="00962B3F">
        <w:t>2&gt;</w:t>
      </w:r>
      <w:r w:rsidRPr="00962B3F">
        <w:tab/>
        <w:t xml:space="preserve">configure the parameters to SRAP entity in accordance with the </w:t>
      </w:r>
      <w:r w:rsidRPr="00962B3F">
        <w:rPr>
          <w:i/>
        </w:rPr>
        <w:t>sl-SRAP-ConfigRemote</w:t>
      </w:r>
      <w:r w:rsidRPr="00962B3F">
        <w:t>;</w:t>
      </w:r>
    </w:p>
    <w:p w14:paraId="4822D32E" w14:textId="77777777" w:rsidR="00617ADD" w:rsidRPr="00962B3F" w:rsidRDefault="00617ADD" w:rsidP="00617ADD">
      <w:pPr>
        <w:pStyle w:val="B1"/>
      </w:pPr>
      <w:r w:rsidRPr="00962B3F">
        <w:t>1&gt;</w:t>
      </w:r>
      <w:r w:rsidRPr="00962B3F">
        <w:tab/>
        <w:t xml:space="preserve">if the </w:t>
      </w:r>
      <w:r w:rsidRPr="00962B3F">
        <w:rPr>
          <w:i/>
        </w:rPr>
        <w:t>sl-L2RemoteUE-Config</w:t>
      </w:r>
      <w:r w:rsidRPr="00962B3F">
        <w:t xml:space="preserve"> contains the </w:t>
      </w:r>
      <w:r w:rsidRPr="00962B3F">
        <w:rPr>
          <w:i/>
        </w:rPr>
        <w:t>sl-UEIdentityRemote:</w:t>
      </w:r>
    </w:p>
    <w:p w14:paraId="7B0C5882" w14:textId="77777777" w:rsidR="00617ADD" w:rsidRPr="00962B3F" w:rsidRDefault="00617ADD" w:rsidP="00617ADD">
      <w:pPr>
        <w:pStyle w:val="B2"/>
      </w:pPr>
      <w:r w:rsidRPr="00962B3F">
        <w:t>2&gt;</w:t>
      </w:r>
      <w:r w:rsidRPr="00962B3F">
        <w:tab/>
        <w:t xml:space="preserve">use the value of the </w:t>
      </w:r>
      <w:r w:rsidRPr="00962B3F">
        <w:rPr>
          <w:i/>
        </w:rPr>
        <w:t>sl-UEIdentityRemote</w:t>
      </w:r>
      <w:r w:rsidRPr="00962B3F">
        <w:t xml:space="preserve"> as the C-RNTI in the PCell.</w:t>
      </w:r>
    </w:p>
    <w:p w14:paraId="23AC7A66" w14:textId="77777777" w:rsidR="00617ADD" w:rsidRPr="00962B3F" w:rsidRDefault="00617ADD" w:rsidP="00617ADD">
      <w:pPr>
        <w:pStyle w:val="Heading3"/>
        <w:rPr>
          <w:rFonts w:eastAsia="SimSun"/>
          <w:lang w:eastAsia="zh-CN"/>
        </w:rPr>
      </w:pPr>
      <w:bookmarkStart w:id="345" w:name="_Toc100929613"/>
      <w:r w:rsidRPr="00962B3F">
        <w:rPr>
          <w:rFonts w:eastAsia="SimSun"/>
          <w:lang w:eastAsia="zh-CN"/>
        </w:rPr>
        <w:lastRenderedPageBreak/>
        <w:t>5.3.6</w:t>
      </w:r>
      <w:r w:rsidRPr="00962B3F">
        <w:rPr>
          <w:rFonts w:eastAsia="SimSun"/>
          <w:lang w:eastAsia="zh-CN"/>
        </w:rPr>
        <w:tab/>
        <w:t>Counter check</w:t>
      </w:r>
      <w:bookmarkEnd w:id="339"/>
      <w:bookmarkEnd w:id="345"/>
    </w:p>
    <w:p w14:paraId="2AE0689B" w14:textId="77777777" w:rsidR="00617ADD" w:rsidRPr="00962B3F" w:rsidRDefault="00617ADD" w:rsidP="00617ADD">
      <w:pPr>
        <w:pStyle w:val="Heading4"/>
        <w:rPr>
          <w:rFonts w:eastAsia="SimSun"/>
          <w:lang w:eastAsia="zh-CN"/>
        </w:rPr>
      </w:pPr>
      <w:bookmarkStart w:id="346" w:name="_Toc60776801"/>
      <w:bookmarkStart w:id="347" w:name="_Toc100929614"/>
      <w:r w:rsidRPr="00962B3F">
        <w:t>5.3.</w:t>
      </w:r>
      <w:r w:rsidRPr="00962B3F">
        <w:rPr>
          <w:rFonts w:eastAsia="SimSun"/>
          <w:lang w:eastAsia="zh-CN"/>
        </w:rPr>
        <w:t>6</w:t>
      </w:r>
      <w:r w:rsidRPr="00962B3F">
        <w:t>.1</w:t>
      </w:r>
      <w:r w:rsidRPr="00962B3F">
        <w:tab/>
        <w:t>General</w:t>
      </w:r>
      <w:bookmarkEnd w:id="346"/>
      <w:bookmarkEnd w:id="347"/>
    </w:p>
    <w:p w14:paraId="7E19DC12" w14:textId="77777777" w:rsidR="00617ADD" w:rsidRPr="00962B3F" w:rsidRDefault="006E4336" w:rsidP="00617ADD">
      <w:pPr>
        <w:pStyle w:val="TH"/>
        <w:rPr>
          <w:noProof/>
        </w:rPr>
      </w:pPr>
      <w:r w:rsidRPr="00962B3F">
        <w:rPr>
          <w:noProof/>
        </w:rPr>
        <w:object w:dxaOrig="3735" w:dyaOrig="2025" w14:anchorId="3378465E">
          <v:shape id="_x0000_i1036" type="#_x0000_t75" alt="" style="width:187.2pt;height:101.4pt;mso-width-percent:0;mso-height-percent:0;mso-width-percent:0;mso-height-percent:0" o:ole="">
            <v:imagedata r:id="rId47" o:title=""/>
          </v:shape>
          <o:OLEObject Type="Embed" ProgID="Mscgen.Chart" ShapeID="_x0000_i1036" DrawAspect="Content" ObjectID="_1723635216" r:id="rId48"/>
        </w:object>
      </w:r>
    </w:p>
    <w:p w14:paraId="411C8F9B" w14:textId="77777777" w:rsidR="00617ADD" w:rsidRPr="00962B3F" w:rsidRDefault="00617ADD" w:rsidP="00617ADD">
      <w:pPr>
        <w:pStyle w:val="TF"/>
      </w:pPr>
      <w:r w:rsidRPr="00962B3F">
        <w:t>Figure 5.3.6.1-1: Counter check procedure</w:t>
      </w:r>
    </w:p>
    <w:p w14:paraId="7FBE0AE4" w14:textId="77777777" w:rsidR="00617ADD" w:rsidRPr="00962B3F" w:rsidRDefault="00617ADD" w:rsidP="00617ADD">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38B4C803" w14:textId="77777777" w:rsidR="00617ADD" w:rsidRPr="00962B3F" w:rsidRDefault="00617ADD" w:rsidP="00617ADD">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0A69E63F" w14:textId="77777777" w:rsidR="00617ADD" w:rsidRPr="00962B3F" w:rsidRDefault="00617ADD" w:rsidP="00617ADD">
      <w:pPr>
        <w:pStyle w:val="Heading4"/>
      </w:pPr>
      <w:bookmarkStart w:id="348" w:name="_Toc60776802"/>
      <w:bookmarkStart w:id="349" w:name="_Toc100929615"/>
      <w:r w:rsidRPr="00962B3F">
        <w:t>5.3.</w:t>
      </w:r>
      <w:r w:rsidRPr="00962B3F">
        <w:rPr>
          <w:rFonts w:eastAsia="SimSun"/>
        </w:rPr>
        <w:t>6</w:t>
      </w:r>
      <w:r w:rsidRPr="00962B3F">
        <w:t>.2</w:t>
      </w:r>
      <w:r w:rsidRPr="00962B3F">
        <w:tab/>
        <w:t>Initiation</w:t>
      </w:r>
      <w:bookmarkEnd w:id="348"/>
      <w:bookmarkEnd w:id="349"/>
    </w:p>
    <w:p w14:paraId="1BB2B97C" w14:textId="77777777" w:rsidR="00617ADD" w:rsidRPr="00962B3F" w:rsidRDefault="00617ADD" w:rsidP="00617ADD">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32827F2C" w14:textId="77777777" w:rsidR="00617ADD" w:rsidRPr="00962B3F" w:rsidRDefault="00617ADD" w:rsidP="00617ADD">
      <w:pPr>
        <w:pStyle w:val="NO"/>
      </w:pPr>
      <w:r w:rsidRPr="00962B3F">
        <w:t>NOTE:</w:t>
      </w:r>
      <w:r w:rsidRPr="00962B3F">
        <w:tab/>
        <w:t>The network may initiate the procedure when any of the COUNT values reaches a specific value.</w:t>
      </w:r>
    </w:p>
    <w:p w14:paraId="53558C81" w14:textId="77777777" w:rsidR="00617ADD" w:rsidRPr="00962B3F" w:rsidRDefault="00617ADD" w:rsidP="00617ADD">
      <w:pPr>
        <w:pStyle w:val="Heading4"/>
      </w:pPr>
      <w:bookmarkStart w:id="350" w:name="_Toc60776803"/>
      <w:bookmarkStart w:id="351"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350"/>
      <w:bookmarkEnd w:id="351"/>
    </w:p>
    <w:p w14:paraId="13FC22AF" w14:textId="77777777" w:rsidR="00617ADD" w:rsidRPr="00962B3F" w:rsidRDefault="00617ADD" w:rsidP="00617ADD">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4ACB43AE" w14:textId="77777777" w:rsidR="00617ADD" w:rsidRPr="00962B3F" w:rsidRDefault="00617ADD" w:rsidP="00617ADD">
      <w:pPr>
        <w:pStyle w:val="B1"/>
      </w:pPr>
      <w:r w:rsidRPr="00962B3F">
        <w:t>1&gt;</w:t>
      </w:r>
      <w:r w:rsidRPr="00962B3F">
        <w:tab/>
        <w:t>for each DRB that is established:</w:t>
      </w:r>
    </w:p>
    <w:p w14:paraId="72F03536" w14:textId="77777777" w:rsidR="00617ADD" w:rsidRPr="00962B3F" w:rsidRDefault="00617ADD" w:rsidP="00617ADD">
      <w:pPr>
        <w:pStyle w:val="B2"/>
      </w:pPr>
      <w:r w:rsidRPr="00962B3F">
        <w:t>2&gt;</w:t>
      </w:r>
      <w:r w:rsidRPr="00962B3F">
        <w:tab/>
        <w:t>if no COUNT exists for a given direction (uplink or downlink) because it is a uni-directional bearer configured only for the other direction:</w:t>
      </w:r>
    </w:p>
    <w:p w14:paraId="04365201" w14:textId="77777777" w:rsidR="00617ADD" w:rsidRPr="00962B3F" w:rsidRDefault="00617ADD" w:rsidP="00617ADD">
      <w:pPr>
        <w:pStyle w:val="B3"/>
      </w:pPr>
      <w:r w:rsidRPr="00962B3F">
        <w:t>3&gt;</w:t>
      </w:r>
      <w:r w:rsidRPr="00962B3F">
        <w:tab/>
        <w:t>assume the COUNT value to be 0 for the unused direction;</w:t>
      </w:r>
    </w:p>
    <w:p w14:paraId="32F4ADBB" w14:textId="77777777" w:rsidR="00617ADD" w:rsidRPr="00962B3F" w:rsidRDefault="00617ADD" w:rsidP="00617ADD">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6FB9AFB4" w14:textId="77777777" w:rsidR="00617ADD" w:rsidRPr="00962B3F" w:rsidRDefault="00617ADD" w:rsidP="00617ADD">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41968540" w14:textId="77777777" w:rsidR="00617ADD" w:rsidRPr="00962B3F" w:rsidRDefault="00617ADD" w:rsidP="00617ADD">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4682C1A4" w14:textId="77777777" w:rsidR="00617ADD" w:rsidRPr="00962B3F" w:rsidRDefault="00617ADD" w:rsidP="00617ADD">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214B7ECE" w14:textId="77777777" w:rsidR="00617ADD" w:rsidRPr="00962B3F" w:rsidRDefault="00617ADD" w:rsidP="00617ADD">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684C7096" w14:textId="77777777" w:rsidR="00617ADD" w:rsidRPr="00962B3F" w:rsidRDefault="00617ADD" w:rsidP="00617ADD">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57881CD5" w14:textId="77777777" w:rsidR="00617ADD" w:rsidRPr="00962B3F" w:rsidRDefault="00617ADD" w:rsidP="00617ADD">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1BC6F844" w14:textId="77777777" w:rsidR="00617ADD" w:rsidRPr="00962B3F" w:rsidRDefault="00617ADD" w:rsidP="00617ADD">
      <w:pPr>
        <w:pStyle w:val="Heading3"/>
        <w:rPr>
          <w:rFonts w:eastAsia="MS Mincho"/>
        </w:rPr>
      </w:pPr>
      <w:bookmarkStart w:id="352" w:name="_Toc60776804"/>
      <w:bookmarkStart w:id="353" w:name="_Toc100929617"/>
      <w:r w:rsidRPr="00962B3F">
        <w:rPr>
          <w:rFonts w:eastAsia="MS Mincho"/>
        </w:rPr>
        <w:lastRenderedPageBreak/>
        <w:t>5.3.7</w:t>
      </w:r>
      <w:r w:rsidRPr="00962B3F">
        <w:rPr>
          <w:rFonts w:eastAsia="MS Mincho"/>
        </w:rPr>
        <w:tab/>
        <w:t>RRC connection re-establishment</w:t>
      </w:r>
      <w:bookmarkEnd w:id="352"/>
      <w:bookmarkEnd w:id="353"/>
    </w:p>
    <w:p w14:paraId="3B2EF6DC" w14:textId="77777777" w:rsidR="00617ADD" w:rsidRPr="00962B3F" w:rsidRDefault="00617ADD" w:rsidP="00617ADD">
      <w:pPr>
        <w:pStyle w:val="Heading4"/>
      </w:pPr>
      <w:bookmarkStart w:id="354" w:name="_Toc60776805"/>
      <w:bookmarkStart w:id="355" w:name="_Toc100929618"/>
      <w:r w:rsidRPr="00962B3F">
        <w:t>5.3.7.1</w:t>
      </w:r>
      <w:r w:rsidRPr="00962B3F">
        <w:tab/>
        <w:t>General</w:t>
      </w:r>
      <w:bookmarkEnd w:id="354"/>
      <w:bookmarkEnd w:id="355"/>
    </w:p>
    <w:p w14:paraId="13C12B91" w14:textId="77777777" w:rsidR="00617ADD" w:rsidRPr="00962B3F" w:rsidRDefault="00617ADD" w:rsidP="00617ADD">
      <w:pPr>
        <w:pStyle w:val="TH"/>
      </w:pPr>
      <w:r w:rsidRPr="00962B3F">
        <w:tab/>
      </w:r>
      <w:r w:rsidR="006E4336" w:rsidRPr="00962B3F">
        <w:rPr>
          <w:noProof/>
        </w:rPr>
        <w:object w:dxaOrig="4470" w:dyaOrig="2430" w14:anchorId="28304E2E">
          <v:shape id="_x0000_i1037" type="#_x0000_t75" alt="" style="width:223.8pt;height:121.8pt;mso-width-percent:0;mso-height-percent:0;mso-width-percent:0;mso-height-percent:0" o:ole="">
            <v:imagedata r:id="rId49" o:title=""/>
          </v:shape>
          <o:OLEObject Type="Embed" ProgID="Mscgen.Chart" ShapeID="_x0000_i1037" DrawAspect="Content" ObjectID="_1723635217" r:id="rId50"/>
        </w:object>
      </w:r>
    </w:p>
    <w:p w14:paraId="74B124C0" w14:textId="77777777" w:rsidR="00617ADD" w:rsidRPr="00962B3F" w:rsidRDefault="00617ADD" w:rsidP="00617ADD">
      <w:pPr>
        <w:pStyle w:val="TF"/>
      </w:pPr>
      <w:r w:rsidRPr="00962B3F">
        <w:t>Figure 5.3.7.1-1: RRC connection re-establishment, successful</w:t>
      </w:r>
    </w:p>
    <w:p w14:paraId="4ADBDA1A" w14:textId="77777777" w:rsidR="00617ADD" w:rsidRPr="00962B3F" w:rsidRDefault="00617ADD" w:rsidP="00617ADD">
      <w:pPr>
        <w:pStyle w:val="TF"/>
      </w:pPr>
      <w:r w:rsidRPr="00962B3F">
        <w:tab/>
      </w:r>
    </w:p>
    <w:p w14:paraId="6F4AF720" w14:textId="77777777" w:rsidR="00617ADD" w:rsidRPr="00962B3F" w:rsidRDefault="006E4336" w:rsidP="00617ADD">
      <w:pPr>
        <w:pStyle w:val="TH"/>
      </w:pPr>
      <w:r w:rsidRPr="00962B3F">
        <w:rPr>
          <w:noProof/>
        </w:rPr>
        <w:object w:dxaOrig="4320" w:dyaOrig="2430" w14:anchorId="6033FFDE">
          <v:shape id="_x0000_i1038" type="#_x0000_t75" alt="" style="width:3in;height:121.8pt;mso-width-percent:0;mso-height-percent:0;mso-width-percent:0;mso-height-percent:0" o:ole="">
            <v:imagedata r:id="rId51" o:title=""/>
          </v:shape>
          <o:OLEObject Type="Embed" ProgID="Mscgen.Chart" ShapeID="_x0000_i1038" DrawAspect="Content" ObjectID="_1723635218" r:id="rId52"/>
        </w:object>
      </w:r>
    </w:p>
    <w:p w14:paraId="29F7851B" w14:textId="77777777" w:rsidR="00617ADD" w:rsidRPr="00962B3F" w:rsidRDefault="00617ADD" w:rsidP="00617ADD">
      <w:pPr>
        <w:pStyle w:val="TF"/>
      </w:pPr>
      <w:r w:rsidRPr="00962B3F">
        <w:t>Figure 5.3.7.1-2: RRC re-establishment, fallback to RRC establishment, successful</w:t>
      </w:r>
    </w:p>
    <w:p w14:paraId="17BA27AA" w14:textId="77777777" w:rsidR="00617ADD" w:rsidRPr="00962B3F" w:rsidRDefault="00617ADD" w:rsidP="00617ADD">
      <w:r w:rsidRPr="00962B3F">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5B9069D7" w14:textId="77777777" w:rsidR="00617ADD" w:rsidRPr="00962B3F" w:rsidRDefault="00617ADD" w:rsidP="00617ADD">
      <w:r w:rsidRPr="00962B3F">
        <w:t>The network applies the procedure e.g as follows:</w:t>
      </w:r>
    </w:p>
    <w:p w14:paraId="4E394914" w14:textId="77777777" w:rsidR="00617ADD" w:rsidRPr="00962B3F" w:rsidRDefault="00617ADD" w:rsidP="00617ADD">
      <w:pPr>
        <w:pStyle w:val="B1"/>
      </w:pPr>
      <w:r w:rsidRPr="00962B3F">
        <w:t>-</w:t>
      </w:r>
      <w:r w:rsidRPr="00962B3F">
        <w:tab/>
        <w:t>When AS security has been activated and the network retrieves or verifies the UE context:</w:t>
      </w:r>
    </w:p>
    <w:p w14:paraId="06B5544B" w14:textId="77777777" w:rsidR="00617ADD" w:rsidRPr="00962B3F" w:rsidRDefault="00617ADD" w:rsidP="00617ADD">
      <w:pPr>
        <w:pStyle w:val="B2"/>
      </w:pPr>
      <w:r w:rsidRPr="00962B3F">
        <w:t>-</w:t>
      </w:r>
      <w:r w:rsidRPr="00962B3F">
        <w:tab/>
        <w:t>to re-activate AS security without changing algorithms;</w:t>
      </w:r>
    </w:p>
    <w:p w14:paraId="756F746B" w14:textId="77777777" w:rsidR="00617ADD" w:rsidRPr="00962B3F" w:rsidRDefault="00617ADD" w:rsidP="00617ADD">
      <w:pPr>
        <w:pStyle w:val="B2"/>
      </w:pPr>
      <w:r w:rsidRPr="00962B3F">
        <w:t>-</w:t>
      </w:r>
      <w:r w:rsidRPr="00962B3F">
        <w:tab/>
        <w:t>to re-establish and resume the SRB1;</w:t>
      </w:r>
    </w:p>
    <w:p w14:paraId="4FD22F65" w14:textId="77777777" w:rsidR="00617ADD" w:rsidRPr="00962B3F" w:rsidRDefault="00617ADD" w:rsidP="00617ADD">
      <w:pPr>
        <w:pStyle w:val="B1"/>
      </w:pPr>
      <w:r w:rsidRPr="00962B3F">
        <w:t>-</w:t>
      </w:r>
      <w:r w:rsidRPr="00962B3F">
        <w:tab/>
        <w:t>When UE is re-establishing an RRC connection, and the network is not able to retrieve or verify the UE context:</w:t>
      </w:r>
    </w:p>
    <w:p w14:paraId="4D711FB7" w14:textId="77777777" w:rsidR="00617ADD" w:rsidRPr="00962B3F" w:rsidRDefault="00617ADD" w:rsidP="00617ADD">
      <w:pPr>
        <w:pStyle w:val="B2"/>
      </w:pPr>
      <w:r w:rsidRPr="00962B3F">
        <w:t>-</w:t>
      </w:r>
      <w:r w:rsidRPr="00962B3F">
        <w:tab/>
        <w:t>to discard the stored AS Context and release all RBs</w:t>
      </w:r>
      <w:r w:rsidRPr="00962B3F">
        <w:rPr>
          <w:rFonts w:eastAsia="SimSun"/>
        </w:rPr>
        <w:t xml:space="preserve"> and BH RLC channels and Uu Relay RLC channels</w:t>
      </w:r>
      <w:r w:rsidRPr="00962B3F">
        <w:t>;</w:t>
      </w:r>
    </w:p>
    <w:p w14:paraId="07DA8A26" w14:textId="77777777" w:rsidR="00617ADD" w:rsidRPr="00962B3F" w:rsidRDefault="00617ADD" w:rsidP="00617ADD">
      <w:pPr>
        <w:pStyle w:val="B2"/>
      </w:pPr>
      <w:r w:rsidRPr="00962B3F">
        <w:t>-</w:t>
      </w:r>
      <w:r w:rsidRPr="00962B3F">
        <w:tab/>
        <w:t>to fallback to establish a new RRC connection.</w:t>
      </w:r>
    </w:p>
    <w:p w14:paraId="65F27F09" w14:textId="77777777" w:rsidR="00617ADD" w:rsidRPr="00962B3F" w:rsidRDefault="00617ADD" w:rsidP="00617ADD">
      <w:r w:rsidRPr="00962B3F">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2300750E" w14:textId="77777777" w:rsidR="00617ADD" w:rsidRPr="00962B3F" w:rsidRDefault="00617ADD" w:rsidP="00617ADD">
      <w:pPr>
        <w:pStyle w:val="Heading4"/>
      </w:pPr>
      <w:bookmarkStart w:id="356" w:name="_Toc60776806"/>
      <w:bookmarkStart w:id="357" w:name="_Toc100929619"/>
      <w:r w:rsidRPr="00962B3F">
        <w:t>5.3.7.2</w:t>
      </w:r>
      <w:r w:rsidRPr="00962B3F">
        <w:tab/>
        <w:t>Initiation</w:t>
      </w:r>
      <w:bookmarkEnd w:id="356"/>
      <w:bookmarkEnd w:id="357"/>
    </w:p>
    <w:p w14:paraId="63976C6E" w14:textId="77777777" w:rsidR="00617ADD" w:rsidRPr="00962B3F" w:rsidRDefault="00617ADD" w:rsidP="00617ADD">
      <w:r w:rsidRPr="00962B3F">
        <w:t>The UE initiates the procedure when one of the following conditions is met:</w:t>
      </w:r>
    </w:p>
    <w:p w14:paraId="4327A9B4" w14:textId="77777777" w:rsidR="00617ADD" w:rsidRPr="00962B3F" w:rsidRDefault="00617ADD" w:rsidP="00617ADD">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63A62DE3" w14:textId="77777777" w:rsidR="00617ADD" w:rsidRPr="00962B3F" w:rsidRDefault="00617ADD" w:rsidP="00617ADD">
      <w:pPr>
        <w:pStyle w:val="B1"/>
      </w:pPr>
      <w:r w:rsidRPr="00962B3F">
        <w:lastRenderedPageBreak/>
        <w:t>1&gt;</w:t>
      </w:r>
      <w:r w:rsidRPr="00962B3F">
        <w:tab/>
        <w:t>upon detecting radio link failure of the MCG while SCG transmission is suspended, in accordance with 5.3.10; or</w:t>
      </w:r>
    </w:p>
    <w:p w14:paraId="793B52F3" w14:textId="77777777" w:rsidR="00617ADD" w:rsidRPr="00962B3F" w:rsidRDefault="00617ADD" w:rsidP="00617ADD">
      <w:pPr>
        <w:pStyle w:val="B1"/>
      </w:pPr>
      <w:r w:rsidRPr="00962B3F">
        <w:t>1&gt;</w:t>
      </w:r>
      <w:r w:rsidRPr="00962B3F">
        <w:tab/>
        <w:t>upon detecting radio link failure of the MCG while PSCell change</w:t>
      </w:r>
      <w:r w:rsidRPr="00962B3F">
        <w:rPr>
          <w:lang w:eastAsia="zh-CN"/>
        </w:rPr>
        <w:t xml:space="preserve"> or PSCell addition</w:t>
      </w:r>
      <w:r w:rsidRPr="00962B3F">
        <w:t xml:space="preserve"> is ongoing, in accordance with 5.3.10; or</w:t>
      </w:r>
    </w:p>
    <w:p w14:paraId="73EA2D49" w14:textId="77777777" w:rsidR="00617ADD" w:rsidRPr="00962B3F" w:rsidRDefault="00617ADD" w:rsidP="00617ADD">
      <w:pPr>
        <w:pStyle w:val="B1"/>
      </w:pPr>
      <w:r w:rsidRPr="00962B3F">
        <w:t>1&gt;</w:t>
      </w:r>
      <w:r w:rsidRPr="00962B3F">
        <w:tab/>
        <w:t>upon detecting radio link failure of the MCG while the SCG is deactivated, in accordance with 5.3.10; or</w:t>
      </w:r>
    </w:p>
    <w:p w14:paraId="79D830D8" w14:textId="77777777" w:rsidR="00617ADD" w:rsidRPr="00962B3F" w:rsidRDefault="00617ADD" w:rsidP="00617ADD">
      <w:pPr>
        <w:pStyle w:val="B1"/>
      </w:pPr>
      <w:r w:rsidRPr="00962B3F">
        <w:t>1&gt;</w:t>
      </w:r>
      <w:r w:rsidRPr="00962B3F">
        <w:tab/>
        <w:t>upon re-configuration with sync failure of the MCG, in accordance with clause 5.3.5.8.3; or</w:t>
      </w:r>
    </w:p>
    <w:p w14:paraId="75D6BAE3" w14:textId="77777777" w:rsidR="00617ADD" w:rsidRPr="00962B3F" w:rsidRDefault="00617ADD" w:rsidP="00617ADD">
      <w:pPr>
        <w:pStyle w:val="B1"/>
      </w:pPr>
      <w:r w:rsidRPr="00962B3F">
        <w:t>1&gt;</w:t>
      </w:r>
      <w:r w:rsidRPr="00962B3F">
        <w:tab/>
        <w:t>upon mobility from NR failure, in accordance with clause 5.4.3.5; or</w:t>
      </w:r>
    </w:p>
    <w:p w14:paraId="49CC905F" w14:textId="77777777" w:rsidR="00617ADD" w:rsidRPr="00962B3F" w:rsidRDefault="00617ADD" w:rsidP="00617ADD">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47CB7ABB" w14:textId="77777777" w:rsidR="00617ADD" w:rsidRPr="00962B3F" w:rsidRDefault="00617ADD" w:rsidP="00617ADD">
      <w:pPr>
        <w:pStyle w:val="B1"/>
      </w:pPr>
      <w:r w:rsidRPr="00962B3F">
        <w:t>1&gt;</w:t>
      </w:r>
      <w:r w:rsidRPr="00962B3F">
        <w:tab/>
        <w:t>upon an RRC connection reconfiguration failure, in accordance with clause 5.3.5.8.2; or</w:t>
      </w:r>
    </w:p>
    <w:p w14:paraId="64303930" w14:textId="77777777" w:rsidR="00617ADD" w:rsidRPr="00962B3F" w:rsidRDefault="00617ADD" w:rsidP="00617ADD">
      <w:pPr>
        <w:pStyle w:val="B1"/>
      </w:pPr>
      <w:r w:rsidRPr="00962B3F">
        <w:t>1&gt;</w:t>
      </w:r>
      <w:r w:rsidRPr="00962B3F">
        <w:tab/>
        <w:t>upon detecting radio link failure for the SCG while MCG transmission is suspended, in accordance with clause 5.3.10.3 in NR-DC or in accordance with TS 36.331 [10] clause 5.3.11.3 in NE-DC; or</w:t>
      </w:r>
    </w:p>
    <w:p w14:paraId="290EDDCD" w14:textId="77777777" w:rsidR="00617ADD" w:rsidRPr="00962B3F" w:rsidRDefault="00617ADD" w:rsidP="00617ADD">
      <w:pPr>
        <w:pStyle w:val="B1"/>
      </w:pPr>
      <w:r w:rsidRPr="00962B3F">
        <w:t>1&gt;</w:t>
      </w:r>
      <w:r w:rsidRPr="00962B3F">
        <w:tab/>
        <w:t>upon reconfiguration with sync failure of the SCG while MCG transmission is suspended in accordance with clause 5.3.5.8.3; or</w:t>
      </w:r>
    </w:p>
    <w:p w14:paraId="3A5FC283" w14:textId="77777777" w:rsidR="00617ADD" w:rsidRPr="00962B3F" w:rsidRDefault="00617ADD" w:rsidP="00617ADD">
      <w:pPr>
        <w:pStyle w:val="B1"/>
      </w:pPr>
      <w:r w:rsidRPr="00962B3F">
        <w:t>1&gt;</w:t>
      </w:r>
      <w:r w:rsidRPr="00962B3F">
        <w:tab/>
        <w:t>upon SCG change failure while MCG transmission is suspended in accordance with TS 36.331 [10] clause 5.3.5.7a; or</w:t>
      </w:r>
    </w:p>
    <w:p w14:paraId="06B5E88C" w14:textId="77777777" w:rsidR="00617ADD" w:rsidRPr="00962B3F" w:rsidRDefault="00617ADD" w:rsidP="00617ADD">
      <w:pPr>
        <w:pStyle w:val="B1"/>
      </w:pPr>
      <w:r w:rsidRPr="00962B3F">
        <w:t>1&gt;</w:t>
      </w:r>
      <w:r w:rsidRPr="00962B3F">
        <w:tab/>
        <w:t>upon SCG configuration failure while MCG transmission is suspended in accordance with clause 5.3.5.8.2 in NR-DC or in accordance with TS 36.331 [10] clause 5.3.5.5 in NE-DC; or</w:t>
      </w:r>
    </w:p>
    <w:p w14:paraId="0BA6E4E1" w14:textId="77777777" w:rsidR="00617ADD" w:rsidRPr="00962B3F" w:rsidRDefault="00617ADD" w:rsidP="00617ADD">
      <w:pPr>
        <w:pStyle w:val="B1"/>
      </w:pPr>
      <w:r w:rsidRPr="00962B3F">
        <w:t>1&gt;</w:t>
      </w:r>
      <w:r w:rsidRPr="00962B3F">
        <w:tab/>
        <w:t>upon integrity check failure indication from SCG lower layers concerning SRB3 while MCG is suspended; or</w:t>
      </w:r>
    </w:p>
    <w:p w14:paraId="1CA7510D" w14:textId="77777777" w:rsidR="00617ADD" w:rsidRPr="00962B3F" w:rsidRDefault="00617ADD" w:rsidP="00617ADD">
      <w:pPr>
        <w:pStyle w:val="B1"/>
        <w:rPr>
          <w:rFonts w:eastAsia="Malgun Gothic"/>
          <w:lang w:eastAsia="ko-KR"/>
        </w:rPr>
      </w:pPr>
      <w:r w:rsidRPr="00962B3F">
        <w:t>1&gt;</w:t>
      </w:r>
      <w:r w:rsidRPr="00962B3F">
        <w:tab/>
        <w:t xml:space="preserve">upon T316 expiry, in accordance with clause </w:t>
      </w:r>
      <w:r w:rsidRPr="00962B3F">
        <w:rPr>
          <w:rFonts w:eastAsia="Malgun Gothic"/>
          <w:lang w:eastAsia="ko-KR"/>
        </w:rPr>
        <w:t>5.7.3b.5; or</w:t>
      </w:r>
    </w:p>
    <w:p w14:paraId="59DD13DF" w14:textId="77777777" w:rsidR="00617ADD" w:rsidRPr="00962B3F" w:rsidRDefault="00617ADD" w:rsidP="00617ADD">
      <w:pPr>
        <w:pStyle w:val="B1"/>
      </w:pPr>
      <w:r w:rsidRPr="00962B3F">
        <w:rPr>
          <w:rFonts w:eastAsia="Malgun Gothic"/>
          <w:lang w:eastAsia="ko-KR"/>
        </w:rPr>
        <w:t>1&gt;</w:t>
      </w:r>
      <w:r w:rsidRPr="00962B3F">
        <w:rPr>
          <w:rFonts w:eastAsia="Malgun Gothic"/>
          <w:lang w:eastAsia="ko-KR"/>
        </w:rPr>
        <w:tab/>
      </w:r>
      <w:r w:rsidRPr="00962B3F">
        <w:t>upon detecting sidelink radio link failure by L2 U2N Remote UE in RRC_CONNECTED, in accordance with clause 5.8.9.3; or</w:t>
      </w:r>
    </w:p>
    <w:p w14:paraId="11503C0A" w14:textId="77777777" w:rsidR="00617ADD" w:rsidRPr="00962B3F" w:rsidRDefault="00617ADD" w:rsidP="00617ADD">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clause 5.8.9.10; or</w:t>
      </w:r>
    </w:p>
    <w:p w14:paraId="4E1BFFEF" w14:textId="77777777" w:rsidR="00617ADD" w:rsidRPr="00962B3F" w:rsidRDefault="00617ADD" w:rsidP="00617ADD">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p>
    <w:p w14:paraId="2336456C" w14:textId="77777777" w:rsidR="00617ADD" w:rsidRPr="00962B3F" w:rsidRDefault="00617ADD" w:rsidP="00617ADD">
      <w:r w:rsidRPr="00962B3F">
        <w:t>Upon initiation of the procedure, the UE shall:</w:t>
      </w:r>
    </w:p>
    <w:p w14:paraId="741212A7" w14:textId="77777777" w:rsidR="00617ADD" w:rsidRPr="00962B3F" w:rsidRDefault="00617ADD" w:rsidP="00617ADD">
      <w:pPr>
        <w:pStyle w:val="B1"/>
      </w:pPr>
      <w:r w:rsidRPr="00962B3F">
        <w:t>1&gt;</w:t>
      </w:r>
      <w:r w:rsidRPr="00962B3F">
        <w:tab/>
        <w:t>stop timer T310, if running;</w:t>
      </w:r>
    </w:p>
    <w:p w14:paraId="74628960" w14:textId="77777777" w:rsidR="00617ADD" w:rsidRPr="00962B3F" w:rsidRDefault="00617ADD" w:rsidP="00617ADD">
      <w:pPr>
        <w:pStyle w:val="B1"/>
      </w:pPr>
      <w:r w:rsidRPr="00962B3F">
        <w:t>1&gt;</w:t>
      </w:r>
      <w:r w:rsidRPr="00962B3F">
        <w:tab/>
        <w:t>stop timer T312, if running;</w:t>
      </w:r>
    </w:p>
    <w:p w14:paraId="033D19B2" w14:textId="77777777" w:rsidR="00617ADD" w:rsidRPr="00962B3F" w:rsidRDefault="00617ADD" w:rsidP="00617ADD">
      <w:pPr>
        <w:pStyle w:val="B1"/>
      </w:pPr>
      <w:r w:rsidRPr="00962B3F">
        <w:t>1&gt;</w:t>
      </w:r>
      <w:r w:rsidRPr="00962B3F">
        <w:tab/>
        <w:t>stop timer T304, if running;</w:t>
      </w:r>
    </w:p>
    <w:p w14:paraId="5A0F71D7" w14:textId="77777777" w:rsidR="00617ADD" w:rsidRPr="00962B3F" w:rsidRDefault="00617ADD" w:rsidP="00617ADD">
      <w:pPr>
        <w:pStyle w:val="B1"/>
      </w:pPr>
      <w:r w:rsidRPr="00962B3F">
        <w:t>1&gt;</w:t>
      </w:r>
      <w:r w:rsidRPr="00962B3F">
        <w:tab/>
        <w:t>start timer T311;</w:t>
      </w:r>
    </w:p>
    <w:p w14:paraId="1D8F3D72" w14:textId="77777777" w:rsidR="00617ADD" w:rsidRPr="00962B3F" w:rsidRDefault="00617ADD" w:rsidP="00617ADD">
      <w:pPr>
        <w:pStyle w:val="B1"/>
      </w:pPr>
      <w:r w:rsidRPr="00962B3F">
        <w:t>1&gt;</w:t>
      </w:r>
      <w:r w:rsidRPr="00962B3F">
        <w:tab/>
        <w:t>stop timer T316, if running;</w:t>
      </w:r>
    </w:p>
    <w:p w14:paraId="1B34FDF5" w14:textId="77777777" w:rsidR="00617ADD" w:rsidRPr="00962B3F" w:rsidRDefault="00617ADD" w:rsidP="00617ADD">
      <w:pPr>
        <w:pStyle w:val="B1"/>
      </w:pPr>
      <w:r w:rsidRPr="00962B3F">
        <w:t>1&gt;</w:t>
      </w:r>
      <w:r w:rsidRPr="00962B3F">
        <w:tab/>
        <w:t xml:space="preserve">if UE is not configured with </w:t>
      </w:r>
      <w:r w:rsidRPr="00962B3F">
        <w:rPr>
          <w:i/>
        </w:rPr>
        <w:t>attemptCondReconfig</w:t>
      </w:r>
      <w:r w:rsidRPr="00962B3F">
        <w:t>:</w:t>
      </w:r>
    </w:p>
    <w:p w14:paraId="5AFF54AD" w14:textId="77777777" w:rsidR="00617ADD" w:rsidRPr="00962B3F" w:rsidRDefault="00617ADD" w:rsidP="00617ADD">
      <w:pPr>
        <w:pStyle w:val="B2"/>
      </w:pPr>
      <w:r w:rsidRPr="00962B3F">
        <w:t>2&gt;</w:t>
      </w:r>
      <w:r w:rsidRPr="00962B3F">
        <w:tab/>
        <w:t>reset MAC;</w:t>
      </w:r>
    </w:p>
    <w:p w14:paraId="1060654A" w14:textId="77777777" w:rsidR="00617ADD" w:rsidRPr="00962B3F" w:rsidRDefault="00617ADD" w:rsidP="00617ADD">
      <w:pPr>
        <w:pStyle w:val="B2"/>
      </w:pPr>
      <w:r w:rsidRPr="00962B3F">
        <w:t>2&gt;</w:t>
      </w:r>
      <w:r w:rsidRPr="00962B3F">
        <w:tab/>
        <w:t xml:space="preserve">release </w:t>
      </w:r>
      <w:r w:rsidRPr="00962B3F">
        <w:rPr>
          <w:i/>
        </w:rPr>
        <w:t>spCellConfig</w:t>
      </w:r>
      <w:r w:rsidRPr="00962B3F">
        <w:t>, if configured;</w:t>
      </w:r>
    </w:p>
    <w:p w14:paraId="5D1A85B2" w14:textId="77777777" w:rsidR="00617ADD" w:rsidRPr="00962B3F" w:rsidRDefault="00617ADD" w:rsidP="00617ADD">
      <w:pPr>
        <w:pStyle w:val="B2"/>
      </w:pPr>
      <w:r w:rsidRPr="00962B3F">
        <w:t>2&gt;</w:t>
      </w:r>
      <w:r w:rsidRPr="00962B3F">
        <w:tab/>
        <w:t>suspend all RBs, and BH RLC channels for IAB-MT, and Uu Relay RLC channels for L2 U2N Relay UE, except SRB0 and broadcast MRBs;</w:t>
      </w:r>
    </w:p>
    <w:p w14:paraId="5D87F83F" w14:textId="77777777" w:rsidR="00617ADD" w:rsidRPr="00962B3F" w:rsidRDefault="00617ADD" w:rsidP="00617ADD">
      <w:pPr>
        <w:pStyle w:val="B2"/>
      </w:pPr>
      <w:r w:rsidRPr="00962B3F">
        <w:t>2&gt;</w:t>
      </w:r>
      <w:r w:rsidRPr="00962B3F">
        <w:tab/>
        <w:t>release the MCG SCell(s), if configured;</w:t>
      </w:r>
    </w:p>
    <w:p w14:paraId="444B6905" w14:textId="77777777" w:rsidR="00617ADD" w:rsidRPr="00962B3F" w:rsidRDefault="00617ADD" w:rsidP="00617ADD">
      <w:pPr>
        <w:pStyle w:val="B2"/>
      </w:pPr>
      <w:r w:rsidRPr="00962B3F">
        <w:t>2&gt;</w:t>
      </w:r>
      <w:r w:rsidRPr="00962B3F">
        <w:tab/>
        <w:t>if MR-DC is configured:</w:t>
      </w:r>
    </w:p>
    <w:p w14:paraId="1C08C062" w14:textId="77777777" w:rsidR="00617ADD" w:rsidRPr="00962B3F" w:rsidRDefault="00617ADD" w:rsidP="00617ADD">
      <w:pPr>
        <w:pStyle w:val="B3"/>
      </w:pPr>
      <w:r w:rsidRPr="00962B3F">
        <w:t>3&gt;</w:t>
      </w:r>
      <w:r w:rsidRPr="00962B3F">
        <w:tab/>
        <w:t>perform MR-DC release, as specified in clause 5.3.5.10;</w:t>
      </w:r>
    </w:p>
    <w:p w14:paraId="16C921BB" w14:textId="77777777" w:rsidR="00617ADD" w:rsidRPr="00962B3F" w:rsidRDefault="00617ADD" w:rsidP="00617ADD">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D1FCA44" w14:textId="77777777" w:rsidR="00617ADD" w:rsidRPr="00962B3F" w:rsidRDefault="00617ADD" w:rsidP="00617ADD">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079F698C" w14:textId="77777777" w:rsidR="00617ADD" w:rsidRPr="00962B3F" w:rsidRDefault="00617ADD" w:rsidP="00617ADD">
      <w:pPr>
        <w:pStyle w:val="B2"/>
      </w:pPr>
      <w:r w:rsidRPr="00962B3F">
        <w:t>2&gt;</w:t>
      </w:r>
      <w:r w:rsidRPr="00962B3F">
        <w:tab/>
        <w:t xml:space="preserve">release </w:t>
      </w:r>
      <w:r w:rsidRPr="00962B3F">
        <w:rPr>
          <w:i/>
        </w:rPr>
        <w:t>idc-AssistanceConfig</w:t>
      </w:r>
      <w:r w:rsidRPr="00962B3F">
        <w:t>, if configured;</w:t>
      </w:r>
    </w:p>
    <w:p w14:paraId="09A0E758" w14:textId="77777777" w:rsidR="00617ADD" w:rsidRPr="00962B3F" w:rsidRDefault="00617ADD" w:rsidP="00617ADD">
      <w:pPr>
        <w:pStyle w:val="B2"/>
      </w:pPr>
      <w:r w:rsidRPr="00962B3F">
        <w:t>2&gt;</w:t>
      </w:r>
      <w:r w:rsidRPr="00962B3F">
        <w:tab/>
        <w:t xml:space="preserve">release </w:t>
      </w:r>
      <w:r w:rsidRPr="00962B3F">
        <w:rPr>
          <w:i/>
        </w:rPr>
        <w:t>btNameList</w:t>
      </w:r>
      <w:r w:rsidRPr="00962B3F">
        <w:t>, if configured;</w:t>
      </w:r>
    </w:p>
    <w:p w14:paraId="7CD7D961" w14:textId="77777777" w:rsidR="00617ADD" w:rsidRPr="00962B3F" w:rsidRDefault="00617ADD" w:rsidP="00617ADD">
      <w:pPr>
        <w:pStyle w:val="B2"/>
      </w:pPr>
      <w:r w:rsidRPr="00962B3F">
        <w:t>2&gt;</w:t>
      </w:r>
      <w:r w:rsidRPr="00962B3F">
        <w:tab/>
        <w:t xml:space="preserve">release </w:t>
      </w:r>
      <w:r w:rsidRPr="00962B3F">
        <w:rPr>
          <w:i/>
        </w:rPr>
        <w:t>wlanNameList</w:t>
      </w:r>
      <w:r w:rsidRPr="00962B3F">
        <w:t>, if configured;</w:t>
      </w:r>
    </w:p>
    <w:p w14:paraId="7FBB6A33" w14:textId="77777777" w:rsidR="00617ADD" w:rsidRPr="00962B3F" w:rsidRDefault="00617ADD" w:rsidP="00617ADD">
      <w:pPr>
        <w:pStyle w:val="B2"/>
      </w:pPr>
      <w:r w:rsidRPr="00962B3F">
        <w:t>2&gt;</w:t>
      </w:r>
      <w:r w:rsidRPr="00962B3F">
        <w:tab/>
        <w:t xml:space="preserve">release </w:t>
      </w:r>
      <w:r w:rsidRPr="00962B3F">
        <w:rPr>
          <w:i/>
        </w:rPr>
        <w:t>sensorNameList</w:t>
      </w:r>
      <w:r w:rsidRPr="00962B3F">
        <w:t>, if configured;</w:t>
      </w:r>
    </w:p>
    <w:p w14:paraId="53E6326B" w14:textId="77777777" w:rsidR="00617ADD" w:rsidRPr="00962B3F" w:rsidRDefault="00617ADD" w:rsidP="00617ADD">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41291181" w14:textId="77777777" w:rsidR="00617ADD" w:rsidRPr="00962B3F" w:rsidRDefault="00617ADD" w:rsidP="00617ADD">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F916B83" w14:textId="77777777" w:rsidR="00617ADD" w:rsidRPr="00962B3F" w:rsidRDefault="00617ADD" w:rsidP="00617ADD">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68D65EC6" w14:textId="77777777" w:rsidR="00617ADD" w:rsidRPr="00962B3F" w:rsidRDefault="00617ADD" w:rsidP="00617ADD">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02FEB823" w14:textId="77777777" w:rsidR="00617ADD" w:rsidRPr="00962B3F" w:rsidRDefault="00617ADD" w:rsidP="00617ADD">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00EAC0E7" w14:textId="77777777" w:rsidR="00617ADD" w:rsidRPr="00962B3F" w:rsidRDefault="00617ADD" w:rsidP="00617AD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stop timer T346j associated with the MCG, if running;</w:t>
      </w:r>
    </w:p>
    <w:p w14:paraId="48F71B83" w14:textId="77777777" w:rsidR="00617ADD" w:rsidRPr="00962B3F" w:rsidRDefault="00617ADD" w:rsidP="00617AD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stop timer T346k associated with the MCG, if running;</w:t>
      </w:r>
    </w:p>
    <w:p w14:paraId="4AE746E7" w14:textId="77777777" w:rsidR="00617ADD" w:rsidRPr="00962B3F" w:rsidRDefault="00617ADD" w:rsidP="00617ADD">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2597DC3E" w14:textId="77777777" w:rsidR="00617ADD" w:rsidRPr="00962B3F" w:rsidRDefault="00617ADD" w:rsidP="00617ADD">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DE90592" w14:textId="77777777" w:rsidR="00617ADD" w:rsidRPr="00962B3F" w:rsidRDefault="00617ADD" w:rsidP="00617ADD">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7F87A414"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11AE7EA4"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E3D184A"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r w:rsidRPr="00962B3F">
        <w:rPr>
          <w:lang w:eastAsia="zh-CN"/>
        </w:rPr>
        <w:t>;</w:t>
      </w:r>
    </w:p>
    <w:p w14:paraId="38D9D05C"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171B2E78" w14:textId="77777777" w:rsidR="00617ADD" w:rsidRPr="00962B3F" w:rsidRDefault="00617ADD" w:rsidP="00617ADD">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08D26B4B" w14:textId="77777777" w:rsidR="00617ADD" w:rsidRPr="00962B3F" w:rsidRDefault="00617ADD" w:rsidP="00617ADD">
      <w:pPr>
        <w:pStyle w:val="B2"/>
      </w:pPr>
      <w:r w:rsidRPr="00962B3F">
        <w:t>2&gt;</w:t>
      </w:r>
      <w:r w:rsidRPr="00962B3F">
        <w:tab/>
        <w:t xml:space="preserve">release </w:t>
      </w:r>
      <w:r w:rsidRPr="00962B3F">
        <w:rPr>
          <w:i/>
        </w:rPr>
        <w:t>scg-DeactivationPreferenceConfig</w:t>
      </w:r>
      <w:r w:rsidRPr="00962B3F">
        <w:t>, if configured, and stop timer T346i, if running;</w:t>
      </w:r>
    </w:p>
    <w:p w14:paraId="0B6ACA7B" w14:textId="77777777" w:rsidR="00617ADD" w:rsidRPr="00962B3F" w:rsidRDefault="00617ADD" w:rsidP="00617ADD">
      <w:pPr>
        <w:pStyle w:val="B2"/>
      </w:pPr>
      <w:r w:rsidRPr="00962B3F">
        <w:t>2&gt;</w:t>
      </w:r>
      <w:r w:rsidRPr="00962B3F">
        <w:tab/>
        <w:t xml:space="preserve">release </w:t>
      </w:r>
      <w:r w:rsidRPr="00962B3F">
        <w:rPr>
          <w:i/>
          <w:iCs/>
        </w:rPr>
        <w:t>propDelayDiffReportConfig</w:t>
      </w:r>
      <w:r w:rsidRPr="00962B3F">
        <w:t>, if configured;</w:t>
      </w:r>
    </w:p>
    <w:p w14:paraId="1AE686EF" w14:textId="77777777" w:rsidR="00617ADD" w:rsidRPr="00962B3F" w:rsidRDefault="00617ADD" w:rsidP="00617ADD">
      <w:pPr>
        <w:pStyle w:val="B2"/>
      </w:pPr>
      <w:r w:rsidRPr="00962B3F">
        <w:t>2&gt;</w:t>
      </w:r>
      <w:r w:rsidRPr="00962B3F">
        <w:tab/>
        <w:t xml:space="preserve">release </w:t>
      </w:r>
      <w:r w:rsidRPr="00962B3F">
        <w:rPr>
          <w:i/>
        </w:rPr>
        <w:t>rrm-MeasRelaxationReportingConfig</w:t>
      </w:r>
      <w:r w:rsidRPr="00962B3F">
        <w:t>, if configured;</w:t>
      </w:r>
    </w:p>
    <w:p w14:paraId="18D345C9"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C28E404" w14:textId="77777777" w:rsidR="00617ADD" w:rsidRPr="00962B3F" w:rsidRDefault="00617ADD" w:rsidP="00617ADD">
      <w:pPr>
        <w:pStyle w:val="B1"/>
      </w:pPr>
      <w:r w:rsidRPr="00962B3F">
        <w:t>1&gt;</w:t>
      </w:r>
      <w:r w:rsidRPr="00962B3F">
        <w:tab/>
        <w:t>if any DAPS bearer is configured:</w:t>
      </w:r>
    </w:p>
    <w:p w14:paraId="47C06FE7" w14:textId="77777777" w:rsidR="00617ADD" w:rsidRPr="00962B3F" w:rsidRDefault="00617ADD" w:rsidP="00617ADD">
      <w:pPr>
        <w:pStyle w:val="B2"/>
      </w:pPr>
      <w:r w:rsidRPr="00962B3F">
        <w:t>2&gt;</w:t>
      </w:r>
      <w:r w:rsidRPr="00962B3F">
        <w:tab/>
        <w:t>reset the source MAC and release the source MAC configuration;</w:t>
      </w:r>
    </w:p>
    <w:p w14:paraId="3C91D3E6" w14:textId="77777777" w:rsidR="00617ADD" w:rsidRPr="00962B3F" w:rsidRDefault="00617ADD" w:rsidP="00617ADD">
      <w:pPr>
        <w:pStyle w:val="B2"/>
      </w:pPr>
      <w:r w:rsidRPr="00962B3F">
        <w:t>2&gt;</w:t>
      </w:r>
      <w:r w:rsidRPr="00962B3F">
        <w:tab/>
        <w:t>for each DAPS bearer:</w:t>
      </w:r>
    </w:p>
    <w:p w14:paraId="417AF65F" w14:textId="77777777" w:rsidR="00617ADD" w:rsidRPr="00962B3F" w:rsidRDefault="00617ADD" w:rsidP="00617ADD">
      <w:pPr>
        <w:pStyle w:val="B3"/>
      </w:pPr>
      <w:r w:rsidRPr="00962B3F">
        <w:t>3&gt;</w:t>
      </w:r>
      <w:r w:rsidRPr="00962B3F">
        <w:tab/>
        <w:t>release the RLC entity or entities as specified in TS 38.322 [4], clause 5.1.3, and the associated logical channel for the source SpCell;</w:t>
      </w:r>
    </w:p>
    <w:p w14:paraId="254A6FDB" w14:textId="77777777" w:rsidR="00617ADD" w:rsidRPr="00962B3F" w:rsidRDefault="00617ADD" w:rsidP="00617ADD">
      <w:pPr>
        <w:pStyle w:val="B3"/>
      </w:pPr>
      <w:r w:rsidRPr="00962B3F">
        <w:t>3&gt;</w:t>
      </w:r>
      <w:r w:rsidRPr="00962B3F">
        <w:tab/>
        <w:t>reconfigure the PDCP entity to release DAPS as specified in TS 38.323 [5];</w:t>
      </w:r>
    </w:p>
    <w:p w14:paraId="33B1FA21" w14:textId="77777777" w:rsidR="00617ADD" w:rsidRPr="00962B3F" w:rsidRDefault="00617ADD" w:rsidP="00617ADD">
      <w:pPr>
        <w:pStyle w:val="B2"/>
      </w:pPr>
      <w:r w:rsidRPr="00962B3F">
        <w:lastRenderedPageBreak/>
        <w:t>2&gt;</w:t>
      </w:r>
      <w:r w:rsidRPr="00962B3F">
        <w:tab/>
        <w:t>for each SRB:</w:t>
      </w:r>
    </w:p>
    <w:p w14:paraId="4DD58819" w14:textId="77777777" w:rsidR="00617ADD" w:rsidRPr="00962B3F" w:rsidRDefault="00617ADD" w:rsidP="00617ADD">
      <w:pPr>
        <w:pStyle w:val="B3"/>
      </w:pPr>
      <w:r w:rsidRPr="00962B3F">
        <w:t>3&gt;</w:t>
      </w:r>
      <w:r w:rsidRPr="00962B3F">
        <w:tab/>
        <w:t>release the PDCP entity for the source SpCell;</w:t>
      </w:r>
    </w:p>
    <w:p w14:paraId="13D30532" w14:textId="77777777" w:rsidR="00617ADD" w:rsidRPr="00962B3F" w:rsidRDefault="00617ADD" w:rsidP="00617ADD">
      <w:pPr>
        <w:pStyle w:val="B3"/>
      </w:pPr>
      <w:r w:rsidRPr="00962B3F">
        <w:t>3&gt;</w:t>
      </w:r>
      <w:r w:rsidRPr="00962B3F">
        <w:tab/>
        <w:t>release the RLC entity as specified in TS 38.322 [4], clause 5.1.3, and the associated logical channel for the source SpCell;</w:t>
      </w:r>
    </w:p>
    <w:p w14:paraId="217B0809" w14:textId="77777777" w:rsidR="00617ADD" w:rsidRPr="00962B3F" w:rsidRDefault="00617ADD" w:rsidP="00617ADD">
      <w:pPr>
        <w:pStyle w:val="B2"/>
      </w:pPr>
      <w:r w:rsidRPr="00962B3F">
        <w:t>2&gt;</w:t>
      </w:r>
      <w:r w:rsidRPr="00962B3F">
        <w:tab/>
        <w:t>release the physical channel configuration for the source SpCell;</w:t>
      </w:r>
    </w:p>
    <w:p w14:paraId="07F015F1" w14:textId="77777777" w:rsidR="00617ADD" w:rsidRPr="00962B3F" w:rsidRDefault="00617ADD" w:rsidP="00617ADD">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20867BC5"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lease </w:t>
      </w:r>
      <w:r w:rsidRPr="00962B3F">
        <w:rPr>
          <w:i/>
        </w:rPr>
        <w:t>sl-L2RelayUE-Config</w:t>
      </w:r>
      <w:r w:rsidRPr="00962B3F">
        <w:rPr>
          <w:lang w:eastAsia="zh-CN"/>
        </w:rPr>
        <w:t>, if configured;</w:t>
      </w:r>
    </w:p>
    <w:p w14:paraId="6246F767" w14:textId="77777777" w:rsidR="00617ADD" w:rsidRPr="00962B3F" w:rsidRDefault="00617ADD" w:rsidP="00617ADD">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Config</w:t>
      </w:r>
      <w:r w:rsidRPr="00962B3F">
        <w:rPr>
          <w:lang w:eastAsia="zh-CN"/>
        </w:rPr>
        <w:t>, if configured;</w:t>
      </w:r>
    </w:p>
    <w:p w14:paraId="578E0528"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7E68A818" w14:textId="77777777" w:rsidR="00617ADD" w:rsidRPr="00962B3F" w:rsidRDefault="00617ADD" w:rsidP="00617ADD">
      <w:pPr>
        <w:pStyle w:val="B1"/>
      </w:pPr>
      <w:r w:rsidRPr="00962B3F">
        <w:t>1&gt;</w:t>
      </w:r>
      <w:r w:rsidRPr="00962B3F">
        <w:tab/>
        <w:t>if the UE is acting as L2 U2N Remote UE:</w:t>
      </w:r>
    </w:p>
    <w:p w14:paraId="10059563" w14:textId="77777777" w:rsidR="00617ADD" w:rsidRPr="00962B3F" w:rsidRDefault="00617ADD" w:rsidP="00617ADD">
      <w:pPr>
        <w:pStyle w:val="B2"/>
      </w:pPr>
      <w:r w:rsidRPr="00962B3F">
        <w:t>2&gt;</w:t>
      </w:r>
      <w:r w:rsidRPr="00962B3F">
        <w:tab/>
        <w:t>if the PC5-RRC connection with the U2N Relay UE is determined to be released:</w:t>
      </w:r>
    </w:p>
    <w:p w14:paraId="4140A366" w14:textId="77777777" w:rsidR="00617ADD" w:rsidRPr="00962B3F" w:rsidRDefault="00617ADD" w:rsidP="00617ADD">
      <w:pPr>
        <w:pStyle w:val="B3"/>
      </w:pPr>
      <w:r w:rsidRPr="00962B3F">
        <w:t>3&gt;</w:t>
      </w:r>
      <w:r w:rsidRPr="00962B3F">
        <w:tab/>
        <w:t>perform the PC5-RRC connection release as specified in 5.8.9.5;</w:t>
      </w:r>
    </w:p>
    <w:p w14:paraId="67C94EE1" w14:textId="77777777" w:rsidR="00617ADD" w:rsidRPr="00962B3F" w:rsidRDefault="00617ADD" w:rsidP="00617ADD">
      <w:pPr>
        <w:pStyle w:val="B3"/>
      </w:pPr>
      <w:r w:rsidRPr="00962B3F">
        <w:t>3&gt;</w:t>
      </w:r>
      <w:r w:rsidRPr="00962B3F">
        <w:tab/>
        <w:t>perform either cell selection in accordance with the cell selection process as specified in TS 38.304 [20], or relay selection as specified in clause 5.8.15.3, or both;</w:t>
      </w:r>
    </w:p>
    <w:p w14:paraId="30E3EAE0" w14:textId="77777777" w:rsidR="00617ADD" w:rsidRPr="00962B3F" w:rsidRDefault="00617ADD" w:rsidP="00617ADD">
      <w:pPr>
        <w:pStyle w:val="B2"/>
      </w:pPr>
      <w:r w:rsidRPr="00962B3F">
        <w:t>2&gt;</w:t>
      </w:r>
      <w:r w:rsidRPr="00962B3F">
        <w:tab/>
        <w:t>else:</w:t>
      </w:r>
    </w:p>
    <w:p w14:paraId="32B664C0" w14:textId="77777777" w:rsidR="00617ADD" w:rsidRPr="00962B3F" w:rsidRDefault="00617ADD" w:rsidP="00617ADD">
      <w:pPr>
        <w:pStyle w:val="B3"/>
      </w:pPr>
      <w:r w:rsidRPr="00962B3F">
        <w:t>3&gt;</w:t>
      </w:r>
      <w:r w:rsidRPr="00962B3F">
        <w:tab/>
        <w:t>maintain the PC5 RRC connection and stop T311 if running;</w:t>
      </w:r>
    </w:p>
    <w:p w14:paraId="1A43D745" w14:textId="77777777" w:rsidR="00617ADD" w:rsidRPr="00962B3F" w:rsidRDefault="00617ADD" w:rsidP="00617ADD">
      <w:pPr>
        <w:pStyle w:val="NO"/>
      </w:pPr>
      <w:r w:rsidRPr="00962B3F">
        <w:t>NOTE 1:</w:t>
      </w:r>
      <w:r w:rsidRPr="00962B3F">
        <w:tab/>
        <w:t xml:space="preserve">It is up to Remote UE implementation whether to release or keep the current </w:t>
      </w:r>
      <w:r w:rsidRPr="00962B3F">
        <w:rPr>
          <w:lang w:eastAsia="zh-CN"/>
        </w:rPr>
        <w:t>PC5 unicast</w:t>
      </w:r>
      <w:r w:rsidRPr="00962B3F">
        <w:t xml:space="preserve"> link.</w:t>
      </w:r>
    </w:p>
    <w:p w14:paraId="37A62A6A" w14:textId="77777777" w:rsidR="00617ADD" w:rsidRPr="00962B3F" w:rsidRDefault="00617ADD" w:rsidP="00617ADD">
      <w:pPr>
        <w:pStyle w:val="B1"/>
      </w:pPr>
      <w:r w:rsidRPr="00962B3F">
        <w:t>1&gt; else:</w:t>
      </w:r>
    </w:p>
    <w:p w14:paraId="7CB5EEC2" w14:textId="77777777" w:rsidR="00617ADD" w:rsidRPr="00962B3F" w:rsidRDefault="00617ADD" w:rsidP="00617ADD">
      <w:pPr>
        <w:pStyle w:val="B2"/>
      </w:pPr>
      <w:r w:rsidRPr="00962B3F">
        <w:t>2&gt;</w:t>
      </w:r>
      <w:r w:rsidRPr="00962B3F">
        <w:tab/>
        <w:t>perform cell selection in accordance with the cell selection process as specified in TS 38.304 [20].</w:t>
      </w:r>
    </w:p>
    <w:p w14:paraId="6A9588E7" w14:textId="77777777" w:rsidR="00617ADD" w:rsidRPr="00962B3F" w:rsidRDefault="00617ADD" w:rsidP="00617ADD">
      <w:pPr>
        <w:pStyle w:val="NO"/>
      </w:pPr>
      <w:bookmarkStart w:id="358" w:name="_Toc60776807"/>
      <w:r w:rsidRPr="00962B3F">
        <w:t>NOTE 2:</w:t>
      </w:r>
      <w:r w:rsidRPr="00962B3F">
        <w:tab/>
        <w:t>For L2 U2N Remote UE, if both a suitable cell and a suitable relay are available, the UE can select either one based on its implementation.</w:t>
      </w:r>
    </w:p>
    <w:p w14:paraId="05B1ECA6" w14:textId="77777777" w:rsidR="00617ADD" w:rsidRPr="00962B3F" w:rsidRDefault="00617ADD" w:rsidP="00617ADD">
      <w:pPr>
        <w:pStyle w:val="Heading4"/>
      </w:pPr>
      <w:bookmarkStart w:id="359" w:name="_Toc100929620"/>
      <w:r w:rsidRPr="00962B3F">
        <w:t>5.3.7.3</w:t>
      </w:r>
      <w:r w:rsidRPr="00962B3F">
        <w:tab/>
        <w:t>Actions following cell selection while T311 is running</w:t>
      </w:r>
      <w:bookmarkEnd w:id="358"/>
      <w:bookmarkEnd w:id="359"/>
    </w:p>
    <w:p w14:paraId="15D050E8" w14:textId="77777777" w:rsidR="00617ADD" w:rsidRPr="00962B3F" w:rsidRDefault="00617ADD" w:rsidP="00617ADD">
      <w:r w:rsidRPr="00962B3F">
        <w:t>Upon selecting a suitable NR cell, the UE shall:</w:t>
      </w:r>
    </w:p>
    <w:p w14:paraId="73BC9B63" w14:textId="77777777" w:rsidR="00617ADD" w:rsidRPr="00962B3F" w:rsidRDefault="00617ADD" w:rsidP="00617ADD">
      <w:pPr>
        <w:pStyle w:val="B1"/>
      </w:pPr>
      <w:r w:rsidRPr="00962B3F">
        <w:t>1&gt;</w:t>
      </w:r>
      <w:r w:rsidRPr="00962B3F">
        <w:tab/>
        <w:t>ensure having valid and up to date essential system information as specified in clause 5.2.2.2;</w:t>
      </w:r>
    </w:p>
    <w:p w14:paraId="25A20D44" w14:textId="77777777" w:rsidR="00617ADD" w:rsidRPr="00962B3F" w:rsidRDefault="00617ADD" w:rsidP="00617ADD">
      <w:pPr>
        <w:pStyle w:val="B1"/>
      </w:pPr>
      <w:r w:rsidRPr="00962B3F">
        <w:t>1&gt;</w:t>
      </w:r>
      <w:r w:rsidRPr="00962B3F">
        <w:tab/>
        <w:t>stop timer T311;</w:t>
      </w:r>
    </w:p>
    <w:p w14:paraId="54E3BD8C" w14:textId="77777777" w:rsidR="00617ADD" w:rsidRPr="00962B3F" w:rsidRDefault="00617ADD" w:rsidP="00617ADD">
      <w:pPr>
        <w:pStyle w:val="B1"/>
      </w:pPr>
      <w:r w:rsidRPr="00962B3F">
        <w:t>1&gt;</w:t>
      </w:r>
      <w:r w:rsidRPr="00962B3F">
        <w:tab/>
        <w:t>if T390 is running:</w:t>
      </w:r>
    </w:p>
    <w:p w14:paraId="3FEB8784" w14:textId="77777777" w:rsidR="00617ADD" w:rsidRPr="00962B3F" w:rsidRDefault="00617ADD" w:rsidP="00617ADD">
      <w:pPr>
        <w:pStyle w:val="B2"/>
      </w:pPr>
      <w:r w:rsidRPr="00962B3F">
        <w:t>2&gt;</w:t>
      </w:r>
      <w:r w:rsidRPr="00962B3F">
        <w:tab/>
        <w:t>stop timer T390 for all access categories;</w:t>
      </w:r>
    </w:p>
    <w:p w14:paraId="49BA9CC2" w14:textId="77777777" w:rsidR="00617ADD" w:rsidRPr="00962B3F" w:rsidRDefault="00617ADD" w:rsidP="00617ADD">
      <w:pPr>
        <w:pStyle w:val="B2"/>
      </w:pPr>
      <w:r w:rsidRPr="00962B3F">
        <w:t>2&gt;</w:t>
      </w:r>
      <w:r w:rsidRPr="00962B3F">
        <w:tab/>
        <w:t>perform the actions as specified in 5.3.14.4;</w:t>
      </w:r>
    </w:p>
    <w:p w14:paraId="171C9519" w14:textId="77777777" w:rsidR="00617ADD" w:rsidRPr="00962B3F" w:rsidRDefault="00617ADD" w:rsidP="00617ADD">
      <w:pPr>
        <w:pStyle w:val="B1"/>
      </w:pPr>
      <w:r w:rsidRPr="00962B3F">
        <w:t>1&gt;</w:t>
      </w:r>
      <w:r w:rsidRPr="00962B3F">
        <w:tab/>
        <w:t>stop the relay (re)selection procedure, if ongoing;</w:t>
      </w:r>
    </w:p>
    <w:p w14:paraId="3E9092A9" w14:textId="77777777" w:rsidR="00617ADD" w:rsidRPr="00962B3F" w:rsidRDefault="00617ADD" w:rsidP="00617ADD">
      <w:pPr>
        <w:pStyle w:val="B1"/>
      </w:pPr>
      <w:r w:rsidRPr="00962B3F">
        <w:t>1&gt;</w:t>
      </w:r>
      <w:r w:rsidRPr="00962B3F">
        <w:tab/>
        <w:t>if the cell selection is triggered by detecting radio link failure of the MCG or re-configuration with sync failure of the MCG</w:t>
      </w:r>
      <w:r w:rsidRPr="00962B3F">
        <w:rPr>
          <w:lang w:eastAsia="zh-CN"/>
        </w:rPr>
        <w:t xml:space="preserve"> or mobility from NR failure</w:t>
      </w:r>
      <w:r w:rsidRPr="00962B3F">
        <w:t>, and</w:t>
      </w:r>
    </w:p>
    <w:p w14:paraId="4B57282C" w14:textId="77777777" w:rsidR="00617ADD" w:rsidRPr="00962B3F" w:rsidRDefault="00617ADD" w:rsidP="00617ADD">
      <w:pPr>
        <w:pStyle w:val="B1"/>
      </w:pPr>
      <w:r w:rsidRPr="00962B3F">
        <w:t>1&gt;</w:t>
      </w:r>
      <w:r w:rsidRPr="00962B3F">
        <w:tab/>
        <w:t xml:space="preserve">if </w:t>
      </w:r>
      <w:r w:rsidRPr="00962B3F">
        <w:rPr>
          <w:i/>
        </w:rPr>
        <w:t>attemptCondReconfig</w:t>
      </w:r>
      <w:r w:rsidRPr="00962B3F">
        <w:t xml:space="preserve"> is configured; and</w:t>
      </w:r>
    </w:p>
    <w:p w14:paraId="69AD0476" w14:textId="77777777" w:rsidR="00617ADD" w:rsidRPr="00962B3F" w:rsidRDefault="00617ADD" w:rsidP="00617ADD">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D9112F6" w14:textId="77777777" w:rsidR="00617ADD" w:rsidRPr="00962B3F" w:rsidRDefault="00617ADD" w:rsidP="00617ADD">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31913704" w14:textId="77777777" w:rsidR="00617ADD" w:rsidRPr="00962B3F" w:rsidRDefault="00617ADD" w:rsidP="00617ADD">
      <w:pPr>
        <w:pStyle w:val="B2"/>
      </w:pPr>
      <w:r w:rsidRPr="00962B3F">
        <w:lastRenderedPageBreak/>
        <w:t>2&gt;</w:t>
      </w:r>
      <w:r w:rsidRPr="00962B3F">
        <w:tab/>
        <w:t xml:space="preserve">if the UE supports </w:t>
      </w:r>
      <w:r w:rsidRPr="00962B3F">
        <w:rPr>
          <w:rFonts w:eastAsia="DengXian"/>
          <w:lang w:eastAsia="zh-CN"/>
        </w:rPr>
        <w:t>RLF-Report for conditional handover</w:t>
      </w:r>
      <w:r w:rsidRPr="00962B3F">
        <w:t xml:space="preserve">, 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AF87184" w14:textId="77777777" w:rsidR="00617ADD" w:rsidRPr="00962B3F" w:rsidRDefault="00617ADD" w:rsidP="00617ADD">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18279F5C" w14:textId="77777777" w:rsidR="00617ADD" w:rsidRPr="00962B3F" w:rsidRDefault="00617ADD" w:rsidP="00617ADD">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43194E0F" w14:textId="77777777" w:rsidR="00617ADD" w:rsidRPr="00962B3F" w:rsidRDefault="00617ADD" w:rsidP="00617ADD">
      <w:pPr>
        <w:pStyle w:val="B1"/>
      </w:pPr>
      <w:r w:rsidRPr="00962B3F">
        <w:t>1&gt;</w:t>
      </w:r>
      <w:r w:rsidRPr="00962B3F">
        <w:tab/>
        <w:t>else:</w:t>
      </w:r>
    </w:p>
    <w:p w14:paraId="3CD473C9" w14:textId="77777777" w:rsidR="00617ADD" w:rsidRPr="00962B3F" w:rsidRDefault="00617ADD" w:rsidP="00617ADD">
      <w:pPr>
        <w:pStyle w:val="B2"/>
      </w:pPr>
      <w:r w:rsidRPr="00962B3F">
        <w:t>2&gt;</w:t>
      </w:r>
      <w:r w:rsidRPr="00962B3F">
        <w:tab/>
        <w:t xml:space="preserve">if UE is configured with </w:t>
      </w:r>
      <w:r w:rsidRPr="00962B3F">
        <w:rPr>
          <w:i/>
        </w:rPr>
        <w:t>attemptCondReconfig</w:t>
      </w:r>
      <w:r w:rsidRPr="00962B3F">
        <w:t>:</w:t>
      </w:r>
    </w:p>
    <w:p w14:paraId="3D6AB3CC" w14:textId="77777777" w:rsidR="00617ADD" w:rsidRPr="00962B3F" w:rsidRDefault="00617ADD" w:rsidP="00617ADD">
      <w:pPr>
        <w:pStyle w:val="B3"/>
      </w:pPr>
      <w:r w:rsidRPr="00962B3F">
        <w:t>3&gt;</w:t>
      </w:r>
      <w:r w:rsidRPr="00962B3F">
        <w:tab/>
        <w:t>reset MAC;</w:t>
      </w:r>
    </w:p>
    <w:p w14:paraId="4180616A" w14:textId="77777777" w:rsidR="00617ADD" w:rsidRPr="00962B3F" w:rsidRDefault="00617ADD" w:rsidP="00617ADD">
      <w:pPr>
        <w:pStyle w:val="B3"/>
      </w:pPr>
      <w:r w:rsidRPr="00962B3F">
        <w:t>3&gt;</w:t>
      </w:r>
      <w:r w:rsidRPr="00962B3F">
        <w:tab/>
        <w:t xml:space="preserve">release </w:t>
      </w:r>
      <w:r w:rsidRPr="00962B3F">
        <w:rPr>
          <w:i/>
        </w:rPr>
        <w:t>spCellConfig</w:t>
      </w:r>
      <w:r w:rsidRPr="00962B3F">
        <w:t>, if configured;</w:t>
      </w:r>
    </w:p>
    <w:p w14:paraId="75260435" w14:textId="77777777" w:rsidR="00617ADD" w:rsidRPr="00962B3F" w:rsidRDefault="00617ADD" w:rsidP="00617ADD">
      <w:pPr>
        <w:pStyle w:val="B3"/>
      </w:pPr>
      <w:r w:rsidRPr="00962B3F">
        <w:t>3&gt;</w:t>
      </w:r>
      <w:r w:rsidRPr="00962B3F">
        <w:tab/>
        <w:t>release the MCG SCell(s), if configured;</w:t>
      </w:r>
    </w:p>
    <w:p w14:paraId="4E7C6A40" w14:textId="77777777" w:rsidR="00617ADD" w:rsidRPr="00962B3F" w:rsidRDefault="00617ADD" w:rsidP="00617ADD">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160502FA" w14:textId="77777777" w:rsidR="00617ADD" w:rsidRPr="00962B3F" w:rsidRDefault="00617ADD" w:rsidP="00617ADD">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594FEF9C" w14:textId="77777777" w:rsidR="00617ADD" w:rsidRPr="00962B3F" w:rsidRDefault="00617ADD" w:rsidP="00617ADD">
      <w:pPr>
        <w:pStyle w:val="B3"/>
      </w:pPr>
      <w:r w:rsidRPr="00962B3F">
        <w:t>3&gt;</w:t>
      </w:r>
      <w:r w:rsidRPr="00962B3F">
        <w:tab/>
        <w:t>if MR-DC is configured:</w:t>
      </w:r>
    </w:p>
    <w:p w14:paraId="6AA815C0" w14:textId="77777777" w:rsidR="00617ADD" w:rsidRPr="00962B3F" w:rsidRDefault="00617ADD" w:rsidP="00617ADD">
      <w:pPr>
        <w:pStyle w:val="B4"/>
      </w:pPr>
      <w:r w:rsidRPr="00962B3F">
        <w:t>4&gt;</w:t>
      </w:r>
      <w:r w:rsidRPr="00962B3F">
        <w:tab/>
        <w:t>perform MR-DC release, as specified in clause 5.3.5.10;</w:t>
      </w:r>
    </w:p>
    <w:p w14:paraId="4D575E09" w14:textId="77777777" w:rsidR="00617ADD" w:rsidRPr="00962B3F" w:rsidRDefault="00617ADD" w:rsidP="00617ADD">
      <w:pPr>
        <w:pStyle w:val="B3"/>
      </w:pPr>
      <w:r w:rsidRPr="00962B3F">
        <w:t>3&gt;</w:t>
      </w:r>
      <w:r w:rsidRPr="00962B3F">
        <w:tab/>
        <w:t xml:space="preserve">release </w:t>
      </w:r>
      <w:r w:rsidRPr="00962B3F">
        <w:rPr>
          <w:i/>
        </w:rPr>
        <w:t>idc-AssistanceConfig</w:t>
      </w:r>
      <w:r w:rsidRPr="00962B3F">
        <w:t>, if configured;</w:t>
      </w:r>
    </w:p>
    <w:p w14:paraId="2BBF5FB4"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67C74D76"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63F3963C"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12D76AFE" w14:textId="77777777" w:rsidR="00617ADD" w:rsidRPr="00962B3F" w:rsidRDefault="00617ADD" w:rsidP="00617ADD">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6D305B07" w14:textId="77777777" w:rsidR="00617ADD" w:rsidRPr="00962B3F" w:rsidRDefault="00617ADD" w:rsidP="00617ADD">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732103B1" w14:textId="77777777" w:rsidR="00617ADD" w:rsidRPr="00962B3F" w:rsidRDefault="00617ADD" w:rsidP="00617ADD">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549789B9" w14:textId="77777777" w:rsidR="00617ADD" w:rsidRPr="00962B3F" w:rsidRDefault="00617ADD" w:rsidP="00617ADD">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548B51C0" w14:textId="77777777" w:rsidR="00617ADD" w:rsidRPr="00962B3F" w:rsidRDefault="00617ADD" w:rsidP="00617ADD">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7FCC20E4" w14:textId="77777777" w:rsidR="00617ADD" w:rsidRPr="00962B3F" w:rsidRDefault="00617ADD" w:rsidP="00617AD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T346j associated with the MCG, if running;</w:t>
      </w:r>
    </w:p>
    <w:p w14:paraId="5516CB7B" w14:textId="77777777" w:rsidR="00617ADD" w:rsidRPr="00962B3F" w:rsidRDefault="00617ADD" w:rsidP="00617AD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T346k associated with the MCG, if running;</w:t>
      </w:r>
    </w:p>
    <w:p w14:paraId="668902E0" w14:textId="77777777" w:rsidR="00617ADD" w:rsidRPr="00962B3F" w:rsidRDefault="00617ADD" w:rsidP="00617ADD">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3140395F"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07E5BDDE" w14:textId="77777777" w:rsidR="00617ADD" w:rsidRPr="00962B3F" w:rsidRDefault="00617ADD" w:rsidP="00617ADD">
      <w:pPr>
        <w:pStyle w:val="B3"/>
        <w:rPr>
          <w:lang w:eastAsia="zh-CN"/>
        </w:rPr>
      </w:pPr>
      <w:r w:rsidRPr="00962B3F">
        <w:t>3</w:t>
      </w:r>
      <w:r w:rsidRPr="00962B3F">
        <w:rPr>
          <w:lang w:eastAsia="zh-CN"/>
        </w:rPr>
        <w:t>&gt;</w:t>
      </w:r>
      <w:r w:rsidRPr="00962B3F">
        <w:rPr>
          <w:lang w:eastAsia="zh-CN"/>
        </w:rPr>
        <w:tab/>
        <w:t>release referenceTimePreferenceReporting, if configured;</w:t>
      </w:r>
    </w:p>
    <w:p w14:paraId="13B1A4A6" w14:textId="77777777" w:rsidR="00617ADD" w:rsidRPr="00962B3F" w:rsidRDefault="00617ADD" w:rsidP="00617ADD">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21063439" w14:textId="77777777" w:rsidR="00617ADD" w:rsidRPr="00962B3F" w:rsidRDefault="00617ADD" w:rsidP="00617ADD">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060E1FDD" w14:textId="77777777" w:rsidR="00617ADD" w:rsidRPr="00962B3F" w:rsidRDefault="00617ADD" w:rsidP="00617ADD">
      <w:pPr>
        <w:pStyle w:val="B3"/>
      </w:pPr>
      <w:r w:rsidRPr="00962B3F">
        <w:t>3&gt;</w:t>
      </w:r>
      <w:r w:rsidRPr="00962B3F">
        <w:tab/>
        <w:t xml:space="preserve">release </w:t>
      </w:r>
      <w:r w:rsidRPr="00962B3F">
        <w:rPr>
          <w:i/>
        </w:rPr>
        <w:t>scg-DeactivationPreferenceConfig</w:t>
      </w:r>
      <w:r w:rsidRPr="00962B3F">
        <w:t>, if configured, and stop timer T346i, if running;</w:t>
      </w:r>
    </w:p>
    <w:p w14:paraId="66E91AC1" w14:textId="77777777" w:rsidR="00617ADD" w:rsidRPr="00962B3F" w:rsidRDefault="00617ADD" w:rsidP="00617ADD">
      <w:pPr>
        <w:pStyle w:val="B3"/>
      </w:pPr>
      <w:r w:rsidRPr="00962B3F">
        <w:lastRenderedPageBreak/>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17B4442B" w14:textId="77777777" w:rsidR="00617ADD" w:rsidRPr="00962B3F" w:rsidRDefault="00617ADD" w:rsidP="00617ADD">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79A7E83B" w14:textId="77777777" w:rsidR="00617ADD" w:rsidRPr="00962B3F" w:rsidRDefault="00617ADD" w:rsidP="00617ADD">
      <w:pPr>
        <w:pStyle w:val="B3"/>
      </w:pPr>
      <w:r w:rsidRPr="00962B3F">
        <w:t>3&gt;</w:t>
      </w:r>
      <w:r w:rsidRPr="00962B3F">
        <w:tab/>
        <w:t xml:space="preserve">release </w:t>
      </w:r>
      <w:r w:rsidRPr="00962B3F">
        <w:rPr>
          <w:i/>
          <w:iCs/>
        </w:rPr>
        <w:t>propDelayDiffReportConfig</w:t>
      </w:r>
      <w:r w:rsidRPr="00962B3F">
        <w:t>, if configured;</w:t>
      </w:r>
    </w:p>
    <w:p w14:paraId="39850BA1" w14:textId="77777777" w:rsidR="00617ADD" w:rsidRPr="00962B3F" w:rsidRDefault="00617ADD" w:rsidP="00617ADD">
      <w:pPr>
        <w:pStyle w:val="B3"/>
      </w:pPr>
      <w:r w:rsidRPr="00962B3F">
        <w:t>3&gt;</w:t>
      </w:r>
      <w:r w:rsidRPr="00962B3F">
        <w:tab/>
        <w:t xml:space="preserve">release </w:t>
      </w:r>
      <w:r w:rsidRPr="00962B3F">
        <w:rPr>
          <w:i/>
          <w:iCs/>
        </w:rPr>
        <w:t>ul-GapFR2-PreferenceConfig</w:t>
      </w:r>
      <w:r w:rsidRPr="00962B3F">
        <w:t>, if configured;</w:t>
      </w:r>
    </w:p>
    <w:p w14:paraId="401C046B" w14:textId="77777777" w:rsidR="00617ADD" w:rsidRPr="00962B3F" w:rsidRDefault="00617ADD" w:rsidP="00617ADD">
      <w:pPr>
        <w:pStyle w:val="B3"/>
      </w:pPr>
      <w:r w:rsidRPr="00962B3F">
        <w:t>3&gt;</w:t>
      </w:r>
      <w:r w:rsidRPr="00962B3F">
        <w:tab/>
        <w:t xml:space="preserve">release </w:t>
      </w:r>
      <w:r w:rsidRPr="00962B3F">
        <w:rPr>
          <w:i/>
        </w:rPr>
        <w:t>rrm-MeasRelaxationReportingConfig</w:t>
      </w:r>
      <w:r w:rsidRPr="00962B3F">
        <w:t>, if configured;</w:t>
      </w:r>
    </w:p>
    <w:p w14:paraId="0DE24A0D" w14:textId="77777777" w:rsidR="00617ADD" w:rsidRPr="00962B3F" w:rsidRDefault="00617ADD" w:rsidP="00617ADD">
      <w:pPr>
        <w:pStyle w:val="B3"/>
      </w:pPr>
      <w:r w:rsidRPr="00962B3F">
        <w:t>3&gt;</w:t>
      </w:r>
      <w:r w:rsidRPr="00962B3F">
        <w:tab/>
        <w:t>suspend all RBs, and BH RLC channels for the IAB-MT, except SRB0;</w:t>
      </w:r>
    </w:p>
    <w:p w14:paraId="3D3F8BA5" w14:textId="77777777" w:rsidR="00617ADD" w:rsidRPr="00962B3F" w:rsidRDefault="00617ADD" w:rsidP="00617ADD">
      <w:pPr>
        <w:pStyle w:val="B2"/>
      </w:pPr>
      <w:r w:rsidRPr="00962B3F">
        <w:t>2&gt;</w:t>
      </w:r>
      <w:r w:rsidRPr="00962B3F">
        <w:tab/>
        <w:t xml:space="preserve">remove all the entries within </w:t>
      </w:r>
      <w:r w:rsidRPr="00962B3F">
        <w:rPr>
          <w:i/>
        </w:rPr>
        <w:t>VarConditionalReconfig</w:t>
      </w:r>
      <w:r w:rsidRPr="00962B3F">
        <w:t>, if any;</w:t>
      </w:r>
    </w:p>
    <w:p w14:paraId="49DD1840"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41F82AE3" w14:textId="77777777" w:rsidR="00617ADD" w:rsidRPr="00962B3F" w:rsidRDefault="00617ADD" w:rsidP="00617ADD">
      <w:pPr>
        <w:pStyle w:val="B3"/>
      </w:pPr>
      <w:r w:rsidRPr="00962B3F">
        <w:t>3&gt;</w:t>
      </w:r>
      <w:r w:rsidRPr="00962B3F">
        <w:tab/>
        <w:t xml:space="preserve">for the associated </w:t>
      </w:r>
      <w:r w:rsidRPr="00962B3F">
        <w:rPr>
          <w:i/>
          <w:iCs/>
        </w:rPr>
        <w:t>reportConfigId</w:t>
      </w:r>
      <w:r w:rsidRPr="00962B3F">
        <w:t>:</w:t>
      </w:r>
    </w:p>
    <w:p w14:paraId="689225EC" w14:textId="77777777" w:rsidR="00617ADD" w:rsidRPr="00962B3F" w:rsidRDefault="00617ADD" w:rsidP="00617ADD">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C5B84F" w14:textId="77777777" w:rsidR="00617ADD" w:rsidRPr="00962B3F" w:rsidRDefault="00617ADD" w:rsidP="00617ADD">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413C85EA" w14:textId="77777777" w:rsidR="00617ADD" w:rsidRPr="00962B3F" w:rsidRDefault="00617ADD" w:rsidP="00617ADD">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49EA4C55" w14:textId="77777777" w:rsidR="00617ADD" w:rsidRPr="00962B3F" w:rsidRDefault="00617ADD" w:rsidP="00617ADD">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3C7F290D" w14:textId="77777777" w:rsidR="00617ADD" w:rsidRPr="00962B3F" w:rsidRDefault="00617ADD" w:rsidP="00617ADD">
      <w:pPr>
        <w:pStyle w:val="B2"/>
      </w:pPr>
      <w:r w:rsidRPr="00962B3F">
        <w:t>2&gt;</w:t>
      </w:r>
      <w:r w:rsidRPr="00962B3F">
        <w:tab/>
        <w:t>start timer T301;</w:t>
      </w:r>
    </w:p>
    <w:p w14:paraId="7556BF32"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BF1DB73" w14:textId="77777777" w:rsidR="00617ADD" w:rsidRPr="00962B3F" w:rsidRDefault="00617ADD" w:rsidP="00617ADD">
      <w:pPr>
        <w:pStyle w:val="B2"/>
      </w:pPr>
      <w:r w:rsidRPr="00962B3F">
        <w:t>2&gt;</w:t>
      </w:r>
      <w:r w:rsidRPr="00962B3F">
        <w:tab/>
        <w:t>apply the default MAC Cell Group configuration as specified in 9.2.2;</w:t>
      </w:r>
    </w:p>
    <w:p w14:paraId="287C8F0A" w14:textId="77777777" w:rsidR="00617ADD" w:rsidRPr="00962B3F" w:rsidRDefault="00617ADD" w:rsidP="00617ADD">
      <w:pPr>
        <w:pStyle w:val="B2"/>
      </w:pPr>
      <w:r w:rsidRPr="00962B3F">
        <w:t>2&gt;</w:t>
      </w:r>
      <w:r w:rsidRPr="00962B3F">
        <w:tab/>
        <w:t>apply the CCCH configuration as specified in 9.1.1.2;</w:t>
      </w:r>
    </w:p>
    <w:p w14:paraId="4D883851"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7DE5526A" w14:textId="77777777" w:rsidR="00617ADD" w:rsidRPr="00962B3F" w:rsidRDefault="00617ADD" w:rsidP="00617ADD">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6197A84A" w14:textId="77777777" w:rsidR="00617ADD" w:rsidRPr="00962B3F" w:rsidRDefault="00617ADD" w:rsidP="00617ADD">
      <w:pPr>
        <w:pStyle w:val="NO"/>
      </w:pPr>
      <w:r w:rsidRPr="00962B3F">
        <w:t>NOTE 2:</w:t>
      </w:r>
      <w:r w:rsidRPr="00962B3F">
        <w:tab/>
        <w:t>This procedure applies also if the UE returns to the source PCell.</w:t>
      </w:r>
    </w:p>
    <w:p w14:paraId="121FFB6C" w14:textId="77777777" w:rsidR="00617ADD" w:rsidRPr="00962B3F" w:rsidRDefault="00617ADD" w:rsidP="00617ADD">
      <w:r w:rsidRPr="00962B3F">
        <w:t>Upon selecting an inter-RAT cell, the UE shall:</w:t>
      </w:r>
    </w:p>
    <w:p w14:paraId="6FFD1E38"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5C7D4F31" w14:textId="77777777" w:rsidR="00617ADD" w:rsidRPr="00962B3F" w:rsidRDefault="00617ADD" w:rsidP="00617ADD">
      <w:pPr>
        <w:pStyle w:val="Heading4"/>
        <w:rPr>
          <w:rFonts w:eastAsia="SimSun"/>
          <w:lang w:eastAsia="en-US"/>
        </w:rPr>
      </w:pPr>
      <w:bookmarkStart w:id="360" w:name="_Toc100929621"/>
      <w:bookmarkStart w:id="361" w:name="_Toc60776808"/>
      <w:r w:rsidRPr="00962B3F">
        <w:rPr>
          <w:rFonts w:eastAsia="SimSun"/>
          <w:lang w:eastAsia="en-US"/>
        </w:rPr>
        <w:t>5.3.7.3a</w:t>
      </w:r>
      <w:r w:rsidRPr="00962B3F">
        <w:rPr>
          <w:rFonts w:eastAsia="SimSun"/>
          <w:lang w:eastAsia="en-US"/>
        </w:rPr>
        <w:tab/>
        <w:t>Actions following relay selection while T311 is running</w:t>
      </w:r>
      <w:bookmarkEnd w:id="360"/>
    </w:p>
    <w:p w14:paraId="4E53E696" w14:textId="77777777" w:rsidR="00617ADD" w:rsidRPr="00962B3F" w:rsidRDefault="00617ADD" w:rsidP="00617ADD">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03C1F5E4"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4302E6CC"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615CF813"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46A5D42F"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2C9DC66"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75192046" w14:textId="77777777" w:rsidR="00617ADD" w:rsidRPr="00962B3F" w:rsidRDefault="00617ADD" w:rsidP="00617ADD">
      <w:pPr>
        <w:pStyle w:val="B1"/>
      </w:pPr>
      <w:r w:rsidRPr="00962B3F">
        <w:t>1&gt;</w:t>
      </w:r>
      <w:r w:rsidRPr="00962B3F">
        <w:tab/>
        <w:t>stop the cell (re)selection procedure, if ongoing;</w:t>
      </w:r>
    </w:p>
    <w:p w14:paraId="5FF81ADC"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4C2B4675" w14:textId="77777777" w:rsidR="00617ADD" w:rsidRPr="00962B3F" w:rsidRDefault="00617ADD" w:rsidP="00617ADD">
      <w:pPr>
        <w:pStyle w:val="B1"/>
      </w:pPr>
      <w:r w:rsidRPr="00962B3F">
        <w:t>1&gt;</w:t>
      </w:r>
      <w:r w:rsidRPr="00962B3F">
        <w:tab/>
        <w:t>apply the specified configuration of SL-RLC0 as specified in 9.1.1.4;</w:t>
      </w:r>
    </w:p>
    <w:p w14:paraId="333ADCDB" w14:textId="77777777" w:rsidR="00617ADD" w:rsidRPr="00962B3F" w:rsidRDefault="00617ADD" w:rsidP="00617ADD">
      <w:pPr>
        <w:pStyle w:val="B1"/>
      </w:pPr>
      <w:r w:rsidRPr="00962B3F">
        <w:lastRenderedPageBreak/>
        <w:t>1&gt; apply the SDAP configuration and PDCP configuration as specified in 9.1.1.2 for SRB0;</w:t>
      </w:r>
    </w:p>
    <w:p w14:paraId="74379C0A" w14:textId="77777777" w:rsidR="00617ADD" w:rsidRPr="00962B3F" w:rsidRDefault="00617ADD" w:rsidP="00617ADD">
      <w:pPr>
        <w:pStyle w:val="B1"/>
        <w:rPr>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146A2DB6" w14:textId="77777777" w:rsidR="00617ADD" w:rsidRPr="00962B3F" w:rsidRDefault="00617ADD" w:rsidP="00617ADD">
      <w:pPr>
        <w:pStyle w:val="Heading4"/>
      </w:pPr>
      <w:bookmarkStart w:id="362" w:name="_Toc100929622"/>
      <w:r w:rsidRPr="00962B3F">
        <w:t>5.3.7.4</w:t>
      </w:r>
      <w:r w:rsidRPr="00962B3F">
        <w:tab/>
        <w:t xml:space="preserve">Actions related to transmission of </w:t>
      </w:r>
      <w:r w:rsidRPr="00962B3F">
        <w:rPr>
          <w:i/>
        </w:rPr>
        <w:t>RRCReestablishmentRequest</w:t>
      </w:r>
      <w:r w:rsidRPr="00962B3F">
        <w:t xml:space="preserve"> message</w:t>
      </w:r>
      <w:bookmarkEnd w:id="361"/>
      <w:bookmarkEnd w:id="362"/>
    </w:p>
    <w:p w14:paraId="48685F2E" w14:textId="77777777" w:rsidR="00617ADD" w:rsidRPr="00962B3F" w:rsidRDefault="00617ADD" w:rsidP="00617ADD">
      <w:r w:rsidRPr="00962B3F">
        <w:t xml:space="preserve">The UE shall set the contents of </w:t>
      </w:r>
      <w:r w:rsidRPr="00962B3F">
        <w:rPr>
          <w:i/>
        </w:rPr>
        <w:t>RRCReestablishmentRequest</w:t>
      </w:r>
      <w:r w:rsidRPr="00962B3F">
        <w:t xml:space="preserve"> message as follows:</w:t>
      </w:r>
    </w:p>
    <w:p w14:paraId="67184D29" w14:textId="77777777" w:rsidR="00617ADD" w:rsidRPr="00962B3F" w:rsidRDefault="00617ADD" w:rsidP="00617ADD">
      <w:pPr>
        <w:pStyle w:val="B1"/>
      </w:pPr>
      <w:r w:rsidRPr="00962B3F">
        <w:t>1&gt;</w:t>
      </w:r>
      <w:r w:rsidRPr="00962B3F">
        <w:tab/>
        <w:t xml:space="preserve">if the procedure was initiated due to radio link failure as specified in 5.3.10.3 or </w:t>
      </w:r>
      <w:r w:rsidRPr="00962B3F">
        <w:rPr>
          <w:rFonts w:eastAsia="SimSun"/>
          <w:lang w:eastAsia="zh-CN"/>
        </w:rPr>
        <w:t xml:space="preserve">reconfiguration with sync </w:t>
      </w:r>
      <w:r w:rsidRPr="00962B3F">
        <w:t>failure as specified in 5.3.5.8.3:</w:t>
      </w:r>
    </w:p>
    <w:p w14:paraId="2A551BDA" w14:textId="77777777" w:rsidR="00617ADD" w:rsidRPr="00962B3F" w:rsidRDefault="00617ADD" w:rsidP="00617ADD">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1E1A3AA3" w14:textId="77777777" w:rsidR="00617ADD" w:rsidRPr="00962B3F" w:rsidRDefault="00617ADD" w:rsidP="00617ADD">
      <w:pPr>
        <w:pStyle w:val="B1"/>
      </w:pPr>
      <w:r w:rsidRPr="00962B3F">
        <w:t>1&gt;</w:t>
      </w:r>
      <w:r w:rsidRPr="00962B3F">
        <w:tab/>
        <w:t xml:space="preserve">set the </w:t>
      </w:r>
      <w:r w:rsidRPr="00962B3F">
        <w:rPr>
          <w:i/>
        </w:rPr>
        <w:t>ue-Identity</w:t>
      </w:r>
      <w:r w:rsidRPr="00962B3F">
        <w:t xml:space="preserve"> as follows:</w:t>
      </w:r>
    </w:p>
    <w:p w14:paraId="6F483AC8" w14:textId="77777777" w:rsidR="00617ADD" w:rsidRPr="00962B3F" w:rsidRDefault="00617ADD" w:rsidP="00617ADD">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103F401" w14:textId="77777777" w:rsidR="00617ADD" w:rsidRPr="00962B3F" w:rsidRDefault="00617ADD" w:rsidP="00617ADD">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4FB4B330" w14:textId="77777777" w:rsidR="00617ADD" w:rsidRPr="00962B3F" w:rsidRDefault="00617ADD" w:rsidP="00617ADD">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624B16B2" w14:textId="77777777" w:rsidR="00617ADD" w:rsidRPr="00962B3F" w:rsidRDefault="00617ADD" w:rsidP="00617ADD">
      <w:pPr>
        <w:pStyle w:val="B3"/>
      </w:pPr>
      <w:r w:rsidRPr="00962B3F">
        <w:t>3&gt;</w:t>
      </w:r>
      <w:r w:rsidRPr="00962B3F">
        <w:tab/>
        <w:t xml:space="preserve">over the ASN.1 encoded as per clause 8 (i.e., a multiple of 8 bits) </w:t>
      </w:r>
      <w:r w:rsidRPr="00962B3F">
        <w:rPr>
          <w:i/>
        </w:rPr>
        <w:t>VarShortMAC-Input</w:t>
      </w:r>
      <w:r w:rsidRPr="00962B3F">
        <w:t>;</w:t>
      </w:r>
    </w:p>
    <w:p w14:paraId="75B297D5" w14:textId="77777777" w:rsidR="00617ADD" w:rsidRPr="00962B3F" w:rsidRDefault="00617ADD" w:rsidP="00617ADD">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F77B92B" w14:textId="77777777" w:rsidR="00617ADD" w:rsidRPr="00962B3F" w:rsidRDefault="00617ADD" w:rsidP="00617ADD">
      <w:pPr>
        <w:pStyle w:val="B3"/>
      </w:pPr>
      <w:r w:rsidRPr="00962B3F">
        <w:t>3&gt;</w:t>
      </w:r>
      <w:r w:rsidRPr="00962B3F">
        <w:tab/>
        <w:t>with all input bits for COUNT, BEARER and DIRECTION set to binary ones;</w:t>
      </w:r>
    </w:p>
    <w:p w14:paraId="0F078AF4" w14:textId="77777777" w:rsidR="00617ADD" w:rsidRPr="00962B3F" w:rsidRDefault="00617ADD" w:rsidP="00617ADD">
      <w:pPr>
        <w:pStyle w:val="B1"/>
      </w:pPr>
      <w:r w:rsidRPr="00962B3F">
        <w:t>1&gt;</w:t>
      </w:r>
      <w:r w:rsidRPr="00962B3F">
        <w:tab/>
        <w:t xml:space="preserve">set the </w:t>
      </w:r>
      <w:r w:rsidRPr="00962B3F">
        <w:rPr>
          <w:i/>
        </w:rPr>
        <w:t>reestablishmentCause</w:t>
      </w:r>
      <w:r w:rsidRPr="00962B3F">
        <w:t xml:space="preserve"> as follows:</w:t>
      </w:r>
    </w:p>
    <w:p w14:paraId="2F6A6E6F" w14:textId="77777777" w:rsidR="00617ADD" w:rsidRPr="00962B3F" w:rsidRDefault="00617ADD" w:rsidP="00617ADD">
      <w:pPr>
        <w:pStyle w:val="B2"/>
      </w:pPr>
      <w:r w:rsidRPr="00962B3F">
        <w:t>2&gt;</w:t>
      </w:r>
      <w:r w:rsidRPr="00962B3F">
        <w:tab/>
        <w:t>if the re-establishment procedure was initiated due to reconfiguration failure as specified in 5.3.5.8.2:</w:t>
      </w:r>
    </w:p>
    <w:p w14:paraId="211B7038"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34ACCA4B" w14:textId="77777777" w:rsidR="00617ADD" w:rsidRPr="00962B3F" w:rsidRDefault="00617ADD" w:rsidP="00617ADD">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63D970B1"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27C52126" w14:textId="77777777" w:rsidR="00617ADD" w:rsidRPr="00962B3F" w:rsidRDefault="00617ADD" w:rsidP="00617ADD">
      <w:pPr>
        <w:pStyle w:val="B2"/>
      </w:pPr>
      <w:r w:rsidRPr="00962B3F">
        <w:t>2&gt;</w:t>
      </w:r>
      <w:r w:rsidRPr="00962B3F">
        <w:tab/>
        <w:t>else:</w:t>
      </w:r>
    </w:p>
    <w:p w14:paraId="50958964" w14:textId="77777777" w:rsidR="00617ADD" w:rsidRPr="00962B3F" w:rsidRDefault="00617ADD" w:rsidP="00617ADD">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13C4B253" w14:textId="77777777" w:rsidR="00617ADD" w:rsidRPr="00962B3F" w:rsidRDefault="00617ADD" w:rsidP="00617ADD">
      <w:pPr>
        <w:pStyle w:val="B1"/>
      </w:pPr>
      <w:r w:rsidRPr="00962B3F">
        <w:t>1&gt;</w:t>
      </w:r>
      <w:r w:rsidRPr="00962B3F">
        <w:tab/>
        <w:t>re-establish PDCP for SRB1;</w:t>
      </w:r>
    </w:p>
    <w:p w14:paraId="7BF9CA54" w14:textId="77777777" w:rsidR="00617ADD" w:rsidRPr="00962B3F" w:rsidRDefault="00617ADD" w:rsidP="00617ADD">
      <w:pPr>
        <w:pStyle w:val="B1"/>
      </w:pPr>
      <w:r w:rsidRPr="00962B3F">
        <w:t>1&gt;</w:t>
      </w:r>
      <w:r w:rsidRPr="00962B3F">
        <w:tab/>
        <w:t>if the UE is acting as L2 U2N Remote UE:</w:t>
      </w:r>
    </w:p>
    <w:p w14:paraId="38D3F0DA"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5CBAA3F"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apply the default configuration of SL-RLC1 as defined in 9.2.4 for SRB1;</w:t>
      </w:r>
    </w:p>
    <w:p w14:paraId="614EFE90"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apply the default configuration of PDCP as defined in 9.2.1 for SRB1;</w:t>
      </w:r>
    </w:p>
    <w:p w14:paraId="2E88C5B0"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5 for SRB1;</w:t>
      </w:r>
    </w:p>
    <w:p w14:paraId="5014AF94" w14:textId="77777777" w:rsidR="00617ADD" w:rsidRPr="00962B3F" w:rsidRDefault="00617ADD" w:rsidP="00617ADD">
      <w:pPr>
        <w:pStyle w:val="B1"/>
        <w:rPr>
          <w:lang w:eastAsia="zh-CN"/>
        </w:rPr>
      </w:pPr>
      <w:r w:rsidRPr="00962B3F">
        <w:rPr>
          <w:lang w:eastAsia="zh-CN"/>
        </w:rPr>
        <w:t>1&gt; else:</w:t>
      </w:r>
    </w:p>
    <w:p w14:paraId="44A094E9" w14:textId="77777777" w:rsidR="00617ADD" w:rsidRPr="00962B3F" w:rsidRDefault="00617ADD" w:rsidP="00617ADD">
      <w:pPr>
        <w:pStyle w:val="B2"/>
      </w:pPr>
      <w:r w:rsidRPr="00962B3F">
        <w:t>2&gt;</w:t>
      </w:r>
      <w:r w:rsidRPr="00962B3F">
        <w:tab/>
        <w:t>re-establish RLC for SRB1;</w:t>
      </w:r>
    </w:p>
    <w:p w14:paraId="5F7D87CF" w14:textId="77777777" w:rsidR="00617ADD" w:rsidRPr="00962B3F" w:rsidRDefault="00617ADD" w:rsidP="00617ADD">
      <w:pPr>
        <w:pStyle w:val="B2"/>
      </w:pPr>
      <w:r w:rsidRPr="00962B3F">
        <w:t>2&gt;</w:t>
      </w:r>
      <w:r w:rsidRPr="00962B3F">
        <w:tab/>
        <w:t>apply the default configuration defined in 9.2.1 for SRB1;</w:t>
      </w:r>
    </w:p>
    <w:p w14:paraId="6DCFEFE1" w14:textId="77777777" w:rsidR="00617ADD" w:rsidRPr="00962B3F" w:rsidRDefault="00617ADD" w:rsidP="00617ADD">
      <w:pPr>
        <w:pStyle w:val="B1"/>
      </w:pPr>
      <w:r w:rsidRPr="00962B3F">
        <w:t>1&gt;</w:t>
      </w:r>
      <w:r w:rsidRPr="00962B3F">
        <w:tab/>
        <w:t>configure lower layers to suspend integrity protection and ciphering for SRB1;</w:t>
      </w:r>
    </w:p>
    <w:p w14:paraId="5D328937" w14:textId="77777777" w:rsidR="00617ADD" w:rsidRPr="00962B3F" w:rsidRDefault="00617ADD" w:rsidP="00617ADD">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76C6F432" w14:textId="77777777" w:rsidR="00617ADD" w:rsidRPr="00962B3F" w:rsidRDefault="00617ADD" w:rsidP="00617ADD">
      <w:pPr>
        <w:pStyle w:val="B1"/>
      </w:pPr>
      <w:r w:rsidRPr="00962B3F">
        <w:lastRenderedPageBreak/>
        <w:t>1&gt;</w:t>
      </w:r>
      <w:r w:rsidRPr="00962B3F">
        <w:tab/>
        <w:t>resume SRB1;</w:t>
      </w:r>
    </w:p>
    <w:p w14:paraId="49930D9C" w14:textId="77777777" w:rsidR="00617ADD" w:rsidRPr="00962B3F" w:rsidRDefault="00617ADD" w:rsidP="00617ADD">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297E05CC" w14:textId="77777777" w:rsidR="00617ADD" w:rsidRPr="00962B3F" w:rsidRDefault="00617ADD" w:rsidP="00617ADD">
      <w:pPr>
        <w:pStyle w:val="Heading4"/>
      </w:pPr>
      <w:bookmarkStart w:id="363" w:name="_Toc60776809"/>
      <w:bookmarkStart w:id="364" w:name="_Toc100929623"/>
      <w:r w:rsidRPr="00962B3F">
        <w:t>5.3.7.5</w:t>
      </w:r>
      <w:r w:rsidRPr="00962B3F">
        <w:tab/>
        <w:t xml:space="preserve">Reception of the </w:t>
      </w:r>
      <w:r w:rsidRPr="00962B3F">
        <w:rPr>
          <w:i/>
        </w:rPr>
        <w:t>RRCReestablishment</w:t>
      </w:r>
      <w:r w:rsidRPr="00962B3F">
        <w:t xml:space="preserve"> by the UE</w:t>
      </w:r>
      <w:bookmarkEnd w:id="363"/>
      <w:bookmarkEnd w:id="364"/>
    </w:p>
    <w:p w14:paraId="62B11AB4" w14:textId="77777777" w:rsidR="00617ADD" w:rsidRPr="00962B3F" w:rsidRDefault="00617ADD" w:rsidP="00617ADD">
      <w:r w:rsidRPr="00962B3F">
        <w:t>The UE shall:</w:t>
      </w:r>
    </w:p>
    <w:p w14:paraId="3F5A630D" w14:textId="77777777" w:rsidR="00617ADD" w:rsidRPr="00962B3F" w:rsidRDefault="00617ADD" w:rsidP="00617ADD">
      <w:pPr>
        <w:pStyle w:val="B1"/>
      </w:pPr>
      <w:r w:rsidRPr="00962B3F">
        <w:t>1&gt;</w:t>
      </w:r>
      <w:r w:rsidRPr="00962B3F">
        <w:tab/>
        <w:t>stop timer T301;</w:t>
      </w:r>
    </w:p>
    <w:p w14:paraId="0996C6A3" w14:textId="77777777" w:rsidR="00617ADD" w:rsidRPr="00962B3F" w:rsidRDefault="00617ADD" w:rsidP="00617ADD">
      <w:pPr>
        <w:pStyle w:val="B1"/>
      </w:pPr>
      <w:r w:rsidRPr="00962B3F">
        <w:t>1&gt;</w:t>
      </w:r>
      <w:r w:rsidRPr="00962B3F">
        <w:tab/>
        <w:t>consider the current cell to be the PCell;</w:t>
      </w:r>
    </w:p>
    <w:p w14:paraId="784F17AE" w14:textId="77777777" w:rsidR="00617ADD" w:rsidRPr="00962B3F" w:rsidRDefault="00617ADD" w:rsidP="00617ADD">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65" w:name="_Hlk95514955"/>
      <w:r w:rsidRPr="00962B3F">
        <w:t>received</w:t>
      </w:r>
      <w:bookmarkEnd w:id="365"/>
      <w:r w:rsidRPr="00962B3F">
        <w:t xml:space="preserve"> </w:t>
      </w:r>
      <w:r w:rsidRPr="00962B3F">
        <w:rPr>
          <w:i/>
        </w:rPr>
        <w:t>nextHopChainingCount</w:t>
      </w:r>
      <w:r w:rsidRPr="00962B3F">
        <w:t xml:space="preserve"> value, as specified in TS 33.501 [11];</w:t>
      </w:r>
    </w:p>
    <w:p w14:paraId="0D4C5E75" w14:textId="77777777" w:rsidR="00617ADD" w:rsidRPr="00962B3F" w:rsidRDefault="00617ADD" w:rsidP="00617ADD">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45D065E0" w14:textId="77777777" w:rsidR="00617ADD" w:rsidRPr="00962B3F" w:rsidRDefault="00617ADD" w:rsidP="00617ADD">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66E12521" w14:textId="77777777" w:rsidR="00617ADD" w:rsidRPr="00962B3F" w:rsidRDefault="00617ADD" w:rsidP="00617ADD">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665A4C43" w14:textId="77777777" w:rsidR="00617ADD" w:rsidRPr="00962B3F" w:rsidRDefault="00617ADD" w:rsidP="00617ADD">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12C880C" w14:textId="77777777" w:rsidR="00617ADD" w:rsidRPr="00962B3F" w:rsidRDefault="00617ADD" w:rsidP="00617ADD">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146C08CE" w14:textId="77777777" w:rsidR="00617ADD" w:rsidRPr="00962B3F" w:rsidRDefault="00617ADD" w:rsidP="00617ADD">
      <w:pPr>
        <w:pStyle w:val="B2"/>
      </w:pPr>
      <w:r w:rsidRPr="00962B3F">
        <w:t>2&gt;</w:t>
      </w:r>
      <w:r w:rsidRPr="00962B3F">
        <w:tab/>
        <w:t>perform the actions upon going to RRC_IDLE as specified in 5.3.11, with release cause 'RRC connection failure', upon which the procedure ends;</w:t>
      </w:r>
    </w:p>
    <w:p w14:paraId="0F9A9584" w14:textId="77777777" w:rsidR="00617ADD" w:rsidRPr="00962B3F" w:rsidRDefault="00617ADD" w:rsidP="00617ADD">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386691CA" w14:textId="77777777" w:rsidR="00617ADD" w:rsidRPr="00962B3F" w:rsidRDefault="00617ADD" w:rsidP="00617ADD">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51F3CBFF" w14:textId="77777777" w:rsidR="00617ADD" w:rsidRPr="00962B3F" w:rsidRDefault="00617ADD" w:rsidP="00617ADD">
      <w:pPr>
        <w:pStyle w:val="B1"/>
      </w:pPr>
      <w:r w:rsidRPr="00962B3F">
        <w:t>1&gt;</w:t>
      </w:r>
      <w:r w:rsidRPr="00962B3F">
        <w:tab/>
        <w:t xml:space="preserve">release the measurement gap configuration indicated by the </w:t>
      </w:r>
      <w:r w:rsidRPr="00962B3F">
        <w:rPr>
          <w:i/>
        </w:rPr>
        <w:t>measGapConfig</w:t>
      </w:r>
      <w:r w:rsidRPr="00962B3F">
        <w:t>, if configured;</w:t>
      </w:r>
    </w:p>
    <w:p w14:paraId="10E5D8C5" w14:textId="77777777" w:rsidR="00617ADD" w:rsidRPr="00962B3F" w:rsidRDefault="00617ADD" w:rsidP="00617ADD">
      <w:pPr>
        <w:pStyle w:val="B1"/>
      </w:pPr>
      <w:r w:rsidRPr="00962B3F">
        <w:t>1&gt;</w:t>
      </w:r>
      <w:r w:rsidRPr="00962B3F">
        <w:tab/>
        <w:t xml:space="preserve">release the MUSIM gap configuration indicated by the </w:t>
      </w:r>
      <w:r w:rsidRPr="00962B3F">
        <w:rPr>
          <w:i/>
        </w:rPr>
        <w:t>musim-GapConfig</w:t>
      </w:r>
      <w:r w:rsidRPr="00962B3F">
        <w:t>, if configured;</w:t>
      </w:r>
    </w:p>
    <w:p w14:paraId="5CB9BCF4"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C92D01B" w14:textId="77777777" w:rsidR="00617ADD" w:rsidRPr="00962B3F" w:rsidRDefault="00617ADD" w:rsidP="00617ADD">
      <w:pPr>
        <w:pStyle w:val="B2"/>
      </w:pPr>
      <w:r w:rsidRPr="00962B3F">
        <w:t>2&gt;</w:t>
      </w:r>
      <w:r w:rsidRPr="00962B3F">
        <w:tab/>
        <w:t>indicate TA report initiation to lower layers;</w:t>
      </w:r>
    </w:p>
    <w:p w14:paraId="07467221" w14:textId="77777777" w:rsidR="00617ADD" w:rsidRPr="00962B3F" w:rsidRDefault="00617ADD" w:rsidP="00617ADD">
      <w:pPr>
        <w:pStyle w:val="B1"/>
      </w:pPr>
      <w:r w:rsidRPr="00962B3F">
        <w:t>1&gt;</w:t>
      </w:r>
      <w:r w:rsidRPr="00962B3F">
        <w:tab/>
        <w:t xml:space="preserve">release the FR2 UL gap configuration indicated by the </w:t>
      </w:r>
      <w:r w:rsidRPr="00962B3F">
        <w:rPr>
          <w:i/>
          <w:iCs/>
        </w:rPr>
        <w:t>ul-GapFR2-Config</w:t>
      </w:r>
      <w:r w:rsidRPr="00962B3F">
        <w:t>, if configured;</w:t>
      </w:r>
    </w:p>
    <w:p w14:paraId="3495190E" w14:textId="77777777" w:rsidR="00617ADD" w:rsidRPr="00962B3F" w:rsidRDefault="00617ADD" w:rsidP="00617ADD">
      <w:pPr>
        <w:pStyle w:val="B1"/>
      </w:pPr>
      <w:r w:rsidRPr="00962B3F">
        <w:t>1&gt;</w:t>
      </w:r>
      <w:r w:rsidRPr="00962B3F">
        <w:tab/>
        <w:t xml:space="preserve">set the content of </w:t>
      </w:r>
      <w:r w:rsidRPr="00962B3F">
        <w:rPr>
          <w:i/>
        </w:rPr>
        <w:t>RRCReestablishmentComplete</w:t>
      </w:r>
      <w:r w:rsidRPr="00962B3F">
        <w:t xml:space="preserve"> message as follows:</w:t>
      </w:r>
    </w:p>
    <w:p w14:paraId="56EF0959"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B467E50"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4A689AE1"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2A0A7F15" w14:textId="77777777" w:rsidR="00617ADD" w:rsidRPr="00962B3F" w:rsidRDefault="00617ADD" w:rsidP="00617ADD">
      <w:pPr>
        <w:pStyle w:val="B4"/>
      </w:pPr>
      <w:r w:rsidRPr="00962B3F">
        <w:t>4&gt;</w:t>
      </w:r>
      <w:r w:rsidRPr="00962B3F">
        <w:tab/>
        <w:t xml:space="preserve">include the </w:t>
      </w:r>
      <w:r w:rsidRPr="00962B3F">
        <w:rPr>
          <w:i/>
        </w:rPr>
        <w:t>logMeasAvailableBT</w:t>
      </w:r>
      <w:r w:rsidRPr="00962B3F">
        <w:rPr>
          <w:rFonts w:eastAsia="SimSun"/>
        </w:rPr>
        <w:t xml:space="preserve"> </w:t>
      </w:r>
      <w:r w:rsidRPr="00962B3F">
        <w:rPr>
          <w:rFonts w:eastAsia="SimSun"/>
          <w:iCs/>
        </w:rPr>
        <w:t xml:space="preserve">in the </w:t>
      </w:r>
      <w:r w:rsidRPr="00962B3F">
        <w:rPr>
          <w:i/>
          <w:iCs/>
        </w:rPr>
        <w:t>RRCReestablishmentComplete</w:t>
      </w:r>
      <w:r w:rsidRPr="00962B3F">
        <w:t xml:space="preserve"> message;</w:t>
      </w:r>
    </w:p>
    <w:p w14:paraId="6FBA1E32"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52254EA3"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SimSun"/>
        </w:rPr>
        <w:t xml:space="preserve"> </w:t>
      </w:r>
      <w:r w:rsidRPr="00962B3F">
        <w:rPr>
          <w:rFonts w:eastAsia="SimSun"/>
          <w:iCs/>
        </w:rPr>
        <w:t xml:space="preserve">in the </w:t>
      </w:r>
      <w:r w:rsidRPr="00962B3F">
        <w:rPr>
          <w:i/>
          <w:iCs/>
        </w:rPr>
        <w:t>RRCReestablishmentComplete</w:t>
      </w:r>
      <w:r w:rsidRPr="00962B3F">
        <w:t xml:space="preserve"> message;</w:t>
      </w:r>
    </w:p>
    <w:p w14:paraId="7C46A165" w14:textId="77777777" w:rsidR="00617ADD" w:rsidRPr="00962B3F" w:rsidRDefault="00617ADD" w:rsidP="00617ADD">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CAAAC42"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330 timer is running and the logged measurements configuration is for NR:</w:t>
      </w:r>
    </w:p>
    <w:p w14:paraId="7A9F3085" w14:textId="77777777" w:rsidR="00617ADD" w:rsidRPr="00962B3F" w:rsidRDefault="00617ADD" w:rsidP="00617ADD">
      <w:pPr>
        <w:pStyle w:val="B4"/>
        <w:rPr>
          <w:rFonts w:eastAsia="DengXian"/>
          <w:lang w:eastAsia="zh-CN"/>
        </w:rPr>
      </w:pPr>
      <w:r w:rsidRPr="00962B3F">
        <w:rPr>
          <w:rFonts w:eastAsia="DengXian"/>
          <w:lang w:eastAsia="zh-CN"/>
        </w:rPr>
        <w:lastRenderedPageBreak/>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481568A2"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else:</w:t>
      </w:r>
    </w:p>
    <w:p w14:paraId="785BF4AD" w14:textId="77777777" w:rsidR="00617ADD" w:rsidRPr="00962B3F" w:rsidRDefault="00617ADD" w:rsidP="00617ADD">
      <w:pPr>
        <w:pStyle w:val="B4"/>
      </w:pPr>
      <w:r w:rsidRPr="00962B3F">
        <w:t>4&gt;</w:t>
      </w:r>
      <w:r w:rsidRPr="00962B3F">
        <w:tab/>
        <w:t>if the UE has logged measurements available for NR:</w:t>
      </w:r>
    </w:p>
    <w:p w14:paraId="7AC68B47"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2DDA1B81"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DengXian"/>
          <w:i/>
        </w:rPr>
        <w:t>VarConnEstFailReportList</w:t>
      </w:r>
      <w:r w:rsidRPr="00962B3F">
        <w:t>:</w:t>
      </w:r>
    </w:p>
    <w:p w14:paraId="235DEF51"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65B2CCE4"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176B3833"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0757A930"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90253CE"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7955D69B"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6D16F12A" w14:textId="77777777" w:rsidR="00617ADD" w:rsidRPr="00962B3F" w:rsidRDefault="00617ADD" w:rsidP="00617ADD">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242ED803" w14:textId="77777777" w:rsidR="00617ADD" w:rsidRPr="00962B3F" w:rsidRDefault="00617ADD" w:rsidP="00617ADD">
      <w:pPr>
        <w:pStyle w:val="B1"/>
      </w:pPr>
      <w:r w:rsidRPr="00962B3F">
        <w:t>1&gt;</w:t>
      </w:r>
      <w:r w:rsidRPr="00962B3F">
        <w:tab/>
        <w:t>the procedure ends.</w:t>
      </w:r>
    </w:p>
    <w:p w14:paraId="3421B964" w14:textId="77777777" w:rsidR="00617ADD" w:rsidRPr="00962B3F" w:rsidRDefault="00617ADD" w:rsidP="00617ADD">
      <w:pPr>
        <w:pStyle w:val="Heading4"/>
      </w:pPr>
      <w:bookmarkStart w:id="366" w:name="_Toc60776810"/>
      <w:bookmarkStart w:id="367" w:name="_Toc100929624"/>
      <w:r w:rsidRPr="00962B3F">
        <w:t>5.3.7.6</w:t>
      </w:r>
      <w:r w:rsidRPr="00962B3F">
        <w:tab/>
        <w:t>T311 expiry</w:t>
      </w:r>
      <w:bookmarkEnd w:id="366"/>
      <w:bookmarkEnd w:id="367"/>
    </w:p>
    <w:p w14:paraId="0CD2040D" w14:textId="77777777" w:rsidR="00617ADD" w:rsidRPr="00962B3F" w:rsidRDefault="00617ADD" w:rsidP="00617ADD">
      <w:r w:rsidRPr="00962B3F">
        <w:t>Upon T311 expiry, the UE shall:</w:t>
      </w:r>
    </w:p>
    <w:p w14:paraId="6FF22E94" w14:textId="77777777" w:rsidR="00617ADD" w:rsidRPr="00962B3F" w:rsidRDefault="00617ADD" w:rsidP="00617ADD">
      <w:pPr>
        <w:pStyle w:val="B1"/>
      </w:pPr>
      <w:r w:rsidRPr="00962B3F">
        <w:t>1&gt;</w:t>
      </w:r>
      <w:r w:rsidRPr="00962B3F">
        <w:tab/>
        <w:t>if the procedure was initiated due to radio link failure or handover failure:</w:t>
      </w:r>
    </w:p>
    <w:p w14:paraId="38F1C506" w14:textId="77777777" w:rsidR="00617ADD" w:rsidRPr="00962B3F" w:rsidRDefault="00617ADD" w:rsidP="00617ADD">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2E204854"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27838D7E" w14:textId="77777777" w:rsidR="00617ADD" w:rsidRPr="00962B3F" w:rsidRDefault="00617ADD" w:rsidP="00617ADD">
      <w:pPr>
        <w:pStyle w:val="Heading4"/>
      </w:pPr>
      <w:bookmarkStart w:id="368" w:name="_Toc60776811"/>
      <w:bookmarkStart w:id="369" w:name="_Toc100929625"/>
      <w:r w:rsidRPr="00962B3F">
        <w:t>5.3.7.7</w:t>
      </w:r>
      <w:r w:rsidRPr="00962B3F">
        <w:tab/>
        <w:t>T301 expiry or selected cell/L2 U2N Relay UE no longer suitable</w:t>
      </w:r>
      <w:bookmarkEnd w:id="368"/>
      <w:bookmarkEnd w:id="369"/>
    </w:p>
    <w:p w14:paraId="7CD7DF7B" w14:textId="77777777" w:rsidR="00617ADD" w:rsidRPr="00962B3F" w:rsidRDefault="00617ADD" w:rsidP="00617ADD">
      <w:r w:rsidRPr="00962B3F">
        <w:t>The UE shall:</w:t>
      </w:r>
    </w:p>
    <w:p w14:paraId="00A5612E" w14:textId="77777777" w:rsidR="00617ADD" w:rsidRPr="00962B3F" w:rsidRDefault="00617ADD" w:rsidP="00617ADD">
      <w:pPr>
        <w:pStyle w:val="B1"/>
      </w:pPr>
      <w:r w:rsidRPr="00962B3F">
        <w:t>1&gt;</w:t>
      </w:r>
      <w:r w:rsidRPr="00962B3F">
        <w:tab/>
        <w:t>if timer T301 expires; or</w:t>
      </w:r>
    </w:p>
    <w:p w14:paraId="638DDFF9" w14:textId="77777777" w:rsidR="00617ADD" w:rsidRPr="00962B3F" w:rsidRDefault="00617ADD" w:rsidP="00617ADD">
      <w:pPr>
        <w:pStyle w:val="B1"/>
      </w:pPr>
      <w:r w:rsidRPr="00962B3F">
        <w:t>1&gt;</w:t>
      </w:r>
      <w:r w:rsidRPr="00962B3F">
        <w:tab/>
        <w:t>if the selected cell becomes no longer suitable according to the cell selection criteria as specified in TS 38.304 [20]; or</w:t>
      </w:r>
    </w:p>
    <w:p w14:paraId="54D6517D" w14:textId="77777777" w:rsidR="00617ADD" w:rsidRPr="00962B3F" w:rsidRDefault="00617ADD" w:rsidP="00617ADD">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3D00FB48" w14:textId="77777777" w:rsidR="00617ADD" w:rsidRPr="00962B3F" w:rsidRDefault="00617ADD" w:rsidP="00617ADD">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Pr="00962B3F">
        <w:t>:</w:t>
      </w:r>
    </w:p>
    <w:p w14:paraId="69B4CEF2" w14:textId="77777777" w:rsidR="00617ADD" w:rsidRPr="00962B3F" w:rsidRDefault="00617ADD" w:rsidP="00617ADD">
      <w:pPr>
        <w:pStyle w:val="B2"/>
      </w:pPr>
      <w:r w:rsidRPr="00962B3F">
        <w:t>2&gt;</w:t>
      </w:r>
      <w:r w:rsidRPr="00962B3F">
        <w:tab/>
        <w:t>perform the actions upon going to RRC_IDLE as specified in 5.3.11, with release cause 'RRC connection failure'.</w:t>
      </w:r>
    </w:p>
    <w:p w14:paraId="5874194A" w14:textId="77777777" w:rsidR="00617ADD" w:rsidRPr="00962B3F" w:rsidRDefault="00617ADD" w:rsidP="00617ADD">
      <w:pPr>
        <w:pStyle w:val="Heading4"/>
      </w:pPr>
      <w:bookmarkStart w:id="370" w:name="_Toc60776812"/>
      <w:bookmarkStart w:id="371" w:name="_Toc100929626"/>
      <w:r w:rsidRPr="00962B3F">
        <w:t>5.3.7.8</w:t>
      </w:r>
      <w:r w:rsidRPr="00962B3F">
        <w:tab/>
        <w:t xml:space="preserve">Reception of the </w:t>
      </w:r>
      <w:r w:rsidRPr="00962B3F">
        <w:rPr>
          <w:i/>
        </w:rPr>
        <w:t xml:space="preserve">RRCSetup </w:t>
      </w:r>
      <w:r w:rsidRPr="00962B3F">
        <w:t>by the UE</w:t>
      </w:r>
      <w:bookmarkEnd w:id="370"/>
      <w:bookmarkEnd w:id="371"/>
    </w:p>
    <w:p w14:paraId="78FB23FD" w14:textId="77777777" w:rsidR="00617ADD" w:rsidRPr="00962B3F" w:rsidRDefault="00617ADD" w:rsidP="00617ADD">
      <w:r w:rsidRPr="00962B3F">
        <w:t>The UE shall:</w:t>
      </w:r>
    </w:p>
    <w:p w14:paraId="55A0A7A1" w14:textId="77777777" w:rsidR="00617ADD" w:rsidRPr="00962B3F" w:rsidRDefault="00617ADD" w:rsidP="00617ADD">
      <w:pPr>
        <w:pStyle w:val="B1"/>
        <w:rPr>
          <w:noProof/>
          <w:lang w:eastAsia="en-US"/>
        </w:rPr>
      </w:pPr>
      <w:r w:rsidRPr="00962B3F">
        <w:t>1&gt;</w:t>
      </w:r>
      <w:r w:rsidRPr="00962B3F">
        <w:tab/>
        <w:t>perform the RRC connection establishment procedure as specified in 5.3.3.4.</w:t>
      </w:r>
    </w:p>
    <w:p w14:paraId="0F4BBC1C" w14:textId="77777777" w:rsidR="00617ADD" w:rsidRPr="00962B3F" w:rsidRDefault="00617ADD" w:rsidP="00617ADD">
      <w:pPr>
        <w:pStyle w:val="Heading3"/>
        <w:rPr>
          <w:rFonts w:eastAsia="MS Mincho"/>
        </w:rPr>
      </w:pPr>
      <w:bookmarkStart w:id="372" w:name="_Toc60776813"/>
      <w:bookmarkStart w:id="373" w:name="_Toc100929627"/>
      <w:r w:rsidRPr="00962B3F">
        <w:rPr>
          <w:rFonts w:eastAsia="MS Mincho"/>
        </w:rPr>
        <w:lastRenderedPageBreak/>
        <w:t>5.3.8</w:t>
      </w:r>
      <w:r w:rsidRPr="00962B3F">
        <w:rPr>
          <w:rFonts w:eastAsia="MS Mincho"/>
        </w:rPr>
        <w:tab/>
        <w:t>RRC connection release</w:t>
      </w:r>
      <w:bookmarkEnd w:id="372"/>
      <w:bookmarkEnd w:id="373"/>
    </w:p>
    <w:p w14:paraId="677C31DF" w14:textId="77777777" w:rsidR="00617ADD" w:rsidRPr="00962B3F" w:rsidRDefault="00617ADD" w:rsidP="00617ADD">
      <w:pPr>
        <w:pStyle w:val="Heading4"/>
      </w:pPr>
      <w:bookmarkStart w:id="374" w:name="_Toc60776814"/>
      <w:bookmarkStart w:id="375" w:name="_Toc100929628"/>
      <w:r w:rsidRPr="00962B3F">
        <w:t>5.3.8.1</w:t>
      </w:r>
      <w:r w:rsidRPr="00962B3F">
        <w:tab/>
        <w:t>General</w:t>
      </w:r>
      <w:bookmarkEnd w:id="374"/>
      <w:bookmarkEnd w:id="375"/>
    </w:p>
    <w:p w14:paraId="22921E97" w14:textId="77777777" w:rsidR="00617ADD" w:rsidRPr="00962B3F" w:rsidRDefault="006E4336" w:rsidP="00617ADD">
      <w:pPr>
        <w:pStyle w:val="TH"/>
      </w:pPr>
      <w:r w:rsidRPr="00962B3F">
        <w:rPr>
          <w:noProof/>
        </w:rPr>
        <w:object w:dxaOrig="2880" w:dyaOrig="1605" w14:anchorId="45EBDA97">
          <v:shape id="_x0000_i1039" type="#_x0000_t75" alt="" style="width:2in;height:80.4pt;mso-width-percent:0;mso-height-percent:0;mso-width-percent:0;mso-height-percent:0" o:ole="">
            <v:imagedata r:id="rId53" o:title=""/>
          </v:shape>
          <o:OLEObject Type="Embed" ProgID="Mscgen.Chart" ShapeID="_x0000_i1039" DrawAspect="Content" ObjectID="_1723635219" r:id="rId54"/>
        </w:object>
      </w:r>
    </w:p>
    <w:p w14:paraId="5AAC53E1" w14:textId="77777777" w:rsidR="00617ADD" w:rsidRPr="00962B3F" w:rsidRDefault="00617ADD" w:rsidP="00617ADD">
      <w:pPr>
        <w:pStyle w:val="TF"/>
      </w:pPr>
      <w:r w:rsidRPr="00962B3F">
        <w:t>Figure 5.3.8.1-1: RRC connection release, successful</w:t>
      </w:r>
    </w:p>
    <w:p w14:paraId="201AD474" w14:textId="77777777" w:rsidR="00617ADD" w:rsidRPr="00962B3F" w:rsidRDefault="00617ADD" w:rsidP="00617ADD">
      <w:r w:rsidRPr="00962B3F">
        <w:t>The purpose of this procedure is:</w:t>
      </w:r>
    </w:p>
    <w:p w14:paraId="40552754" w14:textId="77777777" w:rsidR="00617ADD" w:rsidRPr="00962B3F" w:rsidRDefault="00617ADD" w:rsidP="00617ADD">
      <w:pPr>
        <w:pStyle w:val="B1"/>
      </w:pPr>
      <w:r w:rsidRPr="00962B3F">
        <w:t>-</w:t>
      </w:r>
      <w:r w:rsidRPr="00962B3F">
        <w:tab/>
        <w:t>to release the RRC connection, which includes the release of the established radio bearers (except for broadcast MRBs)</w:t>
      </w:r>
      <w:r w:rsidRPr="00962B3F">
        <w:rPr>
          <w:rFonts w:eastAsia="SimSun"/>
        </w:rPr>
        <w:t>, BH RLC channels, Uu Relay RLC channels, PC5 Relay RLC channels</w:t>
      </w:r>
      <w:r w:rsidRPr="00962B3F">
        <w:t xml:space="preserve"> as well as all radio resources; or</w:t>
      </w:r>
    </w:p>
    <w:p w14:paraId="1DD29C68" w14:textId="77777777" w:rsidR="00617ADD" w:rsidRPr="00962B3F" w:rsidRDefault="00617ADD" w:rsidP="00617ADD">
      <w:pPr>
        <w:pStyle w:val="B1"/>
      </w:pPr>
      <w:r w:rsidRPr="00962B3F">
        <w:t>-</w:t>
      </w:r>
      <w:r w:rsidRPr="00962B3F">
        <w:tab/>
        <w:t>to suspend the RRC connection only if SRB2 and at least one DRB or multicast MRB or, for IAB, SRB2, are setup, which includes the suspension of the established radio bearers (except for broadcast MRBs).</w:t>
      </w:r>
    </w:p>
    <w:p w14:paraId="33C701EC" w14:textId="77777777" w:rsidR="00617ADD" w:rsidRPr="00962B3F" w:rsidRDefault="00617ADD" w:rsidP="00617ADD">
      <w:pPr>
        <w:pStyle w:val="Heading4"/>
      </w:pPr>
      <w:bookmarkStart w:id="376" w:name="_Toc60776815"/>
      <w:bookmarkStart w:id="377" w:name="_Toc100929629"/>
      <w:r w:rsidRPr="00962B3F">
        <w:t>5.3.8.2</w:t>
      </w:r>
      <w:r w:rsidRPr="00962B3F">
        <w:tab/>
        <w:t>Initiation</w:t>
      </w:r>
      <w:bookmarkEnd w:id="376"/>
      <w:bookmarkEnd w:id="377"/>
    </w:p>
    <w:p w14:paraId="74A180CA" w14:textId="77777777" w:rsidR="00617ADD" w:rsidRPr="00962B3F" w:rsidRDefault="00617ADD" w:rsidP="00617ADD">
      <w:r w:rsidRPr="00962B3F">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72D6BF37" w14:textId="77777777" w:rsidR="00617ADD" w:rsidRPr="00962B3F" w:rsidRDefault="00617ADD" w:rsidP="00617ADD">
      <w:pPr>
        <w:pStyle w:val="Heading4"/>
      </w:pPr>
      <w:bookmarkStart w:id="378" w:name="_Toc60776816"/>
      <w:bookmarkStart w:id="379" w:name="_Toc100929630"/>
      <w:r w:rsidRPr="00962B3F">
        <w:t>5.3.8.3</w:t>
      </w:r>
      <w:r w:rsidRPr="00962B3F">
        <w:tab/>
        <w:t xml:space="preserve">Reception of the </w:t>
      </w:r>
      <w:r w:rsidRPr="00962B3F">
        <w:rPr>
          <w:i/>
        </w:rPr>
        <w:t>RRCRelease</w:t>
      </w:r>
      <w:r w:rsidRPr="00962B3F">
        <w:t xml:space="preserve"> by the UE</w:t>
      </w:r>
      <w:bookmarkEnd w:id="378"/>
      <w:bookmarkEnd w:id="379"/>
    </w:p>
    <w:p w14:paraId="3372884F" w14:textId="77777777" w:rsidR="00617ADD" w:rsidRPr="00962B3F" w:rsidRDefault="00617ADD" w:rsidP="00617ADD">
      <w:r w:rsidRPr="00962B3F">
        <w:t>The UE shall:</w:t>
      </w:r>
    </w:p>
    <w:p w14:paraId="4BE404C2" w14:textId="77777777" w:rsidR="00617ADD" w:rsidRPr="00962B3F" w:rsidRDefault="00617ADD" w:rsidP="00617ADD">
      <w:pPr>
        <w:pStyle w:val="B1"/>
        <w:rPr>
          <w:lang w:eastAsia="zh-CN"/>
        </w:rPr>
      </w:pPr>
      <w:r w:rsidRPr="00962B3F">
        <w:t>1&gt;</w:t>
      </w:r>
      <w:r w:rsidRPr="00962B3F">
        <w:tab/>
        <w:t xml:space="preserve">delay the following actions defined in this claus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059759F3" w14:textId="77777777" w:rsidR="00617ADD" w:rsidRPr="00962B3F" w:rsidRDefault="00617ADD" w:rsidP="00617ADD">
      <w:pPr>
        <w:pStyle w:val="B1"/>
      </w:pPr>
      <w:r w:rsidRPr="00962B3F">
        <w:rPr>
          <w:lang w:eastAsia="zh-CN"/>
        </w:rPr>
        <w:t>1&gt;</w:t>
      </w:r>
      <w:r w:rsidRPr="00962B3F">
        <w:rPr>
          <w:lang w:eastAsia="zh-CN"/>
        </w:rPr>
        <w:tab/>
      </w:r>
      <w:r w:rsidRPr="00962B3F">
        <w:t>stop timer T380, if running;</w:t>
      </w:r>
    </w:p>
    <w:p w14:paraId="1A628018" w14:textId="77777777" w:rsidR="00617ADD" w:rsidRPr="00962B3F" w:rsidRDefault="00617ADD" w:rsidP="00617ADD">
      <w:pPr>
        <w:pStyle w:val="B1"/>
      </w:pPr>
      <w:r w:rsidRPr="00962B3F">
        <w:t>1&gt;</w:t>
      </w:r>
      <w:r w:rsidRPr="00962B3F">
        <w:tab/>
        <w:t>stop timer T320, if running;</w:t>
      </w:r>
    </w:p>
    <w:p w14:paraId="4FD8D0C4" w14:textId="77777777" w:rsidR="00617ADD" w:rsidRPr="00962B3F" w:rsidRDefault="00617ADD" w:rsidP="00617ADD">
      <w:pPr>
        <w:pStyle w:val="B1"/>
      </w:pPr>
      <w:r w:rsidRPr="00962B3F">
        <w:t>1&gt;</w:t>
      </w:r>
      <w:r w:rsidRPr="00962B3F">
        <w:tab/>
        <w:t>if timer T316 is running;</w:t>
      </w:r>
    </w:p>
    <w:p w14:paraId="4BCDC3F2" w14:textId="77777777" w:rsidR="00617ADD" w:rsidRPr="00962B3F" w:rsidRDefault="00617ADD" w:rsidP="00617ADD">
      <w:pPr>
        <w:pStyle w:val="B2"/>
      </w:pPr>
      <w:r w:rsidRPr="00962B3F">
        <w:t>2&gt;</w:t>
      </w:r>
      <w:r w:rsidRPr="00962B3F">
        <w:tab/>
        <w:t>stop timer T316;</w:t>
      </w:r>
    </w:p>
    <w:p w14:paraId="2FE30577" w14:textId="77777777" w:rsidR="00617ADD" w:rsidRPr="00962B3F" w:rsidRDefault="00617ADD" w:rsidP="00617ADD">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335564F2" w14:textId="77777777" w:rsidR="00617ADD" w:rsidRPr="00962B3F" w:rsidRDefault="00617ADD" w:rsidP="00617ADD">
      <w:pPr>
        <w:pStyle w:val="B1"/>
      </w:pPr>
      <w:r w:rsidRPr="00962B3F">
        <w:t>1&gt;</w:t>
      </w:r>
      <w:r w:rsidRPr="00962B3F">
        <w:tab/>
        <w:t>stop timer T350, if running;</w:t>
      </w:r>
    </w:p>
    <w:p w14:paraId="6E0E7306" w14:textId="77777777" w:rsidR="00617ADD" w:rsidRPr="00962B3F" w:rsidRDefault="00617ADD" w:rsidP="00617ADD">
      <w:pPr>
        <w:pStyle w:val="B1"/>
      </w:pPr>
      <w:r w:rsidRPr="00962B3F">
        <w:t>1&gt;</w:t>
      </w:r>
      <w:r w:rsidRPr="00962B3F">
        <w:tab/>
        <w:t>stop timer T346g, if running;</w:t>
      </w:r>
    </w:p>
    <w:p w14:paraId="3B5FA896" w14:textId="77777777" w:rsidR="00617ADD" w:rsidRPr="00962B3F" w:rsidRDefault="00617ADD" w:rsidP="00617ADD">
      <w:pPr>
        <w:pStyle w:val="B1"/>
      </w:pPr>
      <w:r w:rsidRPr="00962B3F">
        <w:t>1&gt;</w:t>
      </w:r>
      <w:r w:rsidRPr="00962B3F">
        <w:tab/>
        <w:t>if the</w:t>
      </w:r>
      <w:r w:rsidRPr="00962B3F">
        <w:rPr>
          <w:i/>
        </w:rPr>
        <w:t xml:space="preserve"> </w:t>
      </w:r>
      <w:r w:rsidRPr="00962B3F">
        <w:t>AS security is not activated:</w:t>
      </w:r>
    </w:p>
    <w:p w14:paraId="5FD362A0" w14:textId="77777777" w:rsidR="00617ADD" w:rsidRPr="00962B3F" w:rsidRDefault="00617ADD" w:rsidP="00617ADD">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B7B6FB0" w14:textId="77777777" w:rsidR="00617ADD" w:rsidRPr="00962B3F" w:rsidRDefault="00617ADD" w:rsidP="00617ADD">
      <w:pPr>
        <w:pStyle w:val="B2"/>
      </w:pPr>
      <w:r w:rsidRPr="00962B3F">
        <w:t>2&gt;</w:t>
      </w:r>
      <w:r w:rsidRPr="00962B3F">
        <w:tab/>
        <w:t>perform the actions upon going to RRC_IDLE as specified in 5.3.11 with the release cause 'other' upon which the procedure ends;</w:t>
      </w:r>
    </w:p>
    <w:p w14:paraId="59788B6D"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0089C24C" w14:textId="77777777" w:rsidR="00617ADD" w:rsidRPr="00962B3F" w:rsidRDefault="00617ADD" w:rsidP="00617ADD">
      <w:pPr>
        <w:pStyle w:val="B2"/>
      </w:pPr>
      <w:r w:rsidRPr="00962B3F">
        <w:t>2&gt;</w:t>
      </w:r>
      <w:r w:rsidRPr="00962B3F">
        <w:tab/>
        <w:t xml:space="preserve">if </w:t>
      </w:r>
      <w:r w:rsidRPr="00962B3F">
        <w:rPr>
          <w:i/>
        </w:rPr>
        <w:t>cnType</w:t>
      </w:r>
      <w:r w:rsidRPr="00962B3F">
        <w:t xml:space="preserve"> is included:</w:t>
      </w:r>
    </w:p>
    <w:p w14:paraId="3FEF8E17" w14:textId="77777777" w:rsidR="00617ADD" w:rsidRPr="00962B3F" w:rsidRDefault="00617ADD" w:rsidP="00617ADD">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642ACFD6" w14:textId="77777777" w:rsidR="00617ADD" w:rsidRPr="00962B3F" w:rsidRDefault="00617ADD" w:rsidP="00617ADD">
      <w:pPr>
        <w:pStyle w:val="NO"/>
      </w:pPr>
      <w:r w:rsidRPr="00962B3F">
        <w:lastRenderedPageBreak/>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597434FC" w14:textId="77777777" w:rsidR="00617ADD" w:rsidRPr="00962B3F" w:rsidRDefault="00617ADD" w:rsidP="00617ADD">
      <w:pPr>
        <w:pStyle w:val="B2"/>
      </w:pPr>
      <w:r w:rsidRPr="00962B3F">
        <w:t>2&gt;</w:t>
      </w:r>
      <w:r w:rsidRPr="00962B3F">
        <w:tab/>
        <w:t xml:space="preserve">if </w:t>
      </w:r>
      <w:r w:rsidRPr="00962B3F">
        <w:rPr>
          <w:i/>
        </w:rPr>
        <w:t>voiceFallbackIndication</w:t>
      </w:r>
      <w:r w:rsidRPr="00962B3F">
        <w:t xml:space="preserve"> is included:</w:t>
      </w:r>
    </w:p>
    <w:p w14:paraId="5A218522" w14:textId="77777777" w:rsidR="00617ADD" w:rsidRPr="00962B3F" w:rsidRDefault="00617ADD" w:rsidP="00617ADD">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52FD3E2B"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5846E923" w14:textId="77777777" w:rsidR="00617ADD" w:rsidRPr="00962B3F" w:rsidRDefault="00617ADD" w:rsidP="00617ADD">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336AC4AC" w14:textId="77777777" w:rsidR="00617ADD" w:rsidRPr="00962B3F" w:rsidRDefault="00617ADD" w:rsidP="00617ADD">
      <w:pPr>
        <w:pStyle w:val="B2"/>
      </w:pPr>
      <w:r w:rsidRPr="00962B3F">
        <w:t>2&gt;</w:t>
      </w:r>
      <w:r w:rsidRPr="00962B3F">
        <w:tab/>
        <w:t xml:space="preserve">if the </w:t>
      </w:r>
      <w:r w:rsidRPr="00962B3F">
        <w:rPr>
          <w:i/>
        </w:rPr>
        <w:t>t320</w:t>
      </w:r>
      <w:r w:rsidRPr="00962B3F">
        <w:t xml:space="preserve"> is included:</w:t>
      </w:r>
    </w:p>
    <w:p w14:paraId="2207D5F9" w14:textId="77777777" w:rsidR="00617ADD" w:rsidRPr="00962B3F" w:rsidRDefault="00617ADD" w:rsidP="00617ADD">
      <w:pPr>
        <w:pStyle w:val="B3"/>
      </w:pPr>
      <w:r w:rsidRPr="00962B3F">
        <w:t>3&gt;</w:t>
      </w:r>
      <w:r w:rsidRPr="00962B3F">
        <w:tab/>
        <w:t xml:space="preserve">start timer T320, with the timer value set according to the value of </w:t>
      </w:r>
      <w:r w:rsidRPr="00962B3F">
        <w:rPr>
          <w:i/>
        </w:rPr>
        <w:t>t320</w:t>
      </w:r>
      <w:r w:rsidRPr="00962B3F">
        <w:t>;</w:t>
      </w:r>
    </w:p>
    <w:p w14:paraId="21A882FB" w14:textId="77777777" w:rsidR="00617ADD" w:rsidRPr="00962B3F" w:rsidRDefault="00617ADD" w:rsidP="00617ADD">
      <w:pPr>
        <w:pStyle w:val="B1"/>
      </w:pPr>
      <w:r w:rsidRPr="00962B3F">
        <w:t>1&gt;</w:t>
      </w:r>
      <w:r w:rsidRPr="00962B3F">
        <w:tab/>
        <w:t>else:</w:t>
      </w:r>
    </w:p>
    <w:p w14:paraId="58B5A2A3" w14:textId="77777777" w:rsidR="00617ADD" w:rsidRPr="00962B3F" w:rsidRDefault="00617ADD" w:rsidP="00617ADD">
      <w:pPr>
        <w:pStyle w:val="B2"/>
      </w:pPr>
      <w:r w:rsidRPr="00962B3F">
        <w:t>2&gt;</w:t>
      </w:r>
      <w:r w:rsidRPr="00962B3F">
        <w:tab/>
        <w:t>apply the cell reselection priority information broadcast in the system information;</w:t>
      </w:r>
    </w:p>
    <w:p w14:paraId="4B2D1DAF" w14:textId="77777777" w:rsidR="00617ADD" w:rsidRPr="00962B3F" w:rsidRDefault="00617ADD" w:rsidP="00617ADD">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1CD88D94" w14:textId="77777777" w:rsidR="00617ADD" w:rsidRPr="00962B3F" w:rsidRDefault="00617ADD" w:rsidP="00617ADD">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3ABC39C9" w14:textId="77777777" w:rsidR="00617ADD" w:rsidRPr="00962B3F" w:rsidRDefault="00617ADD" w:rsidP="00617ADD">
      <w:pPr>
        <w:pStyle w:val="B2"/>
      </w:pPr>
      <w:r w:rsidRPr="00962B3F">
        <w:t>2&gt;</w:t>
      </w:r>
      <w:r w:rsidRPr="00962B3F">
        <w:tab/>
        <w:t>store the</w:t>
      </w:r>
      <w:r w:rsidRPr="00962B3F">
        <w:rPr>
          <w:i/>
          <w:iCs/>
        </w:rPr>
        <w:t xml:space="preserve"> deprioritisationReq</w:t>
      </w:r>
      <w:r w:rsidRPr="00962B3F">
        <w:t xml:space="preserve"> until T325 expiry;</w:t>
      </w:r>
    </w:p>
    <w:p w14:paraId="6201B7BF" w14:textId="77777777" w:rsidR="00617ADD" w:rsidRPr="00962B3F" w:rsidRDefault="00617ADD" w:rsidP="00617ADD">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76F31185" w14:textId="77777777" w:rsidR="00617ADD" w:rsidRPr="00962B3F" w:rsidRDefault="00617ADD" w:rsidP="00617ADD">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65F4142C" w14:textId="77777777" w:rsidR="00617ADD" w:rsidRPr="00962B3F" w:rsidRDefault="00617ADD" w:rsidP="00617ADD">
      <w:pPr>
        <w:pStyle w:val="B2"/>
      </w:pPr>
      <w:r w:rsidRPr="00962B3F">
        <w:t>2&gt;</w:t>
      </w:r>
      <w:r w:rsidRPr="00962B3F">
        <w:tab/>
        <w:t>if T331 is running:</w:t>
      </w:r>
    </w:p>
    <w:p w14:paraId="5FB6DBBC" w14:textId="77777777" w:rsidR="00617ADD" w:rsidRPr="00962B3F" w:rsidRDefault="00617ADD" w:rsidP="00617ADD">
      <w:pPr>
        <w:pStyle w:val="B3"/>
      </w:pPr>
      <w:r w:rsidRPr="00962B3F">
        <w:t>3&gt; stop timer T331;</w:t>
      </w:r>
    </w:p>
    <w:p w14:paraId="0518AFE4" w14:textId="77777777" w:rsidR="00617ADD" w:rsidRPr="00962B3F" w:rsidRDefault="00617ADD" w:rsidP="00617ADD">
      <w:pPr>
        <w:pStyle w:val="B3"/>
      </w:pPr>
      <w:r w:rsidRPr="00962B3F">
        <w:t>3&gt;</w:t>
      </w:r>
      <w:r w:rsidRPr="00962B3F">
        <w:tab/>
        <w:t>perform the actions as specified in 5.7.8.3;</w:t>
      </w:r>
    </w:p>
    <w:p w14:paraId="1F206338" w14:textId="77777777" w:rsidR="00617ADD" w:rsidRPr="00962B3F" w:rsidRDefault="00617ADD" w:rsidP="00617ADD">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388B2752" w14:textId="77777777" w:rsidR="00617ADD" w:rsidRPr="00962B3F" w:rsidRDefault="00617ADD" w:rsidP="00617ADD">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4D7055AC" w14:textId="77777777" w:rsidR="00617ADD" w:rsidRPr="00962B3F" w:rsidRDefault="00617ADD" w:rsidP="00617ADD">
      <w:pPr>
        <w:pStyle w:val="B3"/>
      </w:pPr>
      <w:r w:rsidRPr="00962B3F">
        <w:t>3&gt;</w:t>
      </w:r>
      <w:r w:rsidRPr="00962B3F">
        <w:tab/>
        <w:t xml:space="preserve">start timer T331 with the value set to </w:t>
      </w:r>
      <w:r w:rsidRPr="00962B3F">
        <w:rPr>
          <w:i/>
          <w:iCs/>
        </w:rPr>
        <w:t>measIdleDuration</w:t>
      </w:r>
      <w:r w:rsidRPr="00962B3F">
        <w:t>;</w:t>
      </w:r>
    </w:p>
    <w:p w14:paraId="69937C00"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A090801" w14:textId="77777777" w:rsidR="00617ADD" w:rsidRPr="00962B3F" w:rsidRDefault="00617ADD" w:rsidP="00617ADD">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2784FFCE"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34565BD3" w14:textId="77777777" w:rsidR="00617ADD" w:rsidRPr="00962B3F" w:rsidRDefault="00617ADD" w:rsidP="00617ADD">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700D8D42" w14:textId="77777777" w:rsidR="00617ADD" w:rsidRPr="00962B3F" w:rsidRDefault="00617ADD" w:rsidP="00617ADD">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52F1147D" w14:textId="77777777" w:rsidR="00617ADD" w:rsidRPr="00962B3F" w:rsidRDefault="00617ADD" w:rsidP="00617ADD">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05ABCE77" w14:textId="77777777" w:rsidR="00617ADD" w:rsidRPr="00962B3F" w:rsidRDefault="00617ADD" w:rsidP="00617ADD">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2B1C508C" w14:textId="77777777" w:rsidR="00617ADD" w:rsidRPr="00962B3F" w:rsidRDefault="00617ADD" w:rsidP="00617ADD">
      <w:pPr>
        <w:pStyle w:val="B2"/>
      </w:pPr>
      <w:r w:rsidRPr="00962B3F">
        <w:t>2&gt;</w:t>
      </w:r>
      <w:r w:rsidRPr="00962B3F">
        <w:tab/>
        <w:t>reset MAC and release the default MAC Cell Group configuration, if any;</w:t>
      </w:r>
    </w:p>
    <w:p w14:paraId="784ACFDD" w14:textId="77777777" w:rsidR="00617ADD" w:rsidRPr="00962B3F" w:rsidRDefault="00617ADD" w:rsidP="00617ADD">
      <w:pPr>
        <w:pStyle w:val="B2"/>
      </w:pPr>
      <w:r w:rsidRPr="00962B3F">
        <w:t>2&gt;</w:t>
      </w:r>
      <w:r w:rsidRPr="00962B3F">
        <w:tab/>
        <w:t xml:space="preserve">apply the received </w:t>
      </w:r>
      <w:r w:rsidRPr="00962B3F">
        <w:rPr>
          <w:i/>
        </w:rPr>
        <w:t xml:space="preserve">suspendConfig </w:t>
      </w:r>
      <w:r w:rsidRPr="00962B3F">
        <w:rPr>
          <w:iCs/>
        </w:rPr>
        <w:t xml:space="preserve">except the received </w:t>
      </w:r>
      <w:r w:rsidRPr="00962B3F">
        <w:rPr>
          <w:i/>
          <w:iCs/>
        </w:rPr>
        <w:t>nextHopChainingCount</w:t>
      </w:r>
      <w:r w:rsidRPr="00962B3F">
        <w:t>;</w:t>
      </w:r>
    </w:p>
    <w:p w14:paraId="69155CA6" w14:textId="77777777" w:rsidR="00617ADD" w:rsidRPr="00962B3F" w:rsidRDefault="00617ADD" w:rsidP="00617ADD">
      <w:pPr>
        <w:pStyle w:val="B2"/>
      </w:pPr>
      <w:r w:rsidRPr="00962B3F">
        <w:t>2&gt;</w:t>
      </w:r>
      <w:r w:rsidRPr="00962B3F">
        <w:tab/>
        <w:t xml:space="preserve">if the </w:t>
      </w:r>
      <w:r w:rsidRPr="00962B3F">
        <w:rPr>
          <w:i/>
          <w:iCs/>
        </w:rPr>
        <w:t xml:space="preserve">sdt-Config </w:t>
      </w:r>
      <w:r w:rsidRPr="00962B3F">
        <w:t>is configured:</w:t>
      </w:r>
    </w:p>
    <w:p w14:paraId="739046CF" w14:textId="77777777" w:rsidR="00617ADD" w:rsidRPr="00962B3F" w:rsidRDefault="00617ADD" w:rsidP="00617ADD">
      <w:pPr>
        <w:pStyle w:val="B3"/>
      </w:pPr>
      <w:r w:rsidRPr="00962B3F">
        <w:t>3&gt;</w:t>
      </w:r>
      <w:r w:rsidRPr="00962B3F">
        <w:tab/>
        <w:t xml:space="preserve">for each of the DRB in the </w:t>
      </w:r>
      <w:r w:rsidRPr="00962B3F">
        <w:rPr>
          <w:i/>
          <w:iCs/>
        </w:rPr>
        <w:t>sdt-DRB-List</w:t>
      </w:r>
      <w:r w:rsidRPr="00962B3F">
        <w:t>:</w:t>
      </w:r>
    </w:p>
    <w:p w14:paraId="00F972BB" w14:textId="77777777" w:rsidR="00617ADD" w:rsidRPr="00962B3F" w:rsidRDefault="00617ADD" w:rsidP="00617ADD">
      <w:pPr>
        <w:pStyle w:val="B4"/>
      </w:pPr>
      <w:r w:rsidRPr="00962B3F">
        <w:t>4&gt;</w:t>
      </w:r>
      <w:r w:rsidRPr="00962B3F">
        <w:tab/>
        <w:t>consider the DRB to be configured for SDT;</w:t>
      </w:r>
    </w:p>
    <w:p w14:paraId="7CB32966" w14:textId="77777777" w:rsidR="00617ADD" w:rsidRPr="00962B3F" w:rsidRDefault="00617ADD" w:rsidP="00617ADD">
      <w:pPr>
        <w:pStyle w:val="B3"/>
      </w:pPr>
      <w:r w:rsidRPr="00962B3F">
        <w:t>3&gt;</w:t>
      </w:r>
      <w:r w:rsidRPr="00962B3F">
        <w:tab/>
        <w:t xml:space="preserve">if </w:t>
      </w:r>
      <w:r w:rsidRPr="00962B3F">
        <w:rPr>
          <w:i/>
          <w:iCs/>
        </w:rPr>
        <w:t>sdt-SRB2-Indication</w:t>
      </w:r>
      <w:r w:rsidRPr="00962B3F">
        <w:t xml:space="preserve"> is configured:</w:t>
      </w:r>
    </w:p>
    <w:p w14:paraId="00483A7A" w14:textId="77777777" w:rsidR="00617ADD" w:rsidRPr="00962B3F" w:rsidRDefault="00617ADD" w:rsidP="00617ADD">
      <w:pPr>
        <w:pStyle w:val="B4"/>
      </w:pPr>
      <w:r w:rsidRPr="00962B3F">
        <w:lastRenderedPageBreak/>
        <w:t>4&gt;</w:t>
      </w:r>
      <w:r w:rsidRPr="00962B3F">
        <w:tab/>
        <w:t>consider the SRB2 to be configured for SDT;</w:t>
      </w:r>
    </w:p>
    <w:p w14:paraId="6DF8021B" w14:textId="77777777" w:rsidR="00617ADD" w:rsidRPr="00962B3F" w:rsidRDefault="00617ADD" w:rsidP="00617ADD">
      <w:pPr>
        <w:pStyle w:val="B3"/>
      </w:pPr>
      <w:r w:rsidRPr="00962B3F">
        <w:t>3&gt;</w:t>
      </w:r>
      <w:r w:rsidRPr="00962B3F">
        <w:tab/>
        <w:t>for each RLC bearer that is not suspended:</w:t>
      </w:r>
    </w:p>
    <w:p w14:paraId="5E75B0F5" w14:textId="77777777" w:rsidR="00617ADD" w:rsidRPr="00962B3F" w:rsidRDefault="00617ADD" w:rsidP="00617ADD">
      <w:pPr>
        <w:pStyle w:val="B4"/>
      </w:pPr>
      <w:r w:rsidRPr="00962B3F">
        <w:t>4&gt;</w:t>
      </w:r>
      <w:r w:rsidRPr="00962B3F">
        <w:tab/>
        <w:t>re-establish the RLC entity as specified in TS 38.322 [4];</w:t>
      </w:r>
    </w:p>
    <w:p w14:paraId="6412857D" w14:textId="77777777" w:rsidR="00617ADD" w:rsidRPr="00962B3F" w:rsidRDefault="00617ADD" w:rsidP="00617ADD">
      <w:pPr>
        <w:pStyle w:val="B3"/>
      </w:pPr>
      <w:r w:rsidRPr="00962B3F">
        <w:t>3&gt;</w:t>
      </w:r>
      <w:r w:rsidRPr="00962B3F">
        <w:tab/>
        <w:t>for SRB2 (if it is resumed) and for SRB1:</w:t>
      </w:r>
    </w:p>
    <w:p w14:paraId="3597E820" w14:textId="77777777" w:rsidR="00617ADD" w:rsidRPr="00962B3F" w:rsidRDefault="00617ADD" w:rsidP="00617ADD">
      <w:pPr>
        <w:pStyle w:val="B4"/>
      </w:pPr>
      <w:r w:rsidRPr="00962B3F">
        <w:t>4&gt;</w:t>
      </w:r>
      <w:r w:rsidRPr="00962B3F">
        <w:tab/>
        <w:t>trigger the PDCP entity to perform SDU discard as specified in TS 38.323 [5];</w:t>
      </w:r>
    </w:p>
    <w:p w14:paraId="1FB0D3B1" w14:textId="77777777" w:rsidR="00617ADD" w:rsidRPr="00962B3F" w:rsidRDefault="00617ADD" w:rsidP="00617ADD">
      <w:pPr>
        <w:pStyle w:val="B3"/>
      </w:pPr>
      <w:r w:rsidRPr="00962B3F">
        <w:t>3&gt;</w:t>
      </w:r>
      <w:r w:rsidRPr="00962B3F">
        <w:tab/>
        <w:t xml:space="preserve">if </w:t>
      </w:r>
      <w:r w:rsidRPr="00962B3F">
        <w:rPr>
          <w:i/>
          <w:iCs/>
        </w:rPr>
        <w:t>sdt-MAC-PHY-CG-Config</w:t>
      </w:r>
      <w:r w:rsidRPr="00962B3F">
        <w:t xml:space="preserve"> is configured:</w:t>
      </w:r>
    </w:p>
    <w:p w14:paraId="5DB5EC64" w14:textId="77777777" w:rsidR="00617ADD" w:rsidRPr="00962B3F" w:rsidRDefault="00617ADD" w:rsidP="00617ADD">
      <w:pPr>
        <w:pStyle w:val="B4"/>
      </w:pPr>
      <w:r w:rsidRPr="00962B3F">
        <w:t>4&gt;</w:t>
      </w:r>
      <w:r w:rsidRPr="00962B3F">
        <w:tab/>
        <w:t xml:space="preserve">configure the PCell with the configured grant resources for SDT and instruct the MAC entity to start the </w:t>
      </w:r>
      <w:bookmarkStart w:id="380" w:name="_Hlk97714604"/>
      <w:r w:rsidRPr="00962B3F">
        <w:rPr>
          <w:i/>
          <w:iCs/>
        </w:rPr>
        <w:t>cg-SDT-TimeAlignmentTimer</w:t>
      </w:r>
      <w:bookmarkEnd w:id="380"/>
      <w:r w:rsidRPr="00962B3F">
        <w:t>;</w:t>
      </w:r>
    </w:p>
    <w:p w14:paraId="273A8FEC" w14:textId="77777777" w:rsidR="00617ADD" w:rsidRPr="00962B3F" w:rsidRDefault="00617ADD" w:rsidP="00617ADD">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0CB0112D" w14:textId="77777777" w:rsidR="00617ADD" w:rsidRPr="00962B3F" w:rsidRDefault="00617ADD" w:rsidP="00617ADD">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598FA6EA" w14:textId="77777777" w:rsidR="00617ADD" w:rsidRPr="00962B3F" w:rsidRDefault="00617ADD" w:rsidP="00617ADD">
      <w:pPr>
        <w:pStyle w:val="B2"/>
      </w:pPr>
      <w:r w:rsidRPr="00962B3F">
        <w:t>2&gt;</w:t>
      </w:r>
      <w:r w:rsidRPr="00962B3F">
        <w:tab/>
        <w:t xml:space="preserve">remove all the entries within </w:t>
      </w:r>
      <w:r w:rsidRPr="00962B3F">
        <w:rPr>
          <w:i/>
        </w:rPr>
        <w:t>VarConditionalReconfig</w:t>
      </w:r>
      <w:r w:rsidRPr="00962B3F">
        <w:t>, if any;</w:t>
      </w:r>
    </w:p>
    <w:p w14:paraId="7703485B" w14:textId="77777777" w:rsidR="00617ADD" w:rsidRPr="00962B3F" w:rsidRDefault="00617ADD" w:rsidP="00617ADD">
      <w:pPr>
        <w:pStyle w:val="B2"/>
      </w:pPr>
      <w:r w:rsidRPr="00962B3F">
        <w:t>2&gt;</w:t>
      </w:r>
      <w:r w:rsidRPr="00962B3F">
        <w:tab/>
        <w:t xml:space="preserve">for each </w:t>
      </w:r>
      <w:r w:rsidRPr="00962B3F">
        <w:rPr>
          <w:i/>
        </w:rPr>
        <w:t>measId</w:t>
      </w:r>
      <w:r w:rsidRPr="00962B3F">
        <w:t xml:space="preserve"> of the MCG </w:t>
      </w:r>
      <w:r w:rsidRPr="00962B3F">
        <w:rPr>
          <w:i/>
        </w:rPr>
        <w:t>measConfig</w:t>
      </w:r>
      <w:r w:rsidRPr="00962B3F">
        <w:t xml:space="preserve"> and for each </w:t>
      </w:r>
      <w:r w:rsidRPr="00962B3F">
        <w:rPr>
          <w:i/>
        </w:rPr>
        <w:t>measId</w:t>
      </w:r>
      <w:r w:rsidRPr="00962B3F">
        <w:t xml:space="preserve"> of the SCG </w:t>
      </w:r>
      <w:r w:rsidRPr="00962B3F">
        <w:rPr>
          <w:i/>
        </w:rPr>
        <w:t>measConfig</w:t>
      </w:r>
      <w:r w:rsidRPr="00962B3F">
        <w:t xml:space="preserve">, if configured,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3FBB3BC" w14:textId="77777777" w:rsidR="00617ADD" w:rsidRPr="00962B3F" w:rsidRDefault="00617ADD" w:rsidP="00617ADD">
      <w:pPr>
        <w:pStyle w:val="B3"/>
      </w:pPr>
      <w:r w:rsidRPr="00962B3F">
        <w:t>3&gt;</w:t>
      </w:r>
      <w:r w:rsidRPr="00962B3F">
        <w:tab/>
        <w:t xml:space="preserve">for the associated </w:t>
      </w:r>
      <w:r w:rsidRPr="00962B3F">
        <w:rPr>
          <w:i/>
          <w:iCs/>
        </w:rPr>
        <w:t>reportConfigId</w:t>
      </w:r>
      <w:r w:rsidRPr="00962B3F">
        <w:t>:</w:t>
      </w:r>
    </w:p>
    <w:p w14:paraId="7A2B03B1" w14:textId="77777777" w:rsidR="00617ADD" w:rsidRPr="00962B3F" w:rsidRDefault="00617ADD" w:rsidP="00617ADD">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F3999AE" w14:textId="77777777" w:rsidR="00617ADD" w:rsidRPr="00962B3F" w:rsidRDefault="00617ADD" w:rsidP="00617ADD">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FC99622" w14:textId="77777777" w:rsidR="00617ADD" w:rsidRPr="00962B3F" w:rsidRDefault="00617ADD" w:rsidP="00617ADD">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33915BBC" w14:textId="77777777" w:rsidR="00617ADD" w:rsidRPr="00962B3F" w:rsidRDefault="00617ADD" w:rsidP="00617ADD">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A791CC7" w14:textId="77777777" w:rsidR="00617ADD" w:rsidRPr="00962B3F" w:rsidRDefault="00617ADD" w:rsidP="00617ADD">
      <w:pPr>
        <w:pStyle w:val="B2"/>
      </w:pPr>
      <w:r w:rsidRPr="00962B3F">
        <w:t>2&gt;</w:t>
      </w:r>
      <w:r w:rsidRPr="00962B3F">
        <w:tab/>
        <w:t>re-establish RLC entities for SRB1;</w:t>
      </w:r>
    </w:p>
    <w:p w14:paraId="4351E432" w14:textId="77777777" w:rsidR="00617ADD" w:rsidRPr="00962B3F" w:rsidRDefault="00617ADD" w:rsidP="00617ADD">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37AC2D34" w14:textId="77777777" w:rsidR="00617ADD" w:rsidRPr="00962B3F" w:rsidRDefault="00617ADD" w:rsidP="00617ADD">
      <w:pPr>
        <w:pStyle w:val="B3"/>
      </w:pPr>
      <w:r w:rsidRPr="00962B3F">
        <w:t>3&gt;</w:t>
      </w:r>
      <w:r w:rsidRPr="00962B3F">
        <w:tab/>
        <w:t>stop the timer T319 if running;</w:t>
      </w:r>
    </w:p>
    <w:p w14:paraId="634EF1F7" w14:textId="77777777" w:rsidR="00617ADD" w:rsidRPr="00962B3F" w:rsidRDefault="00617ADD" w:rsidP="00617ADD">
      <w:pPr>
        <w:pStyle w:val="B3"/>
      </w:pPr>
      <w:r w:rsidRPr="00962B3F">
        <w:t>3&gt;</w:t>
      </w:r>
      <w:r w:rsidRPr="00962B3F">
        <w:tab/>
        <w:t>in the stored UE Inactive AS context:</w:t>
      </w:r>
    </w:p>
    <w:p w14:paraId="66A574E8" w14:textId="77777777" w:rsidR="00617ADD" w:rsidRPr="00962B3F" w:rsidRDefault="00617ADD" w:rsidP="00617ADD">
      <w:pPr>
        <w:pStyle w:val="B4"/>
      </w:pPr>
      <w:r w:rsidRPr="00962B3F">
        <w:t>4&gt;</w:t>
      </w:r>
      <w:r w:rsidRPr="00962B3F">
        <w:tab/>
        <w:t>if timer T319a is running:</w:t>
      </w:r>
    </w:p>
    <w:p w14:paraId="7482E2DC" w14:textId="77777777" w:rsidR="00617ADD" w:rsidRPr="00962B3F" w:rsidRDefault="00617ADD" w:rsidP="00617ADD">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5C46186B" w14:textId="77777777" w:rsidR="00617ADD" w:rsidRPr="00962B3F" w:rsidRDefault="00617ADD" w:rsidP="00617ADD">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08239C83" w14:textId="77777777" w:rsidR="00617ADD" w:rsidRPr="00962B3F" w:rsidRDefault="00617ADD" w:rsidP="00617ADD">
      <w:pPr>
        <w:pStyle w:val="B4"/>
        <w:rPr>
          <w:i/>
          <w:iCs/>
        </w:rPr>
      </w:pPr>
      <w:bookmarkStart w:id="381"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81"/>
    <w:p w14:paraId="593806AF" w14:textId="77777777" w:rsidR="00617ADD" w:rsidRPr="00962B3F" w:rsidRDefault="00617ADD" w:rsidP="00617ADD">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5655126" w14:textId="77777777" w:rsidR="00617ADD" w:rsidRPr="00962B3F" w:rsidRDefault="00617ADD" w:rsidP="00617ADD">
      <w:pPr>
        <w:pStyle w:val="B4"/>
      </w:pPr>
      <w:r w:rsidRPr="00962B3F">
        <w:t>4&gt;</w:t>
      </w:r>
      <w:r w:rsidRPr="00962B3F">
        <w:tab/>
        <w:t xml:space="preserve">if the </w:t>
      </w:r>
      <w:r w:rsidRPr="00962B3F">
        <w:rPr>
          <w:i/>
        </w:rPr>
        <w:t>suspendConfig</w:t>
      </w:r>
      <w:r w:rsidRPr="00962B3F">
        <w:t xml:space="preserve"> contains the </w:t>
      </w:r>
      <w:r w:rsidRPr="00962B3F">
        <w:rPr>
          <w:i/>
        </w:rPr>
        <w:t xml:space="preserve">sl-UEIdentityRemote </w:t>
      </w:r>
      <w:r w:rsidRPr="00962B3F">
        <w:t>(i.e. the UE is a L2 U2N Remote UE):</w:t>
      </w:r>
    </w:p>
    <w:p w14:paraId="2AE6F606" w14:textId="77777777" w:rsidR="00617ADD" w:rsidRPr="00962B3F" w:rsidRDefault="00617ADD" w:rsidP="00617ADD">
      <w:pPr>
        <w:pStyle w:val="B5"/>
      </w:pPr>
      <w:r w:rsidRPr="00962B3F">
        <w:t>5&gt;</w:t>
      </w:r>
      <w:r w:rsidRPr="00962B3F">
        <w:tab/>
        <w:t xml:space="preserve">replace the C-RNTI with the value of the </w:t>
      </w:r>
      <w:r w:rsidRPr="00962B3F">
        <w:rPr>
          <w:i/>
        </w:rPr>
        <w:t>sl-UEIdentityRemote</w:t>
      </w:r>
      <w:r w:rsidRPr="00962B3F">
        <w:t>;</w:t>
      </w:r>
    </w:p>
    <w:p w14:paraId="79790823" w14:textId="77777777" w:rsidR="00617ADD" w:rsidRPr="00962B3F" w:rsidRDefault="00617ADD" w:rsidP="00617ADD">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33A1D41" w14:textId="77777777" w:rsidR="00617ADD" w:rsidRPr="00962B3F" w:rsidRDefault="00617ADD" w:rsidP="00617ADD">
      <w:pPr>
        <w:pStyle w:val="B4"/>
      </w:pPr>
      <w:r w:rsidRPr="00962B3F">
        <w:t>4&gt; else:</w:t>
      </w:r>
    </w:p>
    <w:p w14:paraId="578107E0" w14:textId="77777777" w:rsidR="00617ADD" w:rsidRPr="00962B3F" w:rsidRDefault="00617ADD" w:rsidP="00617ADD">
      <w:pPr>
        <w:pStyle w:val="B5"/>
      </w:pPr>
      <w:r w:rsidRPr="00962B3F">
        <w:t>5&gt;</w:t>
      </w:r>
      <w:r w:rsidRPr="00962B3F">
        <w:tab/>
        <w:t xml:space="preserve">replace the C-RNTI with the C-RNTI used in the cell (see TS 38.321 [3]) the UE has received the </w:t>
      </w:r>
      <w:r w:rsidRPr="00962B3F">
        <w:rPr>
          <w:i/>
        </w:rPr>
        <w:t>RRCRelease</w:t>
      </w:r>
      <w:r w:rsidRPr="00962B3F">
        <w:t xml:space="preserve"> message;</w:t>
      </w:r>
    </w:p>
    <w:p w14:paraId="0C17FE3C" w14:textId="77777777" w:rsidR="00617ADD" w:rsidRPr="00962B3F" w:rsidRDefault="00617ADD" w:rsidP="00617ADD">
      <w:pPr>
        <w:pStyle w:val="B5"/>
      </w:pPr>
      <w:r w:rsidRPr="00962B3F">
        <w:lastRenderedPageBreak/>
        <w:t>5&gt;</w:t>
      </w:r>
      <w:r w:rsidRPr="00962B3F">
        <w:tab/>
        <w:t>replace the physical cell identity</w:t>
      </w:r>
      <w:r w:rsidRPr="00962B3F">
        <w:rPr>
          <w:i/>
        </w:rPr>
        <w:t xml:space="preserve"> </w:t>
      </w:r>
      <w:r w:rsidRPr="00962B3F">
        <w:t xml:space="preserve">with the physical cell identity of the cell the UE has received the </w:t>
      </w:r>
      <w:r w:rsidRPr="00962B3F">
        <w:rPr>
          <w:i/>
        </w:rPr>
        <w:t>RRCRelease</w:t>
      </w:r>
      <w:r w:rsidRPr="00962B3F">
        <w:t xml:space="preserve"> message;</w:t>
      </w:r>
    </w:p>
    <w:p w14:paraId="0F80FFD1" w14:textId="77777777" w:rsidR="00617ADD" w:rsidRPr="00962B3F" w:rsidRDefault="00617ADD" w:rsidP="00617ADD">
      <w:pPr>
        <w:pStyle w:val="B3"/>
      </w:pPr>
      <w:bookmarkStart w:id="382"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82"/>
    <w:p w14:paraId="62E2BB5B" w14:textId="77777777" w:rsidR="00617ADD" w:rsidRPr="00962B3F" w:rsidRDefault="00617ADD" w:rsidP="00617ADD">
      <w:pPr>
        <w:pStyle w:val="B3"/>
      </w:pPr>
      <w:r w:rsidRPr="00962B3F">
        <w:t>3&gt;</w:t>
      </w:r>
      <w:r w:rsidRPr="00962B3F">
        <w:tab/>
        <w:t>stop the timer T319a if running;</w:t>
      </w:r>
    </w:p>
    <w:p w14:paraId="2F3A885F" w14:textId="77777777" w:rsidR="00617ADD" w:rsidRPr="00962B3F" w:rsidRDefault="00617ADD" w:rsidP="00617ADD">
      <w:pPr>
        <w:pStyle w:val="B2"/>
      </w:pPr>
      <w:r w:rsidRPr="00962B3F">
        <w:t>2&gt;</w:t>
      </w:r>
      <w:r w:rsidRPr="00962B3F">
        <w:tab/>
        <w:t>else:</w:t>
      </w:r>
    </w:p>
    <w:p w14:paraId="738E7714" w14:textId="77777777" w:rsidR="00617ADD" w:rsidRPr="00962B3F" w:rsidRDefault="00617ADD" w:rsidP="00617ADD">
      <w:pPr>
        <w:pStyle w:val="B3"/>
      </w:pPr>
      <w:r w:rsidRPr="00962B3F">
        <w:t>3&gt;</w:t>
      </w:r>
      <w:r w:rsidRPr="00962B3F">
        <w:tab/>
        <w:t xml:space="preserve">store in the UE Inactive AS Context </w:t>
      </w:r>
      <w:bookmarkStart w:id="383" w:name="_Hlk95515016"/>
      <w:r w:rsidRPr="00962B3F">
        <w:t xml:space="preserve">the </w:t>
      </w:r>
      <w:r w:rsidRPr="00962B3F">
        <w:rPr>
          <w:i/>
          <w:iCs/>
        </w:rPr>
        <w:t xml:space="preserve">nextHopChainingCount </w:t>
      </w:r>
      <w:r w:rsidRPr="00962B3F">
        <w:t xml:space="preserve">received in the </w:t>
      </w:r>
      <w:r w:rsidRPr="00962B3F">
        <w:rPr>
          <w:i/>
        </w:rPr>
        <w:t xml:space="preserve">RRCRelease </w:t>
      </w:r>
      <w:r w:rsidRPr="00962B3F">
        <w:rPr>
          <w:iCs/>
        </w:rPr>
        <w:t>message</w:t>
      </w:r>
      <w:r w:rsidRPr="00962B3F">
        <w:rPr>
          <w:i/>
          <w:iCs/>
        </w:rPr>
        <w:t>,</w:t>
      </w:r>
      <w:bookmarkEnd w:id="383"/>
      <w:r w:rsidRPr="00962B3F">
        <w:t xml:space="preserve"> 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the application layer measurement configuration, 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3B7B40EA" w14:textId="77777777" w:rsidR="00617ADD" w:rsidRPr="00962B3F" w:rsidRDefault="00617ADD" w:rsidP="00617ADD">
      <w:pPr>
        <w:pStyle w:val="B4"/>
      </w:pPr>
      <w:r w:rsidRPr="00962B3F">
        <w:t>-</w:t>
      </w:r>
      <w:r w:rsidRPr="00962B3F">
        <w:tab/>
        <w:t xml:space="preserve">parameters within </w:t>
      </w:r>
      <w:r w:rsidRPr="00962B3F">
        <w:rPr>
          <w:i/>
        </w:rPr>
        <w:t>ReconfigurationWithSync</w:t>
      </w:r>
      <w:r w:rsidRPr="00962B3F">
        <w:t xml:space="preserve"> of the PCell;</w:t>
      </w:r>
    </w:p>
    <w:p w14:paraId="02761439" w14:textId="77777777" w:rsidR="00617ADD" w:rsidRPr="00962B3F" w:rsidRDefault="00617ADD" w:rsidP="00617ADD">
      <w:pPr>
        <w:pStyle w:val="B4"/>
      </w:pPr>
      <w:r w:rsidRPr="00962B3F">
        <w:t>-</w:t>
      </w:r>
      <w:r w:rsidRPr="00962B3F">
        <w:tab/>
        <w:t xml:space="preserve">parameters within </w:t>
      </w:r>
      <w:r w:rsidRPr="00962B3F">
        <w:rPr>
          <w:i/>
        </w:rPr>
        <w:t>ReconfigurationWithSync</w:t>
      </w:r>
      <w:r w:rsidRPr="00962B3F">
        <w:t xml:space="preserve"> of the NR PSCell, if configured;</w:t>
      </w:r>
    </w:p>
    <w:p w14:paraId="06F27F90" w14:textId="77777777" w:rsidR="00617ADD" w:rsidRPr="00962B3F" w:rsidRDefault="00617ADD" w:rsidP="00617ADD">
      <w:pPr>
        <w:pStyle w:val="B4"/>
      </w:pPr>
      <w:r w:rsidRPr="00962B3F">
        <w:t>-</w:t>
      </w:r>
      <w:r w:rsidRPr="00962B3F">
        <w:tab/>
        <w:t xml:space="preserve">parameters within </w:t>
      </w:r>
      <w:r w:rsidRPr="00962B3F">
        <w:rPr>
          <w:i/>
        </w:rPr>
        <w:t>MobilityControlInfoSCG</w:t>
      </w:r>
      <w:r w:rsidRPr="00962B3F">
        <w:t xml:space="preserve"> of the E-UTRA PSCell, if configured;</w:t>
      </w:r>
    </w:p>
    <w:p w14:paraId="20147B47" w14:textId="77777777" w:rsidR="00617ADD" w:rsidRPr="00962B3F" w:rsidRDefault="00617ADD" w:rsidP="00617ADD">
      <w:pPr>
        <w:pStyle w:val="B4"/>
      </w:pPr>
      <w:r w:rsidRPr="00962B3F">
        <w:t>-</w:t>
      </w:r>
      <w:r w:rsidRPr="00962B3F">
        <w:tab/>
      </w:r>
      <w:r w:rsidRPr="00962B3F">
        <w:rPr>
          <w:i/>
        </w:rPr>
        <w:t>servingCellConfigCommonSIB</w:t>
      </w:r>
      <w:r w:rsidRPr="00962B3F">
        <w:t>;</w:t>
      </w:r>
    </w:p>
    <w:p w14:paraId="4CCA1399" w14:textId="77777777" w:rsidR="00617ADD" w:rsidRPr="00962B3F" w:rsidRDefault="00617ADD" w:rsidP="00617ADD">
      <w:pPr>
        <w:pStyle w:val="B4"/>
        <w:rPr>
          <w:i/>
        </w:rPr>
      </w:pPr>
      <w:r w:rsidRPr="00962B3F">
        <w:t>-</w:t>
      </w:r>
      <w:r w:rsidRPr="00962B3F">
        <w:tab/>
      </w:r>
      <w:r w:rsidRPr="00962B3F">
        <w:rPr>
          <w:i/>
        </w:rPr>
        <w:t>sl-L2RelayUE-Config</w:t>
      </w:r>
      <w:r w:rsidRPr="00962B3F">
        <w:t>, if configured</w:t>
      </w:r>
      <w:r w:rsidRPr="00962B3F">
        <w:rPr>
          <w:iCs/>
        </w:rPr>
        <w:t>;</w:t>
      </w:r>
    </w:p>
    <w:p w14:paraId="7F5EA3BE" w14:textId="77777777" w:rsidR="00617ADD" w:rsidRPr="00962B3F" w:rsidRDefault="00617ADD" w:rsidP="00617ADD">
      <w:pPr>
        <w:pStyle w:val="B4"/>
        <w:rPr>
          <w:iCs/>
        </w:rPr>
      </w:pPr>
      <w:r w:rsidRPr="00962B3F">
        <w:t>-</w:t>
      </w:r>
      <w:r w:rsidRPr="00962B3F">
        <w:tab/>
      </w:r>
      <w:r w:rsidRPr="00962B3F">
        <w:rPr>
          <w:i/>
        </w:rPr>
        <w:t>sl-L2RemoteUE-Config</w:t>
      </w:r>
      <w:r w:rsidRPr="00962B3F">
        <w:t>, if configured;</w:t>
      </w:r>
    </w:p>
    <w:p w14:paraId="6CBC995F" w14:textId="77777777" w:rsidR="00617ADD" w:rsidRPr="00962B3F" w:rsidRDefault="00617ADD" w:rsidP="00617ADD">
      <w:pPr>
        <w:pStyle w:val="B3"/>
      </w:pPr>
      <w:r w:rsidRPr="00962B3F">
        <w:t>3&gt;</w:t>
      </w:r>
      <w:r w:rsidRPr="00962B3F">
        <w:tab/>
        <w:t>store any previously or subsequently received application layer measurement reports for which no segment, or full message, has been submitted to lower layers for transmission;</w:t>
      </w:r>
    </w:p>
    <w:p w14:paraId="1A54BA57" w14:textId="77777777" w:rsidR="00617ADD" w:rsidRPr="00962B3F" w:rsidRDefault="00617ADD" w:rsidP="00617ADD">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3F7D5394" w14:textId="77777777" w:rsidR="00617ADD" w:rsidRPr="00962B3F" w:rsidRDefault="00617ADD" w:rsidP="00617ADD">
      <w:pPr>
        <w:pStyle w:val="B2"/>
      </w:pPr>
      <w:r w:rsidRPr="00962B3F">
        <w:t>2&gt;</w:t>
      </w:r>
      <w:r w:rsidRPr="00962B3F">
        <w:tab/>
        <w:t>suspend all SRB(s) and DRB(s) and multicast MRB(s), except SRB0;</w:t>
      </w:r>
    </w:p>
    <w:p w14:paraId="45FC228B" w14:textId="77777777" w:rsidR="00617ADD" w:rsidRPr="00962B3F" w:rsidRDefault="00617ADD" w:rsidP="00617ADD">
      <w:pPr>
        <w:pStyle w:val="B2"/>
      </w:pPr>
      <w:r w:rsidRPr="00962B3F">
        <w:t>2&gt;</w:t>
      </w:r>
      <w:r w:rsidRPr="00962B3F">
        <w:tab/>
        <w:t>indicate PDCP suspend to lower layers of all DRBs and multicast MRBs;</w:t>
      </w:r>
    </w:p>
    <w:p w14:paraId="74C5F6CD" w14:textId="77777777" w:rsidR="00617ADD" w:rsidRPr="00962B3F" w:rsidRDefault="00617ADD" w:rsidP="00617ADD">
      <w:pPr>
        <w:pStyle w:val="B2"/>
      </w:pPr>
      <w:r w:rsidRPr="00962B3F">
        <w:t>2&gt;</w:t>
      </w:r>
      <w:r w:rsidRPr="00962B3F">
        <w:tab/>
        <w:t xml:space="preserve">if the </w:t>
      </w:r>
      <w:r w:rsidRPr="00962B3F">
        <w:rPr>
          <w:i/>
        </w:rPr>
        <w:t>t380</w:t>
      </w:r>
      <w:r w:rsidRPr="00962B3F">
        <w:t xml:space="preserve"> is included:</w:t>
      </w:r>
    </w:p>
    <w:p w14:paraId="6999FB2D" w14:textId="77777777" w:rsidR="00617ADD" w:rsidRPr="00962B3F" w:rsidRDefault="00617ADD" w:rsidP="00617ADD">
      <w:pPr>
        <w:pStyle w:val="B3"/>
      </w:pPr>
      <w:r w:rsidRPr="00962B3F">
        <w:t>3&gt;</w:t>
      </w:r>
      <w:r w:rsidRPr="00962B3F">
        <w:tab/>
        <w:t>start timer T380, with the timer value set to</w:t>
      </w:r>
      <w:r w:rsidRPr="00962B3F">
        <w:rPr>
          <w:i/>
        </w:rPr>
        <w:t xml:space="preserve"> t380</w:t>
      </w:r>
      <w:r w:rsidRPr="00962B3F">
        <w:t>;</w:t>
      </w:r>
    </w:p>
    <w:p w14:paraId="5345CBFB" w14:textId="77777777" w:rsidR="00617ADD" w:rsidRPr="00962B3F" w:rsidRDefault="00617ADD" w:rsidP="00617ADD">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37AF45D5" w14:textId="77777777" w:rsidR="00617ADD" w:rsidRPr="00962B3F" w:rsidRDefault="00617ADD" w:rsidP="00617ADD">
      <w:pPr>
        <w:pStyle w:val="B3"/>
      </w:pPr>
      <w:r w:rsidRPr="00962B3F">
        <w:t>3&gt;</w:t>
      </w:r>
      <w:r w:rsidRPr="00962B3F">
        <w:tab/>
        <w:t xml:space="preserve">start timer T302 with the value set to the </w:t>
      </w:r>
      <w:r w:rsidRPr="00962B3F">
        <w:rPr>
          <w:i/>
        </w:rPr>
        <w:t>waitTime</w:t>
      </w:r>
      <w:r w:rsidRPr="00962B3F">
        <w:t>;</w:t>
      </w:r>
    </w:p>
    <w:p w14:paraId="5A16DA90" w14:textId="77777777" w:rsidR="00617ADD" w:rsidRPr="00962B3F" w:rsidRDefault="00617ADD" w:rsidP="00617ADD">
      <w:pPr>
        <w:pStyle w:val="B3"/>
      </w:pPr>
      <w:r w:rsidRPr="00962B3F">
        <w:t>3&gt;</w:t>
      </w:r>
      <w:r w:rsidRPr="00962B3F">
        <w:tab/>
        <w:t>inform upper layers that access barring is applicable for all access categories except categories '0' and '2';</w:t>
      </w:r>
    </w:p>
    <w:p w14:paraId="39CBAC84" w14:textId="77777777" w:rsidR="00617ADD" w:rsidRPr="00962B3F" w:rsidRDefault="00617ADD" w:rsidP="00617ADD">
      <w:pPr>
        <w:pStyle w:val="B2"/>
      </w:pPr>
      <w:r w:rsidRPr="00962B3F">
        <w:t>2&gt;</w:t>
      </w:r>
      <w:r w:rsidRPr="00962B3F">
        <w:tab/>
        <w:t>if T390 is running:</w:t>
      </w:r>
    </w:p>
    <w:p w14:paraId="55A61480" w14:textId="77777777" w:rsidR="00617ADD" w:rsidRPr="00962B3F" w:rsidRDefault="00617ADD" w:rsidP="00617ADD">
      <w:pPr>
        <w:pStyle w:val="B3"/>
      </w:pPr>
      <w:r w:rsidRPr="00962B3F">
        <w:t>3&gt;</w:t>
      </w:r>
      <w:r w:rsidRPr="00962B3F">
        <w:tab/>
        <w:t>stop timer T390 for all access categories;</w:t>
      </w:r>
    </w:p>
    <w:p w14:paraId="5F6D5674" w14:textId="77777777" w:rsidR="00617ADD" w:rsidRPr="00962B3F" w:rsidRDefault="00617ADD" w:rsidP="00617ADD">
      <w:pPr>
        <w:pStyle w:val="B3"/>
      </w:pPr>
      <w:r w:rsidRPr="00962B3F">
        <w:t>3&gt;</w:t>
      </w:r>
      <w:r w:rsidRPr="00962B3F">
        <w:tab/>
        <w:t>perform the actions as specified in 5.3.14.4;</w:t>
      </w:r>
    </w:p>
    <w:p w14:paraId="009A85D3" w14:textId="77777777" w:rsidR="00617ADD" w:rsidRPr="00962B3F" w:rsidRDefault="00617ADD" w:rsidP="00617ADD">
      <w:pPr>
        <w:pStyle w:val="B2"/>
      </w:pPr>
      <w:r w:rsidRPr="00962B3F">
        <w:t>2&gt;</w:t>
      </w:r>
      <w:r w:rsidRPr="00962B3F">
        <w:tab/>
        <w:t>indicate the suspension of the RRC connection to upper layers;</w:t>
      </w:r>
    </w:p>
    <w:p w14:paraId="430C8F6C" w14:textId="77777777" w:rsidR="00617ADD" w:rsidRPr="00962B3F" w:rsidRDefault="00617ADD" w:rsidP="00617ADD">
      <w:pPr>
        <w:pStyle w:val="B2"/>
      </w:pPr>
      <w:r w:rsidRPr="00962B3F">
        <w:t>2&gt;</w:t>
      </w:r>
      <w:r w:rsidRPr="00962B3F">
        <w:tab/>
        <w:t>enter RRC_INACTIVE and perform cell selection as specified in TS 38.304 [20];</w:t>
      </w:r>
    </w:p>
    <w:p w14:paraId="53E6FCAC" w14:textId="77777777" w:rsidR="00617ADD" w:rsidRPr="00962B3F" w:rsidRDefault="00617ADD" w:rsidP="00617ADD">
      <w:pPr>
        <w:pStyle w:val="B1"/>
      </w:pPr>
      <w:r w:rsidRPr="00962B3F">
        <w:t>1&gt;</w:t>
      </w:r>
      <w:r w:rsidRPr="00962B3F">
        <w:tab/>
        <w:t>else</w:t>
      </w:r>
    </w:p>
    <w:p w14:paraId="5F784101" w14:textId="77777777" w:rsidR="00617ADD" w:rsidRPr="00962B3F" w:rsidRDefault="00617ADD" w:rsidP="00617ADD">
      <w:pPr>
        <w:pStyle w:val="B2"/>
      </w:pPr>
      <w:r w:rsidRPr="00962B3F">
        <w:t>2&gt;</w:t>
      </w:r>
      <w:r w:rsidRPr="00962B3F">
        <w:tab/>
        <w:t>perform the actions upon going to RRC_IDLE as specified in 5.3.11, with the release cause 'other'.</w:t>
      </w:r>
    </w:p>
    <w:p w14:paraId="23629A22" w14:textId="77777777" w:rsidR="00617ADD" w:rsidRPr="00962B3F" w:rsidRDefault="00617ADD" w:rsidP="00617ADD">
      <w:pPr>
        <w:pStyle w:val="Heading4"/>
      </w:pPr>
      <w:bookmarkStart w:id="384" w:name="_Toc60776817"/>
      <w:bookmarkStart w:id="385" w:name="_Toc100929631"/>
      <w:r w:rsidRPr="00962B3F">
        <w:t>5.3.8.4</w:t>
      </w:r>
      <w:r w:rsidRPr="00962B3F">
        <w:tab/>
        <w:t>T320 expiry</w:t>
      </w:r>
      <w:bookmarkEnd w:id="384"/>
      <w:bookmarkEnd w:id="385"/>
    </w:p>
    <w:p w14:paraId="18BFCADE" w14:textId="77777777" w:rsidR="00617ADD" w:rsidRPr="00962B3F" w:rsidRDefault="00617ADD" w:rsidP="00617ADD">
      <w:r w:rsidRPr="00962B3F">
        <w:t>The UE shall:</w:t>
      </w:r>
    </w:p>
    <w:p w14:paraId="10D66930" w14:textId="77777777" w:rsidR="00617ADD" w:rsidRPr="00962B3F" w:rsidRDefault="00617ADD" w:rsidP="00617ADD">
      <w:pPr>
        <w:pStyle w:val="B1"/>
      </w:pPr>
      <w:r w:rsidRPr="00962B3F">
        <w:t>1&gt;</w:t>
      </w:r>
      <w:r w:rsidRPr="00962B3F">
        <w:tab/>
        <w:t>if T320 expires:</w:t>
      </w:r>
    </w:p>
    <w:p w14:paraId="0C8E154E" w14:textId="77777777" w:rsidR="00617ADD" w:rsidRPr="00962B3F" w:rsidRDefault="00617ADD" w:rsidP="00617ADD">
      <w:pPr>
        <w:pStyle w:val="B2"/>
      </w:pPr>
      <w:r w:rsidRPr="00962B3F">
        <w:lastRenderedPageBreak/>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1D41406" w14:textId="77777777" w:rsidR="00617ADD" w:rsidRPr="00962B3F" w:rsidRDefault="00617ADD" w:rsidP="00617ADD">
      <w:pPr>
        <w:pStyle w:val="B2"/>
      </w:pPr>
      <w:r w:rsidRPr="00962B3F">
        <w:t>2&gt;</w:t>
      </w:r>
      <w:r w:rsidRPr="00962B3F">
        <w:tab/>
        <w:t>apply the cell reselection priority information broadcast in the system information.</w:t>
      </w:r>
    </w:p>
    <w:p w14:paraId="0010F6FC" w14:textId="77777777" w:rsidR="00617ADD" w:rsidRPr="00962B3F" w:rsidRDefault="00617ADD" w:rsidP="00617ADD">
      <w:pPr>
        <w:pStyle w:val="Heading4"/>
      </w:pPr>
      <w:bookmarkStart w:id="386" w:name="_Toc60776818"/>
      <w:bookmarkStart w:id="387" w:name="_Toc100929632"/>
      <w:r w:rsidRPr="00962B3F">
        <w:t>5.3.8.5</w:t>
      </w:r>
      <w:r w:rsidRPr="00962B3F">
        <w:tab/>
        <w:t xml:space="preserve">UE actions upon the expiry of </w:t>
      </w:r>
      <w:r w:rsidRPr="00962B3F">
        <w:rPr>
          <w:i/>
        </w:rPr>
        <w:t>DataInactivityTimer</w:t>
      </w:r>
      <w:bookmarkEnd w:id="386"/>
      <w:bookmarkEnd w:id="387"/>
    </w:p>
    <w:p w14:paraId="25DFDBFE" w14:textId="77777777" w:rsidR="00617ADD" w:rsidRPr="00962B3F" w:rsidRDefault="00617ADD" w:rsidP="00617ADD">
      <w:r w:rsidRPr="00962B3F">
        <w:t xml:space="preserve">Upon receiving the expiry of </w:t>
      </w:r>
      <w:r w:rsidRPr="00962B3F">
        <w:rPr>
          <w:i/>
        </w:rPr>
        <w:t>DataInactivityTimer</w:t>
      </w:r>
      <w:r w:rsidRPr="00962B3F">
        <w:t xml:space="preserve"> from lower layers while in RRC_CONNECTED, the UE shall:</w:t>
      </w:r>
    </w:p>
    <w:p w14:paraId="18076CD4" w14:textId="77777777" w:rsidR="00617ADD" w:rsidRPr="00962B3F" w:rsidRDefault="00617ADD" w:rsidP="00617ADD">
      <w:pPr>
        <w:pStyle w:val="B1"/>
      </w:pPr>
      <w:r w:rsidRPr="00962B3F">
        <w:t>1&gt;</w:t>
      </w:r>
      <w:r w:rsidRPr="00962B3F">
        <w:tab/>
        <w:t>perform the actions upon going to RRC_IDLE as specified in 5.3.11, with release cause 'RRC connection failure'.</w:t>
      </w:r>
    </w:p>
    <w:p w14:paraId="6FE6C20D" w14:textId="77777777" w:rsidR="00617ADD" w:rsidRPr="00962B3F" w:rsidRDefault="00617ADD" w:rsidP="00617ADD">
      <w:pPr>
        <w:pStyle w:val="Heading4"/>
      </w:pPr>
      <w:bookmarkStart w:id="388" w:name="_Toc100929633"/>
      <w:bookmarkStart w:id="389" w:name="_Toc60776819"/>
      <w:r w:rsidRPr="00962B3F">
        <w:t>5.3.8.6</w:t>
      </w:r>
      <w:r w:rsidRPr="00962B3F">
        <w:tab/>
        <w:t>T346g expiry</w:t>
      </w:r>
      <w:bookmarkEnd w:id="388"/>
    </w:p>
    <w:p w14:paraId="02AF600B" w14:textId="77777777" w:rsidR="00617ADD" w:rsidRPr="00962B3F" w:rsidRDefault="00617ADD" w:rsidP="00617ADD">
      <w:r w:rsidRPr="00962B3F">
        <w:rPr>
          <w:rFonts w:eastAsia="SimSun"/>
          <w:lang w:eastAsia="zh-CN"/>
        </w:rPr>
        <w:t>T</w:t>
      </w:r>
      <w:r w:rsidRPr="00962B3F">
        <w:t>he UE shall:</w:t>
      </w:r>
    </w:p>
    <w:p w14:paraId="1D042817" w14:textId="77777777" w:rsidR="00617ADD" w:rsidRPr="00962B3F" w:rsidRDefault="00617ADD" w:rsidP="00617ADD">
      <w:pPr>
        <w:pStyle w:val="B1"/>
      </w:pPr>
      <w:r w:rsidRPr="00962B3F">
        <w:t>1&gt;</w:t>
      </w:r>
      <w:r w:rsidRPr="00962B3F">
        <w:tab/>
        <w:t>if T346g expires:</w:t>
      </w:r>
    </w:p>
    <w:p w14:paraId="4382C6A3" w14:textId="77777777" w:rsidR="00617ADD" w:rsidRPr="00962B3F" w:rsidRDefault="00617ADD" w:rsidP="00617ADD">
      <w:pPr>
        <w:pStyle w:val="B2"/>
      </w:pPr>
      <w:r w:rsidRPr="00962B3F">
        <w:t>2&gt;</w:t>
      </w:r>
      <w:r w:rsidRPr="00962B3F">
        <w:tab/>
        <w:t>perform the actions upon going to RRC_IDLE as specified in 5.3.11, with release cause 'other'.</w:t>
      </w:r>
    </w:p>
    <w:p w14:paraId="0B0B2240" w14:textId="77777777" w:rsidR="00617ADD" w:rsidRPr="00962B3F" w:rsidRDefault="00617ADD" w:rsidP="00617ADD">
      <w:pPr>
        <w:pStyle w:val="Heading3"/>
        <w:rPr>
          <w:rFonts w:eastAsia="MS Mincho"/>
        </w:rPr>
      </w:pPr>
      <w:bookmarkStart w:id="390" w:name="_Toc100929634"/>
      <w:r w:rsidRPr="00962B3F">
        <w:rPr>
          <w:rFonts w:eastAsia="MS Mincho"/>
        </w:rPr>
        <w:t>5.3.9</w:t>
      </w:r>
      <w:r w:rsidRPr="00962B3F">
        <w:rPr>
          <w:rFonts w:eastAsia="MS Mincho"/>
        </w:rPr>
        <w:tab/>
        <w:t>RRC connection release requested by upper layers</w:t>
      </w:r>
      <w:bookmarkEnd w:id="389"/>
      <w:bookmarkEnd w:id="390"/>
    </w:p>
    <w:p w14:paraId="452DAC38" w14:textId="77777777" w:rsidR="00617ADD" w:rsidRPr="00962B3F" w:rsidRDefault="00617ADD" w:rsidP="00617ADD">
      <w:pPr>
        <w:pStyle w:val="Heading4"/>
      </w:pPr>
      <w:bookmarkStart w:id="391" w:name="_Toc60776820"/>
      <w:bookmarkStart w:id="392" w:name="_Toc100929635"/>
      <w:r w:rsidRPr="00962B3F">
        <w:t>5.3.9.1</w:t>
      </w:r>
      <w:r w:rsidRPr="00962B3F">
        <w:tab/>
        <w:t>General</w:t>
      </w:r>
      <w:bookmarkEnd w:id="391"/>
      <w:bookmarkEnd w:id="392"/>
    </w:p>
    <w:p w14:paraId="0434B850" w14:textId="77777777" w:rsidR="00617ADD" w:rsidRPr="00962B3F" w:rsidRDefault="00617ADD" w:rsidP="00617ADD">
      <w:r w:rsidRPr="00962B3F">
        <w:t>The purpose of this procedure is to release the RRC connection. Access to the current PCell may be barred as a result of this procedure.</w:t>
      </w:r>
    </w:p>
    <w:p w14:paraId="758F91FA" w14:textId="77777777" w:rsidR="00617ADD" w:rsidRPr="00962B3F" w:rsidRDefault="00617ADD" w:rsidP="00617ADD">
      <w:pPr>
        <w:pStyle w:val="Heading4"/>
      </w:pPr>
      <w:bookmarkStart w:id="393" w:name="_Toc60776821"/>
      <w:bookmarkStart w:id="394" w:name="_Toc100929636"/>
      <w:r w:rsidRPr="00962B3F">
        <w:t>5.3.9.2</w:t>
      </w:r>
      <w:r w:rsidRPr="00962B3F">
        <w:tab/>
        <w:t>Initiation</w:t>
      </w:r>
      <w:bookmarkEnd w:id="393"/>
      <w:bookmarkEnd w:id="394"/>
    </w:p>
    <w:p w14:paraId="1FE01783" w14:textId="77777777" w:rsidR="00617ADD" w:rsidRPr="00962B3F" w:rsidRDefault="00617ADD" w:rsidP="00617ADD">
      <w:r w:rsidRPr="00962B3F">
        <w:t>The UE initiates the procedure when upper layers request the release of the RRC connection as specified in TS 24.501 [23]. The UE shall not initiate the procedure for power saving purposes.</w:t>
      </w:r>
    </w:p>
    <w:p w14:paraId="72F2C172" w14:textId="77777777" w:rsidR="00617ADD" w:rsidRPr="00962B3F" w:rsidRDefault="00617ADD" w:rsidP="00617ADD">
      <w:r w:rsidRPr="00962B3F">
        <w:t>The UE shall:</w:t>
      </w:r>
    </w:p>
    <w:p w14:paraId="65F42FD8" w14:textId="77777777" w:rsidR="00617ADD" w:rsidRPr="00962B3F" w:rsidRDefault="00617ADD" w:rsidP="00617ADD">
      <w:pPr>
        <w:pStyle w:val="B1"/>
      </w:pPr>
      <w:r w:rsidRPr="00962B3F">
        <w:t>1&gt;</w:t>
      </w:r>
      <w:r w:rsidRPr="00962B3F">
        <w:tab/>
        <w:t>if the upper layers indicate barring of the PCell:</w:t>
      </w:r>
    </w:p>
    <w:p w14:paraId="63DC4E01" w14:textId="77777777" w:rsidR="00617ADD" w:rsidRPr="00962B3F" w:rsidRDefault="00617ADD" w:rsidP="00617ADD">
      <w:pPr>
        <w:pStyle w:val="B2"/>
      </w:pPr>
      <w:r w:rsidRPr="00962B3F">
        <w:t>2&gt;</w:t>
      </w:r>
      <w:r w:rsidRPr="00962B3F">
        <w:tab/>
        <w:t>treat the PCell used prior to entering RRC_IDLE as barred according to TS 38.304 [20];</w:t>
      </w:r>
    </w:p>
    <w:p w14:paraId="15A962B8" w14:textId="77777777" w:rsidR="00617ADD" w:rsidRPr="00962B3F" w:rsidRDefault="00617ADD" w:rsidP="00617ADD">
      <w:pPr>
        <w:pStyle w:val="B1"/>
      </w:pPr>
      <w:r w:rsidRPr="00962B3F">
        <w:t>1&gt;</w:t>
      </w:r>
      <w:r w:rsidRPr="00962B3F">
        <w:tab/>
        <w:t>perform the actions upon going to RRC_IDLE as specified in 5.3.11, with release cause 'other'.</w:t>
      </w:r>
    </w:p>
    <w:p w14:paraId="1E3CE4F8" w14:textId="77777777" w:rsidR="00617ADD" w:rsidRPr="00962B3F" w:rsidRDefault="00617ADD" w:rsidP="00617ADD">
      <w:pPr>
        <w:pStyle w:val="Heading3"/>
        <w:rPr>
          <w:rFonts w:eastAsia="MS Mincho"/>
        </w:rPr>
      </w:pPr>
      <w:bookmarkStart w:id="395" w:name="_Toc60776822"/>
      <w:bookmarkStart w:id="396" w:name="_Toc100929637"/>
      <w:r w:rsidRPr="00962B3F">
        <w:t>5.3.10</w:t>
      </w:r>
      <w:r w:rsidRPr="00962B3F">
        <w:tab/>
        <w:t>Radio link failure related actions</w:t>
      </w:r>
      <w:bookmarkEnd w:id="395"/>
      <w:bookmarkEnd w:id="396"/>
    </w:p>
    <w:p w14:paraId="2128B372" w14:textId="77777777" w:rsidR="00617ADD" w:rsidRPr="00962B3F" w:rsidRDefault="00617ADD" w:rsidP="00617ADD">
      <w:pPr>
        <w:pStyle w:val="Heading4"/>
        <w:rPr>
          <w:rFonts w:eastAsia="MS Mincho"/>
        </w:rPr>
      </w:pPr>
      <w:bookmarkStart w:id="397" w:name="_Toc60776823"/>
      <w:bookmarkStart w:id="398" w:name="_Toc100929638"/>
      <w:r w:rsidRPr="00962B3F">
        <w:rPr>
          <w:rFonts w:eastAsia="MS Mincho"/>
        </w:rPr>
        <w:t>5.3.10.1</w:t>
      </w:r>
      <w:r w:rsidRPr="00962B3F">
        <w:rPr>
          <w:rFonts w:eastAsia="MS Mincho"/>
        </w:rPr>
        <w:tab/>
        <w:t>Detection of physical layer problems in RRC_CONNECTED</w:t>
      </w:r>
      <w:bookmarkEnd w:id="397"/>
      <w:bookmarkEnd w:id="398"/>
    </w:p>
    <w:p w14:paraId="3178DC7B" w14:textId="77777777" w:rsidR="00617ADD" w:rsidRPr="00962B3F" w:rsidRDefault="00617ADD" w:rsidP="00617ADD">
      <w:pPr>
        <w:rPr>
          <w:rFonts w:eastAsia="MS Mincho"/>
        </w:rPr>
      </w:pPr>
      <w:r w:rsidRPr="00962B3F">
        <w:t>The UE shall:</w:t>
      </w:r>
    </w:p>
    <w:p w14:paraId="04AF19C7" w14:textId="77777777" w:rsidR="00617ADD" w:rsidRPr="00962B3F" w:rsidRDefault="00617ADD" w:rsidP="00617ADD">
      <w:pPr>
        <w:pStyle w:val="B1"/>
      </w:pPr>
      <w:r w:rsidRPr="00962B3F">
        <w:t>1&gt;</w:t>
      </w:r>
      <w:r w:rsidRPr="00962B3F">
        <w:tab/>
        <w:t>if any DAPS bearer is configured, upon receiving N310 consecutive "out-of-sync" indications for the source SpCell from lower layers and T304 is running:</w:t>
      </w:r>
    </w:p>
    <w:p w14:paraId="4C7C9885" w14:textId="77777777" w:rsidR="00617ADD" w:rsidRPr="00962B3F" w:rsidRDefault="00617ADD" w:rsidP="00617ADD">
      <w:pPr>
        <w:pStyle w:val="B2"/>
      </w:pPr>
      <w:r w:rsidRPr="00962B3F">
        <w:t>2&gt;</w:t>
      </w:r>
      <w:r w:rsidRPr="00962B3F">
        <w:tab/>
        <w:t>start timer T310 for the source SpCell.</w:t>
      </w:r>
    </w:p>
    <w:p w14:paraId="62F40D1E" w14:textId="77777777" w:rsidR="00617ADD" w:rsidRPr="00962B3F" w:rsidRDefault="00617ADD" w:rsidP="00617ADD">
      <w:pPr>
        <w:pStyle w:val="B1"/>
      </w:pPr>
      <w:r w:rsidRPr="00962B3F">
        <w:t>1&gt;</w:t>
      </w:r>
      <w:r w:rsidRPr="00962B3F">
        <w:tab/>
        <w:t>upon receiving N310 consecutive "out-of-sync" indications for the SpCell from lower layers while neither T300, T301, T304, T311, T316 nor T319 are running:</w:t>
      </w:r>
    </w:p>
    <w:p w14:paraId="47A819D4" w14:textId="77777777" w:rsidR="00617ADD" w:rsidRPr="00962B3F" w:rsidRDefault="00617ADD" w:rsidP="00617ADD">
      <w:pPr>
        <w:pStyle w:val="B2"/>
      </w:pPr>
      <w:r w:rsidRPr="00962B3F">
        <w:t>2&gt;</w:t>
      </w:r>
      <w:r w:rsidRPr="00962B3F">
        <w:tab/>
        <w:t>start timer T310 for the corresponding SpCell.</w:t>
      </w:r>
    </w:p>
    <w:p w14:paraId="16F3C35E" w14:textId="77777777" w:rsidR="00617ADD" w:rsidRPr="00962B3F" w:rsidRDefault="00617ADD" w:rsidP="00617ADD">
      <w:pPr>
        <w:pStyle w:val="Heading4"/>
        <w:rPr>
          <w:rFonts w:eastAsia="MS Mincho"/>
        </w:rPr>
      </w:pPr>
      <w:bookmarkStart w:id="399" w:name="_Toc60776824"/>
      <w:bookmarkStart w:id="400" w:name="_Toc100929639"/>
      <w:r w:rsidRPr="00962B3F">
        <w:t>5.3.10.2</w:t>
      </w:r>
      <w:r w:rsidRPr="00962B3F">
        <w:tab/>
        <w:t>Recovery of physical layer problems</w:t>
      </w:r>
      <w:bookmarkEnd w:id="399"/>
      <w:bookmarkEnd w:id="400"/>
    </w:p>
    <w:p w14:paraId="209AAF76" w14:textId="77777777" w:rsidR="00617ADD" w:rsidRPr="00962B3F" w:rsidRDefault="00617ADD" w:rsidP="00617ADD">
      <w:pPr>
        <w:rPr>
          <w:rFonts w:eastAsia="MS Mincho"/>
        </w:rPr>
      </w:pPr>
      <w:r w:rsidRPr="00962B3F">
        <w:t>Upon receiving N311 consecutive "in-sync" indications for the SpCell from lower layers while T310 is running, the UE shall:</w:t>
      </w:r>
    </w:p>
    <w:p w14:paraId="694A1230" w14:textId="77777777" w:rsidR="00617ADD" w:rsidRPr="00962B3F" w:rsidRDefault="00617ADD" w:rsidP="00617ADD">
      <w:pPr>
        <w:pStyle w:val="B1"/>
      </w:pPr>
      <w:r w:rsidRPr="00962B3F">
        <w:t>1&gt;</w:t>
      </w:r>
      <w:r w:rsidRPr="00962B3F">
        <w:tab/>
        <w:t>stop timer T310 for the corresponding SpCell.</w:t>
      </w:r>
    </w:p>
    <w:p w14:paraId="59A8B0D9" w14:textId="77777777" w:rsidR="00617ADD" w:rsidRPr="00962B3F" w:rsidRDefault="00617ADD" w:rsidP="00617ADD">
      <w:pPr>
        <w:pStyle w:val="B1"/>
      </w:pPr>
      <w:r w:rsidRPr="00962B3F">
        <w:t>1&gt;</w:t>
      </w:r>
      <w:r w:rsidRPr="00962B3F">
        <w:tab/>
        <w:t>stop timer T312 for the corresponding SpCell, if running.</w:t>
      </w:r>
    </w:p>
    <w:p w14:paraId="379566E0" w14:textId="77777777" w:rsidR="00617ADD" w:rsidRPr="00962B3F" w:rsidRDefault="00617ADD" w:rsidP="00617ADD">
      <w:pPr>
        <w:pStyle w:val="NO"/>
      </w:pPr>
      <w:r w:rsidRPr="00962B3F">
        <w:lastRenderedPageBreak/>
        <w:t>NOTE 1:</w:t>
      </w:r>
      <w:r w:rsidRPr="00962B3F">
        <w:tab/>
        <w:t>In this case, the UE maintains the RRC connection without explicit signalling, i.e. the UE maintains the entire radio resource configuration.</w:t>
      </w:r>
    </w:p>
    <w:p w14:paraId="79986461" w14:textId="77777777" w:rsidR="00617ADD" w:rsidRPr="00962B3F" w:rsidRDefault="00617ADD" w:rsidP="00617ADD">
      <w:pPr>
        <w:pStyle w:val="NO"/>
      </w:pPr>
      <w:r w:rsidRPr="00962B3F">
        <w:t>NOTE 2:</w:t>
      </w:r>
      <w:r w:rsidRPr="00962B3F">
        <w:tab/>
        <w:t>Periods in time where neither "in-sync" nor "out-of-sync" is reported by L1 do not affect the evaluation of the number of consecutive "in-sync" or "out-of-sync" indications.</w:t>
      </w:r>
    </w:p>
    <w:p w14:paraId="664FE89A" w14:textId="77777777" w:rsidR="00617ADD" w:rsidRPr="00962B3F" w:rsidRDefault="00617ADD" w:rsidP="00617ADD">
      <w:pPr>
        <w:pStyle w:val="Heading4"/>
        <w:rPr>
          <w:rFonts w:eastAsia="MS Mincho"/>
        </w:rPr>
      </w:pPr>
      <w:bookmarkStart w:id="401" w:name="_Toc60776825"/>
      <w:bookmarkStart w:id="402" w:name="_Toc100929640"/>
      <w:r w:rsidRPr="00962B3F">
        <w:t>5.3.10.3</w:t>
      </w:r>
      <w:r w:rsidRPr="00962B3F">
        <w:tab/>
        <w:t>Detection of radio link failure</w:t>
      </w:r>
      <w:bookmarkEnd w:id="401"/>
      <w:bookmarkEnd w:id="402"/>
    </w:p>
    <w:p w14:paraId="229B5675" w14:textId="77777777" w:rsidR="00617ADD" w:rsidRPr="00962B3F" w:rsidRDefault="00617ADD" w:rsidP="00617ADD">
      <w:pPr>
        <w:rPr>
          <w:rFonts w:eastAsia="MS Mincho"/>
        </w:rPr>
      </w:pPr>
      <w:r w:rsidRPr="00962B3F">
        <w:t>The UE shall:</w:t>
      </w:r>
    </w:p>
    <w:p w14:paraId="3C50794E" w14:textId="77777777" w:rsidR="00617ADD" w:rsidRPr="00962B3F" w:rsidRDefault="00617ADD" w:rsidP="00617ADD">
      <w:pPr>
        <w:pStyle w:val="B1"/>
      </w:pPr>
      <w:r w:rsidRPr="00962B3F">
        <w:t>1&gt;</w:t>
      </w:r>
      <w:r w:rsidRPr="00962B3F">
        <w:tab/>
        <w:t>if any DAPS bearer is configured and T304 is running:</w:t>
      </w:r>
    </w:p>
    <w:p w14:paraId="764A8504" w14:textId="77777777" w:rsidR="00617ADD" w:rsidRPr="00962B3F" w:rsidRDefault="00617ADD" w:rsidP="00617ADD">
      <w:pPr>
        <w:pStyle w:val="B2"/>
      </w:pPr>
      <w:r w:rsidRPr="00962B3F">
        <w:t>2&gt;</w:t>
      </w:r>
      <w:r w:rsidRPr="00962B3F">
        <w:tab/>
        <w:t>upon T310 expiry in source SpCell; or</w:t>
      </w:r>
    </w:p>
    <w:p w14:paraId="23DDE8EF" w14:textId="77777777" w:rsidR="00617ADD" w:rsidRPr="00962B3F" w:rsidRDefault="00617ADD" w:rsidP="00617ADD">
      <w:pPr>
        <w:pStyle w:val="B2"/>
      </w:pPr>
      <w:r w:rsidRPr="00962B3F">
        <w:t>2&gt;</w:t>
      </w:r>
      <w:r w:rsidRPr="00962B3F">
        <w:tab/>
        <w:t>upon random access problem indication from source MCG MAC; or</w:t>
      </w:r>
    </w:p>
    <w:p w14:paraId="133DE3AE" w14:textId="77777777" w:rsidR="00617ADD" w:rsidRPr="00962B3F" w:rsidRDefault="00617ADD" w:rsidP="00617ADD">
      <w:pPr>
        <w:pStyle w:val="B2"/>
      </w:pPr>
      <w:r w:rsidRPr="00962B3F">
        <w:t>2&gt;</w:t>
      </w:r>
      <w:r w:rsidRPr="00962B3F">
        <w:tab/>
        <w:t>upon indication from source MCG RLC that the maximum number of retransmissions has been reached; or</w:t>
      </w:r>
    </w:p>
    <w:p w14:paraId="48544F4B" w14:textId="77777777" w:rsidR="00617ADD" w:rsidRPr="00962B3F" w:rsidRDefault="00617ADD" w:rsidP="00617ADD">
      <w:pPr>
        <w:pStyle w:val="B2"/>
      </w:pPr>
      <w:r w:rsidRPr="00962B3F">
        <w:t>2&gt;</w:t>
      </w:r>
      <w:r w:rsidRPr="00962B3F">
        <w:tab/>
        <w:t>upon consistent uplink LBT failure indication from source MCG MAC:</w:t>
      </w:r>
    </w:p>
    <w:p w14:paraId="6572DC37" w14:textId="77777777" w:rsidR="00617ADD" w:rsidRPr="00962B3F" w:rsidRDefault="00617ADD" w:rsidP="00617ADD">
      <w:pPr>
        <w:pStyle w:val="B3"/>
      </w:pPr>
      <w:r w:rsidRPr="00962B3F">
        <w:t>3&gt;</w:t>
      </w:r>
      <w:r w:rsidRPr="00962B3F">
        <w:tab/>
        <w:t>consider radio link failure to be detected for the source MCG i.e. source RLF;</w:t>
      </w:r>
    </w:p>
    <w:p w14:paraId="0277205F" w14:textId="77777777" w:rsidR="00617ADD" w:rsidRPr="00962B3F" w:rsidRDefault="00617ADD" w:rsidP="00617ADD">
      <w:pPr>
        <w:pStyle w:val="B3"/>
        <w:rPr>
          <w:rStyle w:val="B4Char"/>
        </w:rPr>
      </w:pPr>
      <w:r w:rsidRPr="00962B3F">
        <w:rPr>
          <w:rStyle w:val="B4Char"/>
        </w:rPr>
        <w:t>3&gt;</w:t>
      </w:r>
      <w:r w:rsidRPr="00962B3F">
        <w:rPr>
          <w:rStyle w:val="B4Char"/>
        </w:rPr>
        <w:tab/>
        <w:t>suspend the transmission and reception of all DRBs and multicast MRBs in the source MCG;</w:t>
      </w:r>
    </w:p>
    <w:p w14:paraId="2F218FB0" w14:textId="77777777" w:rsidR="00617ADD" w:rsidRPr="00962B3F" w:rsidRDefault="00617ADD" w:rsidP="00617ADD">
      <w:pPr>
        <w:pStyle w:val="B3"/>
        <w:rPr>
          <w:rStyle w:val="B4Char"/>
        </w:rPr>
      </w:pPr>
      <w:r w:rsidRPr="00962B3F">
        <w:t>3&gt;</w:t>
      </w:r>
      <w:r w:rsidRPr="00962B3F">
        <w:tab/>
      </w:r>
      <w:r w:rsidRPr="00962B3F">
        <w:rPr>
          <w:rStyle w:val="B4Char"/>
        </w:rPr>
        <w:t>reset MAC for the source MCG;</w:t>
      </w:r>
    </w:p>
    <w:p w14:paraId="35922F1A" w14:textId="77777777" w:rsidR="00617ADD" w:rsidRPr="00962B3F" w:rsidRDefault="00617ADD" w:rsidP="00617ADD">
      <w:pPr>
        <w:pStyle w:val="B3"/>
      </w:pPr>
      <w:r w:rsidRPr="00962B3F">
        <w:rPr>
          <w:rStyle w:val="B4Char"/>
        </w:rPr>
        <w:t>3&gt;</w:t>
      </w:r>
      <w:r w:rsidRPr="00962B3F">
        <w:rPr>
          <w:rStyle w:val="B4Char"/>
        </w:rPr>
        <w:tab/>
        <w:t>release the source connection</w:t>
      </w:r>
      <w:r w:rsidRPr="00962B3F">
        <w:t>.</w:t>
      </w:r>
    </w:p>
    <w:p w14:paraId="4425D2F5" w14:textId="77777777" w:rsidR="00617ADD" w:rsidRPr="00962B3F" w:rsidRDefault="00617ADD" w:rsidP="00617ADD">
      <w:pPr>
        <w:pStyle w:val="B1"/>
      </w:pPr>
      <w:r w:rsidRPr="00962B3F">
        <w:t>1&gt;</w:t>
      </w:r>
      <w:r w:rsidRPr="00962B3F">
        <w:tab/>
        <w:t>e</w:t>
      </w:r>
      <w:r w:rsidRPr="00962B3F">
        <w:rPr>
          <w:rFonts w:eastAsia="MS Mincho"/>
        </w:rPr>
        <w:t>lse:</w:t>
      </w:r>
    </w:p>
    <w:p w14:paraId="7A1AEB06" w14:textId="77777777" w:rsidR="00617ADD" w:rsidRPr="00962B3F" w:rsidRDefault="00617ADD" w:rsidP="00617ADD">
      <w:pPr>
        <w:pStyle w:val="B2"/>
        <w:rPr>
          <w:rFonts w:eastAsia="MS Mincho"/>
        </w:rPr>
      </w:pPr>
      <w:r w:rsidRPr="00962B3F">
        <w:t>2&gt;</w:t>
      </w:r>
      <w:r w:rsidRPr="00962B3F">
        <w:tab/>
        <w:t>during a DAPS handover: the following only applies for the target PCell;</w:t>
      </w:r>
    </w:p>
    <w:p w14:paraId="75B74634" w14:textId="77777777" w:rsidR="00617ADD" w:rsidRPr="00962B3F" w:rsidRDefault="00617ADD" w:rsidP="00617ADD">
      <w:pPr>
        <w:pStyle w:val="B2"/>
      </w:pPr>
      <w:r w:rsidRPr="00962B3F">
        <w:t>2&gt;</w:t>
      </w:r>
      <w:r w:rsidRPr="00962B3F">
        <w:tab/>
        <w:t>upon T310 expiry in PCell; or</w:t>
      </w:r>
    </w:p>
    <w:p w14:paraId="130D3101" w14:textId="77777777" w:rsidR="00617ADD" w:rsidRPr="00962B3F" w:rsidRDefault="00617ADD" w:rsidP="00617ADD">
      <w:pPr>
        <w:pStyle w:val="B2"/>
      </w:pPr>
      <w:r w:rsidRPr="00962B3F">
        <w:t>2&gt;</w:t>
      </w:r>
      <w:r w:rsidRPr="00962B3F">
        <w:tab/>
        <w:t>upon T312 expiry in PCell; or</w:t>
      </w:r>
    </w:p>
    <w:p w14:paraId="7C1DAD6E" w14:textId="77777777" w:rsidR="00617ADD" w:rsidRPr="00962B3F" w:rsidRDefault="00617ADD" w:rsidP="00617ADD">
      <w:pPr>
        <w:pStyle w:val="B2"/>
      </w:pPr>
      <w:r w:rsidRPr="00962B3F">
        <w:t>2&gt;</w:t>
      </w:r>
      <w:r w:rsidRPr="00962B3F">
        <w:tab/>
        <w:t>upon random access problem indication from MCG MAC while neither T300, T301, T304, T311 nor T319 are running; or</w:t>
      </w:r>
    </w:p>
    <w:p w14:paraId="19934C66" w14:textId="77777777" w:rsidR="00617ADD" w:rsidRPr="00962B3F" w:rsidRDefault="00617ADD" w:rsidP="00617ADD">
      <w:pPr>
        <w:pStyle w:val="B2"/>
      </w:pPr>
      <w:r w:rsidRPr="00962B3F">
        <w:t>2&gt;</w:t>
      </w:r>
      <w:r w:rsidRPr="00962B3F">
        <w:tab/>
        <w:t>upon indication from MCG RLC that the maximum number of retransmissions has been reached; or</w:t>
      </w:r>
    </w:p>
    <w:p w14:paraId="42E6AD36" w14:textId="77777777" w:rsidR="00617ADD" w:rsidRPr="00962B3F" w:rsidRDefault="00617ADD" w:rsidP="00617ADD">
      <w:pPr>
        <w:pStyle w:val="B2"/>
      </w:pPr>
      <w:r w:rsidRPr="00962B3F">
        <w:t>2&gt;</w:t>
      </w:r>
      <w:r w:rsidRPr="00962B3F">
        <w:tab/>
        <w:t>if connected as an IAB-node, upon BH RLF indication received on BAP entity from the MCG; or</w:t>
      </w:r>
    </w:p>
    <w:p w14:paraId="268FC763" w14:textId="77777777" w:rsidR="00617ADD" w:rsidRPr="00962B3F" w:rsidRDefault="00617ADD" w:rsidP="00617ADD">
      <w:pPr>
        <w:pStyle w:val="B2"/>
      </w:pPr>
      <w:r w:rsidRPr="00962B3F">
        <w:t>2&gt;</w:t>
      </w:r>
      <w:r w:rsidRPr="00962B3F">
        <w:tab/>
        <w:t>upon consistent uplink LBT failure indication from MCG MAC while T304 is not running:</w:t>
      </w:r>
    </w:p>
    <w:p w14:paraId="74E0E17A" w14:textId="77777777" w:rsidR="00617ADD" w:rsidRPr="00962B3F" w:rsidRDefault="00617ADD" w:rsidP="00617ADD">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7236EE38" w14:textId="77777777" w:rsidR="00617ADD" w:rsidRPr="00962B3F" w:rsidRDefault="00617ADD" w:rsidP="00617ADD">
      <w:pPr>
        <w:pStyle w:val="B4"/>
      </w:pPr>
      <w:r w:rsidRPr="00962B3F">
        <w:t>4&gt;</w:t>
      </w:r>
      <w:r w:rsidRPr="00962B3F">
        <w:tab/>
        <w:t>initiate the failure information procedure as specified in 5.7.5 to report RLC failure.</w:t>
      </w:r>
    </w:p>
    <w:p w14:paraId="405DBF92" w14:textId="77777777" w:rsidR="00617ADD" w:rsidRPr="00962B3F" w:rsidRDefault="00617ADD" w:rsidP="00617ADD">
      <w:pPr>
        <w:pStyle w:val="B3"/>
      </w:pPr>
      <w:r w:rsidRPr="00962B3F">
        <w:t>3&gt;</w:t>
      </w:r>
      <w:r w:rsidRPr="00962B3F">
        <w:tab/>
        <w:t>else:</w:t>
      </w:r>
    </w:p>
    <w:p w14:paraId="678B2D29" w14:textId="77777777" w:rsidR="00617ADD" w:rsidRPr="00962B3F" w:rsidRDefault="00617ADD" w:rsidP="00617ADD">
      <w:pPr>
        <w:pStyle w:val="B4"/>
      </w:pPr>
      <w:r w:rsidRPr="00962B3F">
        <w:t>4&gt;</w:t>
      </w:r>
      <w:r w:rsidRPr="00962B3F">
        <w:tab/>
        <w:t>consider radio link failure to be detected for the MCG, i.e. MCG RLF;</w:t>
      </w:r>
    </w:p>
    <w:p w14:paraId="61507807" w14:textId="77777777" w:rsidR="00617ADD" w:rsidRPr="00962B3F" w:rsidRDefault="00617ADD" w:rsidP="00617ADD">
      <w:pPr>
        <w:pStyle w:val="B4"/>
      </w:pPr>
      <w:r w:rsidRPr="00962B3F">
        <w:t>4&gt;</w:t>
      </w:r>
      <w:r w:rsidRPr="00962B3F">
        <w:tab/>
        <w:t>discard any segments of segmented RRC messages stored according to 5.7.6.3;</w:t>
      </w:r>
    </w:p>
    <w:p w14:paraId="6719813A" w14:textId="77777777" w:rsidR="00617ADD" w:rsidRPr="00962B3F" w:rsidRDefault="00617ADD" w:rsidP="00617ADD">
      <w:pPr>
        <w:pStyle w:val="NO"/>
      </w:pPr>
      <w:r w:rsidRPr="00962B3F">
        <w:t>NOTE:</w:t>
      </w:r>
      <w:r w:rsidRPr="00962B3F">
        <w:tab/>
        <w:t>Void.</w:t>
      </w:r>
    </w:p>
    <w:p w14:paraId="587F825C" w14:textId="77777777" w:rsidR="00617ADD" w:rsidRPr="00962B3F" w:rsidRDefault="00617ADD" w:rsidP="00617ADD">
      <w:pPr>
        <w:pStyle w:val="B4"/>
      </w:pPr>
      <w:r w:rsidRPr="00962B3F">
        <w:t>4&gt;</w:t>
      </w:r>
      <w:r w:rsidRPr="00962B3F">
        <w:tab/>
        <w:t>if AS security has not been activated:</w:t>
      </w:r>
    </w:p>
    <w:p w14:paraId="2EB8D9AA" w14:textId="77777777" w:rsidR="00617ADD" w:rsidRPr="00962B3F" w:rsidRDefault="00617ADD" w:rsidP="00617ADD">
      <w:pPr>
        <w:pStyle w:val="B5"/>
      </w:pPr>
      <w:r w:rsidRPr="00962B3F">
        <w:t>5&gt;</w:t>
      </w:r>
      <w:r w:rsidRPr="00962B3F">
        <w:tab/>
        <w:t>perform the actions upon going to RRC_IDLE as specified in 5.3.11, with release cause 'other';-</w:t>
      </w:r>
    </w:p>
    <w:p w14:paraId="04832B39" w14:textId="77777777" w:rsidR="00617ADD" w:rsidRPr="00962B3F" w:rsidRDefault="00617ADD" w:rsidP="00617ADD">
      <w:pPr>
        <w:pStyle w:val="B4"/>
      </w:pPr>
      <w:r w:rsidRPr="00962B3F">
        <w:t>4&gt;</w:t>
      </w:r>
      <w:r w:rsidRPr="00962B3F">
        <w:tab/>
        <w:t>else if AS security has been activated but SRB2 and at least one DRB or multicast MRB or, for IAB, SRB2, have not been setup:</w:t>
      </w:r>
    </w:p>
    <w:p w14:paraId="371DE2BA" w14:textId="77777777" w:rsidR="00617ADD" w:rsidRPr="00962B3F" w:rsidRDefault="00617ADD" w:rsidP="00617ADD">
      <w:pPr>
        <w:pStyle w:val="B5"/>
      </w:pPr>
      <w:r w:rsidRPr="00962B3F">
        <w:t>5&gt;</w:t>
      </w:r>
      <w:r w:rsidRPr="00962B3F">
        <w:tab/>
        <w:t xml:space="preserve">store the radio link failure information in the </w:t>
      </w:r>
      <w:r w:rsidRPr="00962B3F">
        <w:rPr>
          <w:i/>
        </w:rPr>
        <w:t>VarRLF-Report</w:t>
      </w:r>
      <w:r w:rsidRPr="00962B3F">
        <w:t xml:space="preserve"> as described in clause 5.3.10.5;</w:t>
      </w:r>
    </w:p>
    <w:p w14:paraId="108FDC2E" w14:textId="77777777" w:rsidR="00617ADD" w:rsidRPr="00962B3F" w:rsidRDefault="00617ADD" w:rsidP="00617ADD">
      <w:pPr>
        <w:pStyle w:val="B5"/>
      </w:pPr>
      <w:r w:rsidRPr="00962B3F">
        <w:lastRenderedPageBreak/>
        <w:t>5&gt;</w:t>
      </w:r>
      <w:r w:rsidRPr="00962B3F">
        <w:tab/>
        <w:t>perform the actions upon going to RRC_IDLE as specified in 5.3.11, with release cause 'RRC connection failure';</w:t>
      </w:r>
    </w:p>
    <w:p w14:paraId="79FE85AF" w14:textId="77777777" w:rsidR="00617ADD" w:rsidRPr="00962B3F" w:rsidRDefault="00617ADD" w:rsidP="00617ADD">
      <w:pPr>
        <w:pStyle w:val="B4"/>
      </w:pPr>
      <w:r w:rsidRPr="00962B3F">
        <w:t>4&gt;</w:t>
      </w:r>
      <w:r w:rsidRPr="00962B3F">
        <w:tab/>
        <w:t>else:</w:t>
      </w:r>
    </w:p>
    <w:p w14:paraId="345B7486" w14:textId="77777777" w:rsidR="00617ADD" w:rsidRPr="00962B3F" w:rsidRDefault="00617ADD" w:rsidP="00617ADD">
      <w:pPr>
        <w:pStyle w:val="B5"/>
      </w:pPr>
      <w:r w:rsidRPr="00962B3F">
        <w:t>5&gt;</w:t>
      </w:r>
      <w:r w:rsidRPr="00962B3F">
        <w:tab/>
        <w:t xml:space="preserve">store the radio link failure information in the </w:t>
      </w:r>
      <w:r w:rsidRPr="00962B3F">
        <w:rPr>
          <w:i/>
        </w:rPr>
        <w:t>VarRLF-Report</w:t>
      </w:r>
      <w:r w:rsidRPr="00962B3F">
        <w:t xml:space="preserve"> as described in clause 5.3.10.5;</w:t>
      </w:r>
    </w:p>
    <w:p w14:paraId="33920C87" w14:textId="77777777" w:rsidR="00617ADD" w:rsidRPr="00962B3F" w:rsidRDefault="00617ADD" w:rsidP="00617ADD">
      <w:pPr>
        <w:pStyle w:val="B5"/>
      </w:pPr>
      <w:r w:rsidRPr="00962B3F">
        <w:t>5&gt;</w:t>
      </w:r>
      <w:r w:rsidRPr="00962B3F">
        <w:tab/>
        <w:t>if T316 is configured; and</w:t>
      </w:r>
    </w:p>
    <w:p w14:paraId="04F75457" w14:textId="77777777" w:rsidR="00617ADD" w:rsidRPr="00962B3F" w:rsidRDefault="00617ADD" w:rsidP="00617ADD">
      <w:pPr>
        <w:pStyle w:val="B5"/>
      </w:pPr>
      <w:r w:rsidRPr="00962B3F">
        <w:t>5&gt;</w:t>
      </w:r>
      <w:r w:rsidRPr="00962B3F">
        <w:tab/>
        <w:t>if SCG transmission is not suspended; and</w:t>
      </w:r>
    </w:p>
    <w:p w14:paraId="1F6B310D" w14:textId="77777777" w:rsidR="00617ADD" w:rsidRPr="00962B3F" w:rsidRDefault="00617ADD" w:rsidP="00617ADD">
      <w:pPr>
        <w:pStyle w:val="B5"/>
      </w:pPr>
      <w:r w:rsidRPr="00962B3F">
        <w:t>5&gt;</w:t>
      </w:r>
      <w:r w:rsidRPr="00962B3F">
        <w:tab/>
        <w:t>if the SCG is not deactivated; and</w:t>
      </w:r>
    </w:p>
    <w:p w14:paraId="6E456FF9" w14:textId="77777777" w:rsidR="00617ADD" w:rsidRPr="00962B3F" w:rsidRDefault="00617ADD" w:rsidP="00617ADD">
      <w:pPr>
        <w:pStyle w:val="B5"/>
      </w:pPr>
      <w:r w:rsidRPr="00962B3F">
        <w:t>5&gt;</w:t>
      </w:r>
      <w:r w:rsidRPr="00962B3F">
        <w:tab/>
        <w:t xml:space="preserve">if </w:t>
      </w:r>
      <w:r w:rsidRPr="00962B3F">
        <w:rPr>
          <w:lang w:eastAsia="zh-CN"/>
        </w:rPr>
        <w:t xml:space="preserve">neither </w:t>
      </w:r>
      <w:r w:rsidRPr="00962B3F">
        <w:t xml:space="preserve">PSCell change </w:t>
      </w:r>
      <w:r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78E5A2C2" w14:textId="77777777" w:rsidR="00617ADD" w:rsidRPr="00962B3F" w:rsidRDefault="00617ADD" w:rsidP="00617ADD">
      <w:pPr>
        <w:pStyle w:val="B6"/>
      </w:pPr>
      <w:r w:rsidRPr="00962B3F">
        <w:t>6&gt;</w:t>
      </w:r>
      <w:r w:rsidRPr="00962B3F">
        <w:tab/>
        <w:t>initiate the MCG failure information procedure as specified in 5.7.3b to report MCG radio link failure.</w:t>
      </w:r>
    </w:p>
    <w:p w14:paraId="1CA1DDB2" w14:textId="77777777" w:rsidR="00617ADD" w:rsidRPr="00962B3F" w:rsidRDefault="00617ADD" w:rsidP="00617ADD">
      <w:pPr>
        <w:pStyle w:val="B5"/>
      </w:pPr>
      <w:r w:rsidRPr="00962B3F">
        <w:t>5&gt;</w:t>
      </w:r>
      <w:r w:rsidRPr="00962B3F">
        <w:tab/>
        <w:t>else:</w:t>
      </w:r>
    </w:p>
    <w:p w14:paraId="08C2BAD4" w14:textId="77777777" w:rsidR="00617ADD" w:rsidRPr="00962B3F" w:rsidRDefault="00617ADD" w:rsidP="00617ADD">
      <w:pPr>
        <w:pStyle w:val="B6"/>
      </w:pPr>
      <w:r w:rsidRPr="00962B3F">
        <w:t>6&gt;</w:t>
      </w:r>
      <w:r w:rsidRPr="00962B3F">
        <w:tab/>
        <w:t>initiate the connection re-establishment procedure as specified in 5.3.7.</w:t>
      </w:r>
    </w:p>
    <w:p w14:paraId="3185FD3B" w14:textId="77777777" w:rsidR="00617ADD" w:rsidRPr="00962B3F" w:rsidRDefault="00617ADD" w:rsidP="00617ADD">
      <w:r w:rsidRPr="00962B3F">
        <w:t>A L2/L3 U2N Relay UE shall:</w:t>
      </w:r>
    </w:p>
    <w:p w14:paraId="7C508C55" w14:textId="77777777" w:rsidR="00617ADD" w:rsidRPr="00962B3F" w:rsidRDefault="00617ADD" w:rsidP="00617ADD">
      <w:pPr>
        <w:pStyle w:val="B1"/>
      </w:pPr>
      <w:r w:rsidRPr="00962B3F">
        <w:t>1&gt;</w:t>
      </w:r>
      <w:r w:rsidRPr="00962B3F">
        <w:tab/>
        <w:t>upon detecting radio link failure:</w:t>
      </w:r>
    </w:p>
    <w:p w14:paraId="39249928" w14:textId="77777777" w:rsidR="00617ADD" w:rsidRPr="00962B3F" w:rsidRDefault="00617ADD" w:rsidP="00617ADD">
      <w:pPr>
        <w:pStyle w:val="B2"/>
      </w:pPr>
      <w:r w:rsidRPr="00962B3F">
        <w:t>2&gt;</w:t>
      </w:r>
      <w:r w:rsidRPr="00962B3F">
        <w:tab/>
        <w:t>it either indicates to upper layers (to trigger PC5 unicast link release)  or sends Notification message to the connected L2/L3 U2N Remote UE(s) in accordance with 5.8.9.10.</w:t>
      </w:r>
    </w:p>
    <w:p w14:paraId="4C146C2C" w14:textId="77777777" w:rsidR="00617ADD" w:rsidRPr="00962B3F" w:rsidRDefault="00617ADD" w:rsidP="00617ADD">
      <w:r w:rsidRPr="00962B3F">
        <w:t>The UE shall:</w:t>
      </w:r>
    </w:p>
    <w:p w14:paraId="4686A941" w14:textId="77777777" w:rsidR="00617ADD" w:rsidRPr="00962B3F" w:rsidRDefault="00617ADD" w:rsidP="00617ADD">
      <w:pPr>
        <w:pStyle w:val="B1"/>
      </w:pPr>
      <w:r w:rsidRPr="00962B3F">
        <w:t>1&gt;</w:t>
      </w:r>
      <w:r w:rsidRPr="00962B3F">
        <w:tab/>
        <w:t>upon T310 expiry in PSCell; or</w:t>
      </w:r>
    </w:p>
    <w:p w14:paraId="3717F137" w14:textId="77777777" w:rsidR="00617ADD" w:rsidRPr="00962B3F" w:rsidRDefault="00617ADD" w:rsidP="00617ADD">
      <w:pPr>
        <w:pStyle w:val="B1"/>
      </w:pPr>
      <w:r w:rsidRPr="00962B3F">
        <w:t>1&gt;</w:t>
      </w:r>
      <w:r w:rsidRPr="00962B3F">
        <w:tab/>
        <w:t>upon T312 expiry in PSCell; or</w:t>
      </w:r>
    </w:p>
    <w:p w14:paraId="2C8D9336" w14:textId="77777777" w:rsidR="00617ADD" w:rsidRPr="00962B3F" w:rsidRDefault="00617ADD" w:rsidP="00617ADD">
      <w:pPr>
        <w:pStyle w:val="B1"/>
      </w:pPr>
      <w:r w:rsidRPr="00962B3F">
        <w:t>1&gt;</w:t>
      </w:r>
      <w:r w:rsidRPr="00962B3F">
        <w:tab/>
        <w:t>upon random access problem indication from SCG MAC; or</w:t>
      </w:r>
    </w:p>
    <w:p w14:paraId="4E555C5A" w14:textId="77777777" w:rsidR="00617ADD" w:rsidRPr="00962B3F" w:rsidRDefault="00617ADD" w:rsidP="00617ADD">
      <w:pPr>
        <w:pStyle w:val="B1"/>
      </w:pPr>
      <w:r w:rsidRPr="00962B3F">
        <w:t>1&gt;</w:t>
      </w:r>
      <w:r w:rsidRPr="00962B3F">
        <w:tab/>
        <w:t>upon indication from SCG RLC that the maximum number of retransmissions has been reached; or</w:t>
      </w:r>
    </w:p>
    <w:p w14:paraId="3BC4CB74" w14:textId="77777777" w:rsidR="00617ADD" w:rsidRPr="00962B3F" w:rsidRDefault="00617ADD" w:rsidP="00617ADD">
      <w:pPr>
        <w:pStyle w:val="B1"/>
      </w:pPr>
      <w:r w:rsidRPr="00962B3F">
        <w:t>1&gt;</w:t>
      </w:r>
      <w:r w:rsidRPr="00962B3F">
        <w:tab/>
        <w:t>if connected as an IAB-node, upon BH RLF indication received on BAP entity from the SCG; or</w:t>
      </w:r>
    </w:p>
    <w:p w14:paraId="07BDE40E" w14:textId="77777777" w:rsidR="00617ADD" w:rsidRPr="00962B3F" w:rsidRDefault="00617ADD" w:rsidP="00617ADD">
      <w:pPr>
        <w:pStyle w:val="B1"/>
      </w:pPr>
      <w:r w:rsidRPr="00962B3F">
        <w:t>1&gt;</w:t>
      </w:r>
      <w:r w:rsidRPr="00962B3F">
        <w:tab/>
        <w:t>upon consistent uplink LBT failure indication from SCG MAC:</w:t>
      </w:r>
    </w:p>
    <w:p w14:paraId="1AE2A86F" w14:textId="77777777" w:rsidR="00617ADD" w:rsidRPr="00962B3F" w:rsidRDefault="00617ADD" w:rsidP="00617ADD">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04645869" w14:textId="77777777" w:rsidR="00617ADD" w:rsidRPr="00962B3F" w:rsidRDefault="00617ADD" w:rsidP="00617ADD">
      <w:pPr>
        <w:pStyle w:val="B3"/>
      </w:pPr>
      <w:r w:rsidRPr="00962B3F">
        <w:t>3&gt;</w:t>
      </w:r>
      <w:r w:rsidRPr="00962B3F">
        <w:tab/>
        <w:t>initiate the failure information procedure as specified in 5.7.5 to report RLC failure.</w:t>
      </w:r>
    </w:p>
    <w:p w14:paraId="18A05C75" w14:textId="77777777" w:rsidR="00617ADD" w:rsidRPr="00962B3F" w:rsidRDefault="00617ADD" w:rsidP="00617ADD">
      <w:pPr>
        <w:pStyle w:val="B2"/>
      </w:pPr>
      <w:r w:rsidRPr="00962B3F">
        <w:t>2&gt;</w:t>
      </w:r>
      <w:r w:rsidRPr="00962B3F">
        <w:tab/>
        <w:t>else:</w:t>
      </w:r>
    </w:p>
    <w:p w14:paraId="5B07C3B4" w14:textId="77777777" w:rsidR="00617ADD" w:rsidRPr="00962B3F" w:rsidRDefault="00617ADD" w:rsidP="00617ADD">
      <w:pPr>
        <w:pStyle w:val="B3"/>
      </w:pPr>
      <w:r w:rsidRPr="00962B3F">
        <w:t>3&gt;</w:t>
      </w:r>
      <w:r w:rsidRPr="00962B3F">
        <w:tab/>
        <w:t>consider radio link failure to be detected for the SCG, i.e. SCG RLF;</w:t>
      </w:r>
    </w:p>
    <w:p w14:paraId="53EBAA01" w14:textId="77777777" w:rsidR="00617ADD" w:rsidRPr="00962B3F" w:rsidRDefault="00617ADD" w:rsidP="00617ADD">
      <w:pPr>
        <w:pStyle w:val="B3"/>
      </w:pPr>
      <w:r w:rsidRPr="00962B3F">
        <w:t>3&gt;</w:t>
      </w:r>
      <w:r w:rsidRPr="00962B3F">
        <w:tab/>
        <w:t>if MCG transmission is not suspended:</w:t>
      </w:r>
    </w:p>
    <w:p w14:paraId="12E5CB7F" w14:textId="77777777" w:rsidR="00617ADD" w:rsidRPr="00962B3F" w:rsidRDefault="00617ADD" w:rsidP="00617ADD">
      <w:pPr>
        <w:pStyle w:val="B4"/>
      </w:pPr>
      <w:r w:rsidRPr="00962B3F">
        <w:t>4&gt;</w:t>
      </w:r>
      <w:r w:rsidRPr="00962B3F">
        <w:tab/>
        <w:t>initiate the SCG failure information procedure as specified in 5.7.3 to report SCG radio link failure.</w:t>
      </w:r>
    </w:p>
    <w:p w14:paraId="14BC8687" w14:textId="77777777" w:rsidR="00617ADD" w:rsidRPr="00962B3F" w:rsidRDefault="00617ADD" w:rsidP="00617ADD">
      <w:pPr>
        <w:pStyle w:val="B3"/>
      </w:pPr>
      <w:r w:rsidRPr="00962B3F">
        <w:t>3&gt;</w:t>
      </w:r>
      <w:r w:rsidRPr="00962B3F">
        <w:tab/>
        <w:t>else:</w:t>
      </w:r>
    </w:p>
    <w:p w14:paraId="1F81B626" w14:textId="77777777" w:rsidR="00617ADD" w:rsidRPr="00962B3F" w:rsidRDefault="00617ADD" w:rsidP="00617ADD">
      <w:pPr>
        <w:pStyle w:val="B4"/>
      </w:pPr>
      <w:r w:rsidRPr="00962B3F">
        <w:t>4&gt;</w:t>
      </w:r>
      <w:r w:rsidRPr="00962B3F">
        <w:tab/>
        <w:t>if the UE is in NR-DC:</w:t>
      </w:r>
    </w:p>
    <w:p w14:paraId="4E357FC2" w14:textId="77777777" w:rsidR="00617ADD" w:rsidRPr="00962B3F" w:rsidRDefault="00617ADD" w:rsidP="00617ADD">
      <w:pPr>
        <w:pStyle w:val="B5"/>
      </w:pPr>
      <w:r w:rsidRPr="00962B3F">
        <w:t>5&gt;</w:t>
      </w:r>
      <w:r w:rsidRPr="00962B3F">
        <w:tab/>
        <w:t>initiate the connection re-establishment procedure as specified in 5.3.7;</w:t>
      </w:r>
    </w:p>
    <w:p w14:paraId="757318E7" w14:textId="77777777" w:rsidR="00617ADD" w:rsidRPr="00962B3F" w:rsidRDefault="00617ADD" w:rsidP="00617ADD">
      <w:pPr>
        <w:pStyle w:val="B4"/>
      </w:pPr>
      <w:r w:rsidRPr="00962B3F">
        <w:t>4&gt;</w:t>
      </w:r>
      <w:r w:rsidRPr="00962B3F">
        <w:tab/>
        <w:t>else (the UE is in (NG)EN-DC):</w:t>
      </w:r>
    </w:p>
    <w:p w14:paraId="5B8F578B" w14:textId="77777777" w:rsidR="00617ADD" w:rsidRPr="00962B3F" w:rsidRDefault="00617ADD" w:rsidP="00617ADD">
      <w:pPr>
        <w:pStyle w:val="B5"/>
      </w:pPr>
      <w:r w:rsidRPr="00962B3F">
        <w:t>5&gt;</w:t>
      </w:r>
      <w:r w:rsidRPr="00962B3F">
        <w:tab/>
        <w:t>initiate the connection re-establishment procedure as specified in TS 36.331 [10], clause 5.3.7;</w:t>
      </w:r>
    </w:p>
    <w:p w14:paraId="251E52A1" w14:textId="77777777" w:rsidR="00617ADD" w:rsidRPr="00962B3F" w:rsidRDefault="00617ADD" w:rsidP="00617ADD">
      <w:pPr>
        <w:pStyle w:val="Heading4"/>
        <w:rPr>
          <w:rFonts w:eastAsia="MS Mincho"/>
        </w:rPr>
      </w:pPr>
      <w:bookmarkStart w:id="403" w:name="_Toc60776826"/>
      <w:bookmarkStart w:id="404" w:name="_Toc100929641"/>
      <w:r w:rsidRPr="00962B3F">
        <w:lastRenderedPageBreak/>
        <w:t>5.3.10.4</w:t>
      </w:r>
      <w:r w:rsidRPr="00962B3F">
        <w:tab/>
        <w:t>RLF cause determination</w:t>
      </w:r>
      <w:bookmarkEnd w:id="403"/>
      <w:bookmarkEnd w:id="404"/>
    </w:p>
    <w:p w14:paraId="1754A9E1" w14:textId="77777777" w:rsidR="00617ADD" w:rsidRPr="00962B3F" w:rsidRDefault="00617ADD" w:rsidP="00617ADD">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2605E9D7" w14:textId="77777777" w:rsidR="00617ADD" w:rsidRPr="00962B3F" w:rsidRDefault="00617ADD" w:rsidP="00617ADD">
      <w:pPr>
        <w:pStyle w:val="B1"/>
      </w:pPr>
      <w:r w:rsidRPr="00962B3F">
        <w:t>1&gt;</w:t>
      </w:r>
      <w:r w:rsidRPr="00962B3F">
        <w:tab/>
        <w:t>if the UE declares radio link failure due to T310 expiry:</w:t>
      </w:r>
    </w:p>
    <w:p w14:paraId="4BE8B36C"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393819AA" w14:textId="77777777" w:rsidR="00617ADD" w:rsidRPr="00962B3F" w:rsidRDefault="00617ADD" w:rsidP="00617ADD">
      <w:pPr>
        <w:pStyle w:val="B1"/>
      </w:pPr>
      <w:r w:rsidRPr="00962B3F">
        <w:t>1&gt;</w:t>
      </w:r>
      <w:r w:rsidRPr="00962B3F">
        <w:tab/>
        <w:t>else if the UE declares radio link failure due to the random access problem indication from MCG MAC:</w:t>
      </w:r>
    </w:p>
    <w:p w14:paraId="383D6A05" w14:textId="77777777" w:rsidR="00617ADD" w:rsidRPr="00962B3F" w:rsidRDefault="00617ADD" w:rsidP="00617ADD">
      <w:pPr>
        <w:pStyle w:val="B2"/>
      </w:pPr>
      <w:r w:rsidRPr="00962B3F">
        <w:t>2&gt;</w:t>
      </w:r>
      <w:r w:rsidRPr="00962B3F">
        <w:tab/>
        <w:t>if the random access procedure was initiated for beam failure recovery:</w:t>
      </w:r>
    </w:p>
    <w:p w14:paraId="271924CC" w14:textId="77777777" w:rsidR="00617ADD" w:rsidRPr="00962B3F" w:rsidRDefault="00617ADD" w:rsidP="00617ADD">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0AA57DEE" w14:textId="77777777" w:rsidR="00617ADD" w:rsidRPr="00962B3F" w:rsidRDefault="00617ADD" w:rsidP="00617ADD">
      <w:pPr>
        <w:pStyle w:val="B2"/>
      </w:pPr>
      <w:r w:rsidRPr="00962B3F">
        <w:t>2&gt;</w:t>
      </w:r>
      <w:r w:rsidRPr="00962B3F">
        <w:tab/>
        <w:t>else:</w:t>
      </w:r>
    </w:p>
    <w:p w14:paraId="09DCC272" w14:textId="77777777" w:rsidR="00617ADD" w:rsidRPr="00962B3F" w:rsidRDefault="00617ADD" w:rsidP="00617ADD">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751C3E9E" w14:textId="77777777" w:rsidR="00617ADD" w:rsidRPr="00962B3F" w:rsidRDefault="00617ADD" w:rsidP="00617ADD">
      <w:pPr>
        <w:pStyle w:val="B1"/>
      </w:pPr>
      <w:r w:rsidRPr="00962B3F">
        <w:t>1&gt;</w:t>
      </w:r>
      <w:r w:rsidRPr="00962B3F">
        <w:tab/>
        <w:t>else if the UE declares radio link failure due to the reaching of maximum number of retransmissions from the MCG RLC:</w:t>
      </w:r>
    </w:p>
    <w:p w14:paraId="579B1DDF"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74D5D232" w14:textId="77777777" w:rsidR="00617ADD" w:rsidRPr="00962B3F" w:rsidRDefault="00617ADD" w:rsidP="00617ADD">
      <w:pPr>
        <w:pStyle w:val="B1"/>
      </w:pPr>
      <w:r w:rsidRPr="00962B3F">
        <w:t>1&gt;</w:t>
      </w:r>
      <w:r w:rsidRPr="00962B3F">
        <w:tab/>
        <w:t>else if the UE declares radio link failure due to consistent uplink LBT failures:</w:t>
      </w:r>
    </w:p>
    <w:p w14:paraId="49EDAE5E"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3E471CB2" w14:textId="77777777" w:rsidR="00617ADD" w:rsidRPr="00962B3F" w:rsidRDefault="00617ADD" w:rsidP="00617ADD">
      <w:pPr>
        <w:pStyle w:val="B1"/>
      </w:pPr>
      <w:r w:rsidRPr="00962B3F">
        <w:t>1&gt;</w:t>
      </w:r>
      <w:r w:rsidRPr="00962B3F">
        <w:tab/>
        <w:t xml:space="preserve">else if the IAB-MT declares radio link failure due to </w:t>
      </w:r>
      <w:r w:rsidRPr="00962B3F">
        <w:rPr>
          <w:rFonts w:eastAsia="SimSun"/>
        </w:rPr>
        <w:t>the reception of a BH RLF indication on BAP entity</w:t>
      </w:r>
      <w:r w:rsidRPr="00962B3F">
        <w:t>:</w:t>
      </w:r>
    </w:p>
    <w:p w14:paraId="4924BC9E" w14:textId="77777777" w:rsidR="00617ADD" w:rsidRPr="00962B3F" w:rsidRDefault="00617ADD" w:rsidP="00617ADD">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2164DF14" w14:textId="77777777" w:rsidR="00617ADD" w:rsidRPr="00962B3F" w:rsidRDefault="00617ADD" w:rsidP="00617ADD">
      <w:pPr>
        <w:pStyle w:val="B1"/>
      </w:pPr>
      <w:r w:rsidRPr="00962B3F">
        <w:t>1&gt;</w:t>
      </w:r>
      <w:r w:rsidRPr="00962B3F">
        <w:tab/>
        <w:t>else if the UE declares radio link failure due to T312 expiry:</w:t>
      </w:r>
    </w:p>
    <w:p w14:paraId="35CEC866" w14:textId="77777777" w:rsidR="00617ADD" w:rsidRPr="00962B3F" w:rsidRDefault="00617ADD" w:rsidP="00617ADD">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58EACB7E" w14:textId="77777777" w:rsidR="00617ADD" w:rsidRPr="00962B3F" w:rsidRDefault="00617ADD" w:rsidP="00617ADD">
      <w:pPr>
        <w:pStyle w:val="Heading4"/>
        <w:rPr>
          <w:rFonts w:eastAsia="MS Mincho"/>
        </w:rPr>
      </w:pPr>
      <w:bookmarkStart w:id="405" w:name="_Toc60776827"/>
      <w:bookmarkStart w:id="406"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405"/>
      <w:bookmarkEnd w:id="406"/>
    </w:p>
    <w:p w14:paraId="428D83D4" w14:textId="77777777" w:rsidR="00617ADD" w:rsidRPr="00962B3F" w:rsidRDefault="00617ADD" w:rsidP="00617ADD">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4A073ACD"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12679BB3" w14:textId="77777777" w:rsidR="00617ADD" w:rsidRPr="00962B3F" w:rsidRDefault="00617ADD" w:rsidP="00617ADD">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2BCCD19C" w14:textId="77777777" w:rsidR="00617ADD" w:rsidRPr="00962B3F" w:rsidRDefault="00617ADD" w:rsidP="00617ADD">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 xml:space="preserve">source PCell (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6B920E42"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5D39E9D8" w14:textId="77777777" w:rsidR="00617ADD" w:rsidRPr="00962B3F" w:rsidRDefault="00617ADD" w:rsidP="00617ADD">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1CCE4A7"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7C6CA4B2" w14:textId="77777777" w:rsidR="00617ADD" w:rsidRPr="00962B3F" w:rsidRDefault="00617ADD" w:rsidP="00617ADD">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EF72C2F" w14:textId="77777777" w:rsidR="00617ADD" w:rsidRPr="00962B3F" w:rsidRDefault="00617ADD" w:rsidP="00617ADD">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 (in case HO failure) or PCell (in case RLF), if available</w:t>
      </w:r>
      <w:r w:rsidRPr="00962B3F">
        <w:t>;</w:t>
      </w:r>
    </w:p>
    <w:p w14:paraId="1B66FA17" w14:textId="77777777" w:rsidR="00617ADD" w:rsidRPr="00962B3F" w:rsidRDefault="00617ADD" w:rsidP="00617ADD">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895174D" w14:textId="77777777" w:rsidR="00617ADD" w:rsidRPr="00962B3F" w:rsidRDefault="00617ADD" w:rsidP="00617ADD">
      <w:pPr>
        <w:pStyle w:val="B2"/>
        <w:rPr>
          <w:rFonts w:eastAsia="SimSun"/>
          <w:lang w:eastAsia="zh-CN"/>
        </w:rPr>
      </w:pPr>
      <w:r w:rsidRPr="00962B3F">
        <w:rPr>
          <w:rFonts w:eastAsia="SimSun"/>
          <w:lang w:eastAsia="zh-CN"/>
        </w:rPr>
        <w:lastRenderedPageBreak/>
        <w:t>2&gt;</w:t>
      </w:r>
      <w:r w:rsidRPr="00962B3F">
        <w:tab/>
        <w:t>if the SS/PBCH block-based measurement quantities are available:</w:t>
      </w:r>
    </w:p>
    <w:p w14:paraId="6AABC1BB"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5A341E30" w14:textId="77777777" w:rsidR="00617ADD" w:rsidRPr="00962B3F" w:rsidRDefault="00617ADD" w:rsidP="00617ADD">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C770FED" w14:textId="77777777" w:rsidR="00617ADD" w:rsidRPr="00962B3F" w:rsidRDefault="00617ADD" w:rsidP="00617ADD">
      <w:pPr>
        <w:pStyle w:val="B2"/>
        <w:rPr>
          <w:rFonts w:eastAsia="SimSun"/>
          <w:lang w:eastAsia="zh-CN"/>
        </w:rPr>
      </w:pPr>
      <w:r w:rsidRPr="00962B3F">
        <w:rPr>
          <w:rFonts w:eastAsia="SimSun"/>
          <w:lang w:eastAsia="zh-CN"/>
        </w:rPr>
        <w:t>2&gt;</w:t>
      </w:r>
      <w:r w:rsidRPr="00962B3F">
        <w:tab/>
        <w:t>if the CSI-RS based measurement quantities are available:</w:t>
      </w:r>
    </w:p>
    <w:p w14:paraId="1EAAAD93" w14:textId="77777777" w:rsidR="00617ADD" w:rsidRPr="00962B3F" w:rsidRDefault="00617ADD" w:rsidP="00617ADD">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4D195E7" w14:textId="77777777" w:rsidR="00617ADD" w:rsidRPr="00962B3F" w:rsidRDefault="00617ADD" w:rsidP="00617ADD">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47708CEB" w14:textId="77777777" w:rsidR="00617ADD" w:rsidRPr="00962B3F" w:rsidRDefault="00617ADD" w:rsidP="00617ADD">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43DAF095" w14:textId="77777777" w:rsidR="00617ADD" w:rsidRPr="00962B3F" w:rsidRDefault="00617ADD" w:rsidP="00617ADD">
      <w:pPr>
        <w:pStyle w:val="B3"/>
        <w:rPr>
          <w:iCs/>
        </w:rPr>
      </w:pPr>
      <w:r w:rsidRPr="00962B3F">
        <w:rPr>
          <w:rFonts w:eastAsia="SimSun"/>
          <w:lang w:eastAsia="zh-CN"/>
        </w:rPr>
        <w:t>3&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414C5C78"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2984475B" w14:textId="77777777" w:rsidR="00617ADD" w:rsidRPr="00962B3F" w:rsidRDefault="00617ADD" w:rsidP="00617ADD">
      <w:pPr>
        <w:pStyle w:val="B4"/>
      </w:pPr>
      <w:r w:rsidRPr="00962B3F">
        <w:rPr>
          <w:rFonts w:eastAsia="SimSun"/>
        </w:rPr>
        <w:t>4&gt;</w:t>
      </w:r>
      <w:r w:rsidRPr="00962B3F">
        <w:rPr>
          <w:rFonts w:eastAsia="SimSun"/>
        </w:rPr>
        <w:tab/>
        <w:t xml:space="preserve">if the first entry of </w:t>
      </w:r>
      <w:r w:rsidRPr="00962B3F">
        <w:rPr>
          <w:i/>
          <w:iCs/>
        </w:rPr>
        <w:t>choConfig</w:t>
      </w:r>
      <w:r w:rsidRPr="00962B3F">
        <w:rPr>
          <w:rFonts w:eastAsia="SimSun"/>
        </w:rPr>
        <w:t xml:space="preserve"> corresponds to a fulfilled execution condition</w:t>
      </w:r>
      <w:r w:rsidRPr="00962B3F">
        <w:t xml:space="preserve"> at the moment of </w:t>
      </w:r>
      <w:r w:rsidRPr="00962B3F">
        <w:rPr>
          <w:lang w:eastAsia="en-GB"/>
        </w:rPr>
        <w:t>conditional reconfiguration execution, or radio link</w:t>
      </w:r>
      <w:r w:rsidRPr="00962B3F">
        <w:t xml:space="preserve"> failure; or</w:t>
      </w:r>
    </w:p>
    <w:p w14:paraId="52B226C7" w14:textId="77777777" w:rsidR="00617ADD" w:rsidRPr="00962B3F" w:rsidRDefault="00617ADD" w:rsidP="00617ADD">
      <w:pPr>
        <w:pStyle w:val="B4"/>
      </w:pPr>
      <w:r w:rsidRPr="00962B3F">
        <w:rPr>
          <w:rFonts w:eastAsia="SimSun"/>
        </w:rPr>
        <w:t>4&gt;</w:t>
      </w:r>
      <w:r w:rsidRPr="00962B3F">
        <w:rPr>
          <w:rFonts w:eastAsia="SimSun"/>
        </w:rPr>
        <w:tab/>
        <w:t xml:space="preserve">if the second entry of </w:t>
      </w:r>
      <w:r w:rsidRPr="00962B3F">
        <w:rPr>
          <w:i/>
          <w:iCs/>
        </w:rPr>
        <w:t>choConfig</w:t>
      </w:r>
      <w:r w:rsidRPr="00962B3F">
        <w:rPr>
          <w:rFonts w:eastAsia="SimSun"/>
        </w:rPr>
        <w:t>, if available, corresponds to a fulfilled execution condition</w:t>
      </w:r>
      <w:r w:rsidRPr="00962B3F">
        <w:t xml:space="preserve"> at the moment of </w:t>
      </w:r>
      <w:r w:rsidRPr="00962B3F">
        <w:rPr>
          <w:lang w:eastAsia="en-GB"/>
        </w:rPr>
        <w:t>conditional reconfiguration execution, or radio link</w:t>
      </w:r>
      <w:r w:rsidRPr="00962B3F">
        <w:t xml:space="preserve"> failure:</w:t>
      </w:r>
    </w:p>
    <w:p w14:paraId="17868D64" w14:textId="77777777" w:rsidR="00617ADD" w:rsidRPr="00962B3F" w:rsidRDefault="00617ADD" w:rsidP="00617ADD">
      <w:pPr>
        <w:pStyle w:val="B5"/>
        <w:rPr>
          <w:rFonts w:eastAsia="SimSun"/>
        </w:rPr>
      </w:pPr>
      <w:r w:rsidRPr="00962B3F">
        <w:rPr>
          <w:rFonts w:eastAsia="SimSun"/>
        </w:rPr>
        <w:t>5&gt;</w:t>
      </w:r>
      <w:r w:rsidRPr="00962B3F">
        <w:rPr>
          <w:rFonts w:eastAsia="SimSun"/>
        </w:rPr>
        <w:tab/>
        <w:t xml:space="preserve">set </w:t>
      </w:r>
      <w:r w:rsidRPr="00962B3F">
        <w:rPr>
          <w:rFonts w:eastAsia="SimSun"/>
          <w:i/>
          <w:iCs/>
        </w:rPr>
        <w:t>firstTriggeredEvent</w:t>
      </w:r>
      <w:r w:rsidRPr="00962B3F">
        <w:rPr>
          <w:rFonts w:eastAsia="SimSun"/>
        </w:rPr>
        <w:t xml:space="preserve"> to the execution condition </w:t>
      </w:r>
      <w:r w:rsidRPr="00962B3F">
        <w:rPr>
          <w:rFonts w:eastAsia="SimSun"/>
          <w:i/>
          <w:iCs/>
        </w:rPr>
        <w:t>condFirstEvent</w:t>
      </w:r>
      <w:r w:rsidRPr="00962B3F">
        <w:rPr>
          <w:rFonts w:eastAsia="SimSun"/>
        </w:rPr>
        <w:t xml:space="preserve"> corresponding to the first entry of </w:t>
      </w:r>
      <w:r w:rsidRPr="00962B3F">
        <w:rPr>
          <w:i/>
          <w:iCs/>
        </w:rPr>
        <w:t>choConfig</w:t>
      </w:r>
      <w:r w:rsidRPr="00962B3F">
        <w:rPr>
          <w:rFonts w:eastAsia="SimSun"/>
        </w:rPr>
        <w:t xml:space="preserve"> or to the execution condition </w:t>
      </w:r>
      <w:r w:rsidRPr="00962B3F">
        <w:rPr>
          <w:rFonts w:eastAsia="SimSun"/>
          <w:i/>
          <w:iCs/>
        </w:rPr>
        <w:t>condSecondEvent</w:t>
      </w:r>
      <w:r w:rsidRPr="00962B3F">
        <w:rPr>
          <w:rFonts w:eastAsia="SimSun"/>
        </w:rPr>
        <w:t xml:space="preserve"> corresponding to the second entry of </w:t>
      </w:r>
      <w:r w:rsidRPr="00962B3F">
        <w:rPr>
          <w:i/>
          <w:iCs/>
        </w:rPr>
        <w:t>choConfig</w:t>
      </w:r>
      <w:r w:rsidRPr="00962B3F">
        <w:t xml:space="preserve">, whichever </w:t>
      </w:r>
      <w:r w:rsidRPr="00962B3F">
        <w:rPr>
          <w:rFonts w:eastAsia="SimSun"/>
        </w:rPr>
        <w:t>execution condition</w:t>
      </w:r>
      <w:r w:rsidRPr="00962B3F">
        <w:t xml:space="preserve"> was fulfilled first in time;</w:t>
      </w:r>
    </w:p>
    <w:p w14:paraId="1FEAFACA" w14:textId="77777777" w:rsidR="00617ADD" w:rsidRPr="00962B3F" w:rsidRDefault="00617ADD" w:rsidP="00617ADD">
      <w:pPr>
        <w:pStyle w:val="B5"/>
        <w:rPr>
          <w:rFonts w:eastAsia="SimSun"/>
          <w:lang w:eastAsia="zh-CN"/>
        </w:rPr>
      </w:pPr>
      <w:r w:rsidRPr="00962B3F">
        <w:rPr>
          <w:rFonts w:eastAsia="SimSun"/>
        </w:rPr>
        <w:t>5&gt;</w:t>
      </w:r>
      <w:r w:rsidRPr="00962B3F">
        <w:rPr>
          <w:rFonts w:eastAsia="SimSun"/>
        </w:rPr>
        <w:tab/>
        <w:t xml:space="preserve">set </w:t>
      </w:r>
      <w:r w:rsidRPr="00962B3F">
        <w:rPr>
          <w:i/>
          <w:iCs/>
        </w:rPr>
        <w:t xml:space="preserve">timeBetweenEvents </w:t>
      </w:r>
      <w:r w:rsidRPr="00962B3F">
        <w:t>to the elapsed time between the point in time of fullfilling the</w:t>
      </w:r>
      <w:r w:rsidRPr="00962B3F">
        <w:rPr>
          <w:rFonts w:eastAsia="SimSun"/>
        </w:rPr>
        <w:t xml:space="preserve"> condition in </w:t>
      </w:r>
      <w:r w:rsidRPr="00962B3F">
        <w:rPr>
          <w:i/>
          <w:iCs/>
        </w:rPr>
        <w:t>choConfig</w:t>
      </w:r>
      <w:r w:rsidRPr="00962B3F">
        <w:t xml:space="preserve"> that was fulfilled first in time, and the point in time of fullfilling the</w:t>
      </w:r>
      <w:r w:rsidRPr="00962B3F">
        <w:rPr>
          <w:rFonts w:eastAsia="SimSun"/>
        </w:rPr>
        <w:t xml:space="preserve"> condition in </w:t>
      </w:r>
      <w:r w:rsidRPr="00962B3F">
        <w:rPr>
          <w:i/>
          <w:iCs/>
        </w:rPr>
        <w:t>choConfig</w:t>
      </w:r>
      <w:r w:rsidRPr="00962B3F">
        <w:t xml:space="preserve"> that was fulfilled second in time, if both the first execution condition corresponding to the first entry and the second execution condition corresponding to the second entry in the </w:t>
      </w:r>
      <w:r w:rsidRPr="00962B3F">
        <w:rPr>
          <w:i/>
          <w:iCs/>
        </w:rPr>
        <w:t xml:space="preserve">choConfig </w:t>
      </w:r>
      <w:r w:rsidRPr="00962B3F">
        <w:t>were fullfilled;</w:t>
      </w:r>
    </w:p>
    <w:p w14:paraId="14A3D979" w14:textId="77777777" w:rsidR="00617ADD" w:rsidRPr="00962B3F" w:rsidRDefault="00617ADD" w:rsidP="00617ADD">
      <w:pPr>
        <w:pStyle w:val="B1"/>
      </w:pPr>
      <w:r w:rsidRPr="00962B3F">
        <w:rPr>
          <w:rFonts w:eastAsia="SimSun"/>
          <w:lang w:eastAsia="zh-CN"/>
        </w:rPr>
        <w:t>1</w:t>
      </w:r>
      <w:r w:rsidRPr="00962B3F">
        <w:t>&gt;</w:t>
      </w:r>
      <w:r w:rsidRPr="00962B3F">
        <w:tab/>
        <w:t>for each of the configured EUTRA frequencies in which measurements are available;</w:t>
      </w:r>
    </w:p>
    <w:p w14:paraId="6CDAB25F"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962B3F">
        <w:rPr>
          <w:rFonts w:eastAsia="SimSun"/>
          <w:lang w:eastAsia="zh-CN"/>
        </w:rPr>
        <w:t>failure</w:t>
      </w:r>
      <w:r w:rsidRPr="00962B3F">
        <w:rPr>
          <w:rFonts w:eastAsia="SimSun"/>
        </w:rPr>
        <w:t>;</w:t>
      </w:r>
    </w:p>
    <w:p w14:paraId="1CF9E84A" w14:textId="77777777" w:rsidR="00617ADD" w:rsidRPr="00962B3F" w:rsidRDefault="00617ADD" w:rsidP="00617ADD">
      <w:pPr>
        <w:pStyle w:val="B3"/>
        <w:rPr>
          <w:rFonts w:eastAsia="SimSun"/>
        </w:rPr>
      </w:pPr>
      <w:r w:rsidRPr="00962B3F">
        <w:rPr>
          <w:rFonts w:eastAsia="SimSun"/>
          <w:lang w:eastAsia="zh-CN"/>
        </w:rPr>
        <w:t>3</w:t>
      </w:r>
      <w:r w:rsidRPr="00962B3F">
        <w:rPr>
          <w:rFonts w:eastAsia="SimSun"/>
        </w:rPr>
        <w:t>&gt;</w:t>
      </w:r>
      <w:r w:rsidRPr="00962B3F">
        <w:rPr>
          <w:rFonts w:eastAsia="SimSun"/>
        </w:rPr>
        <w:tab/>
        <w:t>for each neighbour cell included, include the optional fields that are available;</w:t>
      </w:r>
    </w:p>
    <w:p w14:paraId="3A512970" w14:textId="77777777" w:rsidR="00617ADD" w:rsidRPr="00962B3F" w:rsidRDefault="00617ADD" w:rsidP="00617ADD">
      <w:pPr>
        <w:pStyle w:val="NO"/>
      </w:pPr>
      <w:r w:rsidRPr="00962B3F">
        <w:t xml:space="preserve">NOTE </w:t>
      </w:r>
      <w:r w:rsidRPr="00962B3F">
        <w:rPr>
          <w:rFonts w:eastAsia="SimSun"/>
          <w:lang w:eastAsia="zh-CN"/>
        </w:rPr>
        <w:t>1</w:t>
      </w:r>
      <w:r w:rsidRPr="00962B3F">
        <w:t>:</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6AF7D43" w14:textId="77777777" w:rsidR="00617ADD" w:rsidRPr="00962B3F" w:rsidRDefault="00617ADD" w:rsidP="00617ADD">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 (in case HO failure) or PCell (in case RLF)</w:t>
      </w:r>
      <w:r w:rsidRPr="00962B3F">
        <w:t>;</w:t>
      </w:r>
    </w:p>
    <w:p w14:paraId="2565496F" w14:textId="77777777" w:rsidR="00617ADD" w:rsidRPr="00962B3F" w:rsidRDefault="00617ADD" w:rsidP="00617ADD">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39BEF5DA"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6DEA6D75" w14:textId="77777777" w:rsidR="00617ADD" w:rsidRPr="00962B3F" w:rsidRDefault="00617ADD" w:rsidP="00617ADD">
      <w:pPr>
        <w:pStyle w:val="B2"/>
      </w:pPr>
      <w:r w:rsidRPr="00962B3F">
        <w:lastRenderedPageBreak/>
        <w:t>2&gt;</w:t>
      </w:r>
      <w:r w:rsidRPr="00962B3F">
        <w:tab/>
        <w:t xml:space="preserve">if the UE supports </w:t>
      </w:r>
      <w:r w:rsidRPr="00962B3F">
        <w:rPr>
          <w:rFonts w:eastAsia="DengXian"/>
          <w:lang w:eastAsia="zh-CN"/>
        </w:rPr>
        <w:t>RLF-Report for DAPS handover</w:t>
      </w:r>
      <w:r w:rsidRPr="00962B3F">
        <w:t xml:space="preserve"> and if any DAPS bearer was configured while T304 was running:</w:t>
      </w:r>
    </w:p>
    <w:p w14:paraId="5576035C" w14:textId="77777777" w:rsidR="00617ADD" w:rsidRPr="00962B3F" w:rsidRDefault="00617ADD" w:rsidP="00617ADD">
      <w:pPr>
        <w:pStyle w:val="B3"/>
      </w:pPr>
      <w:r w:rsidRPr="00962B3F">
        <w:t>3&gt;</w:t>
      </w:r>
      <w:r w:rsidRPr="00962B3F">
        <w:tab/>
        <w:t xml:space="preserve">set </w:t>
      </w:r>
      <w:r w:rsidRPr="00962B3F">
        <w:rPr>
          <w:i/>
          <w:iCs/>
        </w:rPr>
        <w:t>lastHO-Type</w:t>
      </w:r>
      <w:r w:rsidRPr="00962B3F">
        <w:t xml:space="preserve"> to </w:t>
      </w:r>
      <w:r w:rsidRPr="00962B3F">
        <w:rPr>
          <w:rFonts w:eastAsia="SimSun"/>
          <w:i/>
          <w:iCs/>
          <w:lang w:eastAsia="zh-CN"/>
        </w:rPr>
        <w:t>daps</w:t>
      </w:r>
      <w:r w:rsidRPr="00962B3F">
        <w:rPr>
          <w:rFonts w:eastAsia="SimSun"/>
          <w:lang w:eastAsia="zh-CN"/>
        </w:rPr>
        <w:t>;</w:t>
      </w:r>
    </w:p>
    <w:p w14:paraId="2B6BC2F4" w14:textId="77777777" w:rsidR="00617ADD" w:rsidRPr="00962B3F" w:rsidRDefault="00617ADD" w:rsidP="00617ADD">
      <w:pPr>
        <w:pStyle w:val="B3"/>
      </w:pPr>
      <w:r w:rsidRPr="00962B3F">
        <w:t>3&gt;</w:t>
      </w:r>
      <w:r w:rsidRPr="00962B3F">
        <w:tab/>
        <w:t xml:space="preserve">if radio link failure was detected in the source PCell, according to </w:t>
      </w:r>
      <w:r w:rsidRPr="00962B3F">
        <w:rPr>
          <w:lang w:eastAsia="zh-CN"/>
        </w:rPr>
        <w:t xml:space="preserve">clause </w:t>
      </w:r>
      <w:r w:rsidRPr="00962B3F">
        <w:t>5.3.10.3:</w:t>
      </w:r>
    </w:p>
    <w:p w14:paraId="6022DF02" w14:textId="77777777" w:rsidR="00617ADD" w:rsidRPr="00962B3F" w:rsidRDefault="00617ADD" w:rsidP="00617ADD">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34D23DCC" w14:textId="77777777" w:rsidR="00617ADD" w:rsidRPr="00962B3F" w:rsidRDefault="00617ADD" w:rsidP="00617ADD">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00998E6F"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1DF9EB34" w14:textId="77777777" w:rsidR="00617ADD" w:rsidRPr="00962B3F" w:rsidRDefault="00617ADD" w:rsidP="00617ADD">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17C0EA2F" w14:textId="77777777" w:rsidR="00617ADD" w:rsidRPr="00962B3F" w:rsidRDefault="00617ADD" w:rsidP="00617ADD">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5EE4C635" w14:textId="77777777" w:rsidR="00617ADD" w:rsidRPr="00962B3F" w:rsidRDefault="00617ADD" w:rsidP="00617ADD">
      <w:pPr>
        <w:pStyle w:val="B3"/>
      </w:pPr>
      <w:r w:rsidRPr="00962B3F">
        <w:t>3&gt;</w:t>
      </w:r>
      <w:r w:rsidRPr="00962B3F">
        <w:tab/>
        <w:t>else:</w:t>
      </w:r>
    </w:p>
    <w:p w14:paraId="0994B922" w14:textId="77777777" w:rsidR="00617ADD" w:rsidRPr="00962B3F" w:rsidRDefault="00617ADD" w:rsidP="00617ADD">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298F0F4A" w14:textId="77777777" w:rsidR="00617ADD" w:rsidRPr="00962B3F" w:rsidRDefault="00617ADD" w:rsidP="00617ADD">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704A5DBA"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6FFA8C39" w14:textId="77777777" w:rsidR="00617ADD" w:rsidRPr="00962B3F" w:rsidRDefault="00617ADD" w:rsidP="00617ADD">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79E25705" w14:textId="77777777" w:rsidR="00617ADD" w:rsidRPr="00962B3F" w:rsidRDefault="00617ADD" w:rsidP="00617ADD">
      <w:pPr>
        <w:pStyle w:val="B2"/>
      </w:pPr>
      <w:r w:rsidRPr="00962B3F">
        <w:rPr>
          <w:lang w:eastAsia="zh-CN"/>
        </w:rPr>
        <w:t>2</w:t>
      </w:r>
      <w:r w:rsidRPr="00962B3F">
        <w:t>&gt;</w:t>
      </w:r>
      <w:r w:rsidRPr="00962B3F">
        <w:rPr>
          <w:lang w:eastAsia="zh-CN"/>
        </w:rPr>
        <w:tab/>
      </w:r>
      <w:r w:rsidRPr="00962B3F">
        <w:t xml:space="preserve">set the </w:t>
      </w:r>
      <w:r w:rsidRPr="00962B3F">
        <w:rPr>
          <w:i/>
          <w:iCs/>
        </w:rPr>
        <w:t>nrFailedPCellId</w:t>
      </w:r>
      <w:r w:rsidRPr="00962B3F">
        <w:t xml:space="preserve"> in </w:t>
      </w:r>
      <w:r w:rsidRPr="00962B3F">
        <w:rPr>
          <w:i/>
        </w:rPr>
        <w:t>failedPCellId</w:t>
      </w:r>
      <w:r w:rsidRPr="00962B3F">
        <w:t xml:space="preserve"> to the global cell identity and tracking area code, if available, and otherwise to the physical cell identity and carrier frequency of the target PCell of the failed handover;</w:t>
      </w:r>
    </w:p>
    <w:p w14:paraId="7B3165CE"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311B8DF1"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the execution of the last </w:t>
      </w:r>
      <w:r w:rsidRPr="00962B3F">
        <w:rPr>
          <w:i/>
        </w:rPr>
        <w:t>RRCReconfiguration</w:t>
      </w:r>
      <w:r w:rsidRPr="00962B3F">
        <w:t xml:space="preserve"> message including the </w:t>
      </w:r>
      <w:r w:rsidRPr="00962B3F">
        <w:rPr>
          <w:i/>
        </w:rPr>
        <w:t>reconfigurationWithSync</w:t>
      </w:r>
      <w:r w:rsidRPr="00962B3F">
        <w:t>;</w:t>
      </w:r>
    </w:p>
    <w:p w14:paraId="09212501"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579551A8" w14:textId="77777777" w:rsidR="00617ADD" w:rsidRPr="00962B3F" w:rsidRDefault="00617ADD" w:rsidP="00617ADD">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166A8003" w14:textId="77777777" w:rsidR="00617ADD" w:rsidRPr="00962B3F" w:rsidRDefault="00617ADD" w:rsidP="00617ADD">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EUTRA (NR to EUTRA):</w:t>
      </w:r>
    </w:p>
    <w:p w14:paraId="0EBDAEBC"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DE52C41" w14:textId="77777777" w:rsidR="00617ADD" w:rsidRPr="00962B3F" w:rsidRDefault="00617ADD" w:rsidP="00617ADD">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7BDF77CD" w14:textId="77777777" w:rsidR="00617ADD" w:rsidRPr="00962B3F" w:rsidRDefault="00617ADD" w:rsidP="00617ADD">
      <w:pPr>
        <w:pStyle w:val="B2"/>
      </w:pPr>
      <w:r w:rsidRPr="00962B3F">
        <w:t>2&gt;</w:t>
      </w:r>
      <w:r w:rsidRPr="00962B3F">
        <w:tab/>
        <w:t xml:space="preserve">set the </w:t>
      </w:r>
      <w:r w:rsidRPr="00962B3F">
        <w:rPr>
          <w:i/>
          <w:iCs/>
        </w:rPr>
        <w:t>timeConnFailure</w:t>
      </w:r>
      <w:r w:rsidRPr="00962B3F">
        <w:t xml:space="preserve"> to the elapsed time since the initialization of the handover associated to the last </w:t>
      </w:r>
      <w:r w:rsidRPr="00962B3F">
        <w:rPr>
          <w:i/>
          <w:iCs/>
        </w:rPr>
        <w:t>MobilityFromNRCommand</w:t>
      </w:r>
      <w:r w:rsidRPr="00962B3F">
        <w:t xml:space="preserve"> message;</w:t>
      </w:r>
    </w:p>
    <w:p w14:paraId="4703EA89" w14:textId="77777777" w:rsidR="00617ADD" w:rsidRPr="00962B3F" w:rsidRDefault="00617ADD" w:rsidP="00617ADD">
      <w:pPr>
        <w:pStyle w:val="B1"/>
        <w:rPr>
          <w:lang w:eastAsia="zh-CN"/>
        </w:rPr>
      </w:pPr>
      <w:r w:rsidRPr="00962B3F">
        <w:rPr>
          <w:rFonts w:eastAsia="SimSun"/>
          <w:lang w:eastAsia="zh-CN"/>
        </w:rPr>
        <w:lastRenderedPageBreak/>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7C49555E" w14:textId="77777777" w:rsidR="00617ADD" w:rsidRPr="00962B3F" w:rsidRDefault="00617ADD" w:rsidP="00617ADD">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245D01EB" w14:textId="77777777" w:rsidR="00617ADD" w:rsidRPr="00962B3F" w:rsidRDefault="00617ADD" w:rsidP="00617ADD">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1F1F5722" w14:textId="77777777" w:rsidR="00617ADD" w:rsidRPr="00962B3F" w:rsidRDefault="00617ADD" w:rsidP="00617ADD">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5E8720" w14:textId="77777777" w:rsidR="00617ADD" w:rsidRPr="00962B3F" w:rsidRDefault="00617ADD" w:rsidP="00617ADD">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5728CF3"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66961433" w14:textId="77777777" w:rsidR="00617ADD" w:rsidRPr="00962B3F" w:rsidRDefault="00617ADD" w:rsidP="00617ADD">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executed </w:t>
      </w:r>
      <w:r w:rsidRPr="00962B3F">
        <w:rPr>
          <w:i/>
        </w:rPr>
        <w:t>RRCReconfiguration</w:t>
      </w:r>
      <w:r w:rsidRPr="00962B3F">
        <w:t xml:space="preserve"> message including </w:t>
      </w:r>
      <w:r w:rsidRPr="00962B3F">
        <w:rPr>
          <w:i/>
        </w:rPr>
        <w:t>reconfigurationWithSync</w:t>
      </w:r>
      <w:r w:rsidRPr="00962B3F">
        <w:t xml:space="preserve"> was received;</w:t>
      </w:r>
    </w:p>
    <w:p w14:paraId="2691E523" w14:textId="77777777" w:rsidR="00617ADD" w:rsidRPr="00962B3F" w:rsidRDefault="00617ADD" w:rsidP="00617ADD">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61025D0" w14:textId="77777777" w:rsidR="00617ADD" w:rsidRPr="00962B3F" w:rsidRDefault="00617ADD" w:rsidP="00617ADD">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4877BF1" w14:textId="77777777" w:rsidR="00617ADD" w:rsidRPr="00962B3F" w:rsidRDefault="00617ADD" w:rsidP="00617ADD">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0CAAD586" w14:textId="77777777" w:rsidR="00617ADD" w:rsidRPr="00962B3F" w:rsidRDefault="00617ADD" w:rsidP="00617ADD">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10CE2AA8" w14:textId="77777777" w:rsidR="00617ADD" w:rsidRPr="00962B3F" w:rsidRDefault="00617ADD" w:rsidP="00617ADD">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the execution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047329E"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 EUTRA:</w:t>
      </w:r>
    </w:p>
    <w:p w14:paraId="566DAB18" w14:textId="77777777" w:rsidR="00617ADD" w:rsidRPr="00962B3F" w:rsidRDefault="00617ADD" w:rsidP="00617ADD">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8498D70" w14:textId="77777777" w:rsidR="00617ADD" w:rsidRPr="00962B3F" w:rsidRDefault="00617ADD" w:rsidP="00617ADD">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8C3D3BC"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1B9EA92B" w14:textId="77777777" w:rsidR="00617ADD" w:rsidRPr="00962B3F" w:rsidRDefault="00617ADD" w:rsidP="00617ADD">
      <w:pPr>
        <w:pStyle w:val="B3"/>
      </w:pPr>
      <w:r w:rsidRPr="00962B3F">
        <w:t>3&gt;</w:t>
      </w:r>
      <w:r w:rsidRPr="00962B3F">
        <w:tab/>
      </w:r>
      <w:r w:rsidRPr="00962B3F">
        <w:rPr>
          <w:lang w:eastAsia="zh-CN"/>
        </w:rPr>
        <w:t xml:space="preserve">set </w:t>
      </w:r>
      <w:r w:rsidRPr="00962B3F">
        <w:rPr>
          <w:i/>
        </w:rPr>
        <w:t xml:space="preserve">timeSinceCHO-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30CC903E" w14:textId="77777777" w:rsidR="00617ADD" w:rsidRPr="00962B3F" w:rsidRDefault="00617ADD" w:rsidP="00617ADD">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32C66826" w14:textId="77777777" w:rsidR="00617ADD" w:rsidRPr="00962B3F" w:rsidRDefault="00617ADD" w:rsidP="00617ADD">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F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00965A8B" w14:textId="77777777" w:rsidR="00617ADD" w:rsidRPr="00962B3F" w:rsidRDefault="00617ADD" w:rsidP="00617ADD">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FailureType</w:t>
      </w:r>
      <w:r w:rsidRPr="00962B3F">
        <w:rPr>
          <w:rFonts w:eastAsia="DengXian"/>
          <w:lang w:eastAsia="zh-CN"/>
        </w:rPr>
        <w:t xml:space="preserve"> is </w:t>
      </w:r>
      <w:r w:rsidRPr="00962B3F">
        <w:rPr>
          <w:rFonts w:eastAsia="DengXian"/>
          <w:i/>
          <w:iCs/>
          <w:lang w:eastAsia="zh-CN"/>
        </w:rPr>
        <w:t>hof</w:t>
      </w:r>
      <w:r w:rsidRPr="00962B3F">
        <w:rPr>
          <w:rFonts w:eastAsia="DengXian"/>
          <w:iCs/>
          <w:lang w:eastAsia="zh-CN"/>
        </w:rPr>
        <w:t xml:space="preserve"> and if the failed handover is an intra-RAT handover</w:t>
      </w:r>
      <w:r w:rsidRPr="00962B3F">
        <w:rPr>
          <w:rFonts w:eastAsia="DengXian"/>
          <w:lang w:eastAsia="zh-CN"/>
        </w:rPr>
        <w:t>:</w:t>
      </w:r>
    </w:p>
    <w:p w14:paraId="231C26B8" w14:textId="77777777" w:rsidR="00617ADD" w:rsidRPr="00962B3F" w:rsidRDefault="00617ADD" w:rsidP="00617ADD">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clause 5.7.10.</w:t>
      </w:r>
      <w:r w:rsidRPr="00962B3F">
        <w:rPr>
          <w:rFonts w:eastAsia="SimSun"/>
          <w:lang w:eastAsia="zh-CN"/>
        </w:rPr>
        <w:t>5</w:t>
      </w:r>
      <w:r w:rsidRPr="00962B3F">
        <w:t>;</w:t>
      </w:r>
    </w:p>
    <w:p w14:paraId="0A06185F" w14:textId="77777777" w:rsidR="00617ADD" w:rsidRPr="00962B3F" w:rsidRDefault="00617ADD" w:rsidP="00617ADD">
      <w:pPr>
        <w:pStyle w:val="B1"/>
      </w:pPr>
      <w:r w:rsidRPr="00962B3F">
        <w:rPr>
          <w:lang w:eastAsia="zh-CN"/>
        </w:rPr>
        <w:lastRenderedPageBreak/>
        <w:t>1</w:t>
      </w:r>
      <w:r w:rsidRPr="00962B3F">
        <w:t>&gt;</w:t>
      </w:r>
      <w:r w:rsidRPr="00962B3F">
        <w:tab/>
        <w:t xml:space="preserve">if available, set the </w:t>
      </w:r>
      <w:r w:rsidRPr="00962B3F">
        <w:rPr>
          <w:i/>
        </w:rPr>
        <w:t xml:space="preserve">locationInfo </w:t>
      </w:r>
      <w:r w:rsidRPr="00962B3F">
        <w:t>as in 5.3.3.7.</w:t>
      </w:r>
    </w:p>
    <w:p w14:paraId="26E1A3FB" w14:textId="77777777" w:rsidR="00617ADD" w:rsidRPr="00962B3F" w:rsidRDefault="00617ADD" w:rsidP="00617ADD">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395C9D80" w14:textId="77777777" w:rsidR="00617ADD" w:rsidRPr="00962B3F" w:rsidRDefault="00617ADD" w:rsidP="00617ADD">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31131A5E" w14:textId="77777777" w:rsidR="00617ADD" w:rsidRPr="00962B3F" w:rsidRDefault="00617ADD" w:rsidP="00617ADD">
      <w:pPr>
        <w:pStyle w:val="Heading3"/>
        <w:rPr>
          <w:rFonts w:eastAsia="MS Mincho"/>
        </w:rPr>
      </w:pPr>
      <w:bookmarkStart w:id="407" w:name="_Toc60776828"/>
      <w:bookmarkStart w:id="408" w:name="_Toc100929643"/>
      <w:r w:rsidRPr="00962B3F">
        <w:rPr>
          <w:rFonts w:eastAsia="MS Mincho"/>
        </w:rPr>
        <w:t>5.3.11</w:t>
      </w:r>
      <w:r w:rsidRPr="00962B3F">
        <w:rPr>
          <w:rFonts w:eastAsia="MS Mincho"/>
        </w:rPr>
        <w:tab/>
        <w:t>UE actions upon going to RRC_IDLE</w:t>
      </w:r>
      <w:bookmarkEnd w:id="407"/>
      <w:bookmarkEnd w:id="408"/>
    </w:p>
    <w:p w14:paraId="44E768A8" w14:textId="77777777" w:rsidR="00617ADD" w:rsidRPr="00962B3F" w:rsidRDefault="00617ADD" w:rsidP="00617ADD">
      <w:r w:rsidRPr="00962B3F">
        <w:t>The UE shall:</w:t>
      </w:r>
    </w:p>
    <w:p w14:paraId="7CA6CD12" w14:textId="77777777" w:rsidR="00617ADD" w:rsidRPr="00962B3F" w:rsidRDefault="00617ADD" w:rsidP="00617ADD">
      <w:pPr>
        <w:pStyle w:val="B1"/>
      </w:pPr>
      <w:r w:rsidRPr="00962B3F">
        <w:t>1&gt;</w:t>
      </w:r>
      <w:r w:rsidRPr="00962B3F">
        <w:tab/>
        <w:t>reset MAC;</w:t>
      </w:r>
    </w:p>
    <w:p w14:paraId="261615CA" w14:textId="77777777" w:rsidR="00617ADD" w:rsidRPr="00962B3F" w:rsidRDefault="00617ADD" w:rsidP="00617ADD">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384EAFBD" w14:textId="77777777" w:rsidR="00617ADD" w:rsidRPr="00962B3F" w:rsidRDefault="00617ADD" w:rsidP="00617ADD">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3DB8B8D5" w14:textId="77777777" w:rsidR="00617ADD" w:rsidRPr="00962B3F" w:rsidRDefault="00617ADD" w:rsidP="00617ADD">
      <w:pPr>
        <w:pStyle w:val="B2"/>
      </w:pPr>
      <w:r w:rsidRPr="00962B3F">
        <w:t>2&gt;</w:t>
      </w:r>
      <w:r w:rsidRPr="00962B3F">
        <w:tab/>
        <w:t>if T302 is running:</w:t>
      </w:r>
    </w:p>
    <w:p w14:paraId="72978EAE" w14:textId="77777777" w:rsidR="00617ADD" w:rsidRPr="00962B3F" w:rsidRDefault="00617ADD" w:rsidP="00617ADD">
      <w:pPr>
        <w:pStyle w:val="B3"/>
      </w:pPr>
      <w:r w:rsidRPr="00962B3F">
        <w:t>3&gt;</w:t>
      </w:r>
      <w:r w:rsidRPr="00962B3F">
        <w:tab/>
        <w:t>stop timer T302;</w:t>
      </w:r>
    </w:p>
    <w:p w14:paraId="3B49981B" w14:textId="77777777" w:rsidR="00617ADD" w:rsidRPr="00962B3F" w:rsidRDefault="00617ADD" w:rsidP="00617ADD">
      <w:pPr>
        <w:pStyle w:val="B2"/>
      </w:pPr>
      <w:r w:rsidRPr="00962B3F">
        <w:t>2&gt;</w:t>
      </w:r>
      <w:r w:rsidRPr="00962B3F">
        <w:tab/>
        <w:t xml:space="preserve">start timer T302 with the value set to the </w:t>
      </w:r>
      <w:r w:rsidRPr="00962B3F">
        <w:rPr>
          <w:i/>
        </w:rPr>
        <w:t>waitTime</w:t>
      </w:r>
      <w:r w:rsidRPr="00962B3F">
        <w:t>;</w:t>
      </w:r>
    </w:p>
    <w:p w14:paraId="115D170F" w14:textId="77777777" w:rsidR="00617ADD" w:rsidRPr="00962B3F" w:rsidRDefault="00617ADD" w:rsidP="00617ADD">
      <w:pPr>
        <w:pStyle w:val="B2"/>
      </w:pPr>
      <w:r w:rsidRPr="00962B3F">
        <w:t>2&gt;</w:t>
      </w:r>
      <w:r w:rsidRPr="00962B3F">
        <w:tab/>
        <w:t>inform upper layers that access barring is applicable for all access categories except categories '0' and '2'.</w:t>
      </w:r>
    </w:p>
    <w:p w14:paraId="3B4A465C" w14:textId="77777777" w:rsidR="00617ADD" w:rsidRPr="00962B3F" w:rsidRDefault="00617ADD" w:rsidP="00617ADD">
      <w:pPr>
        <w:pStyle w:val="B1"/>
      </w:pPr>
      <w:r w:rsidRPr="00962B3F">
        <w:t>1&gt;</w:t>
      </w:r>
      <w:r w:rsidRPr="00962B3F">
        <w:tab/>
        <w:t>else:</w:t>
      </w:r>
    </w:p>
    <w:p w14:paraId="2B79FBD5" w14:textId="77777777" w:rsidR="00617ADD" w:rsidRPr="00962B3F" w:rsidRDefault="00617ADD" w:rsidP="00617ADD">
      <w:pPr>
        <w:pStyle w:val="B2"/>
      </w:pPr>
      <w:r w:rsidRPr="00962B3F">
        <w:t>2&gt;</w:t>
      </w:r>
      <w:r w:rsidRPr="00962B3F">
        <w:tab/>
        <w:t>if T302 is running:</w:t>
      </w:r>
    </w:p>
    <w:p w14:paraId="01BEEE01" w14:textId="77777777" w:rsidR="00617ADD" w:rsidRPr="00962B3F" w:rsidRDefault="00617ADD" w:rsidP="00617ADD">
      <w:pPr>
        <w:pStyle w:val="B3"/>
      </w:pPr>
      <w:r w:rsidRPr="00962B3F">
        <w:t>3&gt;</w:t>
      </w:r>
      <w:r w:rsidRPr="00962B3F">
        <w:tab/>
        <w:t>stop timer T302;</w:t>
      </w:r>
    </w:p>
    <w:p w14:paraId="14BD44C1" w14:textId="77777777" w:rsidR="00617ADD" w:rsidRPr="00962B3F" w:rsidRDefault="00617ADD" w:rsidP="00617ADD">
      <w:pPr>
        <w:pStyle w:val="B3"/>
      </w:pPr>
      <w:r w:rsidRPr="00962B3F">
        <w:t>3&gt;</w:t>
      </w:r>
      <w:r w:rsidRPr="00962B3F">
        <w:tab/>
        <w:t>perform the actions as specified in 5.3.14.4;</w:t>
      </w:r>
    </w:p>
    <w:p w14:paraId="3C034FEC" w14:textId="77777777" w:rsidR="00617ADD" w:rsidRPr="00962B3F" w:rsidRDefault="00617ADD" w:rsidP="00617ADD">
      <w:pPr>
        <w:pStyle w:val="B1"/>
      </w:pPr>
      <w:r w:rsidRPr="00962B3F">
        <w:t>1&gt;</w:t>
      </w:r>
      <w:r w:rsidRPr="00962B3F">
        <w:tab/>
        <w:t>if T390 is running:</w:t>
      </w:r>
    </w:p>
    <w:p w14:paraId="661DD6DE" w14:textId="77777777" w:rsidR="00617ADD" w:rsidRPr="00962B3F" w:rsidRDefault="00617ADD" w:rsidP="00617ADD">
      <w:pPr>
        <w:pStyle w:val="B2"/>
      </w:pPr>
      <w:r w:rsidRPr="00962B3F">
        <w:t>2&gt;</w:t>
      </w:r>
      <w:r w:rsidRPr="00962B3F">
        <w:tab/>
        <w:t>stop timer T390 for all access categories;</w:t>
      </w:r>
    </w:p>
    <w:p w14:paraId="21C8DD17" w14:textId="77777777" w:rsidR="00617ADD" w:rsidRPr="00962B3F" w:rsidRDefault="00617ADD" w:rsidP="00617ADD">
      <w:pPr>
        <w:pStyle w:val="B2"/>
      </w:pPr>
      <w:r w:rsidRPr="00962B3F">
        <w:t>2&gt;</w:t>
      </w:r>
      <w:r w:rsidRPr="00962B3F">
        <w:tab/>
        <w:t>perform the actions as specified in 5.3.14.4;</w:t>
      </w:r>
    </w:p>
    <w:p w14:paraId="31D6780C" w14:textId="77777777" w:rsidR="00617ADD" w:rsidRPr="00962B3F" w:rsidRDefault="00617ADD" w:rsidP="00617ADD">
      <w:pPr>
        <w:pStyle w:val="B1"/>
      </w:pPr>
      <w:r w:rsidRPr="00962B3F">
        <w:t>1&gt;</w:t>
      </w:r>
      <w:r w:rsidRPr="00962B3F">
        <w:tab/>
        <w:t>if the UE is leaving RRC_INACTIVE:</w:t>
      </w:r>
    </w:p>
    <w:p w14:paraId="0BC84326" w14:textId="77777777" w:rsidR="00617ADD" w:rsidRPr="00962B3F" w:rsidRDefault="00617ADD" w:rsidP="00617ADD">
      <w:pPr>
        <w:pStyle w:val="B2"/>
      </w:pPr>
      <w:r w:rsidRPr="00962B3F">
        <w:t>2&gt;</w:t>
      </w:r>
      <w:r w:rsidRPr="00962B3F">
        <w:tab/>
        <w:t xml:space="preserve">if going to RRC_IDLE was not triggered by reception of the </w:t>
      </w:r>
      <w:r w:rsidRPr="00962B3F">
        <w:rPr>
          <w:i/>
        </w:rPr>
        <w:t>RRCRelease message</w:t>
      </w:r>
      <w:r w:rsidRPr="00962B3F">
        <w:t>:</w:t>
      </w:r>
    </w:p>
    <w:p w14:paraId="1CC4B3AB" w14:textId="77777777" w:rsidR="00617ADD" w:rsidRPr="00962B3F" w:rsidRDefault="00617ADD" w:rsidP="00617ADD">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2D56B3" w14:textId="77777777" w:rsidR="00617ADD" w:rsidRPr="00962B3F" w:rsidRDefault="00617ADD" w:rsidP="00617ADD">
      <w:pPr>
        <w:pStyle w:val="B3"/>
      </w:pPr>
      <w:r w:rsidRPr="00962B3F">
        <w:t>3&gt;</w:t>
      </w:r>
      <w:r w:rsidRPr="00962B3F">
        <w:tab/>
        <w:t>stop the timer T320, if running;</w:t>
      </w:r>
    </w:p>
    <w:p w14:paraId="0363F7FC" w14:textId="77777777" w:rsidR="00617ADD" w:rsidRPr="00962B3F" w:rsidRDefault="00617ADD" w:rsidP="00617ADD">
      <w:pPr>
        <w:pStyle w:val="B1"/>
      </w:pPr>
      <w:r w:rsidRPr="00962B3F">
        <w:t>1&gt;</w:t>
      </w:r>
      <w:r w:rsidRPr="00962B3F">
        <w:tab/>
        <w:t>stop all timers that are running except T302, T320, T325, T330, T331 and T400;</w:t>
      </w:r>
    </w:p>
    <w:p w14:paraId="2D2D21B1" w14:textId="77777777" w:rsidR="00617ADD" w:rsidRPr="00962B3F" w:rsidRDefault="00617ADD" w:rsidP="00617ADD">
      <w:pPr>
        <w:pStyle w:val="B1"/>
      </w:pPr>
      <w:r w:rsidRPr="00962B3F">
        <w:t>1&gt;</w:t>
      </w:r>
      <w:r w:rsidRPr="00962B3F">
        <w:tab/>
        <w:t>discard the UE Inactive AS context, if any;</w:t>
      </w:r>
    </w:p>
    <w:p w14:paraId="37723E0C" w14:textId="77777777" w:rsidR="00617ADD" w:rsidRPr="00962B3F" w:rsidRDefault="00617ADD" w:rsidP="00617ADD">
      <w:pPr>
        <w:pStyle w:val="B1"/>
      </w:pPr>
      <w:r w:rsidRPr="00962B3F">
        <w:t>1&gt;</w:t>
      </w:r>
      <w:r w:rsidRPr="00962B3F">
        <w:tab/>
        <w:t xml:space="preserve">release the </w:t>
      </w:r>
      <w:r w:rsidRPr="00962B3F">
        <w:rPr>
          <w:i/>
        </w:rPr>
        <w:t>suspendConfig</w:t>
      </w:r>
      <w:r w:rsidRPr="00962B3F">
        <w:t>, if configured;</w:t>
      </w:r>
    </w:p>
    <w:p w14:paraId="34C3156C" w14:textId="77777777" w:rsidR="00617ADD" w:rsidRPr="00962B3F" w:rsidRDefault="00617ADD" w:rsidP="00617ADD">
      <w:pPr>
        <w:pStyle w:val="B1"/>
      </w:pPr>
      <w:r w:rsidRPr="00962B3F">
        <w:t>1&gt;</w:t>
      </w:r>
      <w:r w:rsidRPr="00962B3F">
        <w:tab/>
        <w:t xml:space="preserve">remove all the entries within </w:t>
      </w:r>
      <w:r w:rsidRPr="00962B3F">
        <w:rPr>
          <w:i/>
        </w:rPr>
        <w:t>VarConditionalReconfig</w:t>
      </w:r>
      <w:r w:rsidRPr="00962B3F">
        <w:t>, if any;</w:t>
      </w:r>
    </w:p>
    <w:p w14:paraId="3B199984"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60232927" w14:textId="77777777" w:rsidR="00617ADD" w:rsidRPr="00962B3F" w:rsidRDefault="00617ADD" w:rsidP="00617ADD">
      <w:pPr>
        <w:pStyle w:val="B2"/>
      </w:pPr>
      <w:r w:rsidRPr="00962B3F">
        <w:t>2&gt;</w:t>
      </w:r>
      <w:r w:rsidRPr="00962B3F">
        <w:tab/>
        <w:t xml:space="preserve">for the associated </w:t>
      </w:r>
      <w:r w:rsidRPr="00962B3F">
        <w:rPr>
          <w:i/>
          <w:iCs/>
        </w:rPr>
        <w:t>reportConfigId</w:t>
      </w:r>
      <w:r w:rsidRPr="00962B3F">
        <w:t>:</w:t>
      </w:r>
    </w:p>
    <w:p w14:paraId="3FEEB2F5" w14:textId="77777777" w:rsidR="00617ADD" w:rsidRPr="00962B3F" w:rsidRDefault="00617ADD" w:rsidP="00617ADD">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3542929" w14:textId="77777777" w:rsidR="00617ADD" w:rsidRPr="00962B3F" w:rsidRDefault="00617ADD" w:rsidP="00617ADD">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EBBE0AA" w14:textId="77777777" w:rsidR="00617ADD" w:rsidRPr="00962B3F" w:rsidRDefault="00617ADD" w:rsidP="00617ADD">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A69A45" w14:textId="77777777" w:rsidR="00617ADD" w:rsidRPr="00962B3F" w:rsidRDefault="00617ADD" w:rsidP="00617ADD">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A7931F8" w14:textId="77777777" w:rsidR="00617ADD" w:rsidRPr="00962B3F" w:rsidRDefault="00617ADD" w:rsidP="00617ADD">
      <w:pPr>
        <w:pStyle w:val="B1"/>
      </w:pPr>
      <w:r w:rsidRPr="00962B3F">
        <w:lastRenderedPageBreak/>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667EB5F5" w14:textId="77777777" w:rsidR="00617ADD" w:rsidRPr="00962B3F" w:rsidRDefault="00617ADD" w:rsidP="00617ADD">
      <w:pPr>
        <w:pStyle w:val="B1"/>
      </w:pPr>
      <w:r w:rsidRPr="00962B3F">
        <w:t>1&gt;</w:t>
      </w:r>
      <w:r w:rsidRPr="00962B3F">
        <w:tab/>
        <w:t>release all radio resources, including release of the RLC entity, the BAP entity, the MAC configuration and the associated PDCP entity and SDAP for all established RBs (except for broadcast MRBs)</w:t>
      </w:r>
      <w:r w:rsidRPr="00962B3F">
        <w:rPr>
          <w:rFonts w:eastAsia="SimSun"/>
        </w:rPr>
        <w:t>, BH RLC channels, Uu Relay RLC channels, PC5 Relay RLC channels and SRAP entity</w:t>
      </w:r>
      <w:r w:rsidRPr="00962B3F">
        <w:t>;</w:t>
      </w:r>
    </w:p>
    <w:p w14:paraId="2617610E" w14:textId="77777777" w:rsidR="00617ADD" w:rsidRPr="00962B3F" w:rsidRDefault="00617ADD" w:rsidP="00617ADD">
      <w:pPr>
        <w:pStyle w:val="B1"/>
      </w:pPr>
      <w:r w:rsidRPr="00962B3F">
        <w:t>1&gt;</w:t>
      </w:r>
      <w:r w:rsidRPr="00962B3F">
        <w:tab/>
        <w:t>indicate the release of the RRC connection to upper layers together with the release cause;</w:t>
      </w:r>
    </w:p>
    <w:p w14:paraId="69F322E3" w14:textId="77777777" w:rsidR="00617ADD" w:rsidRPr="00962B3F" w:rsidRDefault="00617ADD" w:rsidP="00617ADD">
      <w:pPr>
        <w:pStyle w:val="B1"/>
      </w:pPr>
      <w:r w:rsidRPr="00962B3F">
        <w:t>1&gt;</w:t>
      </w:r>
      <w:r w:rsidRPr="00962B3F">
        <w:tab/>
        <w:t>inform upper layers about the release of all application layer measurement configurations;</w:t>
      </w:r>
    </w:p>
    <w:p w14:paraId="2F8E3F46" w14:textId="77777777" w:rsidR="00617ADD" w:rsidRPr="00962B3F" w:rsidRDefault="00617ADD" w:rsidP="00617ADD">
      <w:pPr>
        <w:pStyle w:val="B1"/>
      </w:pPr>
      <w:r w:rsidRPr="00962B3F">
        <w:t>1&gt;</w:t>
      </w:r>
      <w:r w:rsidRPr="00962B3F">
        <w:tab/>
        <w:t>discard any application layer measurement reports which were not yet submitted to lower layers for transmission;</w:t>
      </w:r>
    </w:p>
    <w:p w14:paraId="7F1E2DFA" w14:textId="77777777" w:rsidR="00617ADD" w:rsidRPr="00962B3F" w:rsidRDefault="00617ADD" w:rsidP="00617ADD">
      <w:pPr>
        <w:pStyle w:val="B1"/>
      </w:pPr>
      <w:r w:rsidRPr="00962B3F">
        <w:t>1&gt;</w:t>
      </w:r>
      <w:r w:rsidRPr="00962B3F">
        <w:tab/>
        <w:t>discard any segments of segmented RRC messages stored according to 5.7.6.3;</w:t>
      </w:r>
    </w:p>
    <w:p w14:paraId="43D6CFF3" w14:textId="77777777" w:rsidR="00617ADD" w:rsidRPr="00962B3F" w:rsidRDefault="00617ADD" w:rsidP="00617ADD">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F46822" w14:textId="77777777" w:rsidR="00617ADD" w:rsidRPr="00962B3F" w:rsidRDefault="00617ADD" w:rsidP="00617ADD">
      <w:pPr>
        <w:pStyle w:val="B2"/>
      </w:pPr>
      <w:r w:rsidRPr="00962B3F">
        <w:t>2&gt;</w:t>
      </w:r>
      <w:r w:rsidRPr="00962B3F">
        <w:tab/>
        <w:t>enter RRC_IDLE and perform cell selection as specified in TS 38.304 [20];</w:t>
      </w:r>
    </w:p>
    <w:p w14:paraId="154BA570" w14:textId="77777777" w:rsidR="00617ADD" w:rsidRPr="00962B3F" w:rsidRDefault="00617ADD" w:rsidP="00617ADD">
      <w:pPr>
        <w:pStyle w:val="Heading3"/>
        <w:rPr>
          <w:rFonts w:eastAsia="MS Mincho"/>
        </w:rPr>
      </w:pPr>
      <w:bookmarkStart w:id="409" w:name="_Toc60776829"/>
      <w:bookmarkStart w:id="410" w:name="_Toc100929644"/>
      <w:r w:rsidRPr="00962B3F">
        <w:rPr>
          <w:rFonts w:eastAsia="MS Mincho"/>
        </w:rPr>
        <w:t>5.3.12</w:t>
      </w:r>
      <w:r w:rsidRPr="00962B3F">
        <w:rPr>
          <w:rFonts w:eastAsia="MS Mincho"/>
        </w:rPr>
        <w:tab/>
        <w:t>UE actions upon PUCCH/SRS release request</w:t>
      </w:r>
      <w:bookmarkEnd w:id="409"/>
      <w:bookmarkEnd w:id="410"/>
    </w:p>
    <w:p w14:paraId="12167F4D" w14:textId="77777777" w:rsidR="00617ADD" w:rsidRPr="00962B3F" w:rsidRDefault="00617ADD" w:rsidP="00617ADD">
      <w:pPr>
        <w:rPr>
          <w:rFonts w:eastAsia="MS Mincho"/>
        </w:rPr>
      </w:pPr>
      <w:r w:rsidRPr="00962B3F">
        <w:t>Upon receiving a PUCCH release request from lower layers, for all bandwidth parts of an indicated serving cell the UE shall:</w:t>
      </w:r>
    </w:p>
    <w:p w14:paraId="041E56A3" w14:textId="77777777" w:rsidR="00617ADD" w:rsidRPr="00962B3F" w:rsidRDefault="00617ADD" w:rsidP="00617ADD">
      <w:pPr>
        <w:pStyle w:val="B1"/>
      </w:pPr>
      <w:r w:rsidRPr="00962B3F">
        <w:t>1&gt;</w:t>
      </w:r>
      <w:r w:rsidRPr="00962B3F">
        <w:tab/>
        <w:t xml:space="preserve">release PUCCH-CSI-Resources configured in </w:t>
      </w:r>
      <w:r w:rsidRPr="00962B3F">
        <w:rPr>
          <w:i/>
        </w:rPr>
        <w:t>CSI-ReportConfig</w:t>
      </w:r>
      <w:r w:rsidRPr="00962B3F">
        <w:t>;</w:t>
      </w:r>
    </w:p>
    <w:p w14:paraId="1AEE5E65" w14:textId="77777777" w:rsidR="00617ADD" w:rsidRPr="00962B3F" w:rsidRDefault="00617ADD" w:rsidP="00617ADD">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45A7FE7D" w14:textId="77777777" w:rsidR="00617ADD" w:rsidRPr="00962B3F" w:rsidRDefault="00617ADD" w:rsidP="00617ADD">
      <w:r w:rsidRPr="00962B3F">
        <w:t>Upon receiving an SRS release request from lower layers, for all bandwidth parts of an indicated serving cell the UE shall:</w:t>
      </w:r>
    </w:p>
    <w:p w14:paraId="58DAEB48" w14:textId="77777777" w:rsidR="00617ADD" w:rsidRPr="00962B3F" w:rsidRDefault="00617ADD" w:rsidP="00617ADD">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61811C3F" w14:textId="77777777" w:rsidR="00617ADD" w:rsidRPr="00962B3F" w:rsidRDefault="00617ADD" w:rsidP="00617ADD">
      <w:r w:rsidRPr="00962B3F">
        <w:t>Upon receiving a positioning SRS configuration for RRC_INACTIVE release request from lower layers, the UE shall:</w:t>
      </w:r>
    </w:p>
    <w:p w14:paraId="312576BA" w14:textId="77777777" w:rsidR="00617ADD" w:rsidRPr="00962B3F" w:rsidRDefault="00617ADD" w:rsidP="00617ADD">
      <w:pPr>
        <w:pStyle w:val="B1"/>
      </w:pPr>
      <w:r w:rsidRPr="00962B3F">
        <w:t>1&gt;</w:t>
      </w:r>
      <w:r w:rsidRPr="00962B3F">
        <w:tab/>
        <w:t xml:space="preserve">release the configured </w:t>
      </w:r>
      <w:r w:rsidRPr="00962B3F">
        <w:rPr>
          <w:i/>
          <w:iCs/>
        </w:rPr>
        <w:t>srs-PosRRC-Inactive</w:t>
      </w:r>
      <w:r w:rsidRPr="00962B3F">
        <w:t>.</w:t>
      </w:r>
    </w:p>
    <w:p w14:paraId="05488F3F" w14:textId="77777777" w:rsidR="00617ADD" w:rsidRPr="00962B3F" w:rsidRDefault="00617ADD" w:rsidP="00617ADD">
      <w:pPr>
        <w:pStyle w:val="Heading3"/>
      </w:pPr>
      <w:bookmarkStart w:id="411" w:name="_Toc60776830"/>
      <w:bookmarkStart w:id="412" w:name="_Toc100929645"/>
      <w:r w:rsidRPr="00962B3F">
        <w:t>5.3.13</w:t>
      </w:r>
      <w:r w:rsidRPr="00962B3F">
        <w:tab/>
        <w:t>RRC connection resume</w:t>
      </w:r>
      <w:bookmarkEnd w:id="411"/>
      <w:bookmarkEnd w:id="412"/>
    </w:p>
    <w:p w14:paraId="4BAC16EA" w14:textId="77777777" w:rsidR="00617ADD" w:rsidRPr="00962B3F" w:rsidRDefault="00617ADD" w:rsidP="00617ADD">
      <w:pPr>
        <w:pStyle w:val="Heading4"/>
      </w:pPr>
      <w:bookmarkStart w:id="413" w:name="_Toc60776831"/>
      <w:bookmarkStart w:id="414" w:name="_Toc100929646"/>
      <w:r w:rsidRPr="00962B3F">
        <w:t>5.3.13.1</w:t>
      </w:r>
      <w:r w:rsidRPr="00962B3F">
        <w:tab/>
        <w:t>General</w:t>
      </w:r>
      <w:bookmarkEnd w:id="413"/>
      <w:bookmarkEnd w:id="414"/>
    </w:p>
    <w:p w14:paraId="23F7DD3C" w14:textId="77777777" w:rsidR="00617ADD" w:rsidRPr="00962B3F" w:rsidRDefault="006E4336" w:rsidP="00617ADD">
      <w:pPr>
        <w:pStyle w:val="TH"/>
      </w:pPr>
      <w:r w:rsidRPr="00962B3F">
        <w:rPr>
          <w:noProof/>
        </w:rPr>
        <w:object w:dxaOrig="5175" w:dyaOrig="2325" w14:anchorId="042D9EC3">
          <v:shape id="_x0000_i1040" type="#_x0000_t75" alt="" style="width:260.4pt;height:116.4pt;mso-width-percent:0;mso-height-percent:0;mso-width-percent:0;mso-height-percent:0" o:ole="">
            <v:imagedata r:id="rId55" o:title="" croptop="-1873f" cropbottom="8001f" cropright="2479f"/>
          </v:shape>
          <o:OLEObject Type="Embed" ProgID="Mscgen.Chart" ShapeID="_x0000_i1040" DrawAspect="Content" ObjectID="_1723635220" r:id="rId56"/>
        </w:object>
      </w:r>
    </w:p>
    <w:p w14:paraId="76EF128C" w14:textId="77777777" w:rsidR="00617ADD" w:rsidRPr="00962B3F" w:rsidRDefault="00617ADD" w:rsidP="00617ADD">
      <w:pPr>
        <w:pStyle w:val="TF"/>
      </w:pPr>
      <w:r w:rsidRPr="00962B3F">
        <w:t>Figure 5.3.13.1-1: RRC connection resume, successful</w:t>
      </w:r>
    </w:p>
    <w:p w14:paraId="4CA77733" w14:textId="77777777" w:rsidR="00617ADD" w:rsidRPr="00962B3F" w:rsidRDefault="006E4336" w:rsidP="00617ADD">
      <w:pPr>
        <w:pStyle w:val="TH"/>
      </w:pPr>
      <w:r w:rsidRPr="00962B3F">
        <w:rPr>
          <w:noProof/>
        </w:rPr>
        <w:object w:dxaOrig="5460" w:dyaOrig="2565" w14:anchorId="65305263">
          <v:shape id="_x0000_i1041" type="#_x0000_t75" alt="" style="width:273pt;height:127.8pt;mso-width-percent:0;mso-height-percent:0;mso-width-percent:0;mso-height-percent:0" o:ole="">
            <v:imagedata r:id="rId57" o:title=""/>
          </v:shape>
          <o:OLEObject Type="Embed" ProgID="Mscgen.Chart" ShapeID="_x0000_i1041" DrawAspect="Content" ObjectID="_1723635221" r:id="rId58"/>
        </w:object>
      </w:r>
    </w:p>
    <w:p w14:paraId="4F94C08F" w14:textId="77777777" w:rsidR="00617ADD" w:rsidRPr="00962B3F" w:rsidRDefault="00617ADD" w:rsidP="00617ADD">
      <w:pPr>
        <w:pStyle w:val="TF"/>
      </w:pPr>
      <w:r w:rsidRPr="00962B3F">
        <w:t>Figure 5.3.13.1-2: RRC connection resume fallback to RRC connection establishment, successful</w:t>
      </w:r>
    </w:p>
    <w:p w14:paraId="18AC1068" w14:textId="77777777" w:rsidR="00617ADD" w:rsidRPr="00962B3F" w:rsidRDefault="006E4336" w:rsidP="00617ADD">
      <w:pPr>
        <w:pStyle w:val="TH"/>
      </w:pPr>
      <w:r w:rsidRPr="00962B3F">
        <w:rPr>
          <w:noProof/>
        </w:rPr>
        <w:object w:dxaOrig="5460" w:dyaOrig="2055" w14:anchorId="09D59EF9">
          <v:shape id="_x0000_i1042" type="#_x0000_t75" alt="" style="width:273pt;height:102.6pt;mso-width-percent:0;mso-height-percent:0;mso-width-percent:0;mso-height-percent:0" o:ole="">
            <v:imagedata r:id="rId59" o:title=""/>
          </v:shape>
          <o:OLEObject Type="Embed" ProgID="Mscgen.Chart" ShapeID="_x0000_i1042" DrawAspect="Content" ObjectID="_1723635222" r:id="rId60"/>
        </w:object>
      </w:r>
    </w:p>
    <w:p w14:paraId="1BFE332F" w14:textId="77777777" w:rsidR="00617ADD" w:rsidRPr="00962B3F" w:rsidRDefault="00617ADD" w:rsidP="00617ADD">
      <w:pPr>
        <w:pStyle w:val="TF"/>
      </w:pPr>
      <w:r w:rsidRPr="00962B3F">
        <w:t>Figure 5.3.13.1-3: RRC connection resume followed by network release, successful</w:t>
      </w:r>
    </w:p>
    <w:p w14:paraId="01FE5DE8" w14:textId="77777777" w:rsidR="00617ADD" w:rsidRPr="00962B3F" w:rsidRDefault="006E4336" w:rsidP="00617ADD">
      <w:pPr>
        <w:pStyle w:val="TH"/>
      </w:pPr>
      <w:r w:rsidRPr="00962B3F">
        <w:rPr>
          <w:noProof/>
        </w:rPr>
        <w:object w:dxaOrig="5460" w:dyaOrig="2055" w14:anchorId="6340655C">
          <v:shape id="_x0000_i1043" type="#_x0000_t75" alt="" style="width:273pt;height:102.6pt;mso-width-percent:0;mso-height-percent:0;mso-width-percent:0;mso-height-percent:0" o:ole="">
            <v:imagedata r:id="rId61" o:title=""/>
          </v:shape>
          <o:OLEObject Type="Embed" ProgID="Mscgen.Chart" ShapeID="_x0000_i1043" DrawAspect="Content" ObjectID="_1723635223" r:id="rId62"/>
        </w:object>
      </w:r>
    </w:p>
    <w:p w14:paraId="166539DE" w14:textId="77777777" w:rsidR="00617ADD" w:rsidRPr="00962B3F" w:rsidRDefault="00617ADD" w:rsidP="00617ADD">
      <w:pPr>
        <w:pStyle w:val="TF"/>
      </w:pPr>
      <w:r w:rsidRPr="00962B3F">
        <w:t>Figure 5.3.13.1-4: RRC connection resume followed by network suspend, successful</w:t>
      </w:r>
    </w:p>
    <w:p w14:paraId="4469B00C" w14:textId="77777777" w:rsidR="00617ADD" w:rsidRPr="00962B3F" w:rsidRDefault="006E4336" w:rsidP="00617ADD">
      <w:pPr>
        <w:pStyle w:val="TH"/>
      </w:pPr>
      <w:r w:rsidRPr="00962B3F">
        <w:rPr>
          <w:noProof/>
        </w:rPr>
        <w:object w:dxaOrig="5460" w:dyaOrig="2055" w14:anchorId="387D6F63">
          <v:shape id="_x0000_i1044" type="#_x0000_t75" alt="" style="width:273pt;height:102.6pt;mso-width-percent:0;mso-height-percent:0;mso-width-percent:0;mso-height-percent:0" o:ole="">
            <v:imagedata r:id="rId63" o:title=""/>
          </v:shape>
          <o:OLEObject Type="Embed" ProgID="Mscgen.Chart" ShapeID="_x0000_i1044" DrawAspect="Content" ObjectID="_1723635224" r:id="rId64"/>
        </w:object>
      </w:r>
    </w:p>
    <w:p w14:paraId="2593A842" w14:textId="77777777" w:rsidR="00617ADD" w:rsidRPr="00962B3F" w:rsidRDefault="00617ADD" w:rsidP="00617ADD">
      <w:pPr>
        <w:pStyle w:val="TF"/>
      </w:pPr>
      <w:r w:rsidRPr="00962B3F">
        <w:t>Figure 5.3.13.1-5: RRC connection resume, network reject</w:t>
      </w:r>
    </w:p>
    <w:p w14:paraId="2CAAB508" w14:textId="77777777" w:rsidR="00617ADD" w:rsidRPr="00962B3F" w:rsidRDefault="00617ADD" w:rsidP="00617ADD">
      <w:r w:rsidRPr="00962B3F">
        <w:t>The purpose of this procedure is to resume a suspended RRC connection, including resuming SRB(s), DRB(s) and multicast MRB(s) or perform an RNA update. This procedure is also used to initiate SDT in RRC_INACTIVE.</w:t>
      </w:r>
    </w:p>
    <w:p w14:paraId="2BEFD191" w14:textId="77777777" w:rsidR="00617ADD" w:rsidRPr="00962B3F" w:rsidRDefault="00617ADD" w:rsidP="00617ADD">
      <w:pPr>
        <w:pStyle w:val="Heading4"/>
      </w:pPr>
      <w:bookmarkStart w:id="415" w:name="_Toc60776832"/>
      <w:bookmarkStart w:id="416" w:name="_Toc100929647"/>
      <w:r w:rsidRPr="00962B3F">
        <w:t>5.3.13.1a</w:t>
      </w:r>
      <w:r w:rsidRPr="00962B3F">
        <w:tab/>
        <w:t>Conditions for resuming RRC Connection for NR sidelink communication</w:t>
      </w:r>
      <w:bookmarkEnd w:id="415"/>
      <w:r w:rsidRPr="00962B3F">
        <w:t>/discovery/V2X sidelink communication</w:t>
      </w:r>
      <w:bookmarkEnd w:id="416"/>
    </w:p>
    <w:p w14:paraId="2A478377" w14:textId="77777777" w:rsidR="00617ADD" w:rsidRPr="00962B3F" w:rsidRDefault="00617ADD" w:rsidP="00617ADD">
      <w:r w:rsidRPr="00962B3F">
        <w:t>For</w:t>
      </w:r>
      <w:r w:rsidRPr="00962B3F">
        <w:rPr>
          <w:lang w:eastAsia="zh-CN"/>
        </w:rPr>
        <w:t xml:space="preserve"> NR</w:t>
      </w:r>
      <w:r w:rsidRPr="00962B3F">
        <w:t xml:space="preserve"> sidelink communication/discovery an RRC connection is resumed only in the following cases:</w:t>
      </w:r>
    </w:p>
    <w:p w14:paraId="148B3344" w14:textId="77777777" w:rsidR="00617ADD" w:rsidRPr="00962B3F" w:rsidRDefault="00617ADD" w:rsidP="00617ADD">
      <w:pPr>
        <w:pStyle w:val="B1"/>
      </w:pPr>
      <w:r w:rsidRPr="00962B3F">
        <w:t>1&gt;</w:t>
      </w:r>
      <w:r w:rsidRPr="00962B3F">
        <w:tab/>
        <w:t xml:space="preserve">if configured by upper layers to transmit </w:t>
      </w:r>
      <w:r w:rsidRPr="00962B3F">
        <w:rPr>
          <w:lang w:eastAsia="zh-CN"/>
        </w:rPr>
        <w:t xml:space="preserve">NR </w:t>
      </w:r>
      <w:r w:rsidRPr="00962B3F">
        <w:t>sidelink communication/discovery and related data is available for transmission:</w:t>
      </w:r>
    </w:p>
    <w:p w14:paraId="3B3A72AC"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 or</w:t>
      </w:r>
    </w:p>
    <w:p w14:paraId="4C4E0873"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68A7070E" w14:textId="77777777" w:rsidR="00617ADD" w:rsidRPr="00962B3F" w:rsidRDefault="00617ADD" w:rsidP="00617ADD">
      <w:pPr>
        <w:rPr>
          <w:rFonts w:eastAsia="MS Mincho"/>
        </w:rPr>
      </w:pPr>
      <w:r w:rsidRPr="00962B3F">
        <w:rPr>
          <w:rFonts w:eastAsia="MS Mincho"/>
        </w:rPr>
        <w:t>For L2 U2N Relay UE in RRC_INACTIVE, an RRC connection establishment is resumed in the following cases:</w:t>
      </w:r>
    </w:p>
    <w:p w14:paraId="6AC697C6" w14:textId="77777777" w:rsidR="00617ADD" w:rsidRPr="00962B3F" w:rsidRDefault="00617ADD" w:rsidP="00617ADD">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9.2.4;</w:t>
      </w:r>
    </w:p>
    <w:p w14:paraId="5FB97227" w14:textId="77777777" w:rsidR="00617ADD" w:rsidRPr="00962B3F" w:rsidRDefault="00617ADD" w:rsidP="00617ADD">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only when the conditions specified for V2X sidelink communication in clause 5.3.3.1a of TS 36.331 [10] are met.</w:t>
      </w:r>
    </w:p>
    <w:p w14:paraId="685D194F" w14:textId="77777777" w:rsidR="00617ADD" w:rsidRPr="00962B3F" w:rsidRDefault="00617ADD" w:rsidP="00617ADD">
      <w:pPr>
        <w:pStyle w:val="NO"/>
      </w:pPr>
      <w:r w:rsidRPr="00962B3F">
        <w:t>NOTE:</w:t>
      </w:r>
      <w:r w:rsidRPr="00962B3F">
        <w:tab/>
        <w:t>Upper layers initiate an RRC connection resume (except if the RRC connection resume is initiated at the L2 U2N Relay UE upon reception of a message from a L2 U2N Remote UE via SL-RLC0 or SL-RLC1). The interaction with NAS is left to UE implementation.</w:t>
      </w:r>
    </w:p>
    <w:p w14:paraId="56A0CF0E" w14:textId="77777777" w:rsidR="00617ADD" w:rsidRPr="00962B3F" w:rsidRDefault="00617ADD" w:rsidP="00617ADD">
      <w:pPr>
        <w:pStyle w:val="Heading4"/>
      </w:pPr>
      <w:bookmarkStart w:id="417" w:name="_Toc100929648"/>
      <w:bookmarkStart w:id="418" w:name="_Hlk85563926"/>
      <w:bookmarkStart w:id="419" w:name="_Toc60776833"/>
      <w:r w:rsidRPr="00962B3F">
        <w:t>5.3.13.1b</w:t>
      </w:r>
      <w:r w:rsidRPr="00962B3F">
        <w:tab/>
        <w:t>Conditions for initiating SDT</w:t>
      </w:r>
      <w:bookmarkEnd w:id="417"/>
    </w:p>
    <w:bookmarkEnd w:id="418"/>
    <w:p w14:paraId="72342061" w14:textId="77777777" w:rsidR="00617ADD" w:rsidRPr="00962B3F" w:rsidRDefault="00617ADD" w:rsidP="00617ADD">
      <w:r w:rsidRPr="00962B3F">
        <w:t>A UE in RRC_INACTIVE initiates the resume procedure for SDT when all of the following conditions are fulfilled:</w:t>
      </w:r>
    </w:p>
    <w:p w14:paraId="54CB1057" w14:textId="77777777" w:rsidR="00617ADD" w:rsidRPr="00962B3F" w:rsidRDefault="00617ADD" w:rsidP="00617ADD">
      <w:pPr>
        <w:pStyle w:val="B1"/>
      </w:pPr>
      <w:r w:rsidRPr="00962B3F">
        <w:t>1&gt;</w:t>
      </w:r>
      <w:r w:rsidRPr="00962B3F">
        <w:tab/>
        <w:t>the upper layers request resumption of RRC connection; and</w:t>
      </w:r>
    </w:p>
    <w:p w14:paraId="0D3EB10D" w14:textId="77777777" w:rsidR="00617ADD" w:rsidRPr="00962B3F" w:rsidRDefault="00617ADD" w:rsidP="00617AD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391AF23A" w14:textId="77777777" w:rsidR="00617ADD" w:rsidRPr="00962B3F" w:rsidRDefault="00617ADD" w:rsidP="00617ADD">
      <w:pPr>
        <w:pStyle w:val="B1"/>
      </w:pPr>
      <w:r w:rsidRPr="00962B3F">
        <w:t>1&gt;</w:t>
      </w:r>
      <w:r w:rsidRPr="00962B3F">
        <w:tab/>
      </w:r>
      <w:r w:rsidRPr="00962B3F">
        <w:rPr>
          <w:i/>
          <w:iCs/>
        </w:rPr>
        <w:t>sdt-Config</w:t>
      </w:r>
      <w:r w:rsidRPr="00962B3F">
        <w:t xml:space="preserve"> is configured; and</w:t>
      </w:r>
    </w:p>
    <w:p w14:paraId="59CB5EE1" w14:textId="77777777" w:rsidR="00617ADD" w:rsidRPr="00962B3F" w:rsidRDefault="00617ADD" w:rsidP="00617ADD">
      <w:pPr>
        <w:pStyle w:val="B1"/>
      </w:pPr>
      <w:r w:rsidRPr="00962B3F">
        <w:t>1&gt;</w:t>
      </w:r>
      <w:r w:rsidRPr="00962B3F">
        <w:tab/>
        <w:t>all the pending data in UL is mapped to the radio bearers configured for SDT; and</w:t>
      </w:r>
    </w:p>
    <w:p w14:paraId="6A03C656" w14:textId="77777777" w:rsidR="00617ADD" w:rsidRPr="00962B3F" w:rsidRDefault="00617ADD" w:rsidP="00617ADD">
      <w:pPr>
        <w:pStyle w:val="B1"/>
      </w:pPr>
      <w:r w:rsidRPr="00962B3F">
        <w:t>1&gt;</w:t>
      </w:r>
      <w:r w:rsidRPr="00962B3F">
        <w:tab/>
        <w:t>lower layers indicate that conditions for initiating SDT as specified in TS 38.321 [3] are fulfilled.</w:t>
      </w:r>
    </w:p>
    <w:p w14:paraId="2DDCC0F6" w14:textId="77777777" w:rsidR="00617ADD" w:rsidRPr="00962B3F" w:rsidRDefault="00617ADD" w:rsidP="00617ADD">
      <w:pPr>
        <w:pStyle w:val="NO"/>
      </w:pPr>
      <w:bookmarkStart w:id="420" w:name="_Toc100929649"/>
      <w:r w:rsidRPr="00962B3F">
        <w:t>NOTE:</w:t>
      </w:r>
      <w:r w:rsidRPr="00962B3F">
        <w:tab/>
        <w:t>How the UE determines that all pending data in UL is mapped to radio bearers configured for SDT is left to UE implementation.</w:t>
      </w:r>
    </w:p>
    <w:p w14:paraId="08E3708B" w14:textId="77777777" w:rsidR="00617ADD" w:rsidRPr="00962B3F" w:rsidRDefault="00617ADD" w:rsidP="00617ADD">
      <w:pPr>
        <w:pStyle w:val="Heading4"/>
      </w:pPr>
      <w:r w:rsidRPr="00962B3F">
        <w:t>5.3.13.2</w:t>
      </w:r>
      <w:r w:rsidRPr="00962B3F">
        <w:tab/>
        <w:t>Initiation</w:t>
      </w:r>
      <w:bookmarkEnd w:id="419"/>
      <w:bookmarkEnd w:id="420"/>
    </w:p>
    <w:p w14:paraId="18612970" w14:textId="77777777" w:rsidR="00617ADD" w:rsidRPr="00962B3F" w:rsidRDefault="00617ADD" w:rsidP="00617ADD">
      <w:r w:rsidRPr="00962B3F">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requests the resume for initiating SDT as specified in clause 5.3.13.1b.</w:t>
      </w:r>
    </w:p>
    <w:p w14:paraId="627F7637" w14:textId="77777777" w:rsidR="00617ADD" w:rsidRPr="00962B3F" w:rsidRDefault="00617ADD" w:rsidP="00617ADD">
      <w:r w:rsidRPr="00962B3F">
        <w:t>The UE shall ensure having valid and up to date essential system information as specified in clause 5.2.2.2 before initiating this procedure.</w:t>
      </w:r>
    </w:p>
    <w:p w14:paraId="4EE71597" w14:textId="77777777" w:rsidR="00617ADD" w:rsidRPr="00962B3F" w:rsidRDefault="00617ADD" w:rsidP="00617ADD">
      <w:r w:rsidRPr="00962B3F">
        <w:t>Upon initiation of the procedure, the UE shall:</w:t>
      </w:r>
    </w:p>
    <w:p w14:paraId="12341421" w14:textId="77777777" w:rsidR="00617ADD" w:rsidRPr="00962B3F" w:rsidRDefault="00617ADD" w:rsidP="00617ADD">
      <w:pPr>
        <w:pStyle w:val="B1"/>
      </w:pPr>
      <w:r w:rsidRPr="00962B3F">
        <w:t>1&gt;</w:t>
      </w:r>
      <w:r w:rsidRPr="00962B3F">
        <w:tab/>
        <w:t>if the resumption of the RRC connection is triggered by response to NG-RAN paging:</w:t>
      </w:r>
    </w:p>
    <w:p w14:paraId="72F4FA65" w14:textId="77777777" w:rsidR="00617ADD" w:rsidRPr="00962B3F" w:rsidRDefault="00617ADD" w:rsidP="00617ADD">
      <w:pPr>
        <w:pStyle w:val="B2"/>
      </w:pPr>
      <w:r w:rsidRPr="00962B3F">
        <w:t>2&gt;</w:t>
      </w:r>
      <w:r w:rsidRPr="00962B3F">
        <w:tab/>
        <w:t>select '0' as the Access Category;</w:t>
      </w:r>
    </w:p>
    <w:p w14:paraId="3B36EEAD" w14:textId="77777777" w:rsidR="00617ADD" w:rsidRPr="00962B3F" w:rsidRDefault="00617ADD" w:rsidP="00617ADD">
      <w:pPr>
        <w:pStyle w:val="B2"/>
      </w:pPr>
      <w:r w:rsidRPr="00962B3F">
        <w:t>2&gt;</w:t>
      </w:r>
      <w:r w:rsidRPr="00962B3F">
        <w:tab/>
        <w:t>perform the unified access control procedure as specified in 5.3.14 using the selected Access Category and one or more Access Identities provided by upper layers;</w:t>
      </w:r>
    </w:p>
    <w:p w14:paraId="456F3199" w14:textId="77777777" w:rsidR="00617ADD" w:rsidRPr="00962B3F" w:rsidRDefault="00617ADD" w:rsidP="00617ADD">
      <w:pPr>
        <w:pStyle w:val="B3"/>
      </w:pPr>
      <w:r w:rsidRPr="00962B3F">
        <w:t>3&gt;</w:t>
      </w:r>
      <w:r w:rsidRPr="00962B3F">
        <w:tab/>
        <w:t>if the access attempt is barred, the procedure ends;</w:t>
      </w:r>
    </w:p>
    <w:p w14:paraId="55CE90C0" w14:textId="77777777" w:rsidR="00617ADD" w:rsidRPr="00962B3F" w:rsidRDefault="00617ADD" w:rsidP="00617ADD">
      <w:pPr>
        <w:pStyle w:val="B1"/>
      </w:pPr>
      <w:r w:rsidRPr="00962B3F">
        <w:t>1&gt;</w:t>
      </w:r>
      <w:r w:rsidRPr="00962B3F">
        <w:tab/>
        <w:t>else if the resumption of the RRC connection is triggered by upper layers:</w:t>
      </w:r>
    </w:p>
    <w:p w14:paraId="7093EB3E" w14:textId="77777777" w:rsidR="00617ADD" w:rsidRPr="00962B3F" w:rsidRDefault="00617ADD" w:rsidP="00617ADD">
      <w:pPr>
        <w:pStyle w:val="B2"/>
      </w:pPr>
      <w:r w:rsidRPr="00962B3F">
        <w:t>2&gt;</w:t>
      </w:r>
      <w:r w:rsidRPr="00962B3F">
        <w:tab/>
        <w:t>if the upper layers provide an Access Category and one or more Access Identities:</w:t>
      </w:r>
    </w:p>
    <w:p w14:paraId="75B48D06" w14:textId="77777777" w:rsidR="00617ADD" w:rsidRPr="00962B3F" w:rsidRDefault="00617ADD" w:rsidP="00617ADD">
      <w:pPr>
        <w:pStyle w:val="B3"/>
      </w:pPr>
      <w:r w:rsidRPr="00962B3F">
        <w:t>3&gt;</w:t>
      </w:r>
      <w:r w:rsidRPr="00962B3F">
        <w:tab/>
        <w:t>perform the unified access control procedure as specified in 5.3.14 using the Access Category and Access Identities provided by upper layers;</w:t>
      </w:r>
    </w:p>
    <w:p w14:paraId="2A9327C7" w14:textId="77777777" w:rsidR="00617ADD" w:rsidRPr="00962B3F" w:rsidRDefault="00617ADD" w:rsidP="00617ADD">
      <w:pPr>
        <w:pStyle w:val="B4"/>
      </w:pPr>
      <w:r w:rsidRPr="00962B3F">
        <w:t>4&gt;</w:t>
      </w:r>
      <w:r w:rsidRPr="00962B3F">
        <w:tab/>
        <w:t>if the access attempt is barred, the procedure ends;</w:t>
      </w:r>
    </w:p>
    <w:p w14:paraId="6A69B5DD" w14:textId="77777777" w:rsidR="00617ADD" w:rsidRPr="00962B3F" w:rsidRDefault="00617ADD" w:rsidP="00617ADD">
      <w:pPr>
        <w:pStyle w:val="B2"/>
      </w:pPr>
      <w:r w:rsidRPr="00962B3F">
        <w:lastRenderedPageBreak/>
        <w:t>2&gt;</w:t>
      </w:r>
      <w:r w:rsidRPr="00962B3F">
        <w:tab/>
        <w:t xml:space="preserve">if the resumption occurs after release with redirect with </w:t>
      </w:r>
      <w:r w:rsidRPr="00962B3F">
        <w:rPr>
          <w:i/>
        </w:rPr>
        <w:t>mpsPriorityIndication</w:t>
      </w:r>
      <w:r w:rsidRPr="00962B3F">
        <w:t>:</w:t>
      </w:r>
    </w:p>
    <w:p w14:paraId="7472BE71" w14:textId="77777777" w:rsidR="00617ADD" w:rsidRPr="00962B3F" w:rsidRDefault="00617ADD" w:rsidP="00617ADD">
      <w:pPr>
        <w:pStyle w:val="B3"/>
      </w:pPr>
      <w:r w:rsidRPr="00962B3F">
        <w:t>3&gt;</w:t>
      </w:r>
      <w:r w:rsidRPr="00962B3F">
        <w:tab/>
        <w:t>set the resumeCause to mps-PriorityAccess;</w:t>
      </w:r>
    </w:p>
    <w:p w14:paraId="7100E91D" w14:textId="77777777" w:rsidR="00617ADD" w:rsidRPr="00962B3F" w:rsidRDefault="00617ADD" w:rsidP="00617ADD">
      <w:pPr>
        <w:pStyle w:val="B2"/>
      </w:pPr>
      <w:r w:rsidRPr="00962B3F">
        <w:t>2&gt;</w:t>
      </w:r>
      <w:r w:rsidRPr="00962B3F">
        <w:tab/>
        <w:t>else:</w:t>
      </w:r>
    </w:p>
    <w:p w14:paraId="4AFBE54F" w14:textId="77777777" w:rsidR="00617ADD" w:rsidRPr="00962B3F" w:rsidRDefault="00617ADD" w:rsidP="00617ADD">
      <w:pPr>
        <w:pStyle w:val="B3"/>
      </w:pPr>
      <w:r w:rsidRPr="00962B3F">
        <w:t>3&gt;</w:t>
      </w:r>
      <w:r w:rsidRPr="00962B3F">
        <w:tab/>
        <w:t xml:space="preserve">set the </w:t>
      </w:r>
      <w:r w:rsidRPr="00962B3F">
        <w:rPr>
          <w:i/>
        </w:rPr>
        <w:t>resumeCause</w:t>
      </w:r>
      <w:r w:rsidRPr="00962B3F">
        <w:t xml:space="preserve"> in accordance with the information received from upper layers;</w:t>
      </w:r>
    </w:p>
    <w:p w14:paraId="3C98F791" w14:textId="77777777" w:rsidR="00617ADD" w:rsidRPr="00962B3F" w:rsidRDefault="00617ADD" w:rsidP="00617ADD">
      <w:pPr>
        <w:pStyle w:val="B1"/>
      </w:pPr>
      <w:r w:rsidRPr="00962B3F">
        <w:t>1&gt;</w:t>
      </w:r>
      <w:r w:rsidRPr="00962B3F">
        <w:tab/>
        <w:t>else if the resumption of the RRC connection is triggered due to an RNA update as specified in 5.3.13.8:</w:t>
      </w:r>
    </w:p>
    <w:p w14:paraId="535E56C8" w14:textId="77777777" w:rsidR="00617ADD" w:rsidRPr="00962B3F" w:rsidRDefault="00617ADD" w:rsidP="00617ADD">
      <w:pPr>
        <w:pStyle w:val="B2"/>
      </w:pPr>
      <w:r w:rsidRPr="00962B3F">
        <w:t>2&gt;</w:t>
      </w:r>
      <w:r w:rsidRPr="00962B3F">
        <w:tab/>
        <w:t>if an emergency service is ongoing:</w:t>
      </w:r>
    </w:p>
    <w:p w14:paraId="65342014" w14:textId="77777777" w:rsidR="00617ADD" w:rsidRPr="00962B3F" w:rsidRDefault="00617ADD" w:rsidP="00617ADD">
      <w:pPr>
        <w:pStyle w:val="NO"/>
        <w:rPr>
          <w:lang w:eastAsia="zh-CN"/>
        </w:rPr>
      </w:pPr>
      <w:r w:rsidRPr="00962B3F">
        <w:rPr>
          <w:lang w:eastAsia="zh-CN"/>
        </w:rPr>
        <w:t>NOTE 1:</w:t>
      </w:r>
      <w:r w:rsidRPr="00962B3F">
        <w:rPr>
          <w:lang w:eastAsia="zh-CN"/>
        </w:rPr>
        <w:tab/>
      </w:r>
      <w:r w:rsidRPr="00962B3F">
        <w:t>How the RRC layer in the UE is aware of an ongoing emergency service is up to UE implementation.</w:t>
      </w:r>
    </w:p>
    <w:p w14:paraId="1BBF8EE9" w14:textId="77777777" w:rsidR="00617ADD" w:rsidRPr="00962B3F" w:rsidRDefault="00617ADD" w:rsidP="00617ADD">
      <w:pPr>
        <w:pStyle w:val="B3"/>
      </w:pPr>
      <w:r w:rsidRPr="00962B3F">
        <w:t>3&gt;</w:t>
      </w:r>
      <w:r w:rsidRPr="00962B3F">
        <w:tab/>
        <w:t>select '2' as the Access Category;</w:t>
      </w:r>
    </w:p>
    <w:p w14:paraId="1EDA4CD9" w14:textId="77777777" w:rsidR="00617ADD" w:rsidRPr="00962B3F" w:rsidRDefault="00617ADD" w:rsidP="00617ADD">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7C2F042" w14:textId="77777777" w:rsidR="00617ADD" w:rsidRPr="00962B3F" w:rsidRDefault="00617ADD" w:rsidP="00617ADD">
      <w:pPr>
        <w:pStyle w:val="B2"/>
      </w:pPr>
      <w:r w:rsidRPr="00962B3F">
        <w:t>2&gt;</w:t>
      </w:r>
      <w:r w:rsidRPr="00962B3F">
        <w:tab/>
        <w:t>else:</w:t>
      </w:r>
    </w:p>
    <w:p w14:paraId="4C87DC22" w14:textId="77777777" w:rsidR="00617ADD" w:rsidRPr="00962B3F" w:rsidRDefault="00617ADD" w:rsidP="00617ADD">
      <w:pPr>
        <w:pStyle w:val="B3"/>
      </w:pPr>
      <w:r w:rsidRPr="00962B3F">
        <w:t>3&gt;</w:t>
      </w:r>
      <w:r w:rsidRPr="00962B3F">
        <w:tab/>
        <w:t>select '8' as the Access Category;</w:t>
      </w:r>
    </w:p>
    <w:p w14:paraId="1314DB1F" w14:textId="77777777" w:rsidR="00617ADD" w:rsidRPr="00962B3F" w:rsidRDefault="00617ADD" w:rsidP="00617ADD">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2226F4C7" w14:textId="77777777" w:rsidR="00617ADD" w:rsidRPr="00962B3F" w:rsidRDefault="00617ADD" w:rsidP="00617ADD">
      <w:pPr>
        <w:pStyle w:val="B3"/>
      </w:pPr>
      <w:r w:rsidRPr="00962B3F">
        <w:t>3&gt;</w:t>
      </w:r>
      <w:r w:rsidRPr="00962B3F">
        <w:tab/>
        <w:t>if the access attempt is barred:</w:t>
      </w:r>
    </w:p>
    <w:p w14:paraId="4B8938D4" w14:textId="77777777" w:rsidR="00617ADD" w:rsidRPr="00962B3F" w:rsidRDefault="00617ADD" w:rsidP="00617ADD">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6A56023E" w14:textId="77777777" w:rsidR="00617ADD" w:rsidRPr="00962B3F" w:rsidRDefault="00617ADD" w:rsidP="00617ADD">
      <w:pPr>
        <w:pStyle w:val="B4"/>
      </w:pPr>
      <w:r w:rsidRPr="00962B3F">
        <w:t>4&gt;</w:t>
      </w:r>
      <w:r w:rsidRPr="00962B3F">
        <w:tab/>
        <w:t>the procedure ends;</w:t>
      </w:r>
    </w:p>
    <w:p w14:paraId="00A0ED94" w14:textId="77777777" w:rsidR="00617ADD" w:rsidRPr="00962B3F" w:rsidRDefault="00617ADD" w:rsidP="00617ADD">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triggered by reception of </w:t>
      </w:r>
      <w:r w:rsidRPr="00962B3F">
        <w:rPr>
          <w:rFonts w:eastAsia="SimSun"/>
          <w:lang w:eastAsia="zh-CN"/>
        </w:rPr>
        <w:t>message from a L2 U2N Remote UE via SL-RLC0</w:t>
      </w:r>
      <w:r w:rsidRPr="00962B3F">
        <w:t xml:space="preserve"> or SL-RLC1 as specified in 5.3.13.1a, the L2 U2N Relay UE sets the </w:t>
      </w:r>
      <w:r w:rsidRPr="00962B3F">
        <w:rPr>
          <w:i/>
        </w:rPr>
        <w:t>resumeCause</w:t>
      </w:r>
      <w:r w:rsidRPr="00962B3F">
        <w:t xml:space="preserve"> by implementation, but it can only set the </w:t>
      </w:r>
      <w:r w:rsidRPr="00962B3F">
        <w:rPr>
          <w:i/>
        </w:rPr>
        <w:t>emergency</w:t>
      </w:r>
      <w:r w:rsidRPr="00962B3F">
        <w:t xml:space="preserve">, </w:t>
      </w:r>
      <w:r w:rsidRPr="00962B3F">
        <w:rPr>
          <w:i/>
        </w:rPr>
        <w:t>mps-PriorityAccess</w:t>
      </w:r>
      <w:r w:rsidRPr="00962B3F">
        <w:t xml:space="preserve">, or </w:t>
      </w:r>
      <w:r w:rsidRPr="00962B3F">
        <w:rPr>
          <w:i/>
        </w:rPr>
        <w:t>mcs-PriorityAccess</w:t>
      </w:r>
      <w:r w:rsidRPr="00962B3F">
        <w:t xml:space="preserve"> as </w:t>
      </w:r>
      <w:r w:rsidRPr="00962B3F">
        <w:rPr>
          <w:i/>
        </w:rPr>
        <w:t>resumeCause</w:t>
      </w:r>
      <w:r w:rsidRPr="00962B3F">
        <w:t xml:space="preserve">, if the same cause value in the </w:t>
      </w:r>
      <w:r w:rsidRPr="00962B3F">
        <w:rPr>
          <w:rFonts w:eastAsia="SimSun"/>
          <w:lang w:eastAsia="zh-CN"/>
        </w:rPr>
        <w:t>message received from the L2 U2N Remote UE via SL-RLC0</w:t>
      </w:r>
      <w:r w:rsidRPr="00962B3F">
        <w:t>.</w:t>
      </w:r>
    </w:p>
    <w:p w14:paraId="38C6ED34" w14:textId="77777777" w:rsidR="00617ADD" w:rsidRPr="00962B3F" w:rsidRDefault="00617ADD" w:rsidP="00617ADD">
      <w:pPr>
        <w:pStyle w:val="B1"/>
      </w:pPr>
      <w:r w:rsidRPr="00962B3F">
        <w:t>1&gt;</w:t>
      </w:r>
      <w:r w:rsidRPr="00962B3F">
        <w:tab/>
        <w:t>if the UE is in NE-DC or NR-DC:</w:t>
      </w:r>
    </w:p>
    <w:p w14:paraId="4286C4B3" w14:textId="77777777" w:rsidR="00617ADD" w:rsidRPr="00962B3F" w:rsidRDefault="00617ADD" w:rsidP="00617ADD">
      <w:pPr>
        <w:pStyle w:val="B2"/>
      </w:pPr>
      <w:r w:rsidRPr="00962B3F">
        <w:t>2&gt;</w:t>
      </w:r>
      <w:r w:rsidRPr="00962B3F">
        <w:tab/>
        <w:t>if the UE does not support maintaining SCG configuration upon connection resumption:</w:t>
      </w:r>
    </w:p>
    <w:p w14:paraId="4734E00B" w14:textId="77777777" w:rsidR="00617ADD" w:rsidRPr="00962B3F" w:rsidRDefault="00617ADD" w:rsidP="00617ADD">
      <w:pPr>
        <w:pStyle w:val="B3"/>
      </w:pPr>
      <w:r w:rsidRPr="00962B3F">
        <w:t>3&gt;</w:t>
      </w:r>
      <w:r w:rsidRPr="00962B3F">
        <w:tab/>
        <w:t>release the MR-DC related configurations (i.e., as specified in 5.3.5.10) from the UE Inactive AS context, if stored;</w:t>
      </w:r>
    </w:p>
    <w:p w14:paraId="5283D7BE" w14:textId="77777777" w:rsidR="00617ADD" w:rsidRPr="00962B3F" w:rsidRDefault="00617ADD" w:rsidP="00617ADD">
      <w:pPr>
        <w:pStyle w:val="B1"/>
      </w:pPr>
      <w:r w:rsidRPr="00962B3F">
        <w:t>1&gt;</w:t>
      </w:r>
      <w:r w:rsidRPr="00962B3F">
        <w:tab/>
        <w:t>if the UE does not support maintaining the MCG SCell configurations upon connection resumption:</w:t>
      </w:r>
    </w:p>
    <w:p w14:paraId="26F87462" w14:textId="77777777" w:rsidR="00617ADD" w:rsidRPr="00962B3F" w:rsidRDefault="00617ADD" w:rsidP="00617ADD">
      <w:pPr>
        <w:pStyle w:val="B2"/>
      </w:pPr>
      <w:r w:rsidRPr="00962B3F">
        <w:t>2&gt;</w:t>
      </w:r>
      <w:r w:rsidRPr="00962B3F">
        <w:tab/>
        <w:t>release the MCG SCell(s) from the UE Inactive AS context, if stored;</w:t>
      </w:r>
    </w:p>
    <w:p w14:paraId="24959DB5" w14:textId="77777777" w:rsidR="00617ADD" w:rsidRPr="00962B3F" w:rsidRDefault="00617ADD" w:rsidP="00617ADD">
      <w:pPr>
        <w:pStyle w:val="B1"/>
      </w:pPr>
      <w:r w:rsidRPr="00962B3F">
        <w:t>1&gt;</w:t>
      </w:r>
      <w:r w:rsidRPr="00962B3F">
        <w:tab/>
        <w:t>if the UE is acting as L2 U2N Remote UE:</w:t>
      </w:r>
    </w:p>
    <w:p w14:paraId="1ACFF4E2"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apply the default configuration of SL-RLC1 as defined in 9.2.4 for SRB1;</w:t>
      </w:r>
    </w:p>
    <w:p w14:paraId="36F24A8F" w14:textId="77777777" w:rsidR="00617ADD" w:rsidRPr="00962B3F" w:rsidRDefault="00617ADD" w:rsidP="00617ADD">
      <w:pPr>
        <w:pStyle w:val="B2"/>
      </w:pPr>
      <w:r w:rsidRPr="00962B3F">
        <w:t>2&gt;</w:t>
      </w:r>
      <w:r w:rsidRPr="00962B3F">
        <w:tab/>
        <w:t>apply the default PDCP configuration as defined in 9.2.1 for SRB1;</w:t>
      </w:r>
    </w:p>
    <w:p w14:paraId="08231C3B"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5 for SRB1;</w:t>
      </w:r>
    </w:p>
    <w:p w14:paraId="45FEB376" w14:textId="77777777" w:rsidR="00617ADD" w:rsidRPr="00962B3F" w:rsidRDefault="00617ADD" w:rsidP="00617ADD">
      <w:pPr>
        <w:pStyle w:val="B1"/>
      </w:pPr>
      <w:r w:rsidRPr="00962B3F">
        <w:t>1&gt;</w:t>
      </w:r>
      <w:r w:rsidRPr="00962B3F">
        <w:tab/>
        <w:t>else:</w:t>
      </w:r>
    </w:p>
    <w:p w14:paraId="5737A044" w14:textId="77777777" w:rsidR="00617ADD" w:rsidRPr="00962B3F" w:rsidRDefault="00617ADD" w:rsidP="00617ADD">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0C0C27D9" w14:textId="77777777" w:rsidR="00617ADD" w:rsidRPr="00962B3F" w:rsidRDefault="00617ADD" w:rsidP="00617ADD">
      <w:pPr>
        <w:pStyle w:val="B2"/>
      </w:pPr>
      <w:r w:rsidRPr="00962B3F">
        <w:t>2&gt;</w:t>
      </w:r>
      <w:r w:rsidRPr="00962B3F">
        <w:tab/>
        <w:t>apply the default SRB1 configuration as specified in 9.2.1;</w:t>
      </w:r>
    </w:p>
    <w:p w14:paraId="49616CD3" w14:textId="77777777" w:rsidR="00617ADD" w:rsidRPr="00962B3F" w:rsidRDefault="00617ADD" w:rsidP="00617ADD">
      <w:pPr>
        <w:pStyle w:val="B2"/>
      </w:pPr>
      <w:r w:rsidRPr="00962B3F">
        <w:t>2&gt;</w:t>
      </w:r>
      <w:r w:rsidRPr="00962B3F">
        <w:tab/>
        <w:t>apply the default MAC Cell Group configuration as specified in 9.2.2;</w:t>
      </w:r>
    </w:p>
    <w:p w14:paraId="3998AEF3" w14:textId="77777777" w:rsidR="00617ADD" w:rsidRPr="00962B3F" w:rsidRDefault="00617ADD" w:rsidP="00617ADD">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317C6104" w14:textId="77777777" w:rsidR="00617ADD" w:rsidRPr="00962B3F" w:rsidRDefault="00617ADD" w:rsidP="00617ADD">
      <w:pPr>
        <w:pStyle w:val="B1"/>
      </w:pPr>
      <w:r w:rsidRPr="00962B3F">
        <w:t>1&gt;</w:t>
      </w:r>
      <w:r w:rsidRPr="00962B3F">
        <w:tab/>
        <w:t>stop timer T342, if running;</w:t>
      </w:r>
    </w:p>
    <w:p w14:paraId="0BA2ADE6" w14:textId="77777777" w:rsidR="00617ADD" w:rsidRPr="00962B3F" w:rsidRDefault="00617ADD" w:rsidP="00617ADD">
      <w:pPr>
        <w:pStyle w:val="B1"/>
      </w:pPr>
      <w:r w:rsidRPr="00962B3F">
        <w:lastRenderedPageBreak/>
        <w:t>1&gt;</w:t>
      </w:r>
      <w:r w:rsidRPr="00962B3F">
        <w:tab/>
        <w:t xml:space="preserve">release </w:t>
      </w:r>
      <w:r w:rsidRPr="00962B3F">
        <w:rPr>
          <w:i/>
        </w:rPr>
        <w:t xml:space="preserve">overheatingAssistanceConfig </w:t>
      </w:r>
      <w:r w:rsidRPr="00962B3F">
        <w:t>from the UE Inactive AS context, if stored;</w:t>
      </w:r>
    </w:p>
    <w:p w14:paraId="7AF6030E" w14:textId="77777777" w:rsidR="00617ADD" w:rsidRPr="00962B3F" w:rsidRDefault="00617ADD" w:rsidP="00617ADD">
      <w:pPr>
        <w:pStyle w:val="B1"/>
      </w:pPr>
      <w:r w:rsidRPr="00962B3F">
        <w:t>1&gt;</w:t>
      </w:r>
      <w:r w:rsidRPr="00962B3F">
        <w:tab/>
        <w:t>stop timer T345, if running;</w:t>
      </w:r>
    </w:p>
    <w:p w14:paraId="4AE01A42" w14:textId="77777777" w:rsidR="00617ADD" w:rsidRPr="00962B3F" w:rsidRDefault="00617ADD" w:rsidP="00617ADD">
      <w:pPr>
        <w:pStyle w:val="B1"/>
      </w:pPr>
      <w:r w:rsidRPr="00962B3F">
        <w:t>1&gt;</w:t>
      </w:r>
      <w:r w:rsidRPr="00962B3F">
        <w:tab/>
        <w:t xml:space="preserve">release </w:t>
      </w:r>
      <w:r w:rsidRPr="00962B3F">
        <w:rPr>
          <w:i/>
        </w:rPr>
        <w:t xml:space="preserve">idc-AssistanceConfig </w:t>
      </w:r>
      <w:r w:rsidRPr="00962B3F">
        <w:t>from the UE Inactive AS context, if stored;</w:t>
      </w:r>
    </w:p>
    <w:p w14:paraId="125C3EA8" w14:textId="77777777" w:rsidR="00617ADD" w:rsidRPr="00962B3F" w:rsidRDefault="00617ADD" w:rsidP="00617ADD">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77DC5CFD" w14:textId="77777777" w:rsidR="00617ADD" w:rsidRPr="00962B3F" w:rsidRDefault="00617ADD" w:rsidP="00617ADD">
      <w:pPr>
        <w:pStyle w:val="B1"/>
      </w:pPr>
      <w:r w:rsidRPr="00962B3F">
        <w:t>1&gt;</w:t>
      </w:r>
      <w:r w:rsidRPr="00962B3F">
        <w:tab/>
        <w:t>stop all instances of timer T346a, if running;</w:t>
      </w:r>
    </w:p>
    <w:p w14:paraId="5BE84B52" w14:textId="77777777" w:rsidR="00617ADD" w:rsidRPr="00962B3F" w:rsidRDefault="00617ADD" w:rsidP="00617ADD">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799E7AE7" w14:textId="77777777" w:rsidR="00617ADD" w:rsidRPr="00962B3F" w:rsidRDefault="00617ADD" w:rsidP="00617ADD">
      <w:pPr>
        <w:pStyle w:val="B1"/>
      </w:pPr>
      <w:r w:rsidRPr="00962B3F">
        <w:t>1&gt;</w:t>
      </w:r>
      <w:r w:rsidRPr="00962B3F">
        <w:tab/>
        <w:t>stop all instances of timer T346b, if running;</w:t>
      </w:r>
    </w:p>
    <w:p w14:paraId="4FDDE242" w14:textId="77777777" w:rsidR="00617ADD" w:rsidRPr="00962B3F" w:rsidRDefault="00617ADD" w:rsidP="00617ADD">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0E3DDF03" w14:textId="77777777" w:rsidR="00617ADD" w:rsidRPr="00962B3F" w:rsidRDefault="00617ADD" w:rsidP="00617ADD">
      <w:pPr>
        <w:pStyle w:val="B1"/>
      </w:pPr>
      <w:r w:rsidRPr="00962B3F">
        <w:t>1&gt;</w:t>
      </w:r>
      <w:r w:rsidRPr="00962B3F">
        <w:tab/>
        <w:t>stop all instances of timer T346c, if running;</w:t>
      </w:r>
    </w:p>
    <w:p w14:paraId="76A1322E" w14:textId="77777777" w:rsidR="00617ADD" w:rsidRPr="00962B3F" w:rsidRDefault="00617ADD" w:rsidP="00617ADD">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210F027A" w14:textId="77777777" w:rsidR="00617ADD" w:rsidRPr="00962B3F" w:rsidRDefault="00617ADD" w:rsidP="00617ADD">
      <w:pPr>
        <w:pStyle w:val="B1"/>
      </w:pPr>
      <w:r w:rsidRPr="00962B3F">
        <w:t>1&gt;</w:t>
      </w:r>
      <w:r w:rsidRPr="00962B3F">
        <w:tab/>
        <w:t>stop all instances of timer T346d, if running;</w:t>
      </w:r>
    </w:p>
    <w:p w14:paraId="57DECE39" w14:textId="77777777" w:rsidR="00617ADD" w:rsidRPr="00962B3F" w:rsidRDefault="00617ADD" w:rsidP="00617ADD">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199A3AA0" w14:textId="77777777" w:rsidR="00617ADD" w:rsidRPr="00962B3F" w:rsidRDefault="00617ADD" w:rsidP="00617ADD">
      <w:pPr>
        <w:pStyle w:val="B1"/>
      </w:pPr>
      <w:r w:rsidRPr="00962B3F">
        <w:t>1&gt;</w:t>
      </w:r>
      <w:r w:rsidRPr="00962B3F">
        <w:tab/>
        <w:t>stop all instances of timer T346e, if running;</w:t>
      </w:r>
    </w:p>
    <w:p w14:paraId="4CC7BE67" w14:textId="77777777" w:rsidR="00617ADD" w:rsidRPr="00962B3F" w:rsidRDefault="00617ADD" w:rsidP="00617AD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25E04AB0" w14:textId="77777777" w:rsidR="00617ADD" w:rsidRPr="00962B3F" w:rsidRDefault="00617ADD" w:rsidP="00617ADD">
      <w:pPr>
        <w:pStyle w:val="B1"/>
      </w:pPr>
      <w:r w:rsidRPr="00962B3F">
        <w:t>1&gt;</w:t>
      </w:r>
      <w:r w:rsidRPr="00962B3F">
        <w:tab/>
        <w:t>stop all instances of timer T346j, if running;</w:t>
      </w:r>
    </w:p>
    <w:p w14:paraId="289E108A" w14:textId="77777777" w:rsidR="00617ADD" w:rsidRPr="00962B3F" w:rsidRDefault="00617ADD" w:rsidP="00617AD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52ED465D" w14:textId="77777777" w:rsidR="00617ADD" w:rsidRPr="00962B3F" w:rsidRDefault="00617ADD" w:rsidP="00617ADD">
      <w:pPr>
        <w:pStyle w:val="B1"/>
      </w:pPr>
      <w:r w:rsidRPr="00962B3F">
        <w:t>1&gt;</w:t>
      </w:r>
      <w:r w:rsidRPr="00962B3F">
        <w:tab/>
        <w:t>stop all instances of timer T346k, if running;</w:t>
      </w:r>
    </w:p>
    <w:p w14:paraId="73B13B85" w14:textId="77777777" w:rsidR="00617ADD" w:rsidRPr="00962B3F" w:rsidRDefault="00617ADD" w:rsidP="00617ADD">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71454012" w14:textId="77777777" w:rsidR="00617ADD" w:rsidRPr="00962B3F" w:rsidRDefault="00617ADD" w:rsidP="00617ADD">
      <w:pPr>
        <w:pStyle w:val="B1"/>
      </w:pPr>
      <w:r w:rsidRPr="00962B3F">
        <w:t>1&gt;</w:t>
      </w:r>
      <w:r w:rsidRPr="00962B3F">
        <w:tab/>
        <w:t xml:space="preserve">release </w:t>
      </w:r>
      <w:r w:rsidRPr="00962B3F">
        <w:rPr>
          <w:i/>
        </w:rPr>
        <w:t>wlanNameList</w:t>
      </w:r>
      <w:r w:rsidRPr="00962B3F">
        <w:t xml:space="preserve"> from the UE Inactive AS context, if stored;</w:t>
      </w:r>
    </w:p>
    <w:p w14:paraId="08B7DBF8" w14:textId="77777777" w:rsidR="00617ADD" w:rsidRPr="00962B3F" w:rsidRDefault="00617ADD" w:rsidP="00617ADD">
      <w:pPr>
        <w:pStyle w:val="B1"/>
      </w:pPr>
      <w:r w:rsidRPr="00962B3F">
        <w:t>1&gt;</w:t>
      </w:r>
      <w:r w:rsidRPr="00962B3F">
        <w:tab/>
        <w:t xml:space="preserve">release </w:t>
      </w:r>
      <w:r w:rsidRPr="00962B3F">
        <w:rPr>
          <w:i/>
        </w:rPr>
        <w:t>btNameList</w:t>
      </w:r>
      <w:r w:rsidRPr="00962B3F">
        <w:t xml:space="preserve"> from the UE Inactive AS context, if stored;</w:t>
      </w:r>
    </w:p>
    <w:p w14:paraId="107E5C17" w14:textId="77777777" w:rsidR="00617ADD" w:rsidRPr="00962B3F" w:rsidRDefault="00617ADD" w:rsidP="00617ADD">
      <w:pPr>
        <w:pStyle w:val="B1"/>
      </w:pPr>
      <w:r w:rsidRPr="00962B3F">
        <w:t>1&gt;</w:t>
      </w:r>
      <w:r w:rsidRPr="00962B3F">
        <w:tab/>
        <w:t xml:space="preserve">release </w:t>
      </w:r>
      <w:r w:rsidRPr="00962B3F">
        <w:rPr>
          <w:i/>
        </w:rPr>
        <w:t>sensorNameList</w:t>
      </w:r>
      <w:r w:rsidRPr="00962B3F">
        <w:t xml:space="preserve"> from the UE Inactive AS context, if stored;</w:t>
      </w:r>
    </w:p>
    <w:p w14:paraId="5A9F8B29" w14:textId="77777777" w:rsidR="00617ADD" w:rsidRPr="00962B3F" w:rsidRDefault="00617ADD" w:rsidP="00617ADD">
      <w:pPr>
        <w:pStyle w:val="B1"/>
      </w:pPr>
      <w:r w:rsidRPr="00962B3F">
        <w:t>1&gt;</w:t>
      </w:r>
      <w:r w:rsidRPr="00962B3F">
        <w:tab/>
        <w:t xml:space="preserve">release </w:t>
      </w:r>
      <w:bookmarkStart w:id="421" w:name="OLE_LINK9"/>
      <w:bookmarkStart w:id="422" w:name="OLE_LINK10"/>
      <w:r w:rsidRPr="00962B3F">
        <w:rPr>
          <w:i/>
        </w:rPr>
        <w:t>obtainCommonLocation</w:t>
      </w:r>
      <w:bookmarkEnd w:id="421"/>
      <w:bookmarkEnd w:id="422"/>
      <w:r w:rsidRPr="00962B3F">
        <w:t xml:space="preserve"> from the UE Inactive AS context, if stored;</w:t>
      </w:r>
    </w:p>
    <w:p w14:paraId="35AA9590" w14:textId="77777777" w:rsidR="00617ADD" w:rsidRPr="00962B3F" w:rsidRDefault="00617ADD" w:rsidP="00617ADD">
      <w:pPr>
        <w:pStyle w:val="B1"/>
      </w:pPr>
      <w:r w:rsidRPr="00962B3F">
        <w:t>1&gt;</w:t>
      </w:r>
      <w:r w:rsidRPr="00962B3F">
        <w:tab/>
        <w:t>stop timer T346f, if running;</w:t>
      </w:r>
    </w:p>
    <w:p w14:paraId="6C387DD7" w14:textId="77777777" w:rsidR="00617ADD" w:rsidRPr="00962B3F" w:rsidRDefault="00617ADD" w:rsidP="00617ADD">
      <w:pPr>
        <w:pStyle w:val="B1"/>
      </w:pPr>
      <w:r w:rsidRPr="00962B3F">
        <w:t>1&gt;</w:t>
      </w:r>
      <w:r w:rsidRPr="00962B3F">
        <w:tab/>
        <w:t>stop timer T346i, if running;</w:t>
      </w:r>
    </w:p>
    <w:p w14:paraId="4E409AB7" w14:textId="77777777" w:rsidR="00617ADD" w:rsidRPr="00962B3F" w:rsidRDefault="00617ADD" w:rsidP="00617ADD">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1F7C30D4" w14:textId="77777777" w:rsidR="00617ADD" w:rsidRPr="00962B3F" w:rsidRDefault="00617ADD" w:rsidP="00617ADD">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7A6A0064" w14:textId="77777777" w:rsidR="00617ADD" w:rsidRPr="00962B3F" w:rsidRDefault="00617ADD" w:rsidP="00617ADD">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stop timer T346h, if running;</w:t>
      </w:r>
    </w:p>
    <w:p w14:paraId="4F9DF231" w14:textId="77777777" w:rsidR="00617ADD" w:rsidRPr="00962B3F" w:rsidRDefault="00617ADD" w:rsidP="00617ADD">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796110FF" w14:textId="77777777" w:rsidR="00617ADD" w:rsidRPr="00962B3F" w:rsidRDefault="00617ADD" w:rsidP="00617ADD">
      <w:pPr>
        <w:pStyle w:val="B1"/>
      </w:pPr>
      <w:r w:rsidRPr="00962B3F">
        <w:t>1&gt;</w:t>
      </w:r>
      <w:r w:rsidRPr="00962B3F">
        <w:tab/>
        <w:t xml:space="preserve">release </w:t>
      </w:r>
      <w:r w:rsidRPr="00962B3F">
        <w:rPr>
          <w:bCs/>
          <w:i/>
        </w:rPr>
        <w:t>musim-LeaveAssistanceConfig</w:t>
      </w:r>
      <w:r w:rsidRPr="00962B3F">
        <w:t xml:space="preserve"> from the UE Inactive AS context, if stored;</w:t>
      </w:r>
    </w:p>
    <w:p w14:paraId="1BD6069E" w14:textId="77777777" w:rsidR="00617ADD" w:rsidRPr="00962B3F" w:rsidRDefault="00617ADD" w:rsidP="00617ADD">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7CC89829" w14:textId="77777777" w:rsidR="00617ADD" w:rsidRPr="00962B3F" w:rsidRDefault="00617ADD" w:rsidP="00617ADD">
      <w:pPr>
        <w:pStyle w:val="B1"/>
      </w:pPr>
      <w:r w:rsidRPr="00962B3F">
        <w:t>1&gt;</w:t>
      </w:r>
      <w:r w:rsidRPr="00962B3F">
        <w:tab/>
        <w:t xml:space="preserve">release </w:t>
      </w:r>
      <w:r w:rsidRPr="00962B3F">
        <w:rPr>
          <w:i/>
          <w:iCs/>
        </w:rPr>
        <w:t>ul-GapFR2-PreferenceConfig</w:t>
      </w:r>
      <w:r w:rsidRPr="00962B3F">
        <w:t>, if configured;</w:t>
      </w:r>
    </w:p>
    <w:p w14:paraId="36826903" w14:textId="77777777" w:rsidR="00617ADD" w:rsidRPr="00962B3F" w:rsidRDefault="00617ADD" w:rsidP="00617ADD">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44036557" w14:textId="77777777" w:rsidR="00617ADD" w:rsidRPr="00962B3F" w:rsidRDefault="00617ADD" w:rsidP="00617ADD">
      <w:pPr>
        <w:pStyle w:val="B1"/>
      </w:pPr>
      <w:r w:rsidRPr="00962B3F">
        <w:t>1&gt;</w:t>
      </w:r>
      <w:r w:rsidRPr="00962B3F">
        <w:tab/>
        <w:t>if the UE is acting as L2 U2N Remote UE:</w:t>
      </w:r>
    </w:p>
    <w:p w14:paraId="51539EDC" w14:textId="77777777" w:rsidR="00617ADD" w:rsidRPr="00962B3F" w:rsidRDefault="00617ADD" w:rsidP="00617ADD">
      <w:pPr>
        <w:pStyle w:val="B2"/>
      </w:pPr>
      <w:r w:rsidRPr="00962B3F">
        <w:lastRenderedPageBreak/>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1002391D" w14:textId="77777777" w:rsidR="00617ADD" w:rsidRPr="00962B3F" w:rsidRDefault="00617ADD" w:rsidP="00617ADD">
      <w:pPr>
        <w:pStyle w:val="B2"/>
      </w:pPr>
      <w:r w:rsidRPr="00962B3F">
        <w:t>2&gt;</w:t>
      </w:r>
      <w:r w:rsidRPr="00962B3F">
        <w:tab/>
        <w:t>apply the SDAP configuration and PDCP configuration as specified in 9.1.1.2 for SRB0;</w:t>
      </w:r>
    </w:p>
    <w:p w14:paraId="4055C32F" w14:textId="77777777" w:rsidR="00617ADD" w:rsidRPr="00962B3F" w:rsidRDefault="00617ADD" w:rsidP="00617ADD">
      <w:pPr>
        <w:pStyle w:val="B1"/>
      </w:pPr>
      <w:r w:rsidRPr="00962B3F">
        <w:t>1&gt;</w:t>
      </w:r>
      <w:r w:rsidRPr="00962B3F">
        <w:tab/>
        <w:t>else:</w:t>
      </w:r>
    </w:p>
    <w:p w14:paraId="352DBE03" w14:textId="77777777" w:rsidR="00617ADD" w:rsidRPr="00962B3F" w:rsidRDefault="00617ADD" w:rsidP="00617ADD">
      <w:pPr>
        <w:pStyle w:val="B2"/>
      </w:pPr>
      <w:r w:rsidRPr="00962B3F">
        <w:t>2&gt;</w:t>
      </w:r>
      <w:r w:rsidRPr="00962B3F">
        <w:tab/>
        <w:t>apply the CCCH configuration as specified in 9.1.1.2;</w:t>
      </w:r>
    </w:p>
    <w:p w14:paraId="36DF4E0F" w14:textId="77777777" w:rsidR="00617ADD" w:rsidRPr="00962B3F" w:rsidRDefault="00617ADD" w:rsidP="00617ADD">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2FC26E8A" w14:textId="77777777" w:rsidR="00617ADD" w:rsidRPr="00962B3F" w:rsidRDefault="00617ADD" w:rsidP="00617ADD">
      <w:pPr>
        <w:pStyle w:val="B1"/>
      </w:pPr>
      <w:r w:rsidRPr="00962B3F">
        <w:t>1&gt;</w:t>
      </w:r>
      <w:r w:rsidRPr="00962B3F">
        <w:tab/>
        <w:t xml:space="preserve">if </w:t>
      </w:r>
      <w:r w:rsidRPr="00962B3F">
        <w:rPr>
          <w:i/>
          <w:iCs/>
        </w:rPr>
        <w:t>sdt-MAC-PHY-CG-Config</w:t>
      </w:r>
      <w:r w:rsidRPr="00962B3F">
        <w:t xml:space="preserve"> is configured:</w:t>
      </w:r>
    </w:p>
    <w:p w14:paraId="51177CD9" w14:textId="77777777" w:rsidR="00617ADD" w:rsidRPr="00962B3F" w:rsidRDefault="00617ADD" w:rsidP="00617ADD">
      <w:pPr>
        <w:pStyle w:val="B2"/>
      </w:pPr>
      <w:r w:rsidRPr="00962B3F">
        <w:t>2&gt;</w:t>
      </w:r>
      <w:bookmarkStart w:id="423" w:name="_Hlk85564571"/>
      <w:r w:rsidRPr="00962B3F">
        <w:tab/>
        <w:t xml:space="preserve">if the resume procedure is initiated </w:t>
      </w:r>
      <w:bookmarkEnd w:id="423"/>
      <w:r w:rsidRPr="00962B3F">
        <w:t xml:space="preserve">in a cell that is different to the PCell in which the UE received the stored </w:t>
      </w:r>
      <w:r w:rsidRPr="00962B3F">
        <w:rPr>
          <w:i/>
          <w:iCs/>
        </w:rPr>
        <w:t>sdt-MAC-PHY-CG-Config</w:t>
      </w:r>
      <w:r w:rsidRPr="00962B3F">
        <w:t>:</w:t>
      </w:r>
    </w:p>
    <w:p w14:paraId="0D1D6D12" w14:textId="77777777" w:rsidR="00617ADD" w:rsidRPr="00962B3F" w:rsidRDefault="00617ADD" w:rsidP="00617ADD">
      <w:pPr>
        <w:pStyle w:val="B3"/>
      </w:pPr>
      <w:r w:rsidRPr="00962B3F">
        <w:t>3&gt;</w:t>
      </w:r>
      <w:r w:rsidRPr="00962B3F">
        <w:tab/>
        <w:t xml:space="preserve">release the stored </w:t>
      </w:r>
      <w:r w:rsidRPr="00962B3F">
        <w:rPr>
          <w:i/>
          <w:iCs/>
        </w:rPr>
        <w:t>sdt-MAC-PHY-CG-Config</w:t>
      </w:r>
      <w:r w:rsidRPr="00962B3F">
        <w:t>;</w:t>
      </w:r>
    </w:p>
    <w:p w14:paraId="3CEE1605" w14:textId="77777777" w:rsidR="00617ADD" w:rsidRPr="00962B3F" w:rsidRDefault="00617ADD" w:rsidP="00617ADD">
      <w:pPr>
        <w:pStyle w:val="B3"/>
      </w:pPr>
      <w:r w:rsidRPr="00962B3F">
        <w:t>3&gt;</w:t>
      </w:r>
      <w:r w:rsidRPr="00962B3F">
        <w:tab/>
        <w:t xml:space="preserve">instruct the MAC entity to stop the </w:t>
      </w:r>
      <w:r w:rsidRPr="00962B3F">
        <w:rPr>
          <w:i/>
          <w:iCs/>
        </w:rPr>
        <w:t>cg-SDT-TimeAlignmentTimer</w:t>
      </w:r>
      <w:r w:rsidRPr="00962B3F">
        <w:t>, if it is running;</w:t>
      </w:r>
    </w:p>
    <w:p w14:paraId="14CF866D" w14:textId="77777777" w:rsidR="00617ADD" w:rsidRPr="00962B3F" w:rsidRDefault="00617ADD" w:rsidP="00617ADD">
      <w:pPr>
        <w:pStyle w:val="B1"/>
      </w:pPr>
      <w:r w:rsidRPr="00962B3F">
        <w:t>1&gt;</w:t>
      </w:r>
      <w:r w:rsidRPr="00962B3F">
        <w:tab/>
        <w:t>if conditions for initiating SDT in accordance with 5.3.13.1b are fulfilled:</w:t>
      </w:r>
    </w:p>
    <w:p w14:paraId="7864B772" w14:textId="77777777" w:rsidR="00617ADD" w:rsidRPr="00962B3F" w:rsidRDefault="00617ADD" w:rsidP="00617ADD">
      <w:pPr>
        <w:pStyle w:val="B2"/>
      </w:pPr>
      <w:r w:rsidRPr="00962B3F">
        <w:t>2&gt;</w:t>
      </w:r>
      <w:r w:rsidRPr="00962B3F">
        <w:tab/>
        <w:t>consider the resume procedure is initiated for SDT;</w:t>
      </w:r>
    </w:p>
    <w:p w14:paraId="4ADE84ED" w14:textId="77777777" w:rsidR="00617ADD" w:rsidRPr="00962B3F" w:rsidRDefault="00617ADD" w:rsidP="00617ADD">
      <w:pPr>
        <w:pStyle w:val="B2"/>
      </w:pPr>
      <w:r w:rsidRPr="00962B3F">
        <w:t>2&gt;</w:t>
      </w:r>
      <w:r w:rsidRPr="00962B3F">
        <w:tab/>
        <w:t>start timer T319a when the lower layers first transmit the CCCH message;</w:t>
      </w:r>
    </w:p>
    <w:p w14:paraId="559E6352" w14:textId="77777777" w:rsidR="00617ADD" w:rsidRPr="00962B3F" w:rsidRDefault="00617ADD" w:rsidP="00617ADD">
      <w:pPr>
        <w:pStyle w:val="B1"/>
      </w:pPr>
      <w:r w:rsidRPr="00962B3F">
        <w:t>1&gt; else:</w:t>
      </w:r>
    </w:p>
    <w:p w14:paraId="385517DB" w14:textId="77777777" w:rsidR="00617ADD" w:rsidRPr="00962B3F" w:rsidRDefault="00617ADD" w:rsidP="00617ADD">
      <w:pPr>
        <w:pStyle w:val="B2"/>
      </w:pPr>
      <w:r w:rsidRPr="00962B3F">
        <w:t>2&gt;</w:t>
      </w:r>
      <w:r w:rsidRPr="00962B3F">
        <w:tab/>
        <w:t>start timer T319;</w:t>
      </w:r>
    </w:p>
    <w:p w14:paraId="338108F2" w14:textId="77777777" w:rsidR="00617ADD" w:rsidRPr="00962B3F" w:rsidRDefault="00617ADD" w:rsidP="00617ADD">
      <w:pPr>
        <w:pStyle w:val="B2"/>
      </w:pPr>
      <w:r w:rsidRPr="00962B3F">
        <w:t>2&gt;</w:t>
      </w:r>
      <w:r w:rsidRPr="00962B3F">
        <w:tab/>
        <w:t xml:space="preserve">instruct the MAC entity to stop 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78410454" w14:textId="77777777" w:rsidR="00617ADD" w:rsidRPr="00962B3F" w:rsidRDefault="00617ADD" w:rsidP="00617ADD">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714FF13D" w14:textId="77777777" w:rsidR="00617ADD" w:rsidRPr="00962B3F" w:rsidRDefault="00617ADD" w:rsidP="00617ADD">
      <w:pPr>
        <w:pStyle w:val="B2"/>
      </w:pPr>
      <w:r w:rsidRPr="00962B3F">
        <w:t>2&gt;</w:t>
      </w:r>
      <w:r w:rsidRPr="00962B3F">
        <w:tab/>
        <w:t>indicate TA report initiation to lower layers;</w:t>
      </w:r>
    </w:p>
    <w:p w14:paraId="22E6B290" w14:textId="77777777" w:rsidR="00617ADD" w:rsidRPr="00962B3F" w:rsidRDefault="00617ADD" w:rsidP="00617ADD">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075D0C77" w14:textId="77777777" w:rsidR="00617ADD" w:rsidRPr="00962B3F" w:rsidRDefault="00617ADD" w:rsidP="00617ADD">
      <w:pPr>
        <w:pStyle w:val="B1"/>
      </w:pPr>
      <w:r w:rsidRPr="00962B3F">
        <w:t>1&gt;</w:t>
      </w:r>
      <w:r w:rsidRPr="00962B3F">
        <w:tab/>
        <w:t xml:space="preserve">release </w:t>
      </w:r>
      <w:r w:rsidRPr="00962B3F">
        <w:rPr>
          <w:i/>
          <w:iCs/>
        </w:rPr>
        <w:t>successHO-Config</w:t>
      </w:r>
      <w:r w:rsidRPr="00962B3F">
        <w:t xml:space="preserve"> from the UE Inactive AS context, if stored;</w:t>
      </w:r>
    </w:p>
    <w:p w14:paraId="17B3F604" w14:textId="77777777" w:rsidR="00617ADD" w:rsidRPr="00962B3F" w:rsidRDefault="00617ADD" w:rsidP="00617ADD">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6DF1C78D" w14:textId="77777777" w:rsidR="00617ADD" w:rsidRPr="00962B3F" w:rsidRDefault="00617ADD" w:rsidP="00617ADD">
      <w:pPr>
        <w:pStyle w:val="Heading4"/>
      </w:pPr>
      <w:bookmarkStart w:id="424" w:name="_Toc60776834"/>
      <w:bookmarkStart w:id="425"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424"/>
      <w:bookmarkEnd w:id="425"/>
    </w:p>
    <w:p w14:paraId="6F814CBA" w14:textId="77777777" w:rsidR="00617ADD" w:rsidRPr="00962B3F" w:rsidRDefault="00617ADD" w:rsidP="00617ADD">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4E6979F9" w14:textId="77777777" w:rsidR="00617ADD" w:rsidRPr="00962B3F" w:rsidRDefault="00617ADD" w:rsidP="00617ADD">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3F792FC8" w14:textId="77777777" w:rsidR="00617ADD" w:rsidRPr="00962B3F" w:rsidRDefault="00617ADD" w:rsidP="00617ADD">
      <w:pPr>
        <w:pStyle w:val="B2"/>
      </w:pPr>
      <w:r w:rsidRPr="00962B3F">
        <w:t>2&gt;</w:t>
      </w:r>
      <w:r w:rsidRPr="00962B3F">
        <w:tab/>
        <w:t xml:space="preserve">select </w:t>
      </w:r>
      <w:r w:rsidRPr="00962B3F">
        <w:rPr>
          <w:i/>
        </w:rPr>
        <w:t xml:space="preserve">RRCResumeRequest1 </w:t>
      </w:r>
      <w:r w:rsidRPr="00962B3F">
        <w:t>as the message to use;</w:t>
      </w:r>
    </w:p>
    <w:p w14:paraId="272ADBD5" w14:textId="77777777" w:rsidR="00617ADD" w:rsidRPr="00962B3F" w:rsidRDefault="00617ADD" w:rsidP="00617ADD">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32403B7E" w14:textId="77777777" w:rsidR="00617ADD" w:rsidRPr="00962B3F" w:rsidRDefault="00617ADD" w:rsidP="00617ADD">
      <w:pPr>
        <w:pStyle w:val="B1"/>
      </w:pPr>
      <w:r w:rsidRPr="00962B3F">
        <w:t>1&gt;</w:t>
      </w:r>
      <w:r w:rsidRPr="00962B3F">
        <w:tab/>
        <w:t>else:</w:t>
      </w:r>
    </w:p>
    <w:p w14:paraId="653724B1" w14:textId="77777777" w:rsidR="00617ADD" w:rsidRPr="00962B3F" w:rsidRDefault="00617ADD" w:rsidP="00617ADD">
      <w:pPr>
        <w:pStyle w:val="B2"/>
      </w:pPr>
      <w:r w:rsidRPr="00962B3F">
        <w:t>2&gt;</w:t>
      </w:r>
      <w:r w:rsidRPr="00962B3F">
        <w:tab/>
        <w:t xml:space="preserve">select </w:t>
      </w:r>
      <w:r w:rsidRPr="00962B3F">
        <w:rPr>
          <w:i/>
        </w:rPr>
        <w:t xml:space="preserve">RRCResumeRequest </w:t>
      </w:r>
      <w:r w:rsidRPr="00962B3F">
        <w:t>as the message to use;</w:t>
      </w:r>
    </w:p>
    <w:p w14:paraId="0F8784ED" w14:textId="77777777" w:rsidR="00617ADD" w:rsidRPr="00962B3F" w:rsidRDefault="00617ADD" w:rsidP="00617ADD">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5D033DC8" w14:textId="77777777" w:rsidR="00617ADD" w:rsidRPr="00962B3F" w:rsidRDefault="00617ADD" w:rsidP="00617ADD">
      <w:pPr>
        <w:pStyle w:val="B1"/>
      </w:pPr>
      <w:r w:rsidRPr="00962B3F">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6065F8A5" w14:textId="77777777" w:rsidR="00617ADD" w:rsidRPr="00962B3F" w:rsidRDefault="00617ADD" w:rsidP="00617ADD">
      <w:pPr>
        <w:pStyle w:val="B2"/>
      </w:pPr>
      <w:r w:rsidRPr="00962B3F">
        <w:t>-</w:t>
      </w:r>
      <w:r w:rsidRPr="00962B3F">
        <w:tab/>
        <w:t>masterCellGroup</w:t>
      </w:r>
      <w:r w:rsidRPr="00962B3F">
        <w:rPr>
          <w:iCs/>
        </w:rPr>
        <w:t>;</w:t>
      </w:r>
    </w:p>
    <w:p w14:paraId="4300CDB9" w14:textId="77777777" w:rsidR="00617ADD" w:rsidRPr="00962B3F" w:rsidRDefault="00617ADD" w:rsidP="00617ADD">
      <w:pPr>
        <w:pStyle w:val="B2"/>
      </w:pPr>
      <w:r w:rsidRPr="00962B3F">
        <w:rPr>
          <w:iCs/>
        </w:rPr>
        <w:t>-</w:t>
      </w:r>
      <w:r w:rsidRPr="00962B3F">
        <w:rPr>
          <w:iCs/>
        </w:rPr>
        <w:tab/>
        <w:t>mrdc-SecondaryCellGroup</w:t>
      </w:r>
      <w:r w:rsidRPr="00962B3F">
        <w:t>, if stored; and</w:t>
      </w:r>
    </w:p>
    <w:p w14:paraId="10E10EBF" w14:textId="77777777" w:rsidR="00617ADD" w:rsidRPr="00962B3F" w:rsidRDefault="00617ADD" w:rsidP="00617ADD">
      <w:pPr>
        <w:pStyle w:val="B2"/>
      </w:pPr>
      <w:r w:rsidRPr="00962B3F">
        <w:rPr>
          <w:iCs/>
        </w:rPr>
        <w:t>-</w:t>
      </w:r>
      <w:r w:rsidRPr="00962B3F">
        <w:rPr>
          <w:iCs/>
        </w:rPr>
        <w:tab/>
      </w:r>
      <w:r w:rsidRPr="00962B3F">
        <w:t>pdcp-Config;</w:t>
      </w:r>
    </w:p>
    <w:p w14:paraId="24FF7561" w14:textId="77777777" w:rsidR="00617ADD" w:rsidRPr="00962B3F" w:rsidRDefault="00617ADD" w:rsidP="00617ADD">
      <w:pPr>
        <w:pStyle w:val="B1"/>
      </w:pPr>
      <w:r w:rsidRPr="00962B3F">
        <w:lastRenderedPageBreak/>
        <w:t>1&gt;</w:t>
      </w:r>
      <w:r w:rsidRPr="00962B3F">
        <w:tab/>
        <w:t xml:space="preserve">set the </w:t>
      </w:r>
      <w:r w:rsidRPr="00962B3F">
        <w:rPr>
          <w:i/>
        </w:rPr>
        <w:t xml:space="preserve">resumeMAC-I </w:t>
      </w:r>
      <w:r w:rsidRPr="00962B3F">
        <w:t>to the 16 least significant bits of the MAC-I calculated:</w:t>
      </w:r>
    </w:p>
    <w:p w14:paraId="7746C25B" w14:textId="77777777" w:rsidR="00617ADD" w:rsidRPr="00962B3F" w:rsidRDefault="00617ADD" w:rsidP="00617ADD">
      <w:pPr>
        <w:pStyle w:val="B2"/>
      </w:pPr>
      <w:r w:rsidRPr="00962B3F">
        <w:t>2&gt;</w:t>
      </w:r>
      <w:r w:rsidRPr="00962B3F">
        <w:tab/>
        <w:t xml:space="preserve">over the ASN.1 encoded as per clause 8 (i.e., a multiple of 8 bits) </w:t>
      </w:r>
      <w:r w:rsidRPr="00962B3F">
        <w:rPr>
          <w:i/>
        </w:rPr>
        <w:t>VarResumeMAC-Input</w:t>
      </w:r>
      <w:r w:rsidRPr="00962B3F">
        <w:t>;</w:t>
      </w:r>
    </w:p>
    <w:p w14:paraId="709B1F22" w14:textId="77777777" w:rsidR="00617ADD" w:rsidRPr="00962B3F" w:rsidRDefault="00617ADD" w:rsidP="00617ADD">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0A0641C8" w14:textId="77777777" w:rsidR="00617ADD" w:rsidRPr="00962B3F" w:rsidRDefault="00617ADD" w:rsidP="00617ADD">
      <w:pPr>
        <w:pStyle w:val="B2"/>
      </w:pPr>
      <w:r w:rsidRPr="00962B3F">
        <w:t>2&gt;</w:t>
      </w:r>
      <w:r w:rsidRPr="00962B3F">
        <w:tab/>
        <w:t>with all input bits for COUNT, BEARER and DIRECTION set to binary ones;</w:t>
      </w:r>
    </w:p>
    <w:p w14:paraId="2D1654D3" w14:textId="77777777" w:rsidR="00617ADD" w:rsidRPr="00962B3F" w:rsidRDefault="00617ADD" w:rsidP="00617ADD">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w:t>
      </w:r>
      <w:bookmarkStart w:id="426" w:name="_Hlk95515094"/>
      <w:bookmarkStart w:id="427" w:name="_Hlk95766388"/>
      <w:r w:rsidRPr="00962B3F">
        <w:t xml:space="preserve">received in the previous </w:t>
      </w:r>
      <w:r w:rsidRPr="00962B3F">
        <w:rPr>
          <w:i/>
          <w:iCs/>
        </w:rPr>
        <w:t>RRCRelease</w:t>
      </w:r>
      <w:r w:rsidRPr="00962B3F">
        <w:t xml:space="preserve"> message and stored in the UE Inactive AS Context</w:t>
      </w:r>
      <w:bookmarkEnd w:id="426"/>
      <w:bookmarkEnd w:id="427"/>
      <w:r w:rsidRPr="00962B3F">
        <w:t>, as specified in TS 33.501 [11];</w:t>
      </w:r>
    </w:p>
    <w:p w14:paraId="4CC0DAD9" w14:textId="77777777" w:rsidR="00617ADD" w:rsidRPr="00962B3F" w:rsidRDefault="00617ADD" w:rsidP="00617ADD">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1D989984" w14:textId="77777777" w:rsidR="00617ADD" w:rsidRPr="00962B3F" w:rsidRDefault="00617ADD" w:rsidP="00617ADD">
      <w:pPr>
        <w:pStyle w:val="B1"/>
      </w:pPr>
      <w:r w:rsidRPr="00962B3F">
        <w:t>1&gt;</w:t>
      </w:r>
      <w:r w:rsidRPr="00962B3F">
        <w:tab/>
        <w:t>configure lower layers to apply integrity protection for all radio bearers except SRB0 and MRBs 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clause immediately, i.e., integrity protection shall be applied to all subsequent messages received and sent by the UE;</w:t>
      </w:r>
    </w:p>
    <w:p w14:paraId="024618E6" w14:textId="77777777" w:rsidR="00617ADD" w:rsidRPr="00962B3F" w:rsidRDefault="00617ADD" w:rsidP="00617ADD">
      <w:pPr>
        <w:pStyle w:val="NO"/>
      </w:pPr>
      <w:r w:rsidRPr="00962B3F">
        <w:t>NOTE 1:</w:t>
      </w:r>
      <w:r w:rsidRPr="00962B3F">
        <w:tab/>
        <w:t>Only DRBs with previously configured UP integrity protection shall resume integrity protection.</w:t>
      </w:r>
    </w:p>
    <w:p w14:paraId="5635EF05" w14:textId="77777777" w:rsidR="00617ADD" w:rsidRPr="00962B3F" w:rsidRDefault="00617ADD" w:rsidP="00617ADD">
      <w:pPr>
        <w:pStyle w:val="B1"/>
      </w:pPr>
      <w:r w:rsidRPr="00962B3F">
        <w:t>1&gt;</w:t>
      </w:r>
      <w:r w:rsidRPr="00962B3F">
        <w:tab/>
        <w:t>configure lower layers to apply ciphering for all radio bearers except SRB0 and MRBs 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clause, i.e. the ciphering configuration shall be applied to all subsequent messages received and sent by the UE;</w:t>
      </w:r>
    </w:p>
    <w:p w14:paraId="6E1F66E3" w14:textId="77777777" w:rsidR="00617ADD" w:rsidRPr="00962B3F" w:rsidRDefault="00617ADD" w:rsidP="00617ADD">
      <w:pPr>
        <w:pStyle w:val="B1"/>
      </w:pPr>
      <w:r w:rsidRPr="00962B3F">
        <w:t>1&gt;</w:t>
      </w:r>
      <w:r w:rsidRPr="00962B3F">
        <w:tab/>
        <w:t>re-establish PDCP entities for SRB1;</w:t>
      </w:r>
    </w:p>
    <w:p w14:paraId="45BAFBAA" w14:textId="77777777" w:rsidR="00617ADD" w:rsidRPr="00962B3F" w:rsidRDefault="00617ADD" w:rsidP="00617ADD">
      <w:pPr>
        <w:pStyle w:val="B1"/>
      </w:pPr>
      <w:r w:rsidRPr="00962B3F">
        <w:t>1&gt;</w:t>
      </w:r>
      <w:r w:rsidRPr="00962B3F">
        <w:tab/>
        <w:t>resume SRB1;</w:t>
      </w:r>
    </w:p>
    <w:p w14:paraId="3155837F" w14:textId="77777777" w:rsidR="00617ADD" w:rsidRPr="00962B3F" w:rsidRDefault="00617ADD" w:rsidP="00617ADD">
      <w:pPr>
        <w:pStyle w:val="B1"/>
      </w:pPr>
      <w:r w:rsidRPr="00962B3F">
        <w:t>1&gt;</w:t>
      </w:r>
      <w:r w:rsidRPr="00962B3F">
        <w:tab/>
        <w:t>if the resume procedure is initiated for SDT:</w:t>
      </w:r>
    </w:p>
    <w:p w14:paraId="38A277B4" w14:textId="77777777" w:rsidR="00617ADD" w:rsidRPr="00962B3F" w:rsidRDefault="00617ADD" w:rsidP="00617ADD">
      <w:pPr>
        <w:pStyle w:val="B2"/>
      </w:pPr>
      <w:r w:rsidRPr="00962B3F">
        <w:t>2&gt;</w:t>
      </w:r>
      <w:r w:rsidRPr="00962B3F">
        <w:tab/>
        <w:t>for each radio bearer that is configured for SDT and for SRB1:</w:t>
      </w:r>
    </w:p>
    <w:p w14:paraId="4BD702B1" w14:textId="77777777" w:rsidR="00617ADD" w:rsidRPr="00962B3F" w:rsidRDefault="00617ADD" w:rsidP="00617ADD">
      <w:pPr>
        <w:pStyle w:val="B3"/>
      </w:pPr>
      <w:r w:rsidRPr="00962B3F">
        <w:t>3&gt;</w:t>
      </w:r>
      <w:r w:rsidRPr="00962B3F">
        <w:tab/>
        <w:t xml:space="preserve">restore the </w:t>
      </w:r>
      <w:r w:rsidRPr="00962B3F">
        <w:rPr>
          <w:i/>
          <w:iCs/>
        </w:rPr>
        <w:t>RLC-BearerConfig</w:t>
      </w:r>
      <w:r w:rsidRPr="00962B3F">
        <w:t xml:space="preserve"> 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128F1306" w14:textId="77777777" w:rsidR="00617ADD" w:rsidRPr="00962B3F" w:rsidRDefault="00617ADD" w:rsidP="00617ADD">
      <w:pPr>
        <w:pStyle w:val="B3"/>
      </w:pPr>
      <w:r w:rsidRPr="00962B3F">
        <w:t>3&gt;</w:t>
      </w:r>
      <w:r w:rsidRPr="00962B3F">
        <w:tab/>
        <w:t>re-establish PDCP entity for the radio bearer without triggering PDCP status report;</w:t>
      </w:r>
    </w:p>
    <w:p w14:paraId="15D9950A" w14:textId="77777777" w:rsidR="00617ADD" w:rsidRPr="00962B3F" w:rsidRDefault="00617ADD" w:rsidP="00617ADD">
      <w:pPr>
        <w:pStyle w:val="B2"/>
      </w:pPr>
      <w:r w:rsidRPr="00962B3F">
        <w:t>2&gt;</w:t>
      </w:r>
      <w:r w:rsidRPr="00962B3F">
        <w:tab/>
        <w:t>resume all the radio bearers that are configured for SDT;</w:t>
      </w:r>
    </w:p>
    <w:p w14:paraId="57375B86" w14:textId="77777777" w:rsidR="00617ADD" w:rsidRPr="00962B3F" w:rsidRDefault="00617ADD" w:rsidP="00617ADD">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01BF1B0B" w14:textId="77777777" w:rsidR="00617ADD" w:rsidRPr="00962B3F" w:rsidRDefault="00617ADD" w:rsidP="00617ADD">
      <w:pPr>
        <w:pStyle w:val="NO"/>
      </w:pPr>
      <w:r w:rsidRPr="00962B3F">
        <w:t>NOTE 2:</w:t>
      </w:r>
      <w:r w:rsidRPr="00962B3F">
        <w:tab/>
        <w:t>Only DRBs with previously configured UP ciphering shall resume ciphering.</w:t>
      </w:r>
    </w:p>
    <w:p w14:paraId="1B7D3609" w14:textId="77777777" w:rsidR="00617ADD" w:rsidRPr="00962B3F" w:rsidRDefault="00617ADD" w:rsidP="00617ADD">
      <w:r w:rsidRPr="00962B3F">
        <w:t>If lower layers indicate an integrity check failure while T319 or T319a is running, perform actions specified in 5.3.13.5.</w:t>
      </w:r>
    </w:p>
    <w:p w14:paraId="2D8EC43A" w14:textId="738685BA" w:rsidR="00617ADD" w:rsidRPr="00962B3F" w:rsidRDefault="00617ADD" w:rsidP="00617ADD">
      <w:r w:rsidRPr="00962B3F">
        <w:t xml:space="preserve">If the UE is a RedCap UE and the </w:t>
      </w:r>
      <w:commentRangeStart w:id="428"/>
      <w:ins w:id="429" w:author="Post RAN2#119-e - Rapp" w:date="2022-08-30T00:02:00Z">
        <w:r w:rsidR="00D06CF9" w:rsidRPr="00D06CF9">
          <w:t>RedCap-specific initial downlink BWP</w:t>
        </w:r>
      </w:ins>
      <w:del w:id="430" w:author="Post RAN2#119-e - Rapp" w:date="2022-08-30T00:02:00Z">
        <w:r w:rsidRPr="00962B3F" w:rsidDel="00D06CF9">
          <w:delText>initial DL BWP for RedCap</w:delText>
        </w:r>
      </w:del>
      <w:commentRangeEnd w:id="428"/>
      <w:r w:rsidR="00D06CF9">
        <w:rPr>
          <w:rStyle w:val="CommentReference"/>
        </w:rPr>
        <w:commentReference w:id="428"/>
      </w:r>
      <w:r w:rsidRPr="00962B3F">
        <w:t xml:space="preserve">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90A9E17" w14:textId="77777777" w:rsidR="00617ADD" w:rsidRPr="00962B3F" w:rsidRDefault="00617ADD" w:rsidP="00617ADD">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75FBAF7" w14:textId="77777777" w:rsidR="00617ADD" w:rsidRPr="00962B3F" w:rsidRDefault="00617ADD" w:rsidP="00617ADD">
      <w:pPr>
        <w:pStyle w:val="Heading4"/>
      </w:pPr>
      <w:bookmarkStart w:id="431" w:name="_Toc60776835"/>
      <w:bookmarkStart w:id="432" w:name="_Toc100929651"/>
      <w:r w:rsidRPr="00962B3F">
        <w:t>5.3.13.4</w:t>
      </w:r>
      <w:r w:rsidRPr="00962B3F">
        <w:tab/>
        <w:t xml:space="preserve">Reception of the </w:t>
      </w:r>
      <w:r w:rsidRPr="00962B3F">
        <w:rPr>
          <w:i/>
        </w:rPr>
        <w:t>RRCResume</w:t>
      </w:r>
      <w:r w:rsidRPr="00962B3F">
        <w:t xml:space="preserve"> by the UE</w:t>
      </w:r>
      <w:bookmarkEnd w:id="431"/>
      <w:bookmarkEnd w:id="432"/>
    </w:p>
    <w:p w14:paraId="7E944AB4" w14:textId="77777777" w:rsidR="00617ADD" w:rsidRPr="00962B3F" w:rsidRDefault="00617ADD" w:rsidP="00617ADD">
      <w:r w:rsidRPr="00962B3F">
        <w:t>The UE shall:</w:t>
      </w:r>
    </w:p>
    <w:p w14:paraId="1A02C558" w14:textId="77777777" w:rsidR="00617ADD" w:rsidRPr="00962B3F" w:rsidRDefault="00617ADD" w:rsidP="00617ADD">
      <w:pPr>
        <w:pStyle w:val="B1"/>
        <w:rPr>
          <w:lang w:eastAsia="zh-CN"/>
        </w:rPr>
      </w:pPr>
      <w:r w:rsidRPr="00962B3F">
        <w:t>1&gt;</w:t>
      </w:r>
      <w:r w:rsidRPr="00962B3F">
        <w:tab/>
        <w:t>stop timer T319, if running;</w:t>
      </w:r>
    </w:p>
    <w:p w14:paraId="77596E72"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stop timer T319a, if running;</w:t>
      </w:r>
    </w:p>
    <w:p w14:paraId="3CEF156F" w14:textId="77777777" w:rsidR="00617ADD" w:rsidRPr="00962B3F" w:rsidRDefault="00617ADD" w:rsidP="00617ADD">
      <w:pPr>
        <w:pStyle w:val="B1"/>
      </w:pPr>
      <w:r w:rsidRPr="00962B3F">
        <w:rPr>
          <w:lang w:eastAsia="zh-CN"/>
        </w:rPr>
        <w:t>1&gt;</w:t>
      </w:r>
      <w:r w:rsidRPr="00962B3F">
        <w:rPr>
          <w:lang w:eastAsia="zh-CN"/>
        </w:rPr>
        <w:tab/>
      </w:r>
      <w:r w:rsidRPr="00962B3F">
        <w:t>stop timer T380, if running;</w:t>
      </w:r>
    </w:p>
    <w:p w14:paraId="3B160D47" w14:textId="77777777" w:rsidR="00617ADD" w:rsidRPr="00962B3F" w:rsidRDefault="00617ADD" w:rsidP="00617ADD">
      <w:pPr>
        <w:pStyle w:val="B1"/>
      </w:pPr>
      <w:r w:rsidRPr="00962B3F">
        <w:t>1&gt;</w:t>
      </w:r>
      <w:r w:rsidRPr="00962B3F">
        <w:tab/>
        <w:t>if T331 is running:</w:t>
      </w:r>
    </w:p>
    <w:p w14:paraId="58084158" w14:textId="77777777" w:rsidR="00617ADD" w:rsidRPr="00962B3F" w:rsidRDefault="00617ADD" w:rsidP="00617ADD">
      <w:pPr>
        <w:pStyle w:val="B2"/>
      </w:pPr>
      <w:r w:rsidRPr="00962B3F">
        <w:t>2&gt;</w:t>
      </w:r>
      <w:r w:rsidRPr="00962B3F">
        <w:tab/>
        <w:t>stop timer T331;</w:t>
      </w:r>
    </w:p>
    <w:p w14:paraId="4FBFC407" w14:textId="77777777" w:rsidR="00617ADD" w:rsidRPr="00962B3F" w:rsidRDefault="00617ADD" w:rsidP="00617ADD">
      <w:pPr>
        <w:pStyle w:val="B2"/>
        <w:rPr>
          <w:rFonts w:eastAsia="DengXian"/>
        </w:rPr>
      </w:pPr>
      <w:r w:rsidRPr="00962B3F">
        <w:rPr>
          <w:rFonts w:eastAsia="DengXian"/>
        </w:rPr>
        <w:lastRenderedPageBreak/>
        <w:t>2&gt;</w:t>
      </w:r>
      <w:r w:rsidRPr="00962B3F">
        <w:rPr>
          <w:rFonts w:eastAsia="DengXian"/>
        </w:rPr>
        <w:tab/>
        <w:t>perform the actions as specified in 5.7.8.3;</w:t>
      </w:r>
    </w:p>
    <w:p w14:paraId="0AD03270"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702BA9C2" w14:textId="77777777" w:rsidR="00617ADD" w:rsidRPr="00962B3F" w:rsidRDefault="00617ADD" w:rsidP="00617ADD">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561C64B9" w14:textId="77777777" w:rsidR="00617ADD" w:rsidRPr="00962B3F" w:rsidRDefault="00617ADD" w:rsidP="00617ADD">
      <w:pPr>
        <w:pStyle w:val="B1"/>
      </w:pPr>
      <w:r w:rsidRPr="00962B3F">
        <w:t>1&gt;</w:t>
      </w:r>
      <w:r w:rsidRPr="00962B3F">
        <w:tab/>
        <w:t>else:</w:t>
      </w:r>
    </w:p>
    <w:p w14:paraId="1A50E0C1" w14:textId="77777777" w:rsidR="00617ADD" w:rsidRPr="00962B3F" w:rsidRDefault="00617ADD" w:rsidP="00617ADD">
      <w:pPr>
        <w:pStyle w:val="B2"/>
        <w:rPr>
          <w:noProof/>
        </w:rPr>
      </w:pPr>
      <w:r w:rsidRPr="00962B3F">
        <w:t>2&gt;</w:t>
      </w:r>
      <w:r w:rsidRPr="00962B3F">
        <w:tab/>
      </w:r>
      <w:r w:rsidRPr="00962B3F">
        <w:rPr>
          <w:noProof/>
        </w:rPr>
        <w:t xml:space="preserve">if the </w:t>
      </w:r>
      <w:r w:rsidRPr="00962B3F">
        <w:rPr>
          <w:i/>
        </w:rPr>
        <w:t>RRCResume</w:t>
      </w:r>
      <w:r w:rsidRPr="00962B3F">
        <w:rPr>
          <w:noProof/>
        </w:rPr>
        <w:t xml:space="preserve"> does not include the </w:t>
      </w:r>
      <w:r w:rsidRPr="00962B3F">
        <w:rPr>
          <w:i/>
          <w:noProof/>
        </w:rPr>
        <w:t>restoreMCG-SCells</w:t>
      </w:r>
      <w:r w:rsidRPr="00962B3F">
        <w:rPr>
          <w:noProof/>
        </w:rPr>
        <w:t>:</w:t>
      </w:r>
    </w:p>
    <w:p w14:paraId="2BCB13E5" w14:textId="77777777" w:rsidR="00617ADD" w:rsidRPr="00962B3F" w:rsidRDefault="00617ADD" w:rsidP="00617ADD">
      <w:pPr>
        <w:pStyle w:val="B3"/>
      </w:pPr>
      <w:r w:rsidRPr="00962B3F">
        <w:t>3&gt;</w:t>
      </w:r>
      <w:r w:rsidRPr="00962B3F">
        <w:tab/>
        <w:t>release the MCG SCell(s) from the UE Inactive AS context, if stored;</w:t>
      </w:r>
    </w:p>
    <w:p w14:paraId="28C7127B" w14:textId="77777777" w:rsidR="00617ADD" w:rsidRPr="00962B3F" w:rsidRDefault="00617ADD" w:rsidP="00617ADD">
      <w:pPr>
        <w:pStyle w:val="B2"/>
        <w:rPr>
          <w:noProof/>
        </w:rPr>
      </w:pPr>
      <w:r w:rsidRPr="00962B3F">
        <w:rPr>
          <w:noProof/>
        </w:rPr>
        <w:t>2&gt;</w:t>
      </w:r>
      <w:r w:rsidRPr="00962B3F">
        <w:rPr>
          <w:noProof/>
        </w:rPr>
        <w:tab/>
        <w:t xml:space="preserve">if the </w:t>
      </w:r>
      <w:r w:rsidRPr="00962B3F">
        <w:rPr>
          <w:i/>
        </w:rPr>
        <w:t>RRCResume</w:t>
      </w:r>
      <w:r w:rsidRPr="00962B3F">
        <w:rPr>
          <w:noProof/>
        </w:rPr>
        <w:t xml:space="preserve"> does not include the </w:t>
      </w:r>
      <w:r w:rsidRPr="00962B3F">
        <w:rPr>
          <w:i/>
          <w:noProof/>
        </w:rPr>
        <w:t>restoreSCG</w:t>
      </w:r>
      <w:r w:rsidRPr="00962B3F">
        <w:rPr>
          <w:noProof/>
        </w:rPr>
        <w:t>:</w:t>
      </w:r>
    </w:p>
    <w:p w14:paraId="781CCDCD" w14:textId="77777777" w:rsidR="00617ADD" w:rsidRPr="00962B3F" w:rsidRDefault="00617ADD" w:rsidP="00617ADD">
      <w:pPr>
        <w:pStyle w:val="B3"/>
      </w:pPr>
      <w:r w:rsidRPr="00962B3F">
        <w:t>3&gt;</w:t>
      </w:r>
      <w:r w:rsidRPr="00962B3F">
        <w:tab/>
        <w:t>release the MR-DC related configurations (i.e., as specified in 5.3.5.10) from the UE Inactive AS context, if stored;</w:t>
      </w:r>
    </w:p>
    <w:p w14:paraId="04101881" w14:textId="77777777" w:rsidR="00617ADD" w:rsidRPr="00962B3F" w:rsidRDefault="00617ADD" w:rsidP="00617ADD">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7888B70B" w14:textId="77777777" w:rsidR="00617ADD" w:rsidRPr="00962B3F" w:rsidRDefault="00617ADD" w:rsidP="00617ADD">
      <w:pPr>
        <w:pStyle w:val="B2"/>
      </w:pPr>
      <w:r w:rsidRPr="00962B3F">
        <w:t>2&gt;</w:t>
      </w:r>
      <w:r w:rsidRPr="00962B3F">
        <w:tab/>
        <w:t>configure lower layers to consider the restored MCG and SCG SCell(s) (if any) to be in deactivated state;</w:t>
      </w:r>
    </w:p>
    <w:p w14:paraId="2FE32B51" w14:textId="77777777" w:rsidR="00617ADD" w:rsidRPr="00962B3F" w:rsidRDefault="00617ADD" w:rsidP="00617ADD">
      <w:pPr>
        <w:pStyle w:val="B1"/>
      </w:pPr>
      <w:r w:rsidRPr="00962B3F">
        <w:t>1&gt;</w:t>
      </w:r>
      <w:r w:rsidRPr="00962B3F">
        <w:tab/>
        <w:t>discard the UE Inactive AS context;</w:t>
      </w:r>
    </w:p>
    <w:p w14:paraId="390181E4" w14:textId="77777777" w:rsidR="00617ADD" w:rsidRPr="00962B3F" w:rsidRDefault="00617ADD" w:rsidP="00617ADD">
      <w:pPr>
        <w:pStyle w:val="B1"/>
      </w:pPr>
      <w:bookmarkStart w:id="433"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433"/>
    <w:p w14:paraId="09E0DBE7" w14:textId="77777777" w:rsidR="00617ADD" w:rsidRPr="00962B3F" w:rsidRDefault="00617ADD" w:rsidP="00617ADD">
      <w:pPr>
        <w:pStyle w:val="B1"/>
      </w:pPr>
      <w:r w:rsidRPr="00962B3F">
        <w:t>1&gt;</w:t>
      </w:r>
      <w:r w:rsidRPr="00962B3F">
        <w:tab/>
        <w:t xml:space="preserve">if </w:t>
      </w:r>
      <w:r w:rsidRPr="00962B3F">
        <w:rPr>
          <w:i/>
          <w:iCs/>
        </w:rPr>
        <w:t>sdt-MAC-PHY-CG-Config</w:t>
      </w:r>
      <w:r w:rsidRPr="00962B3F">
        <w:t xml:space="preserve"> is configured:</w:t>
      </w:r>
    </w:p>
    <w:p w14:paraId="1260D8C1" w14:textId="77777777" w:rsidR="00617ADD" w:rsidRPr="00962B3F" w:rsidRDefault="00617ADD" w:rsidP="00617ADD">
      <w:pPr>
        <w:pStyle w:val="B2"/>
      </w:pPr>
      <w:r w:rsidRPr="00962B3F">
        <w:t>2&gt;</w:t>
      </w:r>
      <w:r w:rsidRPr="00962B3F">
        <w:tab/>
        <w:t xml:space="preserve">instruct the MAC entity to stop the </w:t>
      </w:r>
      <w:r w:rsidRPr="00962B3F">
        <w:rPr>
          <w:i/>
          <w:iCs/>
        </w:rPr>
        <w:t>cg-SDT-TimeAlignmentTimer</w:t>
      </w:r>
      <w:r w:rsidRPr="00962B3F">
        <w:t>, if it is running;</w:t>
      </w:r>
    </w:p>
    <w:p w14:paraId="2868218E" w14:textId="77777777" w:rsidR="00617ADD" w:rsidRPr="00962B3F" w:rsidRDefault="00617ADD" w:rsidP="00617ADD">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3DDC1C54" w14:textId="77777777" w:rsidR="00617ADD" w:rsidRPr="00962B3F" w:rsidRDefault="00617ADD" w:rsidP="00617ADD">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403790E4"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includes the </w:t>
      </w:r>
      <w:r w:rsidRPr="00962B3F">
        <w:rPr>
          <w:i/>
          <w:noProof/>
          <w:lang w:eastAsia="en-US"/>
        </w:rPr>
        <w:t>masterCellGroup</w:t>
      </w:r>
      <w:r w:rsidRPr="00962B3F">
        <w:rPr>
          <w:noProof/>
          <w:lang w:eastAsia="en-US"/>
        </w:rPr>
        <w:t>:</w:t>
      </w:r>
    </w:p>
    <w:p w14:paraId="2EBE5485" w14:textId="77777777" w:rsidR="00617ADD" w:rsidRPr="00962B3F" w:rsidRDefault="00617ADD" w:rsidP="00617ADD">
      <w:pPr>
        <w:pStyle w:val="B2"/>
        <w:rPr>
          <w:noProof/>
        </w:rPr>
      </w:pPr>
      <w:r w:rsidRPr="00962B3F">
        <w:rPr>
          <w:noProof/>
        </w:rPr>
        <w:t>2&gt;</w:t>
      </w:r>
      <w:r w:rsidRPr="00962B3F">
        <w:rPr>
          <w:noProof/>
        </w:rPr>
        <w:tab/>
        <w:t xml:space="preserve">perform the cell group configuration for the received </w:t>
      </w:r>
      <w:r w:rsidRPr="00962B3F">
        <w:rPr>
          <w:i/>
          <w:noProof/>
        </w:rPr>
        <w:t>masterCellGroup</w:t>
      </w:r>
      <w:r w:rsidRPr="00962B3F">
        <w:rPr>
          <w:noProof/>
        </w:rPr>
        <w:t xml:space="preserve"> according to 5.3.5.5;</w:t>
      </w:r>
    </w:p>
    <w:p w14:paraId="56BD360D" w14:textId="77777777" w:rsidR="00617ADD" w:rsidRPr="00962B3F" w:rsidRDefault="00617ADD" w:rsidP="00617ADD">
      <w:pPr>
        <w:pStyle w:val="B1"/>
        <w:rPr>
          <w:i/>
        </w:rPr>
      </w:pPr>
      <w:r w:rsidRPr="00962B3F">
        <w:t>1&gt;</w:t>
      </w:r>
      <w:r w:rsidRPr="00962B3F">
        <w:tab/>
        <w:t xml:space="preserve">if the </w:t>
      </w:r>
      <w:r w:rsidRPr="00962B3F">
        <w:rPr>
          <w:i/>
        </w:rPr>
        <w:t>RRCResume</w:t>
      </w:r>
      <w:r w:rsidRPr="00962B3F">
        <w:rPr>
          <w:noProof/>
        </w:rPr>
        <w:t xml:space="preserve"> </w:t>
      </w:r>
      <w:r w:rsidRPr="00962B3F">
        <w:t xml:space="preserve">includes the </w:t>
      </w:r>
      <w:r w:rsidRPr="00962B3F">
        <w:rPr>
          <w:i/>
        </w:rPr>
        <w:t>mrdc-SecondaryCellGroup:</w:t>
      </w:r>
    </w:p>
    <w:p w14:paraId="33CF725B" w14:textId="77777777" w:rsidR="00617ADD" w:rsidRPr="00962B3F" w:rsidRDefault="00617ADD" w:rsidP="00617ADD">
      <w:pPr>
        <w:pStyle w:val="B2"/>
        <w:rPr>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3862DA89" w14:textId="77777777" w:rsidR="00617ADD" w:rsidRPr="00962B3F" w:rsidRDefault="00617ADD" w:rsidP="00617ADD">
      <w:pPr>
        <w:pStyle w:val="B3"/>
      </w:pPr>
      <w:r w:rsidRPr="00962B3F">
        <w:t>3&gt;</w:t>
      </w:r>
      <w:r w:rsidRPr="00962B3F">
        <w:tab/>
        <w:t xml:space="preserve">if the </w:t>
      </w:r>
      <w:r w:rsidRPr="00962B3F">
        <w:rPr>
          <w:i/>
        </w:rPr>
        <w:t>RRCResume</w:t>
      </w:r>
      <w:r w:rsidRPr="00962B3F">
        <w:t xml:space="preserve"> includes the </w:t>
      </w:r>
      <w:r w:rsidRPr="00962B3F">
        <w:rPr>
          <w:i/>
        </w:rPr>
        <w:t>scg-State</w:t>
      </w:r>
      <w:r w:rsidRPr="00962B3F">
        <w:t>:</w:t>
      </w:r>
    </w:p>
    <w:p w14:paraId="43668C91" w14:textId="77777777" w:rsidR="00617ADD" w:rsidRPr="00962B3F" w:rsidRDefault="00617ADD" w:rsidP="00617ADD">
      <w:pPr>
        <w:pStyle w:val="B4"/>
      </w:pPr>
      <w:r w:rsidRPr="00962B3F">
        <w:t>4&gt;</w:t>
      </w:r>
      <w:r w:rsidRPr="00962B3F">
        <w:tab/>
        <w:t>perform SCG deactivation as specified in 5.3.5.13b;</w:t>
      </w:r>
    </w:p>
    <w:p w14:paraId="502B6580" w14:textId="77777777" w:rsidR="00617ADD" w:rsidRPr="00962B3F" w:rsidRDefault="00617ADD" w:rsidP="00617ADD">
      <w:pPr>
        <w:pStyle w:val="B3"/>
      </w:pPr>
      <w:r w:rsidRPr="00962B3F">
        <w:t>3&gt;</w:t>
      </w:r>
      <w:r w:rsidRPr="00962B3F">
        <w:tab/>
        <w:t>else:</w:t>
      </w:r>
    </w:p>
    <w:p w14:paraId="2BE1BCA3" w14:textId="77777777" w:rsidR="00617ADD" w:rsidRPr="00962B3F" w:rsidRDefault="00617ADD" w:rsidP="00617ADD">
      <w:pPr>
        <w:pStyle w:val="B4"/>
      </w:pPr>
      <w:r w:rsidRPr="00962B3F">
        <w:t>4&gt;</w:t>
      </w:r>
      <w:r w:rsidRPr="00962B3F">
        <w:tab/>
        <w:t>perform SCG activation as specified in 5.3.5.13a;</w:t>
      </w:r>
    </w:p>
    <w:p w14:paraId="0E0E8A97" w14:textId="77777777" w:rsidR="00617ADD" w:rsidRPr="00962B3F" w:rsidRDefault="00617ADD" w:rsidP="00617ADD">
      <w:pPr>
        <w:pStyle w:val="B3"/>
      </w:pPr>
      <w:r w:rsidRPr="00962B3F">
        <w:rPr>
          <w:noProof/>
        </w:rPr>
        <w:t>3&gt;</w:t>
      </w:r>
      <w:r w:rsidRPr="00962B3F">
        <w:rPr>
          <w:noProof/>
        </w:rPr>
        <w:tab/>
        <w:t xml:space="preserve">perform the RRC reconfiguration according to 5.3.5.3 for the </w:t>
      </w:r>
      <w:r w:rsidRPr="00962B3F">
        <w:rPr>
          <w:i/>
          <w:noProof/>
        </w:rPr>
        <w:t>RRCReconfiguration</w:t>
      </w:r>
      <w:r w:rsidRPr="00962B3F">
        <w:rPr>
          <w:noProof/>
        </w:rPr>
        <w:t xml:space="preserve"> message included in </w:t>
      </w:r>
      <w:r w:rsidRPr="00962B3F">
        <w:rPr>
          <w:i/>
          <w:noProof/>
        </w:rPr>
        <w:t>nr-SCG</w:t>
      </w:r>
      <w:r w:rsidRPr="00962B3F">
        <w:rPr>
          <w:noProof/>
        </w:rPr>
        <w:t>;</w:t>
      </w:r>
    </w:p>
    <w:p w14:paraId="5EE7805F" w14:textId="77777777" w:rsidR="00617ADD" w:rsidRPr="00962B3F" w:rsidRDefault="00617ADD" w:rsidP="00617ADD">
      <w:pPr>
        <w:pStyle w:val="B2"/>
        <w:rPr>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72349B38" w14:textId="77777777" w:rsidR="00617ADD" w:rsidRPr="00962B3F" w:rsidRDefault="00617ADD" w:rsidP="00617ADD">
      <w:pPr>
        <w:pStyle w:val="B3"/>
      </w:pPr>
      <w:r w:rsidRPr="00962B3F">
        <w:rPr>
          <w:noProof/>
        </w:rPr>
        <w:t>3&gt;</w:t>
      </w:r>
      <w:r w:rsidRPr="00962B3F">
        <w:rPr>
          <w:noProof/>
        </w:rPr>
        <w:tab/>
        <w:t xml:space="preserve">perform the RRC connection reconfiguration </w:t>
      </w:r>
      <w:r w:rsidRPr="00962B3F">
        <w:t>as specified in</w:t>
      </w:r>
      <w:r w:rsidRPr="00962B3F">
        <w:rPr>
          <w:noProof/>
        </w:rPr>
        <w:t xml:space="preserve"> TS 36.331 [10], clause 5.3.5.3 for the </w:t>
      </w:r>
      <w:r w:rsidRPr="00962B3F">
        <w:rPr>
          <w:i/>
          <w:noProof/>
        </w:rPr>
        <w:t>RRCConnectionReconfiguration</w:t>
      </w:r>
      <w:r w:rsidRPr="00962B3F">
        <w:rPr>
          <w:noProof/>
        </w:rPr>
        <w:t xml:space="preserve"> message included in </w:t>
      </w:r>
      <w:r w:rsidRPr="00962B3F">
        <w:rPr>
          <w:i/>
          <w:noProof/>
        </w:rPr>
        <w:t>eutra-SCG</w:t>
      </w:r>
      <w:r w:rsidRPr="00962B3F">
        <w:rPr>
          <w:noProof/>
        </w:rPr>
        <w:t>;</w:t>
      </w:r>
    </w:p>
    <w:p w14:paraId="6733A3F5"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includes the </w:t>
      </w:r>
      <w:r w:rsidRPr="00962B3F">
        <w:rPr>
          <w:i/>
          <w:noProof/>
          <w:lang w:eastAsia="en-US"/>
        </w:rPr>
        <w:t>radioBearerConfig</w:t>
      </w:r>
      <w:r w:rsidRPr="00962B3F">
        <w:rPr>
          <w:noProof/>
          <w:lang w:eastAsia="en-US"/>
        </w:rPr>
        <w:t>:</w:t>
      </w:r>
    </w:p>
    <w:p w14:paraId="4325EE82" w14:textId="77777777" w:rsidR="00617ADD" w:rsidRPr="00962B3F" w:rsidRDefault="00617ADD" w:rsidP="00617ADD">
      <w:pPr>
        <w:pStyle w:val="B2"/>
        <w:rPr>
          <w:noProof/>
          <w:lang w:eastAsia="en-US"/>
        </w:rPr>
      </w:pPr>
      <w:r w:rsidRPr="00962B3F">
        <w:rPr>
          <w:noProof/>
          <w:lang w:eastAsia="en-US"/>
        </w:rPr>
        <w:t>2&gt;</w:t>
      </w:r>
      <w:r w:rsidRPr="00962B3F">
        <w:rPr>
          <w:noProof/>
          <w:lang w:eastAsia="en-US"/>
        </w:rPr>
        <w:tab/>
        <w:t>perform the radio bearer configuration according to 5.3.5.6;</w:t>
      </w:r>
    </w:p>
    <w:p w14:paraId="213BB869"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message includes the </w:t>
      </w:r>
      <w:r w:rsidRPr="00962B3F">
        <w:rPr>
          <w:i/>
          <w:noProof/>
          <w:lang w:eastAsia="en-US"/>
        </w:rPr>
        <w:t>sk-Counter</w:t>
      </w:r>
      <w:r w:rsidRPr="00962B3F">
        <w:rPr>
          <w:noProof/>
          <w:lang w:eastAsia="en-US"/>
        </w:rPr>
        <w:t>:</w:t>
      </w:r>
    </w:p>
    <w:p w14:paraId="0B1E5D0E" w14:textId="77777777" w:rsidR="00617ADD" w:rsidRPr="00962B3F" w:rsidRDefault="00617ADD" w:rsidP="00617ADD">
      <w:pPr>
        <w:pStyle w:val="B2"/>
        <w:rPr>
          <w:noProof/>
          <w:lang w:eastAsia="en-US"/>
        </w:rPr>
      </w:pPr>
      <w:r w:rsidRPr="00962B3F">
        <w:rPr>
          <w:noProof/>
        </w:rPr>
        <w:t>2&gt;</w:t>
      </w:r>
      <w:r w:rsidRPr="00962B3F">
        <w:rPr>
          <w:noProof/>
        </w:rPr>
        <w:tab/>
        <w:t>perform security key update procedure as specified in 5.3.5.7;</w:t>
      </w:r>
    </w:p>
    <w:p w14:paraId="26E48B73" w14:textId="77777777" w:rsidR="00617ADD" w:rsidRPr="00962B3F" w:rsidRDefault="00617ADD" w:rsidP="00617ADD">
      <w:pPr>
        <w:pStyle w:val="B1"/>
        <w:rPr>
          <w:noProof/>
          <w:lang w:eastAsia="en-US"/>
        </w:rPr>
      </w:pPr>
      <w:r w:rsidRPr="00962B3F">
        <w:rPr>
          <w:noProof/>
          <w:lang w:eastAsia="en-US"/>
        </w:rPr>
        <w:t>1&gt;</w:t>
      </w:r>
      <w:r w:rsidRPr="00962B3F">
        <w:rPr>
          <w:noProof/>
          <w:lang w:eastAsia="en-US"/>
        </w:rPr>
        <w:tab/>
        <w:t xml:space="preserve">if the </w:t>
      </w:r>
      <w:r w:rsidRPr="00962B3F">
        <w:rPr>
          <w:i/>
        </w:rPr>
        <w:t>RRCResume</w:t>
      </w:r>
      <w:r w:rsidRPr="00962B3F">
        <w:rPr>
          <w:noProof/>
          <w:lang w:eastAsia="en-US"/>
        </w:rPr>
        <w:t xml:space="preserve"> message includes the </w:t>
      </w:r>
      <w:r w:rsidRPr="00962B3F">
        <w:rPr>
          <w:i/>
          <w:noProof/>
          <w:lang w:eastAsia="en-US"/>
        </w:rPr>
        <w:t>radioBearerConfig2</w:t>
      </w:r>
      <w:r w:rsidRPr="00962B3F">
        <w:rPr>
          <w:noProof/>
          <w:lang w:eastAsia="en-US"/>
        </w:rPr>
        <w:t>:</w:t>
      </w:r>
    </w:p>
    <w:p w14:paraId="28C67872" w14:textId="77777777" w:rsidR="00617ADD" w:rsidRPr="00962B3F" w:rsidRDefault="00617ADD" w:rsidP="00617ADD">
      <w:pPr>
        <w:pStyle w:val="B2"/>
        <w:rPr>
          <w:noProof/>
        </w:rPr>
      </w:pPr>
      <w:r w:rsidRPr="00962B3F">
        <w:rPr>
          <w:noProof/>
        </w:rPr>
        <w:t>2&gt;</w:t>
      </w:r>
      <w:r w:rsidRPr="00962B3F">
        <w:rPr>
          <w:noProof/>
        </w:rPr>
        <w:tab/>
        <w:t>perform the radio bearer configuration according to 5.3.5.6;</w:t>
      </w:r>
    </w:p>
    <w:p w14:paraId="610773B2" w14:textId="77777777" w:rsidR="00617ADD" w:rsidRPr="00962B3F" w:rsidRDefault="00617ADD" w:rsidP="00617ADD">
      <w:pPr>
        <w:pStyle w:val="B1"/>
      </w:pPr>
      <w:r w:rsidRPr="00962B3F">
        <w:lastRenderedPageBreak/>
        <w:t>1&gt;</w:t>
      </w:r>
      <w:r w:rsidRPr="00962B3F">
        <w:tab/>
        <w:t xml:space="preserve">if the </w:t>
      </w:r>
      <w:r w:rsidRPr="00962B3F">
        <w:rPr>
          <w:i/>
          <w:lang w:eastAsia="x-none"/>
        </w:rPr>
        <w:t>RRCResume</w:t>
      </w:r>
      <w:r w:rsidRPr="00962B3F">
        <w:rPr>
          <w:noProof/>
        </w:rPr>
        <w:t xml:space="preserve"> </w:t>
      </w:r>
      <w:r w:rsidRPr="00962B3F">
        <w:t xml:space="preserve">message includes the </w:t>
      </w:r>
      <w:r w:rsidRPr="00962B3F">
        <w:rPr>
          <w:i/>
        </w:rPr>
        <w:t>needForGapsConfigNR</w:t>
      </w:r>
      <w:r w:rsidRPr="00962B3F">
        <w:t>:</w:t>
      </w:r>
    </w:p>
    <w:p w14:paraId="75EE5C09" w14:textId="77777777" w:rsidR="00617ADD" w:rsidRPr="00962B3F" w:rsidRDefault="00617ADD" w:rsidP="00617ADD">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544DC672"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46C2E2F3" w14:textId="77777777" w:rsidR="00617ADD" w:rsidRPr="00962B3F" w:rsidRDefault="00617ADD" w:rsidP="00617ADD">
      <w:pPr>
        <w:pStyle w:val="B2"/>
      </w:pPr>
      <w:r w:rsidRPr="00962B3F">
        <w:t>2&gt;</w:t>
      </w:r>
      <w:r w:rsidRPr="00962B3F">
        <w:tab/>
        <w:t>else:</w:t>
      </w:r>
    </w:p>
    <w:p w14:paraId="3D894E75"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5793B199"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needForGapNCSG-ConfigNR</w:t>
      </w:r>
      <w:r w:rsidRPr="00962B3F">
        <w:t>:</w:t>
      </w:r>
    </w:p>
    <w:p w14:paraId="58112547" w14:textId="77777777" w:rsidR="00617ADD" w:rsidRPr="00962B3F" w:rsidRDefault="00617ADD" w:rsidP="00617ADD">
      <w:pPr>
        <w:pStyle w:val="B2"/>
      </w:pPr>
      <w:r w:rsidRPr="00962B3F">
        <w:t>2&gt;</w:t>
      </w:r>
      <w:r w:rsidRPr="00962B3F">
        <w:tab/>
        <w:t xml:space="preserve">if </w:t>
      </w:r>
      <w:r w:rsidRPr="00962B3F">
        <w:rPr>
          <w:i/>
        </w:rPr>
        <w:t>needForGapNCSG-ConfigNR</w:t>
      </w:r>
      <w:r w:rsidRPr="00962B3F">
        <w:t xml:space="preserve"> is set to </w:t>
      </w:r>
      <w:r w:rsidRPr="00962B3F">
        <w:rPr>
          <w:i/>
        </w:rPr>
        <w:t>setup</w:t>
      </w:r>
      <w:r w:rsidRPr="00962B3F">
        <w:t>:</w:t>
      </w:r>
    </w:p>
    <w:p w14:paraId="24D007CF"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BC86312" w14:textId="77777777" w:rsidR="00617ADD" w:rsidRPr="00962B3F" w:rsidRDefault="00617ADD" w:rsidP="00617ADD">
      <w:pPr>
        <w:pStyle w:val="B2"/>
      </w:pPr>
      <w:r w:rsidRPr="00962B3F">
        <w:t>2&gt;</w:t>
      </w:r>
      <w:r w:rsidRPr="00962B3F">
        <w:tab/>
        <w:t>else:</w:t>
      </w:r>
    </w:p>
    <w:p w14:paraId="318D7F55"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1C5AB8E5"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needForGapNCSG-ConfigEUTRA</w:t>
      </w:r>
      <w:r w:rsidRPr="00962B3F">
        <w:t>:</w:t>
      </w:r>
    </w:p>
    <w:p w14:paraId="5F73FAF0" w14:textId="77777777" w:rsidR="00617ADD" w:rsidRPr="00962B3F" w:rsidRDefault="00617ADD" w:rsidP="00617ADD">
      <w:pPr>
        <w:pStyle w:val="B2"/>
      </w:pPr>
      <w:r w:rsidRPr="00962B3F">
        <w:t>2&gt;</w:t>
      </w:r>
      <w:r w:rsidRPr="00962B3F">
        <w:tab/>
        <w:t xml:space="preserve">if </w:t>
      </w:r>
      <w:r w:rsidRPr="00962B3F">
        <w:rPr>
          <w:i/>
        </w:rPr>
        <w:t>needForGapNCSG-ConfigEUTRA</w:t>
      </w:r>
      <w:r w:rsidRPr="00962B3F">
        <w:t xml:space="preserve"> is set to </w:t>
      </w:r>
      <w:r w:rsidRPr="00962B3F">
        <w:rPr>
          <w:i/>
        </w:rPr>
        <w:t>setup</w:t>
      </w:r>
      <w:r w:rsidRPr="00962B3F">
        <w:t>:</w:t>
      </w:r>
    </w:p>
    <w:p w14:paraId="7F6EA98B" w14:textId="77777777" w:rsidR="00617ADD" w:rsidRPr="00962B3F" w:rsidRDefault="00617ADD" w:rsidP="00617ADD">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536B29F6" w14:textId="77777777" w:rsidR="00617ADD" w:rsidRPr="00962B3F" w:rsidRDefault="00617ADD" w:rsidP="00617ADD">
      <w:pPr>
        <w:pStyle w:val="B2"/>
      </w:pPr>
      <w:r w:rsidRPr="00962B3F">
        <w:t>2&gt;</w:t>
      </w:r>
      <w:r w:rsidRPr="00962B3F">
        <w:tab/>
        <w:t>else:</w:t>
      </w:r>
    </w:p>
    <w:p w14:paraId="5135B4EF" w14:textId="77777777" w:rsidR="00617ADD" w:rsidRPr="00962B3F" w:rsidRDefault="00617ADD" w:rsidP="00617ADD">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46B0440"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688ED367" w14:textId="77777777" w:rsidR="00617ADD" w:rsidRPr="00962B3F" w:rsidRDefault="00617ADD" w:rsidP="00617ADD">
      <w:pPr>
        <w:pStyle w:val="B2"/>
      </w:pPr>
      <w:r w:rsidRPr="00962B3F">
        <w:t>2&gt;</w:t>
      </w:r>
      <w:r w:rsidRPr="00962B3F">
        <w:tab/>
        <w:t>perform the application layer measurement configuration procedure as specified in 5.3.5.13d;</w:t>
      </w:r>
    </w:p>
    <w:p w14:paraId="4A51138C"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2367C8BD" w14:textId="77777777" w:rsidR="00617ADD" w:rsidRPr="00962B3F" w:rsidRDefault="00617ADD" w:rsidP="00617ADD">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5F8CBD32"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35430C65" w14:textId="77777777" w:rsidR="00617ADD" w:rsidRPr="00962B3F" w:rsidRDefault="00617ADD" w:rsidP="00617ADD">
      <w:pPr>
        <w:pStyle w:val="B2"/>
        <w:rPr>
          <w:b/>
        </w:rPr>
      </w:pPr>
      <w:r w:rsidRPr="00962B3F">
        <w:t>2&gt;</w:t>
      </w:r>
      <w:r w:rsidRPr="00962B3F">
        <w:tab/>
        <w:t>perform the sidelink dedicated configuration procedure as specified in 5.3.5.14;</w:t>
      </w:r>
    </w:p>
    <w:p w14:paraId="683F4160" w14:textId="77777777" w:rsidR="00617ADD" w:rsidRPr="00962B3F" w:rsidRDefault="00617ADD" w:rsidP="00617ADD">
      <w:pPr>
        <w:pStyle w:val="B1"/>
      </w:pPr>
      <w:r w:rsidRPr="00962B3F">
        <w:t>1&gt;</w:t>
      </w:r>
      <w:r w:rsidRPr="00962B3F">
        <w:tab/>
        <w:t>resume SRB2 (if suspended), SRB3 (if configured), SRB4 (if configured), all DRBs (that are suspended) and multicast MRBs;</w:t>
      </w:r>
    </w:p>
    <w:p w14:paraId="5DBBF30A" w14:textId="77777777" w:rsidR="00617ADD" w:rsidRPr="00962B3F" w:rsidRDefault="00617ADD" w:rsidP="00617ADD">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E67A772" w14:textId="77777777" w:rsidR="00617ADD" w:rsidRPr="00962B3F" w:rsidRDefault="00617ADD" w:rsidP="00617ADD">
      <w:pPr>
        <w:pStyle w:val="B1"/>
      </w:pPr>
      <w:r w:rsidRPr="00962B3F">
        <w:t>1&gt;</w:t>
      </w:r>
      <w:r w:rsidRPr="00962B3F">
        <w:tab/>
        <w:t>stop timer T320, if running;</w:t>
      </w:r>
    </w:p>
    <w:p w14:paraId="398F679A" w14:textId="77777777" w:rsidR="00617ADD" w:rsidRPr="00962B3F" w:rsidRDefault="00617ADD" w:rsidP="00617ADD">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4D8658B5" w14:textId="77777777" w:rsidR="00617ADD" w:rsidRPr="00962B3F" w:rsidRDefault="00617ADD" w:rsidP="00617ADD">
      <w:pPr>
        <w:pStyle w:val="B2"/>
      </w:pPr>
      <w:r w:rsidRPr="00962B3F">
        <w:t>2&gt;</w:t>
      </w:r>
      <w:r w:rsidRPr="00962B3F">
        <w:tab/>
        <w:t>perform the measurement configuration procedure as specified in 5.5.2;</w:t>
      </w:r>
    </w:p>
    <w:p w14:paraId="360608D2" w14:textId="77777777" w:rsidR="00617ADD" w:rsidRPr="00962B3F" w:rsidRDefault="00617ADD" w:rsidP="00617ADD">
      <w:pPr>
        <w:pStyle w:val="B1"/>
      </w:pPr>
      <w:r w:rsidRPr="00962B3F">
        <w:t>1&gt;</w:t>
      </w:r>
      <w:r w:rsidRPr="00962B3F">
        <w:tab/>
        <w:t>resume measurements if suspended;</w:t>
      </w:r>
    </w:p>
    <w:p w14:paraId="208D3DCD" w14:textId="77777777" w:rsidR="00617ADD" w:rsidRPr="00962B3F" w:rsidRDefault="00617ADD" w:rsidP="00617ADD">
      <w:pPr>
        <w:pStyle w:val="B1"/>
      </w:pPr>
      <w:r w:rsidRPr="00962B3F">
        <w:t>1&gt;</w:t>
      </w:r>
      <w:r w:rsidRPr="00962B3F">
        <w:tab/>
        <w:t>if T390 is running:</w:t>
      </w:r>
    </w:p>
    <w:p w14:paraId="6588AF52" w14:textId="77777777" w:rsidR="00617ADD" w:rsidRPr="00962B3F" w:rsidRDefault="00617ADD" w:rsidP="00617ADD">
      <w:pPr>
        <w:pStyle w:val="B2"/>
      </w:pPr>
      <w:r w:rsidRPr="00962B3F">
        <w:t>2&gt;</w:t>
      </w:r>
      <w:r w:rsidRPr="00962B3F">
        <w:tab/>
        <w:t>stop timer T390 for all access categories;</w:t>
      </w:r>
    </w:p>
    <w:p w14:paraId="47BAD26D" w14:textId="77777777" w:rsidR="00617ADD" w:rsidRPr="00962B3F" w:rsidRDefault="00617ADD" w:rsidP="00617ADD">
      <w:pPr>
        <w:pStyle w:val="B2"/>
      </w:pPr>
      <w:r w:rsidRPr="00962B3F">
        <w:t>2&gt;</w:t>
      </w:r>
      <w:r w:rsidRPr="00962B3F">
        <w:tab/>
        <w:t>perform the actions as specified in 5.3.14.4;</w:t>
      </w:r>
    </w:p>
    <w:p w14:paraId="6527802E" w14:textId="77777777" w:rsidR="00617ADD" w:rsidRPr="00962B3F" w:rsidRDefault="00617ADD" w:rsidP="00617ADD">
      <w:pPr>
        <w:pStyle w:val="B1"/>
      </w:pPr>
      <w:r w:rsidRPr="00962B3F">
        <w:lastRenderedPageBreak/>
        <w:t>1&gt;</w:t>
      </w:r>
      <w:r w:rsidRPr="00962B3F">
        <w:tab/>
        <w:t>if T302 is running:</w:t>
      </w:r>
    </w:p>
    <w:p w14:paraId="376D43B9" w14:textId="77777777" w:rsidR="00617ADD" w:rsidRPr="00962B3F" w:rsidRDefault="00617ADD" w:rsidP="00617ADD">
      <w:pPr>
        <w:pStyle w:val="B2"/>
      </w:pPr>
      <w:r w:rsidRPr="00962B3F">
        <w:t>2&gt;</w:t>
      </w:r>
      <w:r w:rsidRPr="00962B3F">
        <w:tab/>
        <w:t>stop timer T</w:t>
      </w:r>
      <w:r w:rsidRPr="00962B3F">
        <w:rPr>
          <w:lang w:eastAsia="zh-CN"/>
        </w:rPr>
        <w:t>302</w:t>
      </w:r>
      <w:r w:rsidRPr="00962B3F">
        <w:t>;</w:t>
      </w:r>
    </w:p>
    <w:p w14:paraId="75CBCFF8" w14:textId="77777777" w:rsidR="00617ADD" w:rsidRPr="00962B3F" w:rsidRDefault="00617ADD" w:rsidP="00617ADD">
      <w:pPr>
        <w:pStyle w:val="B2"/>
      </w:pPr>
      <w:r w:rsidRPr="00962B3F">
        <w:t>2&gt;</w:t>
      </w:r>
      <w:r w:rsidRPr="00962B3F">
        <w:tab/>
        <w:t>perform the actions as specified in 5.3.14.4;</w:t>
      </w:r>
    </w:p>
    <w:p w14:paraId="26F64D0A" w14:textId="77777777" w:rsidR="00617ADD" w:rsidRPr="00962B3F" w:rsidRDefault="00617ADD" w:rsidP="00617ADD">
      <w:pPr>
        <w:pStyle w:val="B1"/>
      </w:pPr>
      <w:r w:rsidRPr="00962B3F">
        <w:t>1&gt;</w:t>
      </w:r>
      <w:r w:rsidRPr="00962B3F">
        <w:tab/>
        <w:t>enter RRC_CONNECTED;</w:t>
      </w:r>
    </w:p>
    <w:p w14:paraId="51F63A7E" w14:textId="77777777" w:rsidR="00617ADD" w:rsidRPr="00962B3F" w:rsidRDefault="00617ADD" w:rsidP="00617ADD">
      <w:pPr>
        <w:pStyle w:val="B1"/>
      </w:pPr>
      <w:r w:rsidRPr="00962B3F">
        <w:t>1&gt;</w:t>
      </w:r>
      <w:r w:rsidRPr="00962B3F">
        <w:tab/>
        <w:t>indicate to upper layers that the suspended RRC connection has been resumed;</w:t>
      </w:r>
    </w:p>
    <w:p w14:paraId="6E2EE703" w14:textId="77777777" w:rsidR="00617ADD" w:rsidRPr="00962B3F" w:rsidRDefault="00617ADD" w:rsidP="00617ADD">
      <w:pPr>
        <w:pStyle w:val="B1"/>
      </w:pPr>
      <w:r w:rsidRPr="00962B3F">
        <w:t>1&gt;</w:t>
      </w:r>
      <w:r w:rsidRPr="00962B3F">
        <w:tab/>
        <w:t>stop the cell re-selection procedure;</w:t>
      </w:r>
    </w:p>
    <w:p w14:paraId="186145DE" w14:textId="77777777" w:rsidR="00617ADD" w:rsidRPr="00962B3F" w:rsidRDefault="00617ADD" w:rsidP="00617ADD">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66C21F27" w14:textId="77777777" w:rsidR="00617ADD" w:rsidRPr="00962B3F" w:rsidRDefault="00617ADD" w:rsidP="00617ADD">
      <w:pPr>
        <w:pStyle w:val="B1"/>
      </w:pPr>
      <w:r w:rsidRPr="00962B3F">
        <w:t>1&gt;</w:t>
      </w:r>
      <w:r w:rsidRPr="00962B3F">
        <w:tab/>
        <w:t>consider the current cell to be the PCell;</w:t>
      </w:r>
    </w:p>
    <w:p w14:paraId="4031FC46" w14:textId="77777777" w:rsidR="00617ADD" w:rsidRPr="00962B3F" w:rsidRDefault="00617ADD" w:rsidP="00617ADD">
      <w:pPr>
        <w:pStyle w:val="B1"/>
      </w:pPr>
      <w:r w:rsidRPr="00962B3F">
        <w:t>1&gt;</w:t>
      </w:r>
      <w:r w:rsidRPr="00962B3F">
        <w:tab/>
        <w:t xml:space="preserve">set the content of the of </w:t>
      </w:r>
      <w:r w:rsidRPr="00962B3F">
        <w:rPr>
          <w:i/>
        </w:rPr>
        <w:t xml:space="preserve">RRCResumeComplete </w:t>
      </w:r>
      <w:r w:rsidRPr="00962B3F">
        <w:t>message as follows:</w:t>
      </w:r>
    </w:p>
    <w:p w14:paraId="58A7F2DA" w14:textId="77777777" w:rsidR="00617ADD" w:rsidRPr="00962B3F" w:rsidRDefault="00617ADD" w:rsidP="00617ADD">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3E1C84D7" w14:textId="77777777" w:rsidR="00617ADD" w:rsidRPr="00962B3F" w:rsidRDefault="00617ADD" w:rsidP="00617ADD">
      <w:pPr>
        <w:pStyle w:val="B2"/>
      </w:pPr>
      <w:r w:rsidRPr="00962B3F">
        <w:t>2&gt;</w:t>
      </w:r>
      <w:r w:rsidRPr="00962B3F">
        <w:tab/>
        <w:t>if upper layers provides a PLMN:</w:t>
      </w:r>
    </w:p>
    <w:p w14:paraId="6720F84E" w14:textId="77777777" w:rsidR="00617ADD" w:rsidRPr="00962B3F" w:rsidRDefault="00617ADD" w:rsidP="00617ADD">
      <w:pPr>
        <w:pStyle w:val="B3"/>
      </w:pPr>
      <w:r w:rsidRPr="00962B3F">
        <w:t>3&gt;</w:t>
      </w:r>
      <w:r w:rsidRPr="00962B3F">
        <w:tab/>
        <w:t>if the UE is either allowed or instructed to access the PLMN via a cell for which at least one CAG ID is broadcast:</w:t>
      </w:r>
    </w:p>
    <w:p w14:paraId="76E2BE1F" w14:textId="77777777" w:rsidR="00617ADD" w:rsidRPr="00962B3F" w:rsidRDefault="00617ADD" w:rsidP="00617ADD">
      <w:pPr>
        <w:pStyle w:val="B4"/>
      </w:pPr>
      <w:r w:rsidRPr="00962B3F">
        <w:t>4&gt;</w:t>
      </w:r>
      <w:r w:rsidRPr="00962B3F">
        <w:tab/>
        <w:t xml:space="preserve">set the </w:t>
      </w:r>
      <w:r w:rsidRPr="00962B3F">
        <w:rPr>
          <w:i/>
          <w:iCs/>
        </w:rPr>
        <w:t>selectedPLMN-Identity</w:t>
      </w:r>
      <w:r w:rsidRPr="00962B3F">
        <w:t xml:space="preserve"> from the </w:t>
      </w:r>
      <w:r w:rsidRPr="00962B3F">
        <w:rPr>
          <w:i/>
          <w:iCs/>
        </w:rPr>
        <w:t>npn-IdentityInfoList</w:t>
      </w:r>
      <w:r w:rsidRPr="00962B3F">
        <w:t>;</w:t>
      </w:r>
    </w:p>
    <w:p w14:paraId="73A499C7" w14:textId="77777777" w:rsidR="00617ADD" w:rsidRPr="00962B3F" w:rsidRDefault="00617ADD" w:rsidP="00617ADD">
      <w:pPr>
        <w:pStyle w:val="B3"/>
      </w:pPr>
      <w:r w:rsidRPr="00962B3F">
        <w:t>3&gt;</w:t>
      </w:r>
      <w:r w:rsidRPr="00962B3F">
        <w:tab/>
        <w:t>else:</w:t>
      </w:r>
    </w:p>
    <w:p w14:paraId="0CAC6480" w14:textId="77777777" w:rsidR="00617ADD" w:rsidRPr="00962B3F" w:rsidRDefault="00617ADD" w:rsidP="00617ADD">
      <w:pPr>
        <w:pStyle w:val="B4"/>
        <w:rPr>
          <w:iCs/>
        </w:rPr>
      </w:pPr>
      <w:r w:rsidRPr="00962B3F">
        <w:t>4&gt;</w:t>
      </w:r>
      <w:r w:rsidRPr="00962B3F">
        <w:tab/>
        <w:t xml:space="preserve">set the </w:t>
      </w:r>
      <w:r w:rsidRPr="00962B3F">
        <w:rPr>
          <w:i/>
        </w:rPr>
        <w:t>selectedPLMN-Identity</w:t>
      </w:r>
      <w:r w:rsidRPr="00962B3F">
        <w:t xml:space="preserve"> to the PLMN selected by upper layers from the </w:t>
      </w:r>
      <w:r w:rsidRPr="00962B3F">
        <w:rPr>
          <w:i/>
        </w:rPr>
        <w:t>plmn-IdentityInfoList</w:t>
      </w:r>
      <w:r w:rsidRPr="00962B3F">
        <w:rPr>
          <w:iCs/>
        </w:rPr>
        <w:t>;</w:t>
      </w:r>
    </w:p>
    <w:p w14:paraId="4C984A0E" w14:textId="77777777" w:rsidR="00617ADD" w:rsidRPr="00962B3F" w:rsidRDefault="00617ADD" w:rsidP="00617ADD">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095DE6D6" w14:textId="77777777" w:rsidR="00617ADD" w:rsidRPr="00962B3F" w:rsidRDefault="00617ADD" w:rsidP="00617ADD">
      <w:pPr>
        <w:pStyle w:val="B3"/>
      </w:pPr>
      <w:r w:rsidRPr="00962B3F">
        <w:t>3&gt;</w:t>
      </w:r>
      <w:r w:rsidRPr="00962B3F">
        <w:tab/>
        <w:t xml:space="preserve">include the </w:t>
      </w:r>
      <w:r w:rsidRPr="00962B3F">
        <w:rPr>
          <w:i/>
        </w:rPr>
        <w:t xml:space="preserve">uplinkTxDirectCurrentList </w:t>
      </w:r>
      <w:r w:rsidRPr="00962B3F">
        <w:t>for each MCG serving cell with UL;</w:t>
      </w:r>
    </w:p>
    <w:p w14:paraId="726D5ADC" w14:textId="77777777" w:rsidR="00617ADD" w:rsidRPr="00962B3F" w:rsidRDefault="00617ADD" w:rsidP="00617ADD">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8438FD2" w14:textId="77777777" w:rsidR="00617ADD" w:rsidRPr="00962B3F" w:rsidRDefault="00617ADD" w:rsidP="00617ADD">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2F16CB2" w14:textId="77777777" w:rsidR="00617ADD" w:rsidRPr="00962B3F" w:rsidRDefault="00617ADD" w:rsidP="00617ADD">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02E39061" w14:textId="77777777" w:rsidR="00617ADD" w:rsidRPr="00962B3F" w:rsidRDefault="00617ADD" w:rsidP="00617ADD">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6F26970E" w14:textId="77777777" w:rsidR="00617ADD" w:rsidRPr="00962B3F" w:rsidRDefault="00617ADD" w:rsidP="00617ADD">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367DDF4E" w14:textId="77777777" w:rsidR="00617ADD" w:rsidRPr="00962B3F" w:rsidRDefault="00617ADD" w:rsidP="00617ADD">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15EC82D6" w14:textId="77777777" w:rsidR="00617ADD" w:rsidRPr="00962B3F" w:rsidRDefault="00617ADD" w:rsidP="00617ADD">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D641ADE" w14:textId="77777777" w:rsidR="00617ADD" w:rsidRPr="00962B3F" w:rsidRDefault="00617ADD" w:rsidP="00617ADD">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7467894B" w14:textId="77777777" w:rsidR="00617ADD" w:rsidRPr="00962B3F" w:rsidRDefault="00617ADD" w:rsidP="00617ADD">
      <w:pPr>
        <w:pStyle w:val="B3"/>
      </w:pPr>
      <w:r w:rsidRPr="00962B3F">
        <w:t>3&gt;</w:t>
      </w:r>
      <w:r w:rsidRPr="00962B3F">
        <w:tab/>
        <w:t>else:</w:t>
      </w:r>
    </w:p>
    <w:p w14:paraId="430AE97F" w14:textId="77777777" w:rsidR="00617ADD" w:rsidRPr="00962B3F" w:rsidRDefault="00617ADD" w:rsidP="00617ADD">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14AC92AB" w14:textId="77777777" w:rsidR="00617ADD" w:rsidRPr="00962B3F" w:rsidRDefault="00617ADD" w:rsidP="00617ADD">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3B836251" w14:textId="77777777" w:rsidR="00617ADD" w:rsidRPr="00962B3F" w:rsidRDefault="00617ADD" w:rsidP="00617ADD">
      <w:pPr>
        <w:pStyle w:val="B5"/>
      </w:pPr>
      <w:r w:rsidRPr="00962B3F">
        <w:t>5&gt;</w:t>
      </w:r>
      <w:r w:rsidRPr="00962B3F">
        <w:tab/>
        <w:t xml:space="preserve">include the </w:t>
      </w:r>
      <w:r w:rsidRPr="00962B3F">
        <w:rPr>
          <w:i/>
        </w:rPr>
        <w:t>idleMeasAvailable</w:t>
      </w:r>
      <w:r w:rsidRPr="00962B3F">
        <w:t>;</w:t>
      </w:r>
    </w:p>
    <w:p w14:paraId="3A5FA01B" w14:textId="77777777" w:rsidR="00617ADD" w:rsidRPr="00962B3F" w:rsidRDefault="00617ADD" w:rsidP="00617ADD">
      <w:pPr>
        <w:pStyle w:val="B2"/>
      </w:pPr>
      <w:r w:rsidRPr="00962B3F">
        <w:lastRenderedPageBreak/>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018E0E1E" w14:textId="77777777" w:rsidR="00617ADD" w:rsidRPr="00962B3F" w:rsidRDefault="00617ADD" w:rsidP="00617ADD">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41C0545D" w14:textId="77777777" w:rsidR="00617ADD" w:rsidRPr="00962B3F" w:rsidRDefault="00617ADD" w:rsidP="00617ADD">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0A7147DC" w14:textId="77777777" w:rsidR="00617ADD" w:rsidRPr="00962B3F" w:rsidRDefault="00617ADD" w:rsidP="00617ADD">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36DE7A38" w14:textId="77777777" w:rsidR="00617ADD" w:rsidRPr="00962B3F" w:rsidRDefault="00617ADD" w:rsidP="00617ADD">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10039222" w14:textId="77777777" w:rsidR="00617ADD" w:rsidRPr="00962B3F" w:rsidRDefault="00617ADD" w:rsidP="00617ADD">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7409E961" w14:textId="77777777" w:rsidR="00617ADD" w:rsidRPr="00962B3F" w:rsidRDefault="00617ADD" w:rsidP="00617ADD">
      <w:pPr>
        <w:pStyle w:val="B3"/>
      </w:pPr>
      <w:r w:rsidRPr="00962B3F">
        <w:t>3&gt;</w:t>
      </w:r>
      <w:r w:rsidRPr="00962B3F">
        <w:tab/>
        <w:t>if Bluetooth measurement results are included in the logged measurements the UE has available for NR:</w:t>
      </w:r>
    </w:p>
    <w:p w14:paraId="3B4B35EF" w14:textId="77777777" w:rsidR="00617ADD" w:rsidRPr="00962B3F" w:rsidRDefault="00617ADD" w:rsidP="00617ADD">
      <w:pPr>
        <w:pStyle w:val="B4"/>
      </w:pPr>
      <w:r w:rsidRPr="00962B3F">
        <w:t>4&gt;</w:t>
      </w:r>
      <w:r w:rsidRPr="00962B3F">
        <w:tab/>
        <w:t>include the</w:t>
      </w:r>
      <w:r w:rsidRPr="00962B3F">
        <w:rPr>
          <w:i/>
          <w:iCs/>
        </w:rPr>
        <w:t xml:space="preserve"> logMeasAvailableBT</w:t>
      </w:r>
      <w:r w:rsidRPr="00962B3F">
        <w:rPr>
          <w:rFonts w:eastAsia="SimSun"/>
        </w:rPr>
        <w:t xml:space="preserve"> </w:t>
      </w:r>
      <w:r w:rsidRPr="00962B3F">
        <w:rPr>
          <w:rFonts w:eastAsia="SimSun"/>
          <w:iCs/>
        </w:rPr>
        <w:t xml:space="preserve">in the </w:t>
      </w:r>
      <w:r w:rsidRPr="00962B3F">
        <w:rPr>
          <w:i/>
          <w:iCs/>
        </w:rPr>
        <w:t>RRCResumeComplete</w:t>
      </w:r>
      <w:r w:rsidRPr="00962B3F">
        <w:t xml:space="preserve"> message;</w:t>
      </w:r>
    </w:p>
    <w:p w14:paraId="4F60E9DD" w14:textId="77777777" w:rsidR="00617ADD" w:rsidRPr="00962B3F" w:rsidRDefault="00617ADD" w:rsidP="00617ADD">
      <w:pPr>
        <w:pStyle w:val="B3"/>
      </w:pPr>
      <w:r w:rsidRPr="00962B3F">
        <w:t>3&gt;</w:t>
      </w:r>
      <w:r w:rsidRPr="00962B3F">
        <w:tab/>
        <w:t>if WLAN measurement results are included in the logged measurements the UE has available for NR:</w:t>
      </w:r>
    </w:p>
    <w:p w14:paraId="53F8AD88" w14:textId="77777777" w:rsidR="00617ADD" w:rsidRPr="00962B3F" w:rsidRDefault="00617ADD" w:rsidP="00617ADD">
      <w:pPr>
        <w:pStyle w:val="B4"/>
      </w:pPr>
      <w:r w:rsidRPr="00962B3F">
        <w:t>4&gt;</w:t>
      </w:r>
      <w:r w:rsidRPr="00962B3F">
        <w:tab/>
        <w:t xml:space="preserve">include the </w:t>
      </w:r>
      <w:r w:rsidRPr="00962B3F">
        <w:rPr>
          <w:i/>
        </w:rPr>
        <w:t>logMeasAvailableWLAN</w:t>
      </w:r>
      <w:r w:rsidRPr="00962B3F">
        <w:rPr>
          <w:rFonts w:eastAsia="SimSun"/>
        </w:rPr>
        <w:t xml:space="preserve"> </w:t>
      </w:r>
      <w:r w:rsidRPr="00962B3F">
        <w:rPr>
          <w:rFonts w:eastAsia="SimSun"/>
          <w:iCs/>
        </w:rPr>
        <w:t xml:space="preserve">in the </w:t>
      </w:r>
      <w:r w:rsidRPr="00962B3F">
        <w:rPr>
          <w:i/>
          <w:iCs/>
        </w:rPr>
        <w:t>RRCResumeComplete</w:t>
      </w:r>
      <w:r w:rsidRPr="00962B3F">
        <w:t xml:space="preserve"> message;</w:t>
      </w:r>
    </w:p>
    <w:p w14:paraId="062629FA" w14:textId="77777777" w:rsidR="00617ADD" w:rsidRPr="00962B3F" w:rsidRDefault="00617ADD" w:rsidP="00617ADD">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0125210F"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if T330 timer is running and the logged measurements configuration is for NR:</w:t>
      </w:r>
    </w:p>
    <w:p w14:paraId="0871E9A2" w14:textId="77777777" w:rsidR="00617ADD" w:rsidRPr="00962B3F" w:rsidRDefault="00617ADD" w:rsidP="00617ADD">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151CB3A3" w14:textId="77777777" w:rsidR="00617ADD" w:rsidRPr="00962B3F" w:rsidRDefault="00617ADD" w:rsidP="00617ADD">
      <w:pPr>
        <w:pStyle w:val="B3"/>
        <w:rPr>
          <w:rFonts w:eastAsia="DengXian"/>
          <w:lang w:eastAsia="zh-CN"/>
        </w:rPr>
      </w:pPr>
      <w:r w:rsidRPr="00962B3F">
        <w:rPr>
          <w:rFonts w:eastAsia="DengXian"/>
          <w:lang w:eastAsia="zh-CN"/>
        </w:rPr>
        <w:t>3&gt;</w:t>
      </w:r>
      <w:r w:rsidRPr="00962B3F">
        <w:rPr>
          <w:rFonts w:eastAsia="DengXian"/>
          <w:lang w:eastAsia="zh-CN"/>
        </w:rPr>
        <w:tab/>
        <w:t>else:</w:t>
      </w:r>
    </w:p>
    <w:p w14:paraId="092433A5" w14:textId="77777777" w:rsidR="00617ADD" w:rsidRPr="00962B3F" w:rsidRDefault="00617ADD" w:rsidP="00617ADD">
      <w:pPr>
        <w:pStyle w:val="B4"/>
      </w:pPr>
      <w:r w:rsidRPr="00962B3F">
        <w:t>4&gt;</w:t>
      </w:r>
      <w:r w:rsidRPr="00962B3F">
        <w:tab/>
        <w:t>if the UE has logged measurements available for NR:</w:t>
      </w:r>
    </w:p>
    <w:p w14:paraId="4CDDFE58"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7B735D67" w14:textId="77777777" w:rsidR="00617ADD" w:rsidRPr="00962B3F" w:rsidRDefault="00617ADD" w:rsidP="00617ADD">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or </w:t>
      </w:r>
      <w:r w:rsidRPr="00962B3F">
        <w:rPr>
          <w:rFonts w:eastAsia="DengXian"/>
          <w:i/>
        </w:rPr>
        <w:t>VarConnEstFailReportList</w:t>
      </w:r>
      <w:r w:rsidRPr="00962B3F">
        <w:t xml:space="preserve"> and if the RPLMN is equal to</w:t>
      </w:r>
      <w:r w:rsidRPr="00962B3F">
        <w:rPr>
          <w:i/>
        </w:rPr>
        <w:t xml:space="preserve"> plmn-Identity</w:t>
      </w:r>
      <w:r w:rsidRPr="00962B3F">
        <w:t xml:space="preserve"> stored in </w:t>
      </w:r>
      <w:r w:rsidRPr="00962B3F">
        <w:rPr>
          <w:i/>
        </w:rPr>
        <w:t xml:space="preserve">VarConnEstFailReport </w:t>
      </w:r>
      <w:r w:rsidRPr="00962B3F">
        <w:t>or</w:t>
      </w:r>
      <w:r w:rsidRPr="00962B3F">
        <w:rPr>
          <w:i/>
        </w:rPr>
        <w:t xml:space="preserve"> </w:t>
      </w:r>
      <w:r w:rsidRPr="00962B3F">
        <w:rPr>
          <w:rFonts w:eastAsia="DengXian"/>
          <w:i/>
        </w:rPr>
        <w:t>VarConnEstFailReportList</w:t>
      </w:r>
      <w:r w:rsidRPr="00962B3F">
        <w:t>:</w:t>
      </w:r>
    </w:p>
    <w:p w14:paraId="13D34270" w14:textId="77777777" w:rsidR="00617ADD" w:rsidRPr="00962B3F" w:rsidRDefault="00617ADD" w:rsidP="00617ADD">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2AA88CA5"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F285422" w14:textId="77777777" w:rsidR="00617ADD" w:rsidRPr="00962B3F" w:rsidRDefault="00617ADD" w:rsidP="00617ADD">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69306D0C" w14:textId="77777777" w:rsidR="00617ADD" w:rsidRPr="00962B3F" w:rsidRDefault="00617ADD" w:rsidP="00617ADD">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01D45741" w14:textId="77777777" w:rsidR="00617ADD" w:rsidRPr="00962B3F" w:rsidRDefault="00617ADD" w:rsidP="00617ADD">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4A240FAF" w14:textId="77777777" w:rsidR="00617ADD" w:rsidRPr="00962B3F" w:rsidRDefault="00617ADD" w:rsidP="00617ADD">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647A99D2" w14:textId="77777777" w:rsidR="00617ADD" w:rsidRPr="00962B3F" w:rsidRDefault="00617ADD" w:rsidP="00617ADD">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4E6BF7B0" w14:textId="77777777" w:rsidR="00617ADD" w:rsidRPr="00962B3F" w:rsidRDefault="00617ADD" w:rsidP="00617ADD">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1F09F215" w14:textId="77777777" w:rsidR="00617ADD" w:rsidRPr="00962B3F" w:rsidRDefault="00617ADD" w:rsidP="00617ADD">
      <w:pPr>
        <w:pStyle w:val="B2"/>
        <w:rPr>
          <w:i/>
          <w:iCs/>
        </w:rPr>
      </w:pPr>
      <w:r w:rsidRPr="00962B3F">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5B98CC9F" w14:textId="77777777" w:rsidR="00617ADD" w:rsidRPr="00962B3F" w:rsidRDefault="00617ADD" w:rsidP="00617ADD">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0FEEC40F" w14:textId="77777777" w:rsidR="00617ADD" w:rsidRPr="00962B3F" w:rsidRDefault="00617ADD" w:rsidP="00617ADD">
      <w:pPr>
        <w:pStyle w:val="B2"/>
      </w:pPr>
      <w:r w:rsidRPr="00962B3F">
        <w:t>2&gt;</w:t>
      </w:r>
      <w:r w:rsidRPr="00962B3F">
        <w:tab/>
        <w:t>if the UE is configured to provide the measurement gap requirement information of NR target bands:</w:t>
      </w:r>
    </w:p>
    <w:p w14:paraId="55E43430"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2EB2ECE1" w14:textId="77777777" w:rsidR="00617ADD" w:rsidRPr="00962B3F" w:rsidRDefault="00617ADD" w:rsidP="00617ADD">
      <w:pPr>
        <w:pStyle w:val="B4"/>
      </w:pPr>
      <w:r w:rsidRPr="00962B3F">
        <w:lastRenderedPageBreak/>
        <w:t xml:space="preserve">4&gt; include </w:t>
      </w:r>
      <w:r w:rsidRPr="00962B3F">
        <w:rPr>
          <w:i/>
        </w:rPr>
        <w:t>intraFreq-needForGap</w:t>
      </w:r>
      <w:r w:rsidRPr="00962B3F">
        <w:t xml:space="preserve"> and set the gap requirement information of intra-frequency measurement for each NR serving cell;</w:t>
      </w:r>
    </w:p>
    <w:p w14:paraId="21364C9B" w14:textId="77777777" w:rsidR="00617ADD" w:rsidRPr="00962B3F" w:rsidRDefault="00617ADD" w:rsidP="00617ADD">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3B259A1F" w14:textId="77777777" w:rsidR="00617ADD" w:rsidRPr="00962B3F" w:rsidRDefault="00617ADD" w:rsidP="00617ADD">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2C965980"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NCSG-InfoNR</w:t>
      </w:r>
      <w:r w:rsidRPr="00962B3F">
        <w:t xml:space="preserve"> and set the contents as follows:</w:t>
      </w:r>
    </w:p>
    <w:p w14:paraId="1EF44CDB" w14:textId="77777777" w:rsidR="00617ADD" w:rsidRPr="00962B3F" w:rsidRDefault="00617ADD" w:rsidP="00617ADD">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1D3540BB" w14:textId="77777777" w:rsidR="00617ADD" w:rsidRPr="00962B3F" w:rsidRDefault="00617ADD" w:rsidP="00617ADD">
      <w:pPr>
        <w:pStyle w:val="B4"/>
      </w:pPr>
      <w:r w:rsidRPr="00962B3F">
        <w:t>4&gt;</w:t>
      </w:r>
      <w:r w:rsidRPr="00962B3F">
        <w:tab/>
        <w:t xml:space="preserve">if </w:t>
      </w:r>
      <w:r w:rsidRPr="00962B3F">
        <w:rPr>
          <w:i/>
        </w:rPr>
        <w:t>requestedTargetBandFilterNCSG-NR</w:t>
      </w:r>
      <w:r w:rsidRPr="00962B3F">
        <w:t xml:space="preserve"> is configured:</w:t>
      </w:r>
    </w:p>
    <w:p w14:paraId="1F01113D" w14:textId="77777777" w:rsidR="00617ADD" w:rsidRPr="00962B3F" w:rsidRDefault="00617ADD" w:rsidP="00617ADD">
      <w:pPr>
        <w:pStyle w:val="B5"/>
      </w:pPr>
      <w:r w:rsidRPr="00962B3F">
        <w:t>5&gt;</w:t>
      </w:r>
      <w:r w:rsidRPr="00962B3F">
        <w:tab/>
        <w:t xml:space="preserve">for each supported NR band included in </w:t>
      </w:r>
      <w:r w:rsidRPr="00962B3F">
        <w:rPr>
          <w:i/>
        </w:rPr>
        <w:t>requestedTargetBandFilterNCSG-NR</w:t>
      </w:r>
      <w:r w:rsidRPr="00962B3F">
        <w:t xml:space="preserve">, include an entry in </w:t>
      </w:r>
      <w:r w:rsidRPr="00962B3F">
        <w:rPr>
          <w:i/>
        </w:rPr>
        <w:t>interFreq-needForNCSG</w:t>
      </w:r>
      <w:r w:rsidRPr="00962B3F">
        <w:t xml:space="preserve"> and set the NCSG requirement information for that band;</w:t>
      </w:r>
    </w:p>
    <w:p w14:paraId="06FF19B2" w14:textId="77777777" w:rsidR="00617ADD" w:rsidRPr="00962B3F" w:rsidRDefault="00617ADD" w:rsidP="00617ADD">
      <w:pPr>
        <w:pStyle w:val="B4"/>
      </w:pPr>
      <w:r w:rsidRPr="00962B3F">
        <w:t>4&gt;</w:t>
      </w:r>
      <w:r w:rsidRPr="00962B3F">
        <w:tab/>
        <w:t>else:</w:t>
      </w:r>
    </w:p>
    <w:p w14:paraId="03896E8D" w14:textId="77777777" w:rsidR="00617ADD" w:rsidRPr="00962B3F" w:rsidRDefault="00617ADD" w:rsidP="00617ADD">
      <w:pPr>
        <w:pStyle w:val="B5"/>
      </w:pPr>
      <w:r w:rsidRPr="00962B3F">
        <w:t>5&gt;</w:t>
      </w:r>
      <w:r w:rsidRPr="00962B3F">
        <w:tab/>
        <w:t xml:space="preserve">include an entry for each supported NR band in </w:t>
      </w:r>
      <w:r w:rsidRPr="00962B3F">
        <w:rPr>
          <w:i/>
        </w:rPr>
        <w:t>interFreq-needForNCSG</w:t>
      </w:r>
      <w:r w:rsidRPr="00962B3F">
        <w:t xml:space="preserve"> and set the corresponding NCSG requirement information;</w:t>
      </w:r>
    </w:p>
    <w:p w14:paraId="4A62C321" w14:textId="77777777" w:rsidR="00617ADD" w:rsidRPr="00962B3F" w:rsidRDefault="00617ADD" w:rsidP="00617ADD">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49E4B3C3" w14:textId="77777777" w:rsidR="00617ADD" w:rsidRPr="00962B3F" w:rsidRDefault="00617ADD" w:rsidP="00617ADD">
      <w:pPr>
        <w:pStyle w:val="B3"/>
        <w:rPr>
          <w:lang w:eastAsia="en-US"/>
        </w:rPr>
      </w:pPr>
      <w:r w:rsidRPr="00962B3F">
        <w:rPr>
          <w:lang w:eastAsia="x-none"/>
        </w:rPr>
        <w:t>3&gt;</w:t>
      </w:r>
      <w:r w:rsidRPr="00962B3F">
        <w:rPr>
          <w:lang w:eastAsia="x-none"/>
        </w:rPr>
        <w:tab/>
      </w:r>
      <w:r w:rsidRPr="00962B3F">
        <w:t xml:space="preserve">include the </w:t>
      </w:r>
      <w:r w:rsidRPr="00962B3F">
        <w:rPr>
          <w:i/>
        </w:rPr>
        <w:t>NeedForGapNCSG-InfoEUTRA</w:t>
      </w:r>
      <w:r w:rsidRPr="00962B3F">
        <w:t xml:space="preserve"> and set the contents as follows:</w:t>
      </w:r>
    </w:p>
    <w:p w14:paraId="65D11375" w14:textId="77777777" w:rsidR="00617ADD" w:rsidRPr="00962B3F" w:rsidRDefault="00617ADD" w:rsidP="00617ADD">
      <w:pPr>
        <w:pStyle w:val="B4"/>
      </w:pPr>
      <w:r w:rsidRPr="00962B3F">
        <w:t>4&gt;</w:t>
      </w:r>
      <w:r w:rsidRPr="00962B3F">
        <w:tab/>
        <w:t xml:space="preserve">if </w:t>
      </w:r>
      <w:r w:rsidRPr="00962B3F">
        <w:rPr>
          <w:i/>
        </w:rPr>
        <w:t>requestedTargetBandFilterNCSG-EUTRA</w:t>
      </w:r>
      <w:r w:rsidRPr="00962B3F">
        <w:t xml:space="preserve"> is configured:</w:t>
      </w:r>
    </w:p>
    <w:p w14:paraId="20E4649E" w14:textId="77777777" w:rsidR="00617ADD" w:rsidRPr="00962B3F" w:rsidRDefault="00617ADD" w:rsidP="00617ADD">
      <w:pPr>
        <w:pStyle w:val="B5"/>
      </w:pPr>
      <w:r w:rsidRPr="00962B3F">
        <w:t>5&gt;</w:t>
      </w:r>
      <w:r w:rsidRPr="00962B3F">
        <w:tab/>
        <w:t xml:space="preserve">for each supported E-UTRA band included in </w:t>
      </w:r>
      <w:r w:rsidRPr="00962B3F">
        <w:rPr>
          <w:i/>
        </w:rPr>
        <w:t>requestedTargetBandFilterNCSG-EUTRA</w:t>
      </w:r>
      <w:r w:rsidRPr="00962B3F">
        <w:t xml:space="preserve">, include an entry in </w:t>
      </w:r>
      <w:r w:rsidRPr="00962B3F">
        <w:rPr>
          <w:i/>
        </w:rPr>
        <w:t>needForNCSG-EUTRA</w:t>
      </w:r>
      <w:r w:rsidRPr="00962B3F">
        <w:t xml:space="preserve"> and set the NCSG requirement information for that band;</w:t>
      </w:r>
    </w:p>
    <w:p w14:paraId="74F4D790" w14:textId="77777777" w:rsidR="00617ADD" w:rsidRPr="00962B3F" w:rsidRDefault="00617ADD" w:rsidP="00617ADD">
      <w:pPr>
        <w:pStyle w:val="B4"/>
      </w:pPr>
      <w:r w:rsidRPr="00962B3F">
        <w:t>4&gt;</w:t>
      </w:r>
      <w:r w:rsidRPr="00962B3F">
        <w:tab/>
        <w:t>else:</w:t>
      </w:r>
    </w:p>
    <w:p w14:paraId="6FFEAB2B" w14:textId="77777777" w:rsidR="00617ADD" w:rsidRPr="00962B3F" w:rsidRDefault="00617ADD" w:rsidP="00617ADD">
      <w:pPr>
        <w:pStyle w:val="B5"/>
      </w:pPr>
      <w:r w:rsidRPr="00962B3F">
        <w:t>5&gt;</w:t>
      </w:r>
      <w:r w:rsidRPr="00962B3F">
        <w:tab/>
        <w:t xml:space="preserve">include an entry for each supported E-UTRA band in </w:t>
      </w:r>
      <w:r w:rsidRPr="00962B3F">
        <w:rPr>
          <w:i/>
        </w:rPr>
        <w:t>needForNCSG-EUTRA</w:t>
      </w:r>
      <w:r w:rsidRPr="00962B3F">
        <w:t xml:space="preserve"> and set the corresponding NCSG requirement information;</w:t>
      </w:r>
    </w:p>
    <w:p w14:paraId="17F97434" w14:textId="77777777" w:rsidR="00617ADD" w:rsidRPr="00962B3F" w:rsidRDefault="00617ADD" w:rsidP="00617ADD">
      <w:pPr>
        <w:pStyle w:val="B1"/>
      </w:pPr>
      <w:r w:rsidRPr="00962B3F">
        <w:t>1&gt;</w:t>
      </w:r>
      <w:r w:rsidRPr="00962B3F">
        <w:tab/>
        <w:t xml:space="preserve">submit the </w:t>
      </w:r>
      <w:r w:rsidRPr="00962B3F">
        <w:rPr>
          <w:i/>
        </w:rPr>
        <w:t>RRCResumeComplete</w:t>
      </w:r>
      <w:r w:rsidRPr="00962B3F">
        <w:t xml:space="preserve"> message to lower layers for transmission;</w:t>
      </w:r>
    </w:p>
    <w:p w14:paraId="57EBB1CD" w14:textId="77777777" w:rsidR="00617ADD" w:rsidRPr="00962B3F" w:rsidRDefault="00617ADD" w:rsidP="00617ADD">
      <w:pPr>
        <w:pStyle w:val="B1"/>
      </w:pPr>
      <w:r w:rsidRPr="00962B3F">
        <w:t>1&gt;</w:t>
      </w:r>
      <w:r w:rsidRPr="00962B3F">
        <w:tab/>
        <w:t>the procedure ends.</w:t>
      </w:r>
    </w:p>
    <w:p w14:paraId="0810E72F" w14:textId="77777777" w:rsidR="00617ADD" w:rsidRPr="00962B3F" w:rsidRDefault="00617ADD" w:rsidP="00617ADD">
      <w:pPr>
        <w:pStyle w:val="Heading4"/>
      </w:pPr>
      <w:bookmarkStart w:id="434" w:name="_Toc60776836"/>
      <w:bookmarkStart w:id="435" w:name="_Toc100929652"/>
      <w:r w:rsidRPr="00962B3F">
        <w:t>5.3.13.5</w:t>
      </w:r>
      <w:r w:rsidRPr="00962B3F">
        <w:tab/>
        <w:t>Handling of failure to resume RRC Connection</w:t>
      </w:r>
      <w:bookmarkEnd w:id="434"/>
      <w:bookmarkEnd w:id="435"/>
    </w:p>
    <w:p w14:paraId="0B81A429" w14:textId="77777777" w:rsidR="00617ADD" w:rsidRPr="00962B3F" w:rsidRDefault="00617ADD" w:rsidP="00617ADD">
      <w:r w:rsidRPr="00962B3F">
        <w:t>The UE shall:</w:t>
      </w:r>
    </w:p>
    <w:p w14:paraId="07836136" w14:textId="77777777" w:rsidR="00617ADD" w:rsidRPr="00962B3F" w:rsidRDefault="00617ADD" w:rsidP="00617ADD">
      <w:pPr>
        <w:pStyle w:val="B1"/>
      </w:pPr>
      <w:r w:rsidRPr="00962B3F">
        <w:t>1&gt;</w:t>
      </w:r>
      <w:r w:rsidRPr="00962B3F">
        <w:tab/>
        <w:t>if timer T319 expires:</w:t>
      </w:r>
    </w:p>
    <w:p w14:paraId="5634FD74" w14:textId="77777777" w:rsidR="00617ADD" w:rsidRPr="00962B3F" w:rsidRDefault="00617ADD" w:rsidP="00617ADD">
      <w:pPr>
        <w:pStyle w:val="B2"/>
        <w:rPr>
          <w:lang w:eastAsia="ko-KR"/>
        </w:rPr>
      </w:pPr>
      <w:r w:rsidRPr="00962B3F">
        <w:rPr>
          <w:rFonts w:eastAsia="DengXian"/>
        </w:rPr>
        <w:t>2&gt;</w:t>
      </w:r>
      <w:r w:rsidRPr="00962B3F">
        <w:rPr>
          <w:rFonts w:eastAsia="DengXian"/>
        </w:rPr>
        <w:tab/>
        <w:t>if the UE supports multiple CEF report:</w:t>
      </w:r>
    </w:p>
    <w:p w14:paraId="49EC24C1"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034AE33F"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6AFCA746" w14:textId="77777777" w:rsidR="00617ADD" w:rsidRPr="00962B3F" w:rsidRDefault="00617ADD" w:rsidP="00617ADD">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79AA1BE5"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0DFD0D84" w14:textId="77777777" w:rsidR="00617ADD" w:rsidRPr="00962B3F" w:rsidRDefault="00617ADD" w:rsidP="00617ADD">
      <w:pPr>
        <w:pStyle w:val="B2"/>
        <w:rPr>
          <w:rFonts w:eastAsia="DengXian"/>
        </w:rPr>
      </w:pPr>
      <w:r w:rsidRPr="00962B3F">
        <w:rPr>
          <w:rFonts w:eastAsia="DengXian"/>
        </w:rPr>
        <w:lastRenderedPageBreak/>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3FFC3507" w14:textId="77777777" w:rsidR="00617ADD" w:rsidRPr="00962B3F" w:rsidRDefault="00617ADD" w:rsidP="00617ADD">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498B3099"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7BD43C5D" w14:textId="77777777" w:rsidR="00617ADD" w:rsidRPr="00962B3F" w:rsidRDefault="00617ADD" w:rsidP="00617ADD">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181CB360" w14:textId="77777777" w:rsidR="00617ADD" w:rsidRPr="00962B3F" w:rsidRDefault="00617ADD" w:rsidP="00617ADD">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201A1975" w14:textId="77777777" w:rsidR="00617ADD" w:rsidRPr="00962B3F" w:rsidRDefault="00617ADD" w:rsidP="00617ADD">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244F5E18" w14:textId="77777777" w:rsidR="00617ADD" w:rsidRPr="00962B3F" w:rsidRDefault="00617ADD" w:rsidP="00617ADD">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InfoList</w:t>
      </w:r>
      <w:r w:rsidRPr="00962B3F">
        <w:t xml:space="preserve"> in </w:t>
      </w:r>
      <w:r w:rsidRPr="00962B3F">
        <w:rPr>
          <w:i/>
        </w:rPr>
        <w:t>SIB1</w:t>
      </w:r>
      <w:r w:rsidRPr="00962B3F">
        <w:t>;</w:t>
      </w:r>
    </w:p>
    <w:p w14:paraId="13D9883A" w14:textId="77777777" w:rsidR="00617ADD" w:rsidRPr="00962B3F" w:rsidRDefault="00617ADD" w:rsidP="00617ADD">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B4BD3D1"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709BBFD" w14:textId="77777777" w:rsidR="00617ADD" w:rsidRPr="00962B3F" w:rsidRDefault="00617ADD" w:rsidP="00617ADD">
      <w:pPr>
        <w:pStyle w:val="B4"/>
      </w:pPr>
      <w:r w:rsidRPr="00962B3F">
        <w:t>4&gt;</w:t>
      </w:r>
      <w:r w:rsidRPr="00962B3F">
        <w:tab/>
        <w:t>for each neighbour cell included, include the optional fields that are available;</w:t>
      </w:r>
    </w:p>
    <w:p w14:paraId="5B7DA230" w14:textId="77777777" w:rsidR="00617ADD" w:rsidRPr="00962B3F" w:rsidRDefault="00617ADD" w:rsidP="00617ADD">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7DC3FE00"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in 5.3.3.7;</w:t>
      </w:r>
    </w:p>
    <w:p w14:paraId="62F43BC9" w14:textId="77777777" w:rsidR="00617ADD" w:rsidRPr="00962B3F" w:rsidRDefault="00617ADD" w:rsidP="00617ADD">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4EA67C8A" w14:textId="77777777" w:rsidR="00617ADD" w:rsidRPr="00962B3F" w:rsidRDefault="00617ADD" w:rsidP="00617ADD">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640490E6" w14:textId="77777777" w:rsidR="00617ADD" w:rsidRPr="00962B3F" w:rsidRDefault="00617ADD" w:rsidP="00617ADD">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1E37AE6F"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592B9ADC" w14:textId="77777777" w:rsidR="00617ADD" w:rsidRPr="00962B3F" w:rsidRDefault="00617ADD" w:rsidP="00617ADD">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 or T319a is running:</w:t>
      </w:r>
    </w:p>
    <w:p w14:paraId="78E0CF26"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6377CDDA" w14:textId="77777777" w:rsidR="00617ADD" w:rsidRPr="00962B3F" w:rsidRDefault="00617ADD" w:rsidP="00617AD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6211784" w14:textId="77777777" w:rsidR="00617ADD" w:rsidRPr="00962B3F" w:rsidRDefault="00617ADD" w:rsidP="00617ADD">
      <w:pPr>
        <w:pStyle w:val="B1"/>
      </w:pPr>
      <w:r w:rsidRPr="00962B3F">
        <w:t>1&gt;</w:t>
      </w:r>
      <w:r w:rsidRPr="00962B3F">
        <w:tab/>
        <w:t>if random access problem indication is received from MCG MAC while T319a is running; or</w:t>
      </w:r>
    </w:p>
    <w:p w14:paraId="3E8FC4F9" w14:textId="77777777" w:rsidR="00617ADD" w:rsidRPr="00962B3F" w:rsidRDefault="00617ADD" w:rsidP="00617ADD">
      <w:pPr>
        <w:pStyle w:val="B1"/>
      </w:pPr>
      <w:bookmarkStart w:id="436"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or the </w:t>
      </w:r>
      <w:r w:rsidRPr="00962B3F">
        <w:rPr>
          <w:i/>
          <w:iCs/>
        </w:rPr>
        <w:t>configuredGrantTimer</w:t>
      </w:r>
      <w:r w:rsidRPr="00962B3F">
        <w:t xml:space="preserve"> expired before receiving network response for the UL CG-SDT transmission with CCCH message</w:t>
      </w:r>
      <w:bookmarkEnd w:id="436"/>
      <w:r w:rsidRPr="00962B3F">
        <w:t xml:space="preserve"> while T319a is running; or</w:t>
      </w:r>
    </w:p>
    <w:p w14:paraId="2C8449C4" w14:textId="77777777" w:rsidR="00617ADD" w:rsidRPr="00962B3F" w:rsidRDefault="00617ADD" w:rsidP="00617ADD">
      <w:pPr>
        <w:pStyle w:val="B1"/>
      </w:pPr>
      <w:r w:rsidRPr="00962B3F">
        <w:t>1&gt;</w:t>
      </w:r>
      <w:r w:rsidRPr="00962B3F">
        <w:tab/>
        <w:t>if T319a expires:</w:t>
      </w:r>
    </w:p>
    <w:p w14:paraId="6A0EBEB7"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52B75C81" w14:textId="77777777" w:rsidR="00617ADD" w:rsidRPr="00962B3F" w:rsidRDefault="00617ADD" w:rsidP="00617ADD">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5F649B86" w14:textId="77777777" w:rsidR="00617ADD" w:rsidRPr="00962B3F" w:rsidRDefault="00617ADD" w:rsidP="00617ADD">
      <w:r w:rsidRPr="00962B3F">
        <w:lastRenderedPageBreak/>
        <w:t>The L2 U2N Relay UE either indicates to upper layers (to trigger PC5 unicast link release) or sends Notification message to the connected L2 U2N Remote UE(s) in accordance with 5.8.9.10.</w:t>
      </w:r>
    </w:p>
    <w:p w14:paraId="31AF5BA4" w14:textId="77777777" w:rsidR="00617ADD" w:rsidRPr="00962B3F" w:rsidRDefault="00617ADD" w:rsidP="00617ADD">
      <w:pPr>
        <w:pStyle w:val="Heading4"/>
      </w:pPr>
      <w:bookmarkStart w:id="437" w:name="_Toc60776837"/>
      <w:bookmarkStart w:id="438" w:name="_Toc100929653"/>
      <w:r w:rsidRPr="00962B3F">
        <w:t>5.3.13.6</w:t>
      </w:r>
      <w:r w:rsidRPr="00962B3F">
        <w:tab/>
        <w:t>Cell re-selection or cell selection or L2 U2N relay (re)selection while T390, T319, T319a or T302 is running (UE in RRC_INACTIVE)</w:t>
      </w:r>
      <w:bookmarkEnd w:id="437"/>
      <w:bookmarkEnd w:id="438"/>
      <w:r w:rsidRPr="00962B3F">
        <w:t xml:space="preserve"> or SRS transmission in RRC_INACTIVE is configured</w:t>
      </w:r>
    </w:p>
    <w:p w14:paraId="2F5B7500" w14:textId="77777777" w:rsidR="00617ADD" w:rsidRPr="00962B3F" w:rsidRDefault="00617ADD" w:rsidP="00617ADD">
      <w:r w:rsidRPr="00962B3F">
        <w:t>The UE shall:</w:t>
      </w:r>
    </w:p>
    <w:p w14:paraId="62A45358" w14:textId="77777777" w:rsidR="00617ADD" w:rsidRPr="00962B3F" w:rsidRDefault="00617ADD" w:rsidP="00617ADD">
      <w:pPr>
        <w:pStyle w:val="B1"/>
      </w:pPr>
      <w:r w:rsidRPr="00962B3F">
        <w:t>1&gt;</w:t>
      </w:r>
      <w:r w:rsidRPr="00962B3F">
        <w:tab/>
        <w:t>if cell reselection occurs while T319 or T302 or T319a is running; or</w:t>
      </w:r>
    </w:p>
    <w:p w14:paraId="551E48B5" w14:textId="77777777" w:rsidR="00617ADD" w:rsidRPr="00962B3F" w:rsidRDefault="00617ADD" w:rsidP="00617ADD">
      <w:pPr>
        <w:pStyle w:val="B1"/>
      </w:pPr>
      <w:r w:rsidRPr="00962B3F">
        <w:t>1&gt;</w:t>
      </w:r>
      <w:r w:rsidRPr="00962B3F">
        <w:tab/>
        <w:t>if relay reselection occurs while T319 is running; or</w:t>
      </w:r>
    </w:p>
    <w:p w14:paraId="05D83D9F" w14:textId="77777777" w:rsidR="00617ADD" w:rsidRPr="00962B3F" w:rsidRDefault="00617ADD" w:rsidP="00617ADD">
      <w:pPr>
        <w:pStyle w:val="B1"/>
      </w:pPr>
      <w:r w:rsidRPr="00962B3F">
        <w:t>1&gt;</w:t>
      </w:r>
      <w:r w:rsidRPr="00962B3F">
        <w:tab/>
        <w:t>if cell changes due to relay reselection while T302 is running:</w:t>
      </w:r>
    </w:p>
    <w:p w14:paraId="53C0A586"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209AD854" w14:textId="77777777" w:rsidR="00617ADD" w:rsidRPr="00962B3F" w:rsidRDefault="00617ADD" w:rsidP="00617ADD">
      <w:pPr>
        <w:pStyle w:val="B1"/>
      </w:pPr>
      <w:r w:rsidRPr="00962B3F">
        <w:t>1&gt;</w:t>
      </w:r>
      <w:r w:rsidRPr="00962B3F">
        <w:tab/>
        <w:t>else if cell selection or reselection occurs while T390 is running, or cell change due to relay selection or reselection occurs while T390 is running:</w:t>
      </w:r>
    </w:p>
    <w:p w14:paraId="6F69CF67" w14:textId="77777777" w:rsidR="00617ADD" w:rsidRPr="00962B3F" w:rsidRDefault="00617ADD" w:rsidP="00617ADD">
      <w:pPr>
        <w:pStyle w:val="B2"/>
      </w:pPr>
      <w:r w:rsidRPr="00962B3F">
        <w:t>2&gt;</w:t>
      </w:r>
      <w:r w:rsidRPr="00962B3F">
        <w:tab/>
        <w:t>stop T390 for all access categories;</w:t>
      </w:r>
    </w:p>
    <w:p w14:paraId="494687CC" w14:textId="77777777" w:rsidR="00617ADD" w:rsidRPr="00962B3F" w:rsidRDefault="00617ADD" w:rsidP="00617ADD">
      <w:pPr>
        <w:pStyle w:val="B2"/>
      </w:pPr>
      <w:r w:rsidRPr="00962B3F">
        <w:t>2&gt;</w:t>
      </w:r>
      <w:r w:rsidRPr="00962B3F">
        <w:tab/>
        <w:t>perform the actions as specified in 5.3.14.4.</w:t>
      </w:r>
    </w:p>
    <w:p w14:paraId="31D46DCF" w14:textId="77777777" w:rsidR="00617ADD" w:rsidRPr="00962B3F" w:rsidRDefault="00617ADD" w:rsidP="00617ADD">
      <w:pPr>
        <w:pStyle w:val="B1"/>
        <w:rPr>
          <w:lang w:eastAsia="zh-CN"/>
        </w:rPr>
      </w:pPr>
      <w:bookmarkStart w:id="439" w:name="_Toc60776838"/>
      <w:bookmarkStart w:id="440" w:name="_Toc100929654"/>
      <w:r w:rsidRPr="00962B3F">
        <w:rPr>
          <w:lang w:eastAsia="zh-CN"/>
        </w:rPr>
        <w:t>1&gt;</w:t>
      </w:r>
      <w:r w:rsidRPr="00962B3F">
        <w:rPr>
          <w:lang w:eastAsia="zh-CN"/>
        </w:rPr>
        <w:tab/>
        <w:t xml:space="preserve">else if cell reselection occurs when </w:t>
      </w:r>
      <w:r w:rsidRPr="00962B3F">
        <w:rPr>
          <w:i/>
          <w:lang w:eastAsia="zh-CN"/>
        </w:rPr>
        <w:t>srs-PosRRC-Inactive</w:t>
      </w:r>
      <w:r w:rsidRPr="00962B3F">
        <w:rPr>
          <w:lang w:eastAsia="zh-CN"/>
        </w:rPr>
        <w:t xml:space="preserve"> is configured:</w:t>
      </w:r>
    </w:p>
    <w:p w14:paraId="3D8569BA" w14:textId="77777777" w:rsidR="00617ADD" w:rsidRPr="00962B3F" w:rsidRDefault="00617ADD" w:rsidP="00617ADD">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4235E202"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282C2D9C" w14:textId="77777777" w:rsidR="00617ADD" w:rsidRPr="00962B3F" w:rsidRDefault="00617ADD" w:rsidP="00617ADD">
      <w:pPr>
        <w:pStyle w:val="Heading4"/>
      </w:pPr>
      <w:r w:rsidRPr="00962B3F">
        <w:t>5.3.13.7</w:t>
      </w:r>
      <w:r w:rsidRPr="00962B3F">
        <w:tab/>
        <w:t xml:space="preserve">Reception of the </w:t>
      </w:r>
      <w:r w:rsidRPr="00962B3F">
        <w:rPr>
          <w:i/>
        </w:rPr>
        <w:t xml:space="preserve">RRCSetup </w:t>
      </w:r>
      <w:r w:rsidRPr="00962B3F">
        <w:t>by the UE</w:t>
      </w:r>
      <w:bookmarkEnd w:id="439"/>
      <w:bookmarkEnd w:id="440"/>
    </w:p>
    <w:p w14:paraId="41DE8D11" w14:textId="77777777" w:rsidR="00617ADD" w:rsidRPr="00962B3F" w:rsidRDefault="00617ADD" w:rsidP="00617ADD">
      <w:r w:rsidRPr="00962B3F">
        <w:t>The UE shall:</w:t>
      </w:r>
    </w:p>
    <w:p w14:paraId="11D6A563" w14:textId="77777777" w:rsidR="00617ADD" w:rsidRPr="00962B3F" w:rsidRDefault="00617ADD" w:rsidP="00617ADD">
      <w:pPr>
        <w:pStyle w:val="B1"/>
      </w:pPr>
      <w:r w:rsidRPr="00962B3F">
        <w:t>1&gt;</w:t>
      </w:r>
      <w:r w:rsidRPr="00962B3F">
        <w:tab/>
        <w:t>perform the RRC connection setup procedure as specified in 5.3.3.4.</w:t>
      </w:r>
    </w:p>
    <w:p w14:paraId="72938321" w14:textId="77777777" w:rsidR="00617ADD" w:rsidRPr="00962B3F" w:rsidRDefault="00617ADD" w:rsidP="00617ADD">
      <w:pPr>
        <w:pStyle w:val="Heading4"/>
      </w:pPr>
      <w:bookmarkStart w:id="441" w:name="_Toc60776839"/>
      <w:bookmarkStart w:id="442" w:name="_Toc100929655"/>
      <w:r w:rsidRPr="00962B3F">
        <w:t>5.3.13.8</w:t>
      </w:r>
      <w:r w:rsidRPr="00962B3F">
        <w:tab/>
        <w:t>RNA update</w:t>
      </w:r>
      <w:bookmarkEnd w:id="441"/>
      <w:bookmarkEnd w:id="442"/>
    </w:p>
    <w:p w14:paraId="201A83B9" w14:textId="77777777" w:rsidR="00617ADD" w:rsidRPr="00962B3F" w:rsidRDefault="00617ADD" w:rsidP="00617ADD">
      <w:r w:rsidRPr="00962B3F">
        <w:t>In RRC_INACTIVE state, the UE shall:</w:t>
      </w:r>
    </w:p>
    <w:p w14:paraId="343C1810" w14:textId="77777777" w:rsidR="00617ADD" w:rsidRPr="00962B3F" w:rsidRDefault="00617ADD" w:rsidP="00617ADD">
      <w:pPr>
        <w:pStyle w:val="B1"/>
      </w:pPr>
      <w:r w:rsidRPr="00962B3F">
        <w:t>1&gt;</w:t>
      </w:r>
      <w:r w:rsidRPr="00962B3F">
        <w:tab/>
        <w:t>if T380 expires; or</w:t>
      </w:r>
    </w:p>
    <w:p w14:paraId="0073FF13" w14:textId="77777777" w:rsidR="00617ADD" w:rsidRPr="00962B3F" w:rsidRDefault="00617ADD" w:rsidP="00617ADD">
      <w:pPr>
        <w:pStyle w:val="B1"/>
      </w:pPr>
      <w:r w:rsidRPr="00962B3F">
        <w:t>1&gt;</w:t>
      </w:r>
      <w:r w:rsidRPr="00962B3F">
        <w:tab/>
        <w:t>if RNA Update is triggered at reception of SIB1, as specified in 5.2.2.4.2:</w:t>
      </w:r>
    </w:p>
    <w:p w14:paraId="7D0D2688" w14:textId="77777777" w:rsidR="00617ADD" w:rsidRPr="00962B3F" w:rsidRDefault="00617ADD" w:rsidP="00617ADD">
      <w:pPr>
        <w:pStyle w:val="B2"/>
      </w:pPr>
      <w:r w:rsidRPr="00962B3F">
        <w:t>2&gt;</w:t>
      </w:r>
      <w:r w:rsidRPr="00962B3F">
        <w:tab/>
        <w:t>if T319a is not running:</w:t>
      </w:r>
    </w:p>
    <w:p w14:paraId="7C8C3D2B" w14:textId="77777777" w:rsidR="00617ADD" w:rsidRPr="00962B3F" w:rsidRDefault="00617ADD" w:rsidP="00617ADD">
      <w:pPr>
        <w:pStyle w:val="B3"/>
      </w:pPr>
      <w:r w:rsidRPr="00962B3F">
        <w:t>3&gt;</w:t>
      </w:r>
      <w:r w:rsidRPr="00962B3F">
        <w:tab/>
        <w:t xml:space="preserve">initiate RRC connection resume procedure in 5.3.13.2 with </w:t>
      </w:r>
      <w:r w:rsidRPr="00962B3F">
        <w:rPr>
          <w:i/>
        </w:rPr>
        <w:t>resumeCause</w:t>
      </w:r>
      <w:r w:rsidRPr="00962B3F">
        <w:t xml:space="preserve"> set to </w:t>
      </w:r>
      <w:r w:rsidRPr="00962B3F">
        <w:rPr>
          <w:i/>
        </w:rPr>
        <w:t>rna-Update</w:t>
      </w:r>
      <w:r w:rsidRPr="00962B3F">
        <w:t>;</w:t>
      </w:r>
    </w:p>
    <w:p w14:paraId="2B13997A" w14:textId="77777777" w:rsidR="00617ADD" w:rsidRPr="00962B3F" w:rsidRDefault="00617ADD" w:rsidP="00617ADD">
      <w:pPr>
        <w:pStyle w:val="B1"/>
      </w:pPr>
      <w:r w:rsidRPr="00962B3F">
        <w:t>1&gt;</w:t>
      </w:r>
      <w:r w:rsidRPr="00962B3F">
        <w:tab/>
        <w:t>if barring is alleviated for Access Category '8' or Access Category '2', as specified in 5.3.14.4:</w:t>
      </w:r>
    </w:p>
    <w:p w14:paraId="29F3A4BB" w14:textId="77777777" w:rsidR="00617ADD" w:rsidRPr="00962B3F" w:rsidRDefault="00617ADD" w:rsidP="00617ADD">
      <w:pPr>
        <w:pStyle w:val="B2"/>
      </w:pPr>
      <w:r w:rsidRPr="00962B3F">
        <w:t>2&gt;</w:t>
      </w:r>
      <w:r w:rsidRPr="00962B3F">
        <w:tab/>
        <w:t>if upper layers do not request RRC the resumption of an RRC connection, and</w:t>
      </w:r>
    </w:p>
    <w:p w14:paraId="03035162" w14:textId="77777777" w:rsidR="00617ADD" w:rsidRPr="00962B3F" w:rsidRDefault="00617ADD" w:rsidP="00617ADD">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3155DFF7" w14:textId="77777777" w:rsidR="00617ADD" w:rsidRPr="00962B3F" w:rsidRDefault="00617ADD" w:rsidP="00617ADD">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467DC586" w14:textId="77777777" w:rsidR="00617ADD" w:rsidRPr="00962B3F" w:rsidRDefault="00617ADD" w:rsidP="00617ADD">
      <w:r w:rsidRPr="00962B3F">
        <w:t>If the UE in RRC_INACTIVE state fails to find a suitable cell and camps on the acceptable cell to obtain limited service as defined in TS 38.304 [20], the UE shall:</w:t>
      </w:r>
    </w:p>
    <w:p w14:paraId="620F7866" w14:textId="77777777" w:rsidR="00617ADD" w:rsidRPr="00962B3F" w:rsidRDefault="00617ADD" w:rsidP="00617ADD">
      <w:pPr>
        <w:pStyle w:val="B1"/>
      </w:pPr>
      <w:r w:rsidRPr="00962B3F">
        <w:t>1&gt;</w:t>
      </w:r>
      <w:r w:rsidRPr="00962B3F">
        <w:tab/>
        <w:t>perform the actions upon going to RRC_IDLE as specified in 5.3.11 with release cause 'other'.</w:t>
      </w:r>
    </w:p>
    <w:p w14:paraId="068ACF47" w14:textId="77777777" w:rsidR="00617ADD" w:rsidRPr="00962B3F" w:rsidRDefault="00617ADD" w:rsidP="00617ADD">
      <w:pPr>
        <w:pStyle w:val="NO"/>
      </w:pPr>
      <w:r w:rsidRPr="00962B3F">
        <w:t>NOTE:</w:t>
      </w:r>
      <w:r w:rsidRPr="00962B3F">
        <w:tab/>
        <w:t>It is left to UE implementation how to behave when T380 expires while the UE is camped neither on a suitable nor on an acceptable cell.</w:t>
      </w:r>
    </w:p>
    <w:p w14:paraId="163E91B1" w14:textId="77777777" w:rsidR="00617ADD" w:rsidRPr="00962B3F" w:rsidRDefault="00617ADD" w:rsidP="00617ADD">
      <w:pPr>
        <w:pStyle w:val="Heading4"/>
      </w:pPr>
      <w:bookmarkStart w:id="443" w:name="_Toc60776840"/>
      <w:bookmarkStart w:id="444" w:name="_Toc100929656"/>
      <w:r w:rsidRPr="00962B3F">
        <w:lastRenderedPageBreak/>
        <w:t>5.3.13.9</w:t>
      </w:r>
      <w:r w:rsidRPr="00962B3F">
        <w:tab/>
        <w:t xml:space="preserve">Reception of the </w:t>
      </w:r>
      <w:r w:rsidRPr="00962B3F">
        <w:rPr>
          <w:i/>
        </w:rPr>
        <w:t>RRCRelease</w:t>
      </w:r>
      <w:r w:rsidRPr="00962B3F">
        <w:t xml:space="preserve"> by the UE</w:t>
      </w:r>
      <w:bookmarkEnd w:id="443"/>
      <w:bookmarkEnd w:id="444"/>
    </w:p>
    <w:p w14:paraId="7967DDEF" w14:textId="77777777" w:rsidR="00617ADD" w:rsidRPr="00962B3F" w:rsidRDefault="00617ADD" w:rsidP="00617ADD">
      <w:r w:rsidRPr="00962B3F">
        <w:t>The UE shall:</w:t>
      </w:r>
    </w:p>
    <w:p w14:paraId="20BA013A" w14:textId="77777777" w:rsidR="00617ADD" w:rsidRPr="00962B3F" w:rsidRDefault="00617ADD" w:rsidP="00617ADD">
      <w:pPr>
        <w:pStyle w:val="B1"/>
      </w:pPr>
      <w:r w:rsidRPr="00962B3F">
        <w:t>1&gt;</w:t>
      </w:r>
      <w:r w:rsidRPr="00962B3F">
        <w:tab/>
        <w:t>perform the actions as specified in 5.3.8.</w:t>
      </w:r>
    </w:p>
    <w:p w14:paraId="1ACDDB06" w14:textId="77777777" w:rsidR="00617ADD" w:rsidRPr="00962B3F" w:rsidRDefault="00617ADD" w:rsidP="00617ADD">
      <w:pPr>
        <w:pStyle w:val="Heading4"/>
      </w:pPr>
      <w:bookmarkStart w:id="445" w:name="_Toc60776841"/>
      <w:bookmarkStart w:id="446" w:name="_Toc100929657"/>
      <w:r w:rsidRPr="00962B3F">
        <w:t>5.3.13.10</w:t>
      </w:r>
      <w:r w:rsidRPr="00962B3F">
        <w:tab/>
        <w:t xml:space="preserve">Reception of the </w:t>
      </w:r>
      <w:r w:rsidRPr="00962B3F">
        <w:rPr>
          <w:i/>
        </w:rPr>
        <w:t>RRCReject</w:t>
      </w:r>
      <w:r w:rsidRPr="00962B3F">
        <w:t xml:space="preserve"> by the UE</w:t>
      </w:r>
      <w:bookmarkEnd w:id="445"/>
      <w:bookmarkEnd w:id="446"/>
    </w:p>
    <w:p w14:paraId="66583D8F" w14:textId="77777777" w:rsidR="00617ADD" w:rsidRPr="00962B3F" w:rsidRDefault="00617ADD" w:rsidP="00617ADD">
      <w:r w:rsidRPr="00962B3F">
        <w:t>The UE shall:</w:t>
      </w:r>
    </w:p>
    <w:p w14:paraId="623E829F" w14:textId="77777777" w:rsidR="00617ADD" w:rsidRPr="00962B3F" w:rsidRDefault="00617ADD" w:rsidP="00617ADD">
      <w:pPr>
        <w:pStyle w:val="B1"/>
      </w:pPr>
      <w:r w:rsidRPr="00962B3F">
        <w:t>1&gt;</w:t>
      </w:r>
      <w:r w:rsidRPr="00962B3F">
        <w:tab/>
        <w:t>perform the actions as specified in 5.3.15.</w:t>
      </w:r>
    </w:p>
    <w:p w14:paraId="1325E847" w14:textId="77777777" w:rsidR="00617ADD" w:rsidRPr="00962B3F" w:rsidRDefault="00617ADD" w:rsidP="00617ADD">
      <w:pPr>
        <w:pStyle w:val="Heading4"/>
      </w:pPr>
      <w:bookmarkStart w:id="447" w:name="_Toc60776842"/>
      <w:bookmarkStart w:id="448"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447"/>
      <w:bookmarkEnd w:id="448"/>
    </w:p>
    <w:p w14:paraId="304CAF74" w14:textId="77777777" w:rsidR="00617ADD" w:rsidRPr="00962B3F" w:rsidRDefault="00617ADD" w:rsidP="00617ADD">
      <w:pPr>
        <w:rPr>
          <w:rFonts w:eastAsia="SimSun"/>
          <w:lang w:eastAsia="zh-CN"/>
        </w:rPr>
      </w:pPr>
      <w:r w:rsidRPr="00962B3F">
        <w:rPr>
          <w:rFonts w:eastAsia="SimSun"/>
          <w:lang w:eastAsia="zh-CN"/>
        </w:rPr>
        <w:t>The UE shall:</w:t>
      </w:r>
    </w:p>
    <w:p w14:paraId="08F3CFCF"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0C77E370" w14:textId="77777777" w:rsidR="00617ADD" w:rsidRPr="00962B3F" w:rsidRDefault="00617ADD" w:rsidP="00617ADD">
      <w:pPr>
        <w:pStyle w:val="B2"/>
      </w:pPr>
      <w:r w:rsidRPr="00962B3F">
        <w:t>2&gt;</w:t>
      </w:r>
      <w:r w:rsidRPr="00962B3F">
        <w:tab/>
        <w:t>perform the actions upon going to RRC_IDLE as specified in 5.3.11 with release cause ′RRC Resume failure′.</w:t>
      </w:r>
    </w:p>
    <w:p w14:paraId="6E5CEBBE" w14:textId="77777777" w:rsidR="00617ADD" w:rsidRPr="00962B3F" w:rsidRDefault="00617ADD" w:rsidP="00617ADD">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7DCCD0BB" w14:textId="77777777" w:rsidR="00617ADD" w:rsidRPr="00962B3F" w:rsidRDefault="00617ADD" w:rsidP="00617ADD">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57087C0" w14:textId="77777777" w:rsidR="00617ADD" w:rsidRPr="00962B3F" w:rsidRDefault="00617ADD" w:rsidP="00617ADD">
      <w:pPr>
        <w:pStyle w:val="Heading4"/>
        <w:rPr>
          <w:rFonts w:eastAsia="Malgun Gothic"/>
        </w:rPr>
      </w:pPr>
      <w:bookmarkStart w:id="449" w:name="_Toc60776843"/>
      <w:bookmarkStart w:id="450" w:name="_Toc100929659"/>
      <w:r w:rsidRPr="00962B3F">
        <w:rPr>
          <w:rFonts w:eastAsia="Malgun Gothic"/>
        </w:rPr>
        <w:t>5.3.13.12</w:t>
      </w:r>
      <w:r w:rsidRPr="00962B3F">
        <w:rPr>
          <w:rFonts w:eastAsia="Malgun Gothic"/>
        </w:rPr>
        <w:tab/>
        <w:t>Inter RAT cell reselection</w:t>
      </w:r>
      <w:bookmarkEnd w:id="449"/>
      <w:bookmarkEnd w:id="450"/>
    </w:p>
    <w:p w14:paraId="3914A74B" w14:textId="77777777" w:rsidR="00617ADD" w:rsidRPr="00962B3F" w:rsidRDefault="00617ADD" w:rsidP="00617ADD">
      <w:pPr>
        <w:rPr>
          <w:rFonts w:eastAsia="Malgun Gothic"/>
        </w:rPr>
      </w:pPr>
      <w:r w:rsidRPr="00962B3F">
        <w:rPr>
          <w:rFonts w:eastAsia="Malgun Gothic"/>
        </w:rPr>
        <w:t>Upon reselecting to an inter-RAT cell, the UE shall:</w:t>
      </w:r>
    </w:p>
    <w:p w14:paraId="6862BA37" w14:textId="77777777" w:rsidR="00617ADD" w:rsidRPr="00962B3F" w:rsidRDefault="00617ADD" w:rsidP="00617ADD">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2E8EC53F" w14:textId="77777777" w:rsidR="00617ADD" w:rsidRPr="00962B3F" w:rsidRDefault="00617ADD" w:rsidP="00617ADD">
      <w:pPr>
        <w:pStyle w:val="Heading3"/>
        <w:rPr>
          <w:rFonts w:eastAsia="Malgun Gothic"/>
        </w:rPr>
      </w:pPr>
      <w:bookmarkStart w:id="451" w:name="_Toc60776844"/>
      <w:bookmarkStart w:id="452" w:name="_Toc100929660"/>
      <w:r w:rsidRPr="00962B3F">
        <w:rPr>
          <w:rFonts w:eastAsia="Malgun Gothic"/>
        </w:rPr>
        <w:t>5.3.14</w:t>
      </w:r>
      <w:r w:rsidRPr="00962B3F">
        <w:rPr>
          <w:rFonts w:eastAsia="Malgun Gothic"/>
        </w:rPr>
        <w:tab/>
        <w:t>Unified Access Control</w:t>
      </w:r>
      <w:bookmarkEnd w:id="451"/>
      <w:bookmarkEnd w:id="452"/>
    </w:p>
    <w:p w14:paraId="3631BFA1" w14:textId="77777777" w:rsidR="00617ADD" w:rsidRPr="00962B3F" w:rsidRDefault="00617ADD" w:rsidP="00617ADD">
      <w:pPr>
        <w:pStyle w:val="Heading4"/>
      </w:pPr>
      <w:bookmarkStart w:id="453" w:name="_Toc60776845"/>
      <w:bookmarkStart w:id="454" w:name="_Toc100929661"/>
      <w:r w:rsidRPr="00962B3F">
        <w:t>5.3.14.1</w:t>
      </w:r>
      <w:r w:rsidRPr="00962B3F">
        <w:tab/>
        <w:t>General</w:t>
      </w:r>
      <w:bookmarkEnd w:id="453"/>
      <w:bookmarkEnd w:id="454"/>
    </w:p>
    <w:p w14:paraId="2D9150BE" w14:textId="77777777" w:rsidR="00617ADD" w:rsidRPr="00962B3F" w:rsidRDefault="00617ADD" w:rsidP="00617ADD">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AD346EA" w14:textId="77777777" w:rsidR="00617ADD" w:rsidRPr="00962B3F" w:rsidRDefault="00617ADD" w:rsidP="00617ADD">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56545A32" w14:textId="77777777" w:rsidR="00617ADD" w:rsidRPr="00962B3F" w:rsidRDefault="00617ADD" w:rsidP="00617ADD">
      <w:pPr>
        <w:pStyle w:val="Heading4"/>
      </w:pPr>
      <w:bookmarkStart w:id="455" w:name="_Toc60776846"/>
      <w:bookmarkStart w:id="456" w:name="_Toc100929662"/>
      <w:r w:rsidRPr="00962B3F">
        <w:t>5.3.14.2</w:t>
      </w:r>
      <w:r w:rsidRPr="00962B3F">
        <w:tab/>
        <w:t>Initiation</w:t>
      </w:r>
      <w:bookmarkEnd w:id="455"/>
      <w:bookmarkEnd w:id="456"/>
    </w:p>
    <w:p w14:paraId="7D150C2C" w14:textId="77777777" w:rsidR="00617ADD" w:rsidRPr="00962B3F" w:rsidRDefault="00617ADD" w:rsidP="00617ADD">
      <w:r w:rsidRPr="00962B3F">
        <w:t>Upon initiation of the procedure, the UE shall:</w:t>
      </w:r>
    </w:p>
    <w:p w14:paraId="2B80F649" w14:textId="77777777" w:rsidR="00617ADD" w:rsidRPr="00962B3F" w:rsidRDefault="00617ADD" w:rsidP="00617ADD">
      <w:pPr>
        <w:pStyle w:val="B1"/>
        <w:rPr>
          <w:lang w:eastAsia="zh-CN"/>
        </w:rPr>
      </w:pPr>
      <w:r w:rsidRPr="00962B3F">
        <w:t>1&gt;</w:t>
      </w:r>
      <w:r w:rsidRPr="00962B3F">
        <w:tab/>
        <w:t>if timer T390 is running for the Access Category:</w:t>
      </w:r>
    </w:p>
    <w:p w14:paraId="0D752391" w14:textId="77777777" w:rsidR="00617ADD" w:rsidRPr="00962B3F" w:rsidRDefault="00617ADD" w:rsidP="00617ADD">
      <w:pPr>
        <w:pStyle w:val="B2"/>
      </w:pPr>
      <w:r w:rsidRPr="00962B3F">
        <w:t>2&gt;</w:t>
      </w:r>
      <w:r w:rsidRPr="00962B3F">
        <w:tab/>
        <w:t>consider the access attempt as barred;</w:t>
      </w:r>
    </w:p>
    <w:p w14:paraId="61E22B5E" w14:textId="77777777" w:rsidR="00617ADD" w:rsidRPr="00962B3F" w:rsidRDefault="00617ADD" w:rsidP="00617ADD">
      <w:pPr>
        <w:pStyle w:val="B1"/>
      </w:pPr>
      <w:r w:rsidRPr="00962B3F">
        <w:t>1&gt;</w:t>
      </w:r>
      <w:r w:rsidRPr="00962B3F">
        <w:tab/>
        <w:t>else if timer T302 is running and the Access Category is neither '2' nor '0':</w:t>
      </w:r>
    </w:p>
    <w:p w14:paraId="3CA6B01B" w14:textId="77777777" w:rsidR="00617ADD" w:rsidRPr="00962B3F" w:rsidRDefault="00617ADD" w:rsidP="00617ADD">
      <w:pPr>
        <w:pStyle w:val="B2"/>
      </w:pPr>
      <w:r w:rsidRPr="00962B3F">
        <w:t>2&gt;</w:t>
      </w:r>
      <w:r w:rsidRPr="00962B3F">
        <w:tab/>
        <w:t>consider the access attempt as barred;</w:t>
      </w:r>
    </w:p>
    <w:p w14:paraId="61BED86B" w14:textId="77777777" w:rsidR="00617ADD" w:rsidRPr="00962B3F" w:rsidRDefault="00617ADD" w:rsidP="00617ADD">
      <w:pPr>
        <w:pStyle w:val="B1"/>
      </w:pPr>
      <w:r w:rsidRPr="00962B3F">
        <w:t>1&gt;</w:t>
      </w:r>
      <w:r w:rsidRPr="00962B3F">
        <w:tab/>
        <w:t>else:</w:t>
      </w:r>
    </w:p>
    <w:p w14:paraId="71816E30" w14:textId="77777777" w:rsidR="00617ADD" w:rsidRPr="00962B3F" w:rsidRDefault="00617ADD" w:rsidP="00617ADD">
      <w:pPr>
        <w:pStyle w:val="B2"/>
      </w:pPr>
      <w:r w:rsidRPr="00962B3F">
        <w:t>2&gt;</w:t>
      </w:r>
      <w:r w:rsidRPr="00962B3F">
        <w:tab/>
        <w:t>if the Access Category is '0':</w:t>
      </w:r>
    </w:p>
    <w:p w14:paraId="0D6D282B" w14:textId="77777777" w:rsidR="00617ADD" w:rsidRPr="00962B3F" w:rsidRDefault="00617ADD" w:rsidP="00617ADD">
      <w:pPr>
        <w:pStyle w:val="B3"/>
      </w:pPr>
      <w:r w:rsidRPr="00962B3F">
        <w:t>3&gt;</w:t>
      </w:r>
      <w:r w:rsidRPr="00962B3F">
        <w:tab/>
        <w:t>consider the access attempt as allowed;</w:t>
      </w:r>
    </w:p>
    <w:p w14:paraId="2FAAAF7F" w14:textId="77777777" w:rsidR="00617ADD" w:rsidRPr="00962B3F" w:rsidRDefault="00617ADD" w:rsidP="00617ADD">
      <w:pPr>
        <w:pStyle w:val="B2"/>
      </w:pPr>
      <w:r w:rsidRPr="00962B3F">
        <w:t>2&gt;</w:t>
      </w:r>
      <w:r w:rsidRPr="00962B3F">
        <w:tab/>
        <w:t>else:</w:t>
      </w:r>
    </w:p>
    <w:p w14:paraId="421B659E" w14:textId="77777777" w:rsidR="00617ADD" w:rsidRPr="00962B3F" w:rsidRDefault="00617ADD" w:rsidP="00617ADD">
      <w:pPr>
        <w:pStyle w:val="B3"/>
      </w:pPr>
      <w:r w:rsidRPr="00962B3F">
        <w:lastRenderedPageBreak/>
        <w:t>3&gt;</w:t>
      </w:r>
      <w:r w:rsidRPr="00962B3F">
        <w:tab/>
        <w:t xml:space="preserve">if </w:t>
      </w:r>
      <w:r w:rsidRPr="00962B3F">
        <w:rPr>
          <w:i/>
          <w:iCs/>
        </w:rPr>
        <w:t>SIB1</w:t>
      </w:r>
      <w:r w:rsidRPr="00962B3F">
        <w:t xml:space="preserve"> includes </w:t>
      </w:r>
      <w:r w:rsidRPr="00962B3F">
        <w:rPr>
          <w:i/>
        </w:rPr>
        <w:t>uac-BarringPerPLMN-List</w:t>
      </w:r>
      <w:r w:rsidRPr="00962B3F">
        <w:t xml:space="preserve"> that contains a </w:t>
      </w:r>
      <w:r w:rsidRPr="00962B3F">
        <w:rPr>
          <w:i/>
          <w:iCs/>
        </w:rPr>
        <w:t>UAC-BarringPerPLMN</w:t>
      </w:r>
      <w:r w:rsidRPr="00962B3F">
        <w:t xml:space="preserve"> for the selected PLMN or SNPN:</w:t>
      </w:r>
    </w:p>
    <w:p w14:paraId="30162701" w14:textId="77777777" w:rsidR="00617ADD" w:rsidRPr="00962B3F" w:rsidRDefault="00617ADD" w:rsidP="00617ADD">
      <w:pPr>
        <w:pStyle w:val="B4"/>
      </w:pPr>
      <w:r w:rsidRPr="00962B3F">
        <w:t>4&gt;</w:t>
      </w:r>
      <w:r w:rsidRPr="00962B3F">
        <w:tab/>
        <w:t xml:space="preserve">if the procedure in 5.2.2.4.2 for a selected PLMN resulted in use of information in </w:t>
      </w:r>
      <w:r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used information in this list:</w:t>
      </w:r>
    </w:p>
    <w:p w14:paraId="5CE32B93" w14:textId="77777777" w:rsidR="00617ADD" w:rsidRPr="00962B3F" w:rsidRDefault="00617ADD" w:rsidP="00617ADD">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used information in the </w:t>
      </w:r>
      <w:r w:rsidRPr="00962B3F">
        <w:rPr>
          <w:i/>
          <w:iCs/>
        </w:rPr>
        <w:t>npn-IdentityInfoList</w:t>
      </w:r>
      <w:r w:rsidRPr="00962B3F">
        <w:t>;</w:t>
      </w:r>
    </w:p>
    <w:p w14:paraId="120B9AEB" w14:textId="77777777" w:rsidR="00617ADD" w:rsidRPr="00962B3F" w:rsidRDefault="00617ADD" w:rsidP="00617ADD">
      <w:pPr>
        <w:pStyle w:val="B4"/>
      </w:pPr>
      <w:r w:rsidRPr="00962B3F">
        <w:t>4&gt;</w:t>
      </w:r>
      <w:r w:rsidRPr="00962B3F">
        <w:tab/>
        <w:t>else:</w:t>
      </w:r>
    </w:p>
    <w:p w14:paraId="6242EE27" w14:textId="77777777" w:rsidR="00617ADD" w:rsidRPr="00962B3F" w:rsidRDefault="00617ADD" w:rsidP="00617ADD">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selected PLMN and the </w:t>
      </w:r>
      <w:r w:rsidRPr="00962B3F">
        <w:rPr>
          <w:i/>
          <w:iCs/>
        </w:rPr>
        <w:t>PLMN-IdentityInfo, if any,</w:t>
      </w:r>
      <w:r w:rsidRPr="00962B3F">
        <w:t xml:space="preserve"> or the selected SNPN and the </w:t>
      </w:r>
      <w:r w:rsidRPr="00962B3F">
        <w:rPr>
          <w:i/>
          <w:iCs/>
        </w:rPr>
        <w:t>npn-IdentityInfoList</w:t>
      </w:r>
      <w:r w:rsidRPr="00962B3F">
        <w:t>;</w:t>
      </w:r>
    </w:p>
    <w:p w14:paraId="3CB744A1" w14:textId="77777777" w:rsidR="00617ADD" w:rsidRPr="00962B3F" w:rsidRDefault="00617ADD" w:rsidP="00617ADD">
      <w:pPr>
        <w:pStyle w:val="B3"/>
      </w:pPr>
      <w:r w:rsidRPr="00962B3F">
        <w:t>3&gt;</w:t>
      </w:r>
      <w:r w:rsidRPr="00962B3F">
        <w:tab/>
        <w:t xml:space="preserve">if any </w:t>
      </w:r>
      <w:r w:rsidRPr="00962B3F">
        <w:rPr>
          <w:i/>
          <w:iCs/>
        </w:rPr>
        <w:t>UAC-BarringPerPLMN</w:t>
      </w:r>
      <w:r w:rsidRPr="00962B3F">
        <w:t xml:space="preserve"> entry is selected:</w:t>
      </w:r>
    </w:p>
    <w:p w14:paraId="5DD0B4FF" w14:textId="77777777" w:rsidR="00617ADD" w:rsidRPr="00962B3F" w:rsidRDefault="00617ADD" w:rsidP="00617ADD">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ABC72AE" w14:textId="77777777" w:rsidR="00617ADD" w:rsidRPr="00962B3F" w:rsidRDefault="00617ADD" w:rsidP="00617ADD">
      <w:pPr>
        <w:pStyle w:val="B3"/>
      </w:pPr>
      <w:r w:rsidRPr="00962B3F">
        <w:t>3&gt;</w:t>
      </w:r>
      <w:r w:rsidRPr="00962B3F">
        <w:tab/>
        <w:t xml:space="preserve">else if SIB1 includes </w:t>
      </w:r>
      <w:r w:rsidRPr="00962B3F">
        <w:rPr>
          <w:i/>
        </w:rPr>
        <w:t>uac-BarringForCommon</w:t>
      </w:r>
      <w:r w:rsidRPr="00962B3F">
        <w:t>:</w:t>
      </w:r>
    </w:p>
    <w:p w14:paraId="1A884119" w14:textId="77777777" w:rsidR="00617ADD" w:rsidRPr="00962B3F" w:rsidRDefault="00617ADD" w:rsidP="00617ADD">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78362549" w14:textId="77777777" w:rsidR="00617ADD" w:rsidRPr="00962B3F" w:rsidRDefault="00617ADD" w:rsidP="00617ADD">
      <w:pPr>
        <w:pStyle w:val="B3"/>
      </w:pPr>
      <w:r w:rsidRPr="00962B3F">
        <w:t>3&gt;</w:t>
      </w:r>
      <w:r w:rsidRPr="00962B3F">
        <w:tab/>
        <w:t>else:</w:t>
      </w:r>
    </w:p>
    <w:p w14:paraId="50414D1E" w14:textId="77777777" w:rsidR="00617ADD" w:rsidRPr="00962B3F" w:rsidRDefault="00617ADD" w:rsidP="00617ADD">
      <w:pPr>
        <w:pStyle w:val="B4"/>
      </w:pPr>
      <w:r w:rsidRPr="00962B3F">
        <w:t>4&gt;</w:t>
      </w:r>
      <w:r w:rsidRPr="00962B3F">
        <w:tab/>
        <w:t>consider the access attempt as allowed;</w:t>
      </w:r>
    </w:p>
    <w:p w14:paraId="74384B71" w14:textId="77777777" w:rsidR="00617ADD" w:rsidRPr="00962B3F" w:rsidRDefault="00617ADD" w:rsidP="00617ADD">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2EB31C32" w14:textId="77777777" w:rsidR="00617ADD" w:rsidRPr="00962B3F" w:rsidRDefault="00617ADD" w:rsidP="00617ADD">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84D849B" w14:textId="77777777" w:rsidR="00617ADD" w:rsidRPr="00962B3F" w:rsidRDefault="00617ADD" w:rsidP="00617ADD">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40E4EB00" w14:textId="77777777" w:rsidR="00617ADD" w:rsidRPr="00962B3F" w:rsidRDefault="00617ADD" w:rsidP="00617ADD">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29183DC9" w14:textId="77777777" w:rsidR="00617ADD" w:rsidRPr="00962B3F" w:rsidRDefault="00617ADD" w:rsidP="00617ADD">
      <w:pPr>
        <w:pStyle w:val="B6"/>
      </w:pPr>
      <w:r w:rsidRPr="00962B3F">
        <w:t>6&gt;</w:t>
      </w:r>
      <w:r w:rsidRPr="00962B3F">
        <w:tab/>
        <w:t xml:space="preserve">select the </w:t>
      </w:r>
      <w:r w:rsidRPr="00962B3F">
        <w:rPr>
          <w:i/>
        </w:rPr>
        <w:t>UAC-BarringInfoSet</w:t>
      </w:r>
      <w:r w:rsidRPr="00962B3F">
        <w:t xml:space="preserve"> entry;</w:t>
      </w:r>
    </w:p>
    <w:p w14:paraId="2207193E" w14:textId="77777777" w:rsidR="00617ADD" w:rsidRPr="00962B3F" w:rsidRDefault="00617ADD" w:rsidP="00617ADD">
      <w:pPr>
        <w:pStyle w:val="B6"/>
      </w:pPr>
      <w:r w:rsidRPr="00962B3F">
        <w:t>6&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05603578" w14:textId="77777777" w:rsidR="00617ADD" w:rsidRPr="00962B3F" w:rsidRDefault="00617ADD" w:rsidP="00617ADD">
      <w:pPr>
        <w:pStyle w:val="B5"/>
      </w:pPr>
      <w:r w:rsidRPr="00962B3F">
        <w:rPr>
          <w:lang w:eastAsia="ko-KR"/>
        </w:rPr>
        <w:t>5</w:t>
      </w:r>
      <w:r w:rsidRPr="00962B3F">
        <w:t>&gt;</w:t>
      </w:r>
      <w:r w:rsidRPr="00962B3F">
        <w:tab/>
        <w:t>else:</w:t>
      </w:r>
    </w:p>
    <w:p w14:paraId="56EFFD2E" w14:textId="77777777" w:rsidR="00617ADD" w:rsidRPr="00962B3F" w:rsidRDefault="00617ADD" w:rsidP="00617ADD">
      <w:pPr>
        <w:pStyle w:val="B6"/>
      </w:pPr>
      <w:r w:rsidRPr="00962B3F">
        <w:t>6&gt;</w:t>
      </w:r>
      <w:r w:rsidRPr="00962B3F">
        <w:tab/>
        <w:t>consider</w:t>
      </w:r>
      <w:r w:rsidRPr="00962B3F">
        <w:rPr>
          <w:lang w:eastAsia="ko-KR"/>
        </w:rPr>
        <w:t xml:space="preserve"> </w:t>
      </w:r>
      <w:r w:rsidRPr="00962B3F">
        <w:t>the access attempt as allowed;</w:t>
      </w:r>
    </w:p>
    <w:p w14:paraId="4FD0BD94" w14:textId="77777777" w:rsidR="00617ADD" w:rsidRPr="00962B3F" w:rsidRDefault="00617ADD" w:rsidP="00617ADD">
      <w:pPr>
        <w:pStyle w:val="B4"/>
        <w:rPr>
          <w:lang w:eastAsia="ko-KR"/>
        </w:rPr>
      </w:pPr>
      <w:r w:rsidRPr="00962B3F">
        <w:rPr>
          <w:lang w:eastAsia="ko-KR"/>
        </w:rPr>
        <w:t>4&gt;</w:t>
      </w:r>
      <w:r w:rsidRPr="00962B3F">
        <w:rPr>
          <w:lang w:eastAsia="ko-KR"/>
        </w:rPr>
        <w:tab/>
        <w:t>else:</w:t>
      </w:r>
    </w:p>
    <w:p w14:paraId="1605B7E0" w14:textId="77777777" w:rsidR="00617ADD" w:rsidRPr="00962B3F" w:rsidRDefault="00617ADD" w:rsidP="00617ADD">
      <w:pPr>
        <w:pStyle w:val="B5"/>
      </w:pPr>
      <w:r w:rsidRPr="00962B3F">
        <w:rPr>
          <w:lang w:eastAsia="ko-KR"/>
        </w:rPr>
        <w:t>5&gt;</w:t>
      </w:r>
      <w:r w:rsidRPr="00962B3F">
        <w:rPr>
          <w:lang w:eastAsia="ko-KR"/>
        </w:rPr>
        <w:tab/>
        <w:t xml:space="preserve">consider </w:t>
      </w:r>
      <w:r w:rsidRPr="00962B3F">
        <w:t>the access attempt as allowed;</w:t>
      </w:r>
    </w:p>
    <w:p w14:paraId="746BCF6F" w14:textId="77777777" w:rsidR="00617ADD" w:rsidRPr="00962B3F" w:rsidRDefault="00617ADD" w:rsidP="00617ADD">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6701C4F7" w14:textId="77777777" w:rsidR="00617ADD" w:rsidRPr="00962B3F" w:rsidRDefault="00617ADD" w:rsidP="00617ADD">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49EE2A72" w14:textId="77777777" w:rsidR="00617ADD" w:rsidRPr="00962B3F" w:rsidRDefault="00617ADD" w:rsidP="00617ADD">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50DF34C6" w14:textId="77777777" w:rsidR="00617ADD" w:rsidRPr="00962B3F" w:rsidRDefault="00617ADD" w:rsidP="00617ADD">
      <w:pPr>
        <w:pStyle w:val="B5"/>
      </w:pPr>
      <w:r w:rsidRPr="00962B3F">
        <w:t>5&gt;</w:t>
      </w:r>
      <w:r w:rsidRPr="00962B3F">
        <w:tab/>
        <w:t xml:space="preserve">select the </w:t>
      </w:r>
      <w:r w:rsidRPr="00962B3F">
        <w:rPr>
          <w:i/>
        </w:rPr>
        <w:t>UAC-BarringInfoSet</w:t>
      </w:r>
      <w:r w:rsidRPr="00962B3F">
        <w:t xml:space="preserve"> entry;</w:t>
      </w:r>
    </w:p>
    <w:p w14:paraId="1DF87636" w14:textId="77777777" w:rsidR="00617ADD" w:rsidRPr="00962B3F" w:rsidRDefault="00617ADD" w:rsidP="00617ADD">
      <w:pPr>
        <w:pStyle w:val="B5"/>
      </w:pPr>
      <w:r w:rsidRPr="00962B3F">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5FDBA6C5" w14:textId="77777777" w:rsidR="00617ADD" w:rsidRPr="00962B3F" w:rsidRDefault="00617ADD" w:rsidP="00617ADD">
      <w:pPr>
        <w:pStyle w:val="B4"/>
      </w:pPr>
      <w:r w:rsidRPr="00962B3F">
        <w:lastRenderedPageBreak/>
        <w:t>4&gt;</w:t>
      </w:r>
      <w:r w:rsidRPr="00962B3F">
        <w:tab/>
        <w:t>else:</w:t>
      </w:r>
    </w:p>
    <w:p w14:paraId="0899B367" w14:textId="77777777" w:rsidR="00617ADD" w:rsidRPr="00962B3F" w:rsidRDefault="00617ADD" w:rsidP="00617ADD">
      <w:pPr>
        <w:pStyle w:val="B5"/>
      </w:pPr>
      <w:r w:rsidRPr="00962B3F">
        <w:t>5&gt;</w:t>
      </w:r>
      <w:r w:rsidRPr="00962B3F">
        <w:tab/>
        <w:t>consider</w:t>
      </w:r>
      <w:r w:rsidRPr="00962B3F">
        <w:rPr>
          <w:lang w:eastAsia="ko-KR"/>
        </w:rPr>
        <w:t xml:space="preserve"> </w:t>
      </w:r>
      <w:r w:rsidRPr="00962B3F">
        <w:t>the access attempt as allowed;</w:t>
      </w:r>
    </w:p>
    <w:p w14:paraId="0B84361C" w14:textId="77777777" w:rsidR="00617ADD" w:rsidRPr="00962B3F" w:rsidRDefault="00617ADD" w:rsidP="00617ADD">
      <w:pPr>
        <w:pStyle w:val="B3"/>
      </w:pPr>
      <w:r w:rsidRPr="00962B3F">
        <w:t>3&gt;</w:t>
      </w:r>
      <w:r w:rsidRPr="00962B3F">
        <w:tab/>
        <w:t>else:</w:t>
      </w:r>
    </w:p>
    <w:p w14:paraId="6A1C92C8" w14:textId="77777777" w:rsidR="00617ADD" w:rsidRPr="00962B3F" w:rsidRDefault="00617ADD" w:rsidP="00617ADD">
      <w:pPr>
        <w:pStyle w:val="B4"/>
      </w:pPr>
      <w:r w:rsidRPr="00962B3F">
        <w:t>4&gt;</w:t>
      </w:r>
      <w:r w:rsidRPr="00962B3F">
        <w:tab/>
        <w:t>consider the access attempt as allowed;</w:t>
      </w:r>
    </w:p>
    <w:p w14:paraId="6537EEDA" w14:textId="77777777" w:rsidR="00617ADD" w:rsidRPr="00962B3F" w:rsidRDefault="00617ADD" w:rsidP="00617ADD">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2DD30620" w14:textId="77777777" w:rsidR="00617ADD" w:rsidRPr="00962B3F" w:rsidRDefault="00617ADD" w:rsidP="00617ADD">
      <w:pPr>
        <w:pStyle w:val="B2"/>
      </w:pPr>
      <w:r w:rsidRPr="00962B3F">
        <w:rPr>
          <w:lang w:eastAsia="ko-KR"/>
        </w:rPr>
        <w:t>2</w:t>
      </w:r>
      <w:r w:rsidRPr="00962B3F">
        <w:t>&gt;</w:t>
      </w:r>
      <w:r w:rsidRPr="00962B3F">
        <w:tab/>
        <w:t>if the access attempt is considered as barred:</w:t>
      </w:r>
    </w:p>
    <w:p w14:paraId="139EC6CE" w14:textId="77777777" w:rsidR="00617ADD" w:rsidRPr="00962B3F" w:rsidRDefault="00617ADD" w:rsidP="00617ADD">
      <w:pPr>
        <w:pStyle w:val="B3"/>
        <w:rPr>
          <w:lang w:eastAsia="zh-TW"/>
        </w:rPr>
      </w:pPr>
      <w:r w:rsidRPr="00962B3F">
        <w:rPr>
          <w:lang w:eastAsia="zh-TW"/>
        </w:rPr>
        <w:t>3&gt;</w:t>
      </w:r>
      <w:r w:rsidRPr="00962B3F">
        <w:rPr>
          <w:lang w:eastAsia="zh-TW"/>
        </w:rPr>
        <w:tab/>
        <w:t>if timer T302 is running:</w:t>
      </w:r>
    </w:p>
    <w:p w14:paraId="4D3D83C2" w14:textId="77777777" w:rsidR="00617ADD" w:rsidRPr="00962B3F" w:rsidRDefault="00617ADD" w:rsidP="00617ADD">
      <w:pPr>
        <w:pStyle w:val="B4"/>
      </w:pPr>
      <w:r w:rsidRPr="00962B3F">
        <w:t>4&gt;</w:t>
      </w:r>
      <w:r w:rsidRPr="00962B3F">
        <w:tab/>
        <w:t>if timer T390 is running for Access Category '2':</w:t>
      </w:r>
    </w:p>
    <w:p w14:paraId="4BF488C9" w14:textId="77777777" w:rsidR="00617ADD" w:rsidRPr="00962B3F" w:rsidRDefault="00617ADD" w:rsidP="00617ADD">
      <w:pPr>
        <w:pStyle w:val="B5"/>
      </w:pPr>
      <w:r w:rsidRPr="00962B3F">
        <w:t>5&gt;</w:t>
      </w:r>
      <w:r w:rsidRPr="00962B3F">
        <w:tab/>
        <w:t>inform the upper layer that access barring is applicable for all access categories except categories '0', upon which the procedure ends;</w:t>
      </w:r>
    </w:p>
    <w:p w14:paraId="7F3062A7" w14:textId="77777777" w:rsidR="00617ADD" w:rsidRPr="00962B3F" w:rsidRDefault="00617ADD" w:rsidP="00617ADD">
      <w:pPr>
        <w:pStyle w:val="B4"/>
      </w:pPr>
      <w:r w:rsidRPr="00962B3F">
        <w:t>4&gt;</w:t>
      </w:r>
      <w:r w:rsidRPr="00962B3F">
        <w:tab/>
        <w:t>else</w:t>
      </w:r>
    </w:p>
    <w:p w14:paraId="7E45A67D" w14:textId="77777777" w:rsidR="00617ADD" w:rsidRPr="00962B3F" w:rsidRDefault="00617ADD" w:rsidP="00617ADD">
      <w:pPr>
        <w:pStyle w:val="B5"/>
      </w:pPr>
      <w:r w:rsidRPr="00962B3F">
        <w:t>5&gt;</w:t>
      </w:r>
      <w:r w:rsidRPr="00962B3F">
        <w:tab/>
        <w:t>inform the upper layer that access barring is applicable for all access categories except categories '0' and '2', upon which the procedure ends;</w:t>
      </w:r>
    </w:p>
    <w:p w14:paraId="5110F322" w14:textId="77777777" w:rsidR="00617ADD" w:rsidRPr="00962B3F" w:rsidRDefault="00617ADD" w:rsidP="00617ADD">
      <w:pPr>
        <w:pStyle w:val="B3"/>
      </w:pPr>
      <w:r w:rsidRPr="00962B3F">
        <w:t>3&gt;</w:t>
      </w:r>
      <w:r w:rsidRPr="00962B3F">
        <w:tab/>
        <w:t>else:</w:t>
      </w:r>
    </w:p>
    <w:p w14:paraId="124C4495" w14:textId="77777777" w:rsidR="00617ADD" w:rsidRPr="00962B3F" w:rsidRDefault="00617ADD" w:rsidP="00617ADD">
      <w:pPr>
        <w:pStyle w:val="B4"/>
      </w:pPr>
      <w:r w:rsidRPr="00962B3F">
        <w:t>4&gt;</w:t>
      </w:r>
      <w:r w:rsidRPr="00962B3F">
        <w:tab/>
        <w:t>inform upper layers that the access attempt for the Access Category is barred, upon which the procedure ends;</w:t>
      </w:r>
    </w:p>
    <w:p w14:paraId="12EFCAD1" w14:textId="77777777" w:rsidR="00617ADD" w:rsidRPr="00962B3F" w:rsidRDefault="00617ADD" w:rsidP="00617ADD">
      <w:pPr>
        <w:pStyle w:val="B2"/>
        <w:rPr>
          <w:lang w:eastAsia="zh-TW"/>
        </w:rPr>
      </w:pPr>
      <w:r w:rsidRPr="00962B3F">
        <w:rPr>
          <w:lang w:eastAsia="zh-TW"/>
        </w:rPr>
        <w:t>2&gt;</w:t>
      </w:r>
      <w:r w:rsidRPr="00962B3F">
        <w:rPr>
          <w:lang w:eastAsia="zh-TW"/>
        </w:rPr>
        <w:tab/>
        <w:t>else:</w:t>
      </w:r>
    </w:p>
    <w:p w14:paraId="144480BB" w14:textId="77777777" w:rsidR="00617ADD" w:rsidRPr="00962B3F" w:rsidRDefault="00617ADD" w:rsidP="00617ADD">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230B4061" w14:textId="77777777" w:rsidR="00617ADD" w:rsidRPr="00962B3F" w:rsidRDefault="00617ADD" w:rsidP="00617ADD">
      <w:pPr>
        <w:pStyle w:val="B1"/>
        <w:rPr>
          <w:lang w:eastAsia="zh-TW"/>
        </w:rPr>
      </w:pPr>
      <w:r w:rsidRPr="00962B3F">
        <w:rPr>
          <w:lang w:eastAsia="zh-TW"/>
        </w:rPr>
        <w:t>1&gt;</w:t>
      </w:r>
      <w:r w:rsidRPr="00962B3F">
        <w:rPr>
          <w:lang w:eastAsia="zh-TW"/>
        </w:rPr>
        <w:tab/>
        <w:t>else:</w:t>
      </w:r>
    </w:p>
    <w:p w14:paraId="01B196CB" w14:textId="77777777" w:rsidR="00617ADD" w:rsidRPr="00962B3F" w:rsidRDefault="00617ADD" w:rsidP="00617ADD">
      <w:pPr>
        <w:pStyle w:val="B2"/>
        <w:rPr>
          <w:lang w:eastAsia="zh-TW"/>
        </w:rPr>
      </w:pPr>
      <w:r w:rsidRPr="00962B3F">
        <w:rPr>
          <w:lang w:eastAsia="zh-TW"/>
        </w:rPr>
        <w:t>2&gt;</w:t>
      </w:r>
      <w:r w:rsidRPr="00962B3F">
        <w:rPr>
          <w:lang w:eastAsia="zh-TW"/>
        </w:rPr>
        <w:tab/>
        <w:t>the procedure ends.</w:t>
      </w:r>
    </w:p>
    <w:p w14:paraId="14F29D26" w14:textId="77777777" w:rsidR="00617ADD" w:rsidRPr="00962B3F" w:rsidRDefault="00617ADD" w:rsidP="00617ADD">
      <w:pPr>
        <w:pStyle w:val="Heading4"/>
        <w:rPr>
          <w:rFonts w:eastAsia="Malgun Gothic"/>
        </w:rPr>
      </w:pPr>
      <w:bookmarkStart w:id="457" w:name="_Toc60776847"/>
      <w:bookmarkStart w:id="458" w:name="_Toc100929663"/>
      <w:r w:rsidRPr="00962B3F">
        <w:rPr>
          <w:rFonts w:eastAsia="Malgun Gothic"/>
        </w:rPr>
        <w:t>5.3.14.3</w:t>
      </w:r>
      <w:r w:rsidRPr="00962B3F">
        <w:rPr>
          <w:rFonts w:eastAsia="Malgun Gothic"/>
        </w:rPr>
        <w:tab/>
        <w:t>Void</w:t>
      </w:r>
      <w:bookmarkEnd w:id="457"/>
      <w:bookmarkEnd w:id="458"/>
    </w:p>
    <w:p w14:paraId="3A838583" w14:textId="77777777" w:rsidR="00617ADD" w:rsidRPr="00962B3F" w:rsidRDefault="00617ADD" w:rsidP="00617ADD">
      <w:pPr>
        <w:pStyle w:val="Heading4"/>
        <w:rPr>
          <w:rFonts w:eastAsia="Malgun Gothic"/>
          <w:noProof/>
          <w:lang w:eastAsia="ko-KR"/>
        </w:rPr>
      </w:pPr>
      <w:bookmarkStart w:id="459" w:name="_Toc60776848"/>
      <w:bookmarkStart w:id="460" w:name="_Toc100929664"/>
      <w:r w:rsidRPr="00962B3F">
        <w:rPr>
          <w:rFonts w:eastAsia="Malgun Gothic"/>
          <w:noProof/>
        </w:rPr>
        <w:t>5.3.14.4</w:t>
      </w:r>
      <w:r w:rsidRPr="00962B3F">
        <w:rPr>
          <w:rFonts w:eastAsia="Malgun Gothic"/>
          <w:noProof/>
        </w:rPr>
        <w:tab/>
        <w:t>T302, T390 expiry or stop (Barring alleviation)</w:t>
      </w:r>
      <w:bookmarkEnd w:id="459"/>
      <w:bookmarkEnd w:id="460"/>
    </w:p>
    <w:p w14:paraId="62A5C0BD" w14:textId="77777777" w:rsidR="00617ADD" w:rsidRPr="00962B3F" w:rsidRDefault="00617ADD" w:rsidP="00617ADD">
      <w:pPr>
        <w:rPr>
          <w:rFonts w:eastAsia="Malgun Gothic"/>
        </w:rPr>
      </w:pPr>
      <w:r w:rsidRPr="00962B3F">
        <w:t>The UE shall:</w:t>
      </w:r>
    </w:p>
    <w:p w14:paraId="0BDFFDD0" w14:textId="77777777" w:rsidR="00617ADD" w:rsidRPr="00962B3F" w:rsidRDefault="00617ADD" w:rsidP="00617ADD">
      <w:pPr>
        <w:pStyle w:val="B1"/>
      </w:pPr>
      <w:r w:rsidRPr="00962B3F">
        <w:t>1&gt;</w:t>
      </w:r>
      <w:r w:rsidRPr="00962B3F">
        <w:tab/>
        <w:t>if timer T302 expires or is stopped:</w:t>
      </w:r>
    </w:p>
    <w:p w14:paraId="2B18BE4D" w14:textId="77777777" w:rsidR="00617ADD" w:rsidRPr="00962B3F" w:rsidRDefault="00617ADD" w:rsidP="00617ADD">
      <w:pPr>
        <w:pStyle w:val="B2"/>
      </w:pPr>
      <w:r w:rsidRPr="00962B3F">
        <w:t>2&gt;</w:t>
      </w:r>
      <w:r w:rsidRPr="00962B3F">
        <w:tab/>
        <w:t>for each Access Category for which T390 is not running:</w:t>
      </w:r>
    </w:p>
    <w:p w14:paraId="6F494A1D" w14:textId="77777777" w:rsidR="00617ADD" w:rsidRPr="00962B3F" w:rsidRDefault="00617ADD" w:rsidP="00617ADD">
      <w:pPr>
        <w:pStyle w:val="B3"/>
      </w:pPr>
      <w:r w:rsidRPr="00962B3F">
        <w:t>3&gt;</w:t>
      </w:r>
      <w:r w:rsidRPr="00962B3F">
        <w:tab/>
        <w:t>consider the barring for this Access Category to be alleviated:</w:t>
      </w:r>
    </w:p>
    <w:p w14:paraId="69AD38F0" w14:textId="77777777" w:rsidR="00617ADD" w:rsidRPr="00962B3F" w:rsidRDefault="00617ADD" w:rsidP="00617ADD">
      <w:pPr>
        <w:pStyle w:val="B1"/>
      </w:pPr>
      <w:r w:rsidRPr="00962B3F">
        <w:t>1&gt;</w:t>
      </w:r>
      <w:r w:rsidRPr="00962B3F">
        <w:tab/>
        <w:t>else if timer T390 corresponding to an Access Category other than '2' expires or is stopped, and if timer T302 is not running:</w:t>
      </w:r>
    </w:p>
    <w:p w14:paraId="356E3983" w14:textId="77777777" w:rsidR="00617ADD" w:rsidRPr="00962B3F" w:rsidRDefault="00617ADD" w:rsidP="00617ADD">
      <w:pPr>
        <w:pStyle w:val="B2"/>
      </w:pPr>
      <w:r w:rsidRPr="00962B3F">
        <w:t>2&gt;</w:t>
      </w:r>
      <w:r w:rsidRPr="00962B3F">
        <w:tab/>
        <w:t>consider the barring for this Access Category to be alleviated;</w:t>
      </w:r>
    </w:p>
    <w:p w14:paraId="60A126C3" w14:textId="77777777" w:rsidR="00617ADD" w:rsidRPr="00962B3F" w:rsidRDefault="00617ADD" w:rsidP="00617ADD">
      <w:pPr>
        <w:pStyle w:val="B1"/>
      </w:pPr>
      <w:r w:rsidRPr="00962B3F">
        <w:t>1&gt;</w:t>
      </w:r>
      <w:r w:rsidRPr="00962B3F">
        <w:tab/>
        <w:t>else if timer T390 corresponding to the Access Category '2' expires or is stopped:</w:t>
      </w:r>
    </w:p>
    <w:p w14:paraId="2158EE51" w14:textId="77777777" w:rsidR="00617ADD" w:rsidRPr="00962B3F" w:rsidRDefault="00617ADD" w:rsidP="00617ADD">
      <w:pPr>
        <w:pStyle w:val="B2"/>
      </w:pPr>
      <w:r w:rsidRPr="00962B3F">
        <w:t>2&gt;</w:t>
      </w:r>
      <w:r w:rsidRPr="00962B3F">
        <w:tab/>
        <w:t>consider the barring for this Access Category to be alleviated;</w:t>
      </w:r>
    </w:p>
    <w:p w14:paraId="6BBB6D58" w14:textId="77777777" w:rsidR="00617ADD" w:rsidRPr="00962B3F" w:rsidRDefault="00617ADD" w:rsidP="00617ADD">
      <w:pPr>
        <w:pStyle w:val="B1"/>
      </w:pPr>
      <w:r w:rsidRPr="00962B3F">
        <w:t>1&gt;</w:t>
      </w:r>
      <w:r w:rsidRPr="00962B3F">
        <w:tab/>
        <w:t>when barring for an Access Category is considered being alleviated:</w:t>
      </w:r>
    </w:p>
    <w:p w14:paraId="105EB398" w14:textId="77777777" w:rsidR="00617ADD" w:rsidRPr="00962B3F" w:rsidRDefault="00617ADD" w:rsidP="00617ADD">
      <w:pPr>
        <w:pStyle w:val="B2"/>
      </w:pPr>
      <w:r w:rsidRPr="00962B3F">
        <w:t>2&gt;</w:t>
      </w:r>
      <w:r w:rsidRPr="00962B3F">
        <w:tab/>
        <w:t>if the Access Category was informed to upper layers as barred:</w:t>
      </w:r>
    </w:p>
    <w:p w14:paraId="1C1C93FB" w14:textId="77777777" w:rsidR="00617ADD" w:rsidRPr="00962B3F" w:rsidRDefault="00617ADD" w:rsidP="00617ADD">
      <w:pPr>
        <w:pStyle w:val="B3"/>
      </w:pPr>
      <w:r w:rsidRPr="00962B3F">
        <w:t>3&gt;</w:t>
      </w:r>
      <w:r w:rsidRPr="00962B3F">
        <w:tab/>
        <w:t>inform upper layers about barring alleviation for the Access Category.</w:t>
      </w:r>
    </w:p>
    <w:p w14:paraId="0F65BBC9" w14:textId="77777777" w:rsidR="00617ADD" w:rsidRPr="00962B3F" w:rsidRDefault="00617ADD" w:rsidP="00617ADD">
      <w:pPr>
        <w:pStyle w:val="B2"/>
      </w:pPr>
      <w:r w:rsidRPr="00962B3F">
        <w:t>2&gt;</w:t>
      </w:r>
      <w:r w:rsidRPr="00962B3F">
        <w:tab/>
        <w:t>if barring is alleviated for Access Category '8'; or</w:t>
      </w:r>
    </w:p>
    <w:p w14:paraId="4CE1B8F4" w14:textId="77777777" w:rsidR="00617ADD" w:rsidRPr="00962B3F" w:rsidRDefault="00617ADD" w:rsidP="00617ADD">
      <w:pPr>
        <w:pStyle w:val="B2"/>
      </w:pPr>
      <w:r w:rsidRPr="00962B3F">
        <w:t>2&gt;</w:t>
      </w:r>
      <w:r w:rsidRPr="00962B3F">
        <w:tab/>
        <w:t>if barring is alleviated for Access Category '2':</w:t>
      </w:r>
    </w:p>
    <w:p w14:paraId="0A81458E" w14:textId="77777777" w:rsidR="00617ADD" w:rsidRPr="00962B3F" w:rsidRDefault="00617ADD" w:rsidP="00617ADD">
      <w:pPr>
        <w:pStyle w:val="B3"/>
      </w:pPr>
      <w:r w:rsidRPr="00962B3F">
        <w:lastRenderedPageBreak/>
        <w:t>3&gt;</w:t>
      </w:r>
      <w:r w:rsidRPr="00962B3F">
        <w:tab/>
        <w:t>perform actions specified in 5.3.13.8;</w:t>
      </w:r>
    </w:p>
    <w:p w14:paraId="1C56150E" w14:textId="77777777" w:rsidR="00617ADD" w:rsidRPr="00962B3F" w:rsidRDefault="00617ADD" w:rsidP="00617ADD">
      <w:pPr>
        <w:pStyle w:val="Heading4"/>
        <w:rPr>
          <w:rFonts w:eastAsia="Malgun Gothic"/>
          <w:noProof/>
          <w:lang w:eastAsia="ko-KR"/>
        </w:rPr>
      </w:pPr>
      <w:bookmarkStart w:id="461" w:name="_Toc60776849"/>
      <w:bookmarkStart w:id="462" w:name="_Toc100929665"/>
      <w:r w:rsidRPr="00962B3F">
        <w:rPr>
          <w:rFonts w:eastAsia="Malgun Gothic"/>
          <w:noProof/>
        </w:rPr>
        <w:t>5.3.14.5</w:t>
      </w:r>
      <w:r w:rsidRPr="00962B3F">
        <w:rPr>
          <w:rFonts w:eastAsia="Malgun Gothic"/>
          <w:noProof/>
        </w:rPr>
        <w:tab/>
        <w:t>Access barring check</w:t>
      </w:r>
      <w:bookmarkEnd w:id="461"/>
      <w:bookmarkEnd w:id="462"/>
    </w:p>
    <w:p w14:paraId="2D7283F7" w14:textId="77777777" w:rsidR="00617ADD" w:rsidRPr="00962B3F" w:rsidRDefault="00617ADD" w:rsidP="00617ADD">
      <w:pPr>
        <w:rPr>
          <w:rFonts w:eastAsia="Malgun Gothic"/>
          <w:lang w:eastAsia="zh-CN"/>
        </w:rPr>
      </w:pPr>
      <w:r w:rsidRPr="00962B3F">
        <w:rPr>
          <w:lang w:eastAsia="zh-CN"/>
        </w:rPr>
        <w:t>T</w:t>
      </w:r>
      <w:r w:rsidRPr="00962B3F">
        <w:t>he UE shall</w:t>
      </w:r>
      <w:r w:rsidRPr="00962B3F">
        <w:rPr>
          <w:lang w:eastAsia="zh-CN"/>
        </w:rPr>
        <w:t>:</w:t>
      </w:r>
    </w:p>
    <w:p w14:paraId="1D3D7851" w14:textId="77777777" w:rsidR="00617ADD" w:rsidRPr="00962B3F" w:rsidRDefault="00617ADD" w:rsidP="00617ADD">
      <w:pPr>
        <w:pStyle w:val="B1"/>
      </w:pPr>
      <w:r w:rsidRPr="00962B3F">
        <w:t>1&gt;</w:t>
      </w:r>
      <w:r w:rsidRPr="00962B3F">
        <w:tab/>
        <w:t>if one or more Access Identities equal to 1, 2, 11, 12, 13, 14, or 15 are indicated according to TS 24.501 [23], and</w:t>
      </w:r>
    </w:p>
    <w:p w14:paraId="5A3D903E" w14:textId="77777777" w:rsidR="00617ADD" w:rsidRPr="00962B3F" w:rsidRDefault="00617ADD" w:rsidP="00617ADD">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06D38C0B" w14:textId="77777777" w:rsidR="00617ADD" w:rsidRPr="00962B3F" w:rsidRDefault="00617ADD" w:rsidP="00617ADD">
      <w:pPr>
        <w:pStyle w:val="B2"/>
      </w:pPr>
      <w:r w:rsidRPr="00962B3F">
        <w:t>2&gt;</w:t>
      </w:r>
      <w:r w:rsidRPr="00962B3F">
        <w:tab/>
        <w:t>consider the access attempt as allowed;</w:t>
      </w:r>
    </w:p>
    <w:p w14:paraId="7CB03C96" w14:textId="77777777" w:rsidR="00617ADD" w:rsidRPr="00962B3F" w:rsidRDefault="00617ADD" w:rsidP="00617ADD">
      <w:pPr>
        <w:pStyle w:val="B1"/>
      </w:pPr>
      <w:r w:rsidRPr="00962B3F">
        <w:t>1&gt;</w:t>
      </w:r>
      <w:r w:rsidRPr="00962B3F">
        <w:tab/>
        <w:t>else:</w:t>
      </w:r>
    </w:p>
    <w:p w14:paraId="10114859" w14:textId="77777777" w:rsidR="00617ADD" w:rsidRPr="00962B3F" w:rsidRDefault="00617ADD" w:rsidP="00617ADD">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02112992" w14:textId="77777777" w:rsidR="00617ADD" w:rsidRPr="00962B3F" w:rsidRDefault="00617ADD" w:rsidP="00617ADD">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67747218" w14:textId="77777777" w:rsidR="00617ADD" w:rsidRPr="00962B3F" w:rsidRDefault="00617ADD" w:rsidP="00617ADD">
      <w:pPr>
        <w:pStyle w:val="B3"/>
      </w:pPr>
      <w:r w:rsidRPr="00962B3F">
        <w:t>3&gt;</w:t>
      </w:r>
      <w:r w:rsidRPr="00962B3F">
        <w:tab/>
        <w:t>consider the access attempt as allowed;</w:t>
      </w:r>
    </w:p>
    <w:p w14:paraId="7949FB6D" w14:textId="77777777" w:rsidR="00617ADD" w:rsidRPr="00962B3F" w:rsidRDefault="00617ADD" w:rsidP="00617ADD">
      <w:pPr>
        <w:pStyle w:val="B2"/>
      </w:pPr>
      <w:r w:rsidRPr="00962B3F">
        <w:t>2&gt;</w:t>
      </w:r>
      <w:r w:rsidRPr="00962B3F">
        <w:tab/>
        <w:t>else if Access Identity 3 is indicated:</w:t>
      </w:r>
    </w:p>
    <w:p w14:paraId="263F8D58" w14:textId="77777777" w:rsidR="00617ADD" w:rsidRPr="00962B3F" w:rsidRDefault="00617ADD" w:rsidP="00617ADD">
      <w:pPr>
        <w:pStyle w:val="B3"/>
      </w:pPr>
      <w:r w:rsidRPr="00962B3F">
        <w:t>3&gt;</w:t>
      </w:r>
      <w:r w:rsidRPr="00962B3F">
        <w:tab/>
        <w:t>draw a random number '</w:t>
      </w:r>
      <w:r w:rsidRPr="00962B3F">
        <w:rPr>
          <w:i/>
          <w:iCs/>
        </w:rPr>
        <w:t>rand</w:t>
      </w:r>
      <w:r w:rsidRPr="00962B3F">
        <w:t>' uniformly distributed in the range: 0 ≤ rand &lt; 1;</w:t>
      </w:r>
    </w:p>
    <w:p w14:paraId="6F1E2F79" w14:textId="77777777" w:rsidR="00617ADD" w:rsidRPr="00962B3F" w:rsidRDefault="00617ADD" w:rsidP="00617AD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7410323C" w14:textId="77777777" w:rsidR="00617ADD" w:rsidRPr="00962B3F" w:rsidRDefault="00617ADD" w:rsidP="00617ADD">
      <w:pPr>
        <w:pStyle w:val="B4"/>
      </w:pPr>
      <w:r w:rsidRPr="00962B3F">
        <w:t>4&gt;</w:t>
      </w:r>
      <w:r w:rsidRPr="00962B3F">
        <w:tab/>
        <w:t>consider the access attempt as allowed;</w:t>
      </w:r>
    </w:p>
    <w:p w14:paraId="2C641C9D" w14:textId="77777777" w:rsidR="00617ADD" w:rsidRPr="00962B3F" w:rsidRDefault="00617ADD" w:rsidP="00617ADD">
      <w:pPr>
        <w:pStyle w:val="B3"/>
      </w:pPr>
      <w:r w:rsidRPr="00962B3F">
        <w:t>3&gt;</w:t>
      </w:r>
      <w:r w:rsidRPr="00962B3F">
        <w:tab/>
        <w:t>else:</w:t>
      </w:r>
    </w:p>
    <w:p w14:paraId="17AA6D68" w14:textId="77777777" w:rsidR="00617ADD" w:rsidRPr="00962B3F" w:rsidRDefault="00617ADD" w:rsidP="00617ADD">
      <w:pPr>
        <w:pStyle w:val="B4"/>
      </w:pPr>
      <w:r w:rsidRPr="00962B3F">
        <w:t>4&gt;</w:t>
      </w:r>
      <w:r w:rsidRPr="00962B3F">
        <w:tab/>
        <w:t>consider the access attempt as barred;</w:t>
      </w:r>
    </w:p>
    <w:p w14:paraId="0033F55E" w14:textId="77777777" w:rsidR="00617ADD" w:rsidRPr="00962B3F" w:rsidRDefault="00617ADD" w:rsidP="00617ADD">
      <w:pPr>
        <w:pStyle w:val="B2"/>
      </w:pPr>
      <w:r w:rsidRPr="00962B3F">
        <w:t>2&gt;</w:t>
      </w:r>
      <w:r w:rsidRPr="00962B3F">
        <w:tab/>
        <w:t>else:</w:t>
      </w:r>
    </w:p>
    <w:p w14:paraId="6458CEAB" w14:textId="77777777" w:rsidR="00617ADD" w:rsidRPr="00962B3F" w:rsidRDefault="00617ADD" w:rsidP="00617ADD">
      <w:pPr>
        <w:pStyle w:val="B3"/>
      </w:pPr>
      <w:r w:rsidRPr="00962B3F">
        <w:t>3&gt;</w:t>
      </w:r>
      <w:r w:rsidRPr="00962B3F">
        <w:tab/>
        <w:t>draw a random number '</w:t>
      </w:r>
      <w:r w:rsidRPr="00962B3F">
        <w:rPr>
          <w:i/>
        </w:rPr>
        <w:t>rand</w:t>
      </w:r>
      <w:r w:rsidRPr="00962B3F">
        <w:t xml:space="preserve">' uniformly distributed in the range: 0 ≤ </w:t>
      </w:r>
      <w:r w:rsidRPr="00962B3F">
        <w:rPr>
          <w:i/>
        </w:rPr>
        <w:t>rand</w:t>
      </w:r>
      <w:r w:rsidRPr="00962B3F">
        <w:t xml:space="preserve"> &lt; 1;</w:t>
      </w:r>
    </w:p>
    <w:p w14:paraId="3DFD66D1" w14:textId="77777777" w:rsidR="00617ADD" w:rsidRPr="00962B3F" w:rsidRDefault="00617ADD" w:rsidP="00617ADD">
      <w:pPr>
        <w:pStyle w:val="B3"/>
      </w:pPr>
      <w:r w:rsidRPr="00962B3F">
        <w:t>3&gt;</w:t>
      </w:r>
      <w:r w:rsidRPr="00962B3F">
        <w:tab/>
        <w:t>if '</w:t>
      </w:r>
      <w:r w:rsidRPr="00962B3F">
        <w:rPr>
          <w:i/>
        </w:rPr>
        <w:t>rand</w:t>
      </w:r>
      <w:r w:rsidRPr="00962B3F">
        <w:t xml:space="preserve">' is lower than the value indicated by </w:t>
      </w:r>
      <w:r w:rsidRPr="00962B3F">
        <w:rPr>
          <w:i/>
        </w:rPr>
        <w:t>u</w:t>
      </w:r>
      <w:r w:rsidRPr="00962B3F">
        <w:rPr>
          <w:i/>
          <w:iCs/>
        </w:rPr>
        <w:t>ac-BarringFactor</w:t>
      </w:r>
      <w:r w:rsidRPr="00962B3F">
        <w:t xml:space="preserve"> included in "UAC barring parameter":</w:t>
      </w:r>
    </w:p>
    <w:p w14:paraId="3D5E28FB" w14:textId="77777777" w:rsidR="00617ADD" w:rsidRPr="00962B3F" w:rsidRDefault="00617ADD" w:rsidP="00617ADD">
      <w:pPr>
        <w:pStyle w:val="B4"/>
      </w:pPr>
      <w:r w:rsidRPr="00962B3F">
        <w:t>4&gt;</w:t>
      </w:r>
      <w:r w:rsidRPr="00962B3F">
        <w:tab/>
        <w:t>consider the access attempt as allowed;</w:t>
      </w:r>
    </w:p>
    <w:p w14:paraId="605702D8" w14:textId="77777777" w:rsidR="00617ADD" w:rsidRPr="00962B3F" w:rsidRDefault="00617ADD" w:rsidP="00617ADD">
      <w:pPr>
        <w:pStyle w:val="B3"/>
      </w:pPr>
      <w:r w:rsidRPr="00962B3F">
        <w:t>3&gt;</w:t>
      </w:r>
      <w:r w:rsidRPr="00962B3F">
        <w:tab/>
        <w:t>else:</w:t>
      </w:r>
    </w:p>
    <w:p w14:paraId="0514F443" w14:textId="77777777" w:rsidR="00617ADD" w:rsidRPr="00962B3F" w:rsidRDefault="00617ADD" w:rsidP="00617ADD">
      <w:pPr>
        <w:pStyle w:val="B4"/>
      </w:pPr>
      <w:r w:rsidRPr="00962B3F">
        <w:t>4&gt;</w:t>
      </w:r>
      <w:r w:rsidRPr="00962B3F">
        <w:tab/>
        <w:t>consider the access attempt as barred;</w:t>
      </w:r>
    </w:p>
    <w:p w14:paraId="0FEB4F03" w14:textId="77777777" w:rsidR="00617ADD" w:rsidRPr="00962B3F" w:rsidRDefault="00617ADD" w:rsidP="00617ADD">
      <w:pPr>
        <w:pStyle w:val="B1"/>
      </w:pPr>
      <w:r w:rsidRPr="00962B3F">
        <w:t>1&gt;</w:t>
      </w:r>
      <w:r w:rsidRPr="00962B3F">
        <w:tab/>
        <w:t>if the access attempt is considered as barred:</w:t>
      </w:r>
    </w:p>
    <w:p w14:paraId="5142E10F" w14:textId="77777777" w:rsidR="00617ADD" w:rsidRPr="00962B3F" w:rsidRDefault="00617ADD" w:rsidP="00617ADD">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0DC0D46B" w14:textId="77777777" w:rsidR="00617ADD" w:rsidRPr="00962B3F" w:rsidRDefault="00617ADD" w:rsidP="00617ADD">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UAC barring parameter":</w:t>
      </w:r>
    </w:p>
    <w:p w14:paraId="39A1C9CA" w14:textId="77777777" w:rsidR="00617ADD" w:rsidRPr="00962B3F" w:rsidRDefault="00617ADD" w:rsidP="00617ADD">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0EC717B6" w14:textId="77777777" w:rsidR="00617ADD" w:rsidRPr="00962B3F" w:rsidRDefault="00617ADD" w:rsidP="00617ADD">
      <w:pPr>
        <w:pStyle w:val="Heading3"/>
        <w:rPr>
          <w:rFonts w:eastAsia="Malgun Gothic"/>
        </w:rPr>
      </w:pPr>
      <w:bookmarkStart w:id="463" w:name="_Toc60776850"/>
      <w:bookmarkStart w:id="464" w:name="_Toc100929666"/>
      <w:r w:rsidRPr="00962B3F">
        <w:rPr>
          <w:rFonts w:eastAsia="Malgun Gothic"/>
        </w:rPr>
        <w:t>5.3.15</w:t>
      </w:r>
      <w:r w:rsidRPr="00962B3F">
        <w:rPr>
          <w:rFonts w:eastAsia="Malgun Gothic"/>
        </w:rPr>
        <w:tab/>
        <w:t>RRC connection reject</w:t>
      </w:r>
      <w:bookmarkEnd w:id="463"/>
      <w:bookmarkEnd w:id="464"/>
    </w:p>
    <w:p w14:paraId="06E565FB" w14:textId="77777777" w:rsidR="00617ADD" w:rsidRPr="00962B3F" w:rsidRDefault="00617ADD" w:rsidP="00617ADD">
      <w:pPr>
        <w:pStyle w:val="Heading4"/>
      </w:pPr>
      <w:bookmarkStart w:id="465" w:name="_Toc60776851"/>
      <w:bookmarkStart w:id="466" w:name="_Toc100929667"/>
      <w:r w:rsidRPr="00962B3F">
        <w:t>5.3.15.1</w:t>
      </w:r>
      <w:r w:rsidRPr="00962B3F">
        <w:tab/>
        <w:t>Initiation</w:t>
      </w:r>
      <w:bookmarkEnd w:id="465"/>
      <w:bookmarkEnd w:id="466"/>
    </w:p>
    <w:p w14:paraId="2985FEE4" w14:textId="77777777" w:rsidR="00617ADD" w:rsidRPr="00962B3F" w:rsidRDefault="00617ADD" w:rsidP="00617ADD">
      <w:r w:rsidRPr="00962B3F">
        <w:t xml:space="preserve">The UE initiates the procedure upon the reception of </w:t>
      </w:r>
      <w:r w:rsidRPr="00962B3F">
        <w:rPr>
          <w:i/>
        </w:rPr>
        <w:t>RRCReject</w:t>
      </w:r>
      <w:r w:rsidRPr="00962B3F">
        <w:t xml:space="preserve"> when the UE tries to establish or resume an RRC connection.</w:t>
      </w:r>
    </w:p>
    <w:p w14:paraId="149026DB" w14:textId="77777777" w:rsidR="00617ADD" w:rsidRPr="00962B3F" w:rsidRDefault="00617ADD" w:rsidP="00617ADD">
      <w:pPr>
        <w:pStyle w:val="Heading4"/>
      </w:pPr>
      <w:bookmarkStart w:id="467" w:name="_Toc60776852"/>
      <w:bookmarkStart w:id="468" w:name="_Toc100929668"/>
      <w:r w:rsidRPr="00962B3F">
        <w:lastRenderedPageBreak/>
        <w:t>5.3.15.2</w:t>
      </w:r>
      <w:r w:rsidRPr="00962B3F">
        <w:tab/>
        <w:t xml:space="preserve">Reception of the </w:t>
      </w:r>
      <w:r w:rsidRPr="00962B3F">
        <w:rPr>
          <w:i/>
        </w:rPr>
        <w:t>RRCReject</w:t>
      </w:r>
      <w:r w:rsidRPr="00962B3F">
        <w:t xml:space="preserve"> by the UE</w:t>
      </w:r>
      <w:bookmarkEnd w:id="467"/>
      <w:bookmarkEnd w:id="468"/>
    </w:p>
    <w:p w14:paraId="792F519C" w14:textId="77777777" w:rsidR="00617ADD" w:rsidRPr="00962B3F" w:rsidRDefault="00617ADD" w:rsidP="00617ADD">
      <w:r w:rsidRPr="00962B3F">
        <w:t>The UE shall:</w:t>
      </w:r>
    </w:p>
    <w:p w14:paraId="275AB467" w14:textId="77777777" w:rsidR="00617ADD" w:rsidRPr="00962B3F" w:rsidRDefault="00617ADD" w:rsidP="00617ADD">
      <w:pPr>
        <w:pStyle w:val="B1"/>
      </w:pPr>
      <w:r w:rsidRPr="00962B3F">
        <w:t>1&gt;</w:t>
      </w:r>
      <w:r w:rsidRPr="00962B3F">
        <w:tab/>
        <w:t>stop timer T300, if running;</w:t>
      </w:r>
    </w:p>
    <w:p w14:paraId="5DC78817" w14:textId="77777777" w:rsidR="00617ADD" w:rsidRPr="00962B3F" w:rsidRDefault="00617ADD" w:rsidP="00617ADD">
      <w:pPr>
        <w:pStyle w:val="B1"/>
        <w:rPr>
          <w:lang w:eastAsia="zh-CN"/>
        </w:rPr>
      </w:pPr>
      <w:r w:rsidRPr="00962B3F">
        <w:t>1&gt;</w:t>
      </w:r>
      <w:r w:rsidRPr="00962B3F">
        <w:tab/>
        <w:t>stop timer T319, if running;</w:t>
      </w:r>
    </w:p>
    <w:p w14:paraId="4ABCCECB" w14:textId="77777777" w:rsidR="00617ADD" w:rsidRPr="00962B3F" w:rsidRDefault="00617ADD" w:rsidP="00617ADD">
      <w:pPr>
        <w:pStyle w:val="B1"/>
        <w:rPr>
          <w:lang w:eastAsia="zh-CN"/>
        </w:rPr>
      </w:pPr>
      <w:r w:rsidRPr="00962B3F">
        <w:rPr>
          <w:lang w:eastAsia="zh-CN"/>
        </w:rPr>
        <w:t>1&gt;</w:t>
      </w:r>
      <w:r w:rsidRPr="00962B3F">
        <w:rPr>
          <w:lang w:eastAsia="zh-CN"/>
        </w:rPr>
        <w:tab/>
        <w:t>stop timer T319a, if running;</w:t>
      </w:r>
    </w:p>
    <w:p w14:paraId="485625ED" w14:textId="77777777" w:rsidR="00617ADD" w:rsidRPr="00962B3F" w:rsidRDefault="00617ADD" w:rsidP="00617ADD">
      <w:pPr>
        <w:pStyle w:val="B1"/>
      </w:pPr>
      <w:r w:rsidRPr="00962B3F">
        <w:t>1&gt;</w:t>
      </w:r>
      <w:r w:rsidRPr="00962B3F">
        <w:tab/>
        <w:t>stop timer T3</w:t>
      </w:r>
      <w:r w:rsidRPr="00962B3F">
        <w:rPr>
          <w:lang w:eastAsia="zh-CN"/>
        </w:rPr>
        <w:t>02</w:t>
      </w:r>
      <w:r w:rsidRPr="00962B3F">
        <w:t>, if running;</w:t>
      </w:r>
    </w:p>
    <w:p w14:paraId="2BF9C952" w14:textId="77777777" w:rsidR="00617ADD" w:rsidRPr="00962B3F" w:rsidRDefault="00617ADD" w:rsidP="00617ADD">
      <w:pPr>
        <w:pStyle w:val="B1"/>
        <w:rPr>
          <w:lang w:eastAsia="zh-CN"/>
        </w:rPr>
      </w:pPr>
      <w:r w:rsidRPr="00962B3F">
        <w:t>1&gt;</w:t>
      </w:r>
      <w:r w:rsidRPr="00962B3F">
        <w:tab/>
        <w:t>reset MAC and release the default MAC Cell Group configuration;</w:t>
      </w:r>
    </w:p>
    <w:p w14:paraId="28AD088F" w14:textId="77777777" w:rsidR="00617ADD" w:rsidRPr="00962B3F" w:rsidRDefault="00617ADD" w:rsidP="00617ADD">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112E3184" w14:textId="77777777" w:rsidR="00617ADD" w:rsidRPr="00962B3F" w:rsidRDefault="00617ADD" w:rsidP="00617ADD">
      <w:pPr>
        <w:pStyle w:val="B2"/>
      </w:pPr>
      <w:r w:rsidRPr="00962B3F">
        <w:t>2&gt;</w:t>
      </w:r>
      <w:r w:rsidRPr="00962B3F">
        <w:tab/>
        <w:t xml:space="preserve">start timer T302, with the timer value set to the </w:t>
      </w:r>
      <w:r w:rsidRPr="00962B3F">
        <w:rPr>
          <w:i/>
        </w:rPr>
        <w:t>waitTime</w:t>
      </w:r>
      <w:r w:rsidRPr="00962B3F">
        <w:t>;</w:t>
      </w:r>
    </w:p>
    <w:p w14:paraId="342E4715" w14:textId="77777777" w:rsidR="00617ADD" w:rsidRPr="00962B3F" w:rsidRDefault="00617ADD" w:rsidP="00617ADD">
      <w:pPr>
        <w:pStyle w:val="B1"/>
      </w:pPr>
      <w:r w:rsidRPr="00962B3F">
        <w:t>1&gt;</w:t>
      </w:r>
      <w:r w:rsidRPr="00962B3F">
        <w:tab/>
        <w:t xml:space="preserve">if </w:t>
      </w:r>
      <w:r w:rsidRPr="00962B3F">
        <w:rPr>
          <w:i/>
        </w:rPr>
        <w:t>RRCReject</w:t>
      </w:r>
      <w:r w:rsidRPr="00962B3F">
        <w:t xml:space="preserve"> is received in response to a request from upper layers:</w:t>
      </w:r>
    </w:p>
    <w:p w14:paraId="6E69B7F5" w14:textId="77777777" w:rsidR="00617ADD" w:rsidRPr="00962B3F" w:rsidRDefault="00617ADD" w:rsidP="00617ADD">
      <w:pPr>
        <w:pStyle w:val="B2"/>
      </w:pPr>
      <w:r w:rsidRPr="00962B3F">
        <w:t>2&gt;</w:t>
      </w:r>
      <w:r w:rsidRPr="00962B3F">
        <w:tab/>
        <w:t>inform the upper layer that access barring is applicable for all access categories except categories '0' and '2';</w:t>
      </w:r>
    </w:p>
    <w:p w14:paraId="68C32F35" w14:textId="77777777" w:rsidR="00617ADD" w:rsidRPr="00962B3F" w:rsidRDefault="00617ADD" w:rsidP="00617ADD">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2F6F22D" w14:textId="77777777" w:rsidR="00617ADD" w:rsidRPr="00962B3F" w:rsidRDefault="00617ADD" w:rsidP="00617ADD">
      <w:pPr>
        <w:pStyle w:val="B2"/>
      </w:pPr>
      <w:r w:rsidRPr="00962B3F">
        <w:t>2&gt;</w:t>
      </w:r>
      <w:r w:rsidRPr="00962B3F">
        <w:tab/>
        <w:t>inform upper layers about the failure to setup the RRC connection, upon which the procedure ends;</w:t>
      </w:r>
    </w:p>
    <w:p w14:paraId="76B56DBA" w14:textId="77777777" w:rsidR="00617ADD" w:rsidRPr="00962B3F" w:rsidRDefault="00617ADD" w:rsidP="00617ADD">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293F806B" w14:textId="77777777" w:rsidR="00617ADD" w:rsidRPr="00962B3F" w:rsidRDefault="00617ADD" w:rsidP="00617ADD">
      <w:pPr>
        <w:pStyle w:val="B2"/>
      </w:pPr>
      <w:r w:rsidRPr="00962B3F">
        <w:t>2&gt;</w:t>
      </w:r>
      <w:r w:rsidRPr="00962B3F">
        <w:tab/>
        <w:t>if resume is triggered by upper layers:</w:t>
      </w:r>
    </w:p>
    <w:p w14:paraId="042E487D" w14:textId="77777777" w:rsidR="00617ADD" w:rsidRPr="00962B3F" w:rsidRDefault="00617ADD" w:rsidP="00617ADD">
      <w:pPr>
        <w:pStyle w:val="B3"/>
      </w:pPr>
      <w:r w:rsidRPr="00962B3F">
        <w:t>3&gt;</w:t>
      </w:r>
      <w:r w:rsidRPr="00962B3F">
        <w:tab/>
        <w:t>inform upper layers about the failure to resume the RRC connection;</w:t>
      </w:r>
    </w:p>
    <w:p w14:paraId="7E9F9F0D" w14:textId="77777777" w:rsidR="00617ADD" w:rsidRPr="00962B3F" w:rsidRDefault="00617ADD" w:rsidP="00617ADD">
      <w:pPr>
        <w:pStyle w:val="B2"/>
      </w:pPr>
      <w:r w:rsidRPr="00962B3F">
        <w:t>2&gt;</w:t>
      </w:r>
      <w:r w:rsidRPr="00962B3F">
        <w:tab/>
        <w:t>if resume is</w:t>
      </w:r>
      <w:r w:rsidRPr="00962B3F">
        <w:rPr>
          <w:i/>
        </w:rPr>
        <w:t xml:space="preserve"> </w:t>
      </w:r>
      <w:r w:rsidRPr="00962B3F">
        <w:t>triggered due to an RNA update; or</w:t>
      </w:r>
    </w:p>
    <w:p w14:paraId="4CA5A60A" w14:textId="77777777" w:rsidR="00617ADD" w:rsidRPr="00962B3F" w:rsidRDefault="00617ADD" w:rsidP="00617ADD">
      <w:pPr>
        <w:pStyle w:val="B2"/>
      </w:pPr>
      <w:r w:rsidRPr="00962B3F">
        <w:t>2&gt;</w:t>
      </w:r>
      <w:r w:rsidRPr="00962B3F">
        <w:tab/>
        <w:t>if resume is triggered for SDT and T380 has expired:</w:t>
      </w:r>
    </w:p>
    <w:p w14:paraId="09DFB244" w14:textId="77777777" w:rsidR="00617ADD" w:rsidRPr="00962B3F" w:rsidRDefault="00617ADD" w:rsidP="00617ADD">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65C68C01" w14:textId="77777777" w:rsidR="00617ADD" w:rsidRPr="00962B3F" w:rsidRDefault="00617ADD" w:rsidP="00617ADD">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0CF5F023" w14:textId="77777777" w:rsidR="00617ADD" w:rsidRPr="00962B3F" w:rsidRDefault="00617ADD" w:rsidP="00617ADD">
      <w:pPr>
        <w:pStyle w:val="B2"/>
      </w:pPr>
      <w:r w:rsidRPr="00962B3F">
        <w:t>2&gt;</w:t>
      </w:r>
      <w:r w:rsidRPr="00962B3F">
        <w:tab/>
        <w:t>if any radio bearer is configured for SDT:</w:t>
      </w:r>
    </w:p>
    <w:p w14:paraId="520A2629" w14:textId="77777777" w:rsidR="00617ADD" w:rsidRPr="00962B3F" w:rsidRDefault="00617ADD" w:rsidP="00617ADD">
      <w:pPr>
        <w:pStyle w:val="B3"/>
      </w:pPr>
      <w:r w:rsidRPr="00962B3F">
        <w:t>3&gt;</w:t>
      </w:r>
      <w:r w:rsidRPr="00962B3F">
        <w:tab/>
        <w:t>for SRB2, if it is resumed and for SRB1:</w:t>
      </w:r>
    </w:p>
    <w:p w14:paraId="6A66DC9E" w14:textId="77777777" w:rsidR="00617ADD" w:rsidRPr="00962B3F" w:rsidRDefault="00617ADD" w:rsidP="00617ADD">
      <w:pPr>
        <w:pStyle w:val="B4"/>
      </w:pPr>
      <w:r w:rsidRPr="00962B3F">
        <w:t>4&gt;</w:t>
      </w:r>
      <w:r w:rsidRPr="00962B3F">
        <w:tab/>
        <w:t>trigger the PDCP entity to perform SDU discard as specified in TS 38.323 [5];</w:t>
      </w:r>
    </w:p>
    <w:p w14:paraId="072A7E8E" w14:textId="77777777" w:rsidR="00617ADD" w:rsidRPr="00962B3F" w:rsidRDefault="00617ADD" w:rsidP="00617ADD">
      <w:pPr>
        <w:pStyle w:val="B3"/>
      </w:pPr>
      <w:r w:rsidRPr="00962B3F">
        <w:t>3&gt;</w:t>
      </w:r>
      <w:r w:rsidRPr="00962B3F">
        <w:tab/>
        <w:t>for each radio bearer that is not suspended:</w:t>
      </w:r>
    </w:p>
    <w:p w14:paraId="0445C94F" w14:textId="77777777" w:rsidR="00617ADD" w:rsidRPr="00962B3F" w:rsidRDefault="00617ADD" w:rsidP="00617ADD">
      <w:pPr>
        <w:pStyle w:val="B4"/>
      </w:pPr>
      <w:r w:rsidRPr="00962B3F">
        <w:t>4&gt;</w:t>
      </w:r>
      <w:r w:rsidRPr="00962B3F">
        <w:tab/>
        <w:t>indicate PDCP suspend to lower layers;</w:t>
      </w:r>
    </w:p>
    <w:p w14:paraId="04488643" w14:textId="77777777" w:rsidR="00617ADD" w:rsidRPr="00962B3F" w:rsidRDefault="00617ADD" w:rsidP="00617ADD">
      <w:pPr>
        <w:pStyle w:val="B4"/>
      </w:pPr>
      <w:r w:rsidRPr="00962B3F">
        <w:t>4&gt;</w:t>
      </w:r>
      <w:r w:rsidRPr="00962B3F">
        <w:tab/>
        <w:t>re-establish the RLC entity as specified in TS 38.322 [4];</w:t>
      </w:r>
    </w:p>
    <w:p w14:paraId="6D537268" w14:textId="77777777" w:rsidR="00617ADD" w:rsidRPr="00962B3F" w:rsidRDefault="00617ADD" w:rsidP="00617ADD">
      <w:pPr>
        <w:pStyle w:val="B2"/>
      </w:pPr>
      <w:r w:rsidRPr="00962B3F">
        <w:t>2&gt;</w:t>
      </w:r>
      <w:r w:rsidRPr="00962B3F">
        <w:tab/>
        <w:t>suspend SRB1 and the radio bearers configured for SDT, if any;</w:t>
      </w:r>
    </w:p>
    <w:p w14:paraId="3558F738" w14:textId="77777777" w:rsidR="00617ADD" w:rsidRPr="00962B3F" w:rsidRDefault="00617ADD" w:rsidP="00617ADD">
      <w:pPr>
        <w:pStyle w:val="B2"/>
      </w:pPr>
      <w:r w:rsidRPr="00962B3F">
        <w:t>2&gt;</w:t>
      </w:r>
      <w:r w:rsidRPr="00962B3F">
        <w:tab/>
        <w:t>the procedure ends.</w:t>
      </w:r>
    </w:p>
    <w:p w14:paraId="3110E780" w14:textId="77777777" w:rsidR="00617ADD" w:rsidRPr="00962B3F" w:rsidRDefault="00617ADD" w:rsidP="00617ADD">
      <w:r w:rsidRPr="00962B3F">
        <w:t xml:space="preserve">Upon L2 U2N Relay UE receives </w:t>
      </w:r>
      <w:r w:rsidRPr="00962B3F">
        <w:rPr>
          <w:i/>
        </w:rPr>
        <w:t>RRCReject</w:t>
      </w:r>
      <w:r w:rsidRPr="00962B3F">
        <w:t>, it either indicates to upper layers (to trigger PC5 unicast link release) or sends Notification message to the connected L2 U2N Remote UE(s) in accordance with 5.8.9.10.</w:t>
      </w:r>
    </w:p>
    <w:p w14:paraId="708DF044" w14:textId="77777777" w:rsidR="00617ADD" w:rsidRPr="00962B3F" w:rsidRDefault="00617ADD" w:rsidP="00617ADD">
      <w:r w:rsidRPr="00962B3F">
        <w:t>The RRC_INACTIVE UE shall continue to monitor paging while the timer T302 is running.</w:t>
      </w:r>
    </w:p>
    <w:p w14:paraId="10474795" w14:textId="77777777" w:rsidR="00617ADD" w:rsidRPr="00962B3F" w:rsidRDefault="00617ADD" w:rsidP="00617ADD">
      <w:pPr>
        <w:pStyle w:val="NO"/>
      </w:pPr>
      <w:r w:rsidRPr="00962B3F">
        <w:t>NOTE:</w:t>
      </w:r>
      <w:r w:rsidRPr="00962B3F">
        <w:tab/>
        <w:t>If timer T331 is running, the UE continues to perform idle/inactive measurements according to 5.7.8.</w:t>
      </w:r>
    </w:p>
    <w:p w14:paraId="1991E1BE" w14:textId="77777777" w:rsidR="00617ADD" w:rsidRPr="00962B3F" w:rsidRDefault="00617ADD" w:rsidP="00617ADD">
      <w:pPr>
        <w:pStyle w:val="Heading2"/>
        <w:rPr>
          <w:rFonts w:eastAsia="MS Mincho"/>
        </w:rPr>
      </w:pPr>
      <w:bookmarkStart w:id="469" w:name="_Toc60776853"/>
      <w:bookmarkStart w:id="470" w:name="_Toc100929669"/>
      <w:r w:rsidRPr="00962B3F">
        <w:rPr>
          <w:rFonts w:eastAsia="MS Mincho"/>
        </w:rPr>
        <w:lastRenderedPageBreak/>
        <w:t>5.4</w:t>
      </w:r>
      <w:r w:rsidRPr="00962B3F">
        <w:rPr>
          <w:rFonts w:eastAsia="MS Mincho"/>
        </w:rPr>
        <w:tab/>
        <w:t>Inter-RAT mobility</w:t>
      </w:r>
      <w:bookmarkEnd w:id="469"/>
      <w:bookmarkEnd w:id="470"/>
    </w:p>
    <w:p w14:paraId="0C8DFBDC" w14:textId="77777777" w:rsidR="00617ADD" w:rsidRPr="00962B3F" w:rsidRDefault="00617ADD" w:rsidP="00617ADD">
      <w:pPr>
        <w:pStyle w:val="Heading3"/>
        <w:rPr>
          <w:rFonts w:eastAsia="DengXian"/>
          <w:lang w:eastAsia="zh-CN"/>
        </w:rPr>
      </w:pPr>
      <w:bookmarkStart w:id="471" w:name="_Toc60776854"/>
      <w:bookmarkStart w:id="472" w:name="_Toc100929670"/>
      <w:r w:rsidRPr="00962B3F">
        <w:rPr>
          <w:rFonts w:eastAsia="DengXian"/>
          <w:lang w:eastAsia="zh-CN"/>
        </w:rPr>
        <w:t>5.4.1</w:t>
      </w:r>
      <w:r w:rsidRPr="00962B3F">
        <w:rPr>
          <w:rFonts w:eastAsia="DengXian"/>
          <w:lang w:eastAsia="zh-CN"/>
        </w:rPr>
        <w:tab/>
        <w:t>Introduction</w:t>
      </w:r>
      <w:bookmarkEnd w:id="471"/>
      <w:bookmarkEnd w:id="472"/>
    </w:p>
    <w:p w14:paraId="3E03E57D" w14:textId="77777777" w:rsidR="00617ADD" w:rsidRPr="00962B3F" w:rsidRDefault="00617ADD" w:rsidP="00617ADD">
      <w:r w:rsidRPr="00962B3F">
        <w:t>Network controlled inter-RAT mobility between NR and E-UTRA, where E-UTRA can be connected to either EPC or 5GC, and from NR to UTRA-FDD is supported.</w:t>
      </w:r>
    </w:p>
    <w:p w14:paraId="3687B996" w14:textId="77777777" w:rsidR="00617ADD" w:rsidRPr="00962B3F" w:rsidRDefault="00617ADD" w:rsidP="00617ADD">
      <w:pPr>
        <w:pStyle w:val="Heading3"/>
        <w:rPr>
          <w:rFonts w:eastAsia="DengXian"/>
          <w:lang w:eastAsia="zh-CN"/>
        </w:rPr>
      </w:pPr>
      <w:bookmarkStart w:id="473" w:name="_Toc60776855"/>
      <w:bookmarkStart w:id="474" w:name="_Toc100929671"/>
      <w:r w:rsidRPr="00962B3F">
        <w:rPr>
          <w:rFonts w:eastAsia="DengXian"/>
          <w:lang w:eastAsia="zh-CN"/>
        </w:rPr>
        <w:t>5.4.2</w:t>
      </w:r>
      <w:r w:rsidRPr="00962B3F">
        <w:rPr>
          <w:rFonts w:eastAsia="DengXian"/>
          <w:lang w:eastAsia="zh-CN"/>
        </w:rPr>
        <w:tab/>
        <w:t>Handover to NR</w:t>
      </w:r>
      <w:bookmarkEnd w:id="473"/>
      <w:bookmarkEnd w:id="474"/>
    </w:p>
    <w:p w14:paraId="0FE78CC8" w14:textId="77777777" w:rsidR="00617ADD" w:rsidRPr="00962B3F" w:rsidRDefault="00617ADD" w:rsidP="00617ADD">
      <w:pPr>
        <w:pStyle w:val="Heading4"/>
        <w:rPr>
          <w:rFonts w:eastAsia="DengXian"/>
          <w:lang w:eastAsia="zh-CN"/>
        </w:rPr>
      </w:pPr>
      <w:bookmarkStart w:id="475" w:name="_Toc60776856"/>
      <w:bookmarkStart w:id="476" w:name="_Toc100929672"/>
      <w:r w:rsidRPr="00962B3F">
        <w:rPr>
          <w:rFonts w:eastAsia="DengXian"/>
          <w:lang w:eastAsia="zh-CN"/>
        </w:rPr>
        <w:t>5.4.2.1</w:t>
      </w:r>
      <w:r w:rsidRPr="00962B3F">
        <w:rPr>
          <w:rFonts w:eastAsia="DengXian"/>
          <w:lang w:eastAsia="zh-CN"/>
        </w:rPr>
        <w:tab/>
        <w:t>General</w:t>
      </w:r>
      <w:bookmarkEnd w:id="475"/>
      <w:bookmarkEnd w:id="476"/>
    </w:p>
    <w:p w14:paraId="41108D9A" w14:textId="77777777" w:rsidR="00617ADD" w:rsidRPr="00962B3F" w:rsidRDefault="006E4336" w:rsidP="00617ADD">
      <w:pPr>
        <w:pStyle w:val="TH"/>
        <w:rPr>
          <w:rFonts w:eastAsia="DengXian"/>
          <w:lang w:eastAsia="zh-CN"/>
        </w:rPr>
      </w:pPr>
      <w:r w:rsidRPr="00962B3F">
        <w:rPr>
          <w:noProof/>
        </w:rPr>
        <w:object w:dxaOrig="5460" w:dyaOrig="2130" w14:anchorId="3F26F132">
          <v:shape id="_x0000_i1045" type="#_x0000_t75" alt="" style="width:273.6pt;height:107.4pt;mso-width-percent:0;mso-height-percent:0;mso-width-percent:0;mso-height-percent:0" o:ole="">
            <v:imagedata r:id="rId65" o:title=""/>
          </v:shape>
          <o:OLEObject Type="Embed" ProgID="Mscgen.Chart" ShapeID="_x0000_i1045" DrawAspect="Content" ObjectID="_1723635225" r:id="rId66"/>
        </w:object>
      </w:r>
    </w:p>
    <w:p w14:paraId="33152895" w14:textId="77777777" w:rsidR="00617ADD" w:rsidRPr="00962B3F" w:rsidRDefault="00617ADD" w:rsidP="00617ADD">
      <w:pPr>
        <w:pStyle w:val="TF"/>
        <w:rPr>
          <w:rFonts w:eastAsia="DengXian"/>
          <w:lang w:eastAsia="zh-CN"/>
        </w:rPr>
      </w:pPr>
      <w:r w:rsidRPr="00962B3F">
        <w:rPr>
          <w:rFonts w:eastAsia="DengXian"/>
          <w:lang w:eastAsia="zh-CN"/>
        </w:rPr>
        <w:t>Figure 5.4.2.1-1: Handover to NR, successful</w:t>
      </w:r>
    </w:p>
    <w:p w14:paraId="4DC2BB96" w14:textId="77777777" w:rsidR="00617ADD" w:rsidRPr="00962B3F" w:rsidRDefault="00617ADD" w:rsidP="00617ADD">
      <w:r w:rsidRPr="00962B3F">
        <w:t>The purpose of this procedure is to, under the control of the network, transfer a connection between the UE and another Radio Access Network (e.g. E-UTRAN) to NR.</w:t>
      </w:r>
    </w:p>
    <w:p w14:paraId="42A35311" w14:textId="77777777" w:rsidR="00617ADD" w:rsidRPr="00962B3F" w:rsidRDefault="00617ADD" w:rsidP="00617ADD">
      <w:r w:rsidRPr="00962B3F">
        <w:t>The handover to NR procedure applies when SRBs, possibly in combination with DRBs, are established in another RAT. Handover from E-UTRA to NR applies only after integrity has been activated in E-UTRA.</w:t>
      </w:r>
    </w:p>
    <w:p w14:paraId="0EB68A65" w14:textId="77777777" w:rsidR="00617ADD" w:rsidRPr="00962B3F" w:rsidRDefault="00617ADD" w:rsidP="00617ADD">
      <w:pPr>
        <w:pStyle w:val="Heading4"/>
        <w:rPr>
          <w:rFonts w:eastAsia="DengXian"/>
          <w:lang w:eastAsia="zh-CN"/>
        </w:rPr>
      </w:pPr>
      <w:bookmarkStart w:id="477" w:name="_Toc60776857"/>
      <w:bookmarkStart w:id="478" w:name="_Toc100929673"/>
      <w:r w:rsidRPr="00962B3F">
        <w:rPr>
          <w:rFonts w:eastAsia="DengXian"/>
          <w:lang w:eastAsia="zh-CN"/>
        </w:rPr>
        <w:t>5.4.2.2</w:t>
      </w:r>
      <w:r w:rsidRPr="00962B3F">
        <w:rPr>
          <w:rFonts w:eastAsia="DengXian"/>
          <w:lang w:eastAsia="zh-CN"/>
        </w:rPr>
        <w:tab/>
        <w:t>Initiation</w:t>
      </w:r>
      <w:bookmarkEnd w:id="477"/>
      <w:bookmarkEnd w:id="478"/>
    </w:p>
    <w:p w14:paraId="0BE808A8" w14:textId="77777777" w:rsidR="00617ADD" w:rsidRPr="00962B3F" w:rsidRDefault="00617ADD" w:rsidP="00617ADD">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5FA0BED7" w14:textId="77777777" w:rsidR="00617ADD" w:rsidRPr="00962B3F" w:rsidRDefault="00617ADD" w:rsidP="00617ADD">
      <w:r w:rsidRPr="00962B3F">
        <w:t>The network applies the procedure as follows:</w:t>
      </w:r>
    </w:p>
    <w:p w14:paraId="34C62595" w14:textId="77777777" w:rsidR="00617ADD" w:rsidRPr="00962B3F" w:rsidRDefault="00617ADD" w:rsidP="00617ADD">
      <w:pPr>
        <w:pStyle w:val="B1"/>
      </w:pPr>
      <w:r w:rsidRPr="00962B3F">
        <w:t>-</w:t>
      </w:r>
      <w:r w:rsidRPr="00962B3F">
        <w:tab/>
        <w:t>to activate ciphering, possibly using NULL algorithm, if not yet activated in the other RAT;</w:t>
      </w:r>
    </w:p>
    <w:p w14:paraId="309C990D" w14:textId="77777777" w:rsidR="00617ADD" w:rsidRPr="00962B3F" w:rsidRDefault="00617ADD" w:rsidP="00617ADD">
      <w:pPr>
        <w:pStyle w:val="B1"/>
      </w:pPr>
      <w:r w:rsidRPr="00962B3F">
        <w:t>-</w:t>
      </w:r>
      <w:r w:rsidRPr="00962B3F">
        <w:tab/>
        <w:t>to re-establish SRBs and one or more DRBs;</w:t>
      </w:r>
    </w:p>
    <w:p w14:paraId="02A84BFD" w14:textId="77777777" w:rsidR="00617ADD" w:rsidRPr="00962B3F" w:rsidRDefault="00617ADD" w:rsidP="00617ADD">
      <w:pPr>
        <w:pStyle w:val="Heading4"/>
        <w:rPr>
          <w:rFonts w:eastAsia="DengXian"/>
          <w:lang w:eastAsia="zh-CN"/>
        </w:rPr>
      </w:pPr>
      <w:bookmarkStart w:id="479" w:name="_Toc60776858"/>
      <w:bookmarkStart w:id="480"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79"/>
      <w:bookmarkEnd w:id="480"/>
    </w:p>
    <w:p w14:paraId="0D77C83C" w14:textId="77777777" w:rsidR="00617ADD" w:rsidRPr="00962B3F" w:rsidRDefault="00617ADD" w:rsidP="00617ADD">
      <w:r w:rsidRPr="00962B3F">
        <w:t>The UE shall:</w:t>
      </w:r>
    </w:p>
    <w:p w14:paraId="4749566D" w14:textId="77777777" w:rsidR="00617ADD" w:rsidRPr="00962B3F" w:rsidRDefault="00617ADD" w:rsidP="00617ADD">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63858004" w14:textId="77777777" w:rsidR="00617ADD" w:rsidRPr="00962B3F" w:rsidRDefault="00617ADD" w:rsidP="00617ADD">
      <w:pPr>
        <w:pStyle w:val="B1"/>
        <w:rPr>
          <w:lang w:eastAsia="zh-TW"/>
        </w:rPr>
      </w:pPr>
      <w:r w:rsidRPr="00962B3F">
        <w:t>1&gt;</w:t>
      </w:r>
      <w:r w:rsidRPr="00962B3F">
        <w:tab/>
        <w:t>apply the default MAC Cell Group configuration as specified in 9.2.2;</w:t>
      </w:r>
    </w:p>
    <w:p w14:paraId="138D134A" w14:textId="77777777" w:rsidR="00617ADD" w:rsidRPr="00962B3F" w:rsidRDefault="00617ADD" w:rsidP="00617ADD">
      <w:pPr>
        <w:pStyle w:val="B1"/>
      </w:pPr>
      <w:r w:rsidRPr="00962B3F">
        <w:t>1&gt;</w:t>
      </w:r>
      <w:r w:rsidRPr="00962B3F">
        <w:tab/>
        <w:t>perform RRC reconfiguration procedure as specified in 5.3.5;</w:t>
      </w:r>
    </w:p>
    <w:p w14:paraId="2629BEB3" w14:textId="77777777" w:rsidR="00617ADD" w:rsidRPr="00962B3F" w:rsidRDefault="00617ADD" w:rsidP="00617ADD">
      <w:pPr>
        <w:pStyle w:val="NO"/>
      </w:pPr>
      <w:r w:rsidRPr="00962B3F">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A859113" w14:textId="77777777" w:rsidR="00617ADD" w:rsidRPr="00962B3F" w:rsidRDefault="00617ADD" w:rsidP="00617ADD">
      <w:pPr>
        <w:pStyle w:val="Heading3"/>
        <w:rPr>
          <w:rFonts w:eastAsia="DengXian"/>
          <w:lang w:eastAsia="zh-CN"/>
        </w:rPr>
      </w:pPr>
      <w:bookmarkStart w:id="481" w:name="_Toc60776859"/>
      <w:bookmarkStart w:id="482" w:name="_Toc100929675"/>
      <w:r w:rsidRPr="00962B3F">
        <w:rPr>
          <w:rFonts w:eastAsia="DengXian"/>
          <w:lang w:eastAsia="zh-CN"/>
        </w:rPr>
        <w:lastRenderedPageBreak/>
        <w:t>5.4.3</w:t>
      </w:r>
      <w:r w:rsidRPr="00962B3F">
        <w:rPr>
          <w:rFonts w:eastAsia="DengXian"/>
          <w:lang w:eastAsia="zh-CN"/>
        </w:rPr>
        <w:tab/>
        <w:t>Mobility from NR</w:t>
      </w:r>
      <w:bookmarkEnd w:id="481"/>
      <w:bookmarkEnd w:id="482"/>
    </w:p>
    <w:p w14:paraId="611B5AA5" w14:textId="77777777" w:rsidR="00617ADD" w:rsidRPr="00962B3F" w:rsidRDefault="00617ADD" w:rsidP="00617ADD">
      <w:pPr>
        <w:pStyle w:val="Heading4"/>
        <w:rPr>
          <w:rFonts w:eastAsia="DengXian"/>
          <w:lang w:eastAsia="zh-CN"/>
        </w:rPr>
      </w:pPr>
      <w:bookmarkStart w:id="483" w:name="_Toc60776860"/>
      <w:bookmarkStart w:id="484" w:name="_Toc100929676"/>
      <w:r w:rsidRPr="00962B3F">
        <w:rPr>
          <w:rFonts w:eastAsia="DengXian"/>
          <w:lang w:eastAsia="zh-CN"/>
        </w:rPr>
        <w:t>5.4.3.1</w:t>
      </w:r>
      <w:r w:rsidRPr="00962B3F">
        <w:rPr>
          <w:rFonts w:eastAsia="DengXian"/>
          <w:lang w:eastAsia="zh-CN"/>
        </w:rPr>
        <w:tab/>
        <w:t>General</w:t>
      </w:r>
      <w:bookmarkEnd w:id="483"/>
      <w:bookmarkEnd w:id="484"/>
    </w:p>
    <w:p w14:paraId="7171567D" w14:textId="77777777" w:rsidR="00617ADD" w:rsidRPr="00962B3F" w:rsidRDefault="006E4336" w:rsidP="00617ADD">
      <w:pPr>
        <w:pStyle w:val="TH"/>
        <w:rPr>
          <w:rFonts w:eastAsia="DengXian"/>
        </w:rPr>
      </w:pPr>
      <w:r w:rsidRPr="00962B3F">
        <w:rPr>
          <w:noProof/>
        </w:rPr>
        <w:object w:dxaOrig="4155" w:dyaOrig="1590" w14:anchorId="53FFE8E6">
          <v:shape id="_x0000_i1046" type="#_x0000_t75" alt="" style="width:208.8pt;height:81pt;mso-width-percent:0;mso-height-percent:0;mso-width-percent:0;mso-height-percent:0" o:ole="">
            <v:imagedata r:id="rId67" o:title=""/>
          </v:shape>
          <o:OLEObject Type="Embed" ProgID="Mscgen.Chart" ShapeID="_x0000_i1046" DrawAspect="Content" ObjectID="_1723635226" r:id="rId68"/>
        </w:object>
      </w:r>
    </w:p>
    <w:p w14:paraId="240FDE7E" w14:textId="77777777" w:rsidR="00617ADD" w:rsidRPr="00962B3F" w:rsidRDefault="00617ADD" w:rsidP="00617ADD">
      <w:pPr>
        <w:pStyle w:val="TF"/>
        <w:rPr>
          <w:rFonts w:eastAsia="DengXian"/>
        </w:rPr>
      </w:pPr>
      <w:r w:rsidRPr="00962B3F">
        <w:rPr>
          <w:rFonts w:eastAsia="DengXian"/>
        </w:rPr>
        <w:t>Figure 5.4.3.1-1: Mobility from NR, successful</w:t>
      </w:r>
    </w:p>
    <w:p w14:paraId="0FD73C9A" w14:textId="77777777" w:rsidR="00617ADD" w:rsidRPr="00962B3F" w:rsidRDefault="006E4336" w:rsidP="00617ADD">
      <w:pPr>
        <w:pStyle w:val="TH"/>
        <w:rPr>
          <w:rFonts w:eastAsia="DengXian"/>
        </w:rPr>
      </w:pPr>
      <w:r w:rsidRPr="00962B3F">
        <w:rPr>
          <w:noProof/>
        </w:rPr>
        <w:object w:dxaOrig="4605" w:dyaOrig="2130" w14:anchorId="1B96A250">
          <v:shape id="_x0000_i1047" type="#_x0000_t75" alt="" style="width:230.4pt;height:107.4pt;mso-width-percent:0;mso-height-percent:0;mso-width-percent:0;mso-height-percent:0" o:ole="">
            <v:imagedata r:id="rId69" o:title=""/>
          </v:shape>
          <o:OLEObject Type="Embed" ProgID="Mscgen.Chart" ShapeID="_x0000_i1047" DrawAspect="Content" ObjectID="_1723635227" r:id="rId70"/>
        </w:object>
      </w:r>
    </w:p>
    <w:p w14:paraId="4F3C9598" w14:textId="77777777" w:rsidR="00617ADD" w:rsidRPr="00962B3F" w:rsidRDefault="00617ADD" w:rsidP="00617ADD">
      <w:pPr>
        <w:pStyle w:val="TF"/>
        <w:rPr>
          <w:rFonts w:eastAsia="DengXian"/>
        </w:rPr>
      </w:pPr>
      <w:r w:rsidRPr="00962B3F">
        <w:rPr>
          <w:rFonts w:eastAsia="DengXian"/>
        </w:rPr>
        <w:t>Figure 5.4.3.1-2: Mobility from NR, failure</w:t>
      </w:r>
    </w:p>
    <w:p w14:paraId="6243C427" w14:textId="77777777" w:rsidR="00617ADD" w:rsidRPr="00962B3F" w:rsidRDefault="00617ADD" w:rsidP="00617ADD">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5CC90780" w14:textId="77777777" w:rsidR="00617ADD" w:rsidRPr="00962B3F" w:rsidRDefault="00617ADD" w:rsidP="00617ADD">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27319297" w14:textId="77777777" w:rsidR="00617ADD" w:rsidRPr="00962B3F" w:rsidRDefault="00617ADD" w:rsidP="00617ADD">
      <w:pPr>
        <w:pStyle w:val="Heading4"/>
        <w:rPr>
          <w:rFonts w:eastAsia="DengXian"/>
          <w:lang w:eastAsia="zh-CN"/>
        </w:rPr>
      </w:pPr>
      <w:bookmarkStart w:id="485" w:name="_Toc60776861"/>
      <w:bookmarkStart w:id="486" w:name="_Toc100929677"/>
      <w:r w:rsidRPr="00962B3F">
        <w:rPr>
          <w:rFonts w:eastAsia="DengXian"/>
          <w:lang w:eastAsia="zh-CN"/>
        </w:rPr>
        <w:t>5.4.3.2</w:t>
      </w:r>
      <w:r w:rsidRPr="00962B3F">
        <w:rPr>
          <w:rFonts w:eastAsia="DengXian"/>
          <w:lang w:eastAsia="zh-CN"/>
        </w:rPr>
        <w:tab/>
        <w:t>Initiation</w:t>
      </w:r>
      <w:bookmarkEnd w:id="485"/>
      <w:bookmarkEnd w:id="486"/>
    </w:p>
    <w:p w14:paraId="33D18392" w14:textId="77777777" w:rsidR="00617ADD" w:rsidRPr="00962B3F" w:rsidRDefault="00617ADD" w:rsidP="00617ADD">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07B15448" w14:textId="77777777" w:rsidR="00617ADD" w:rsidRPr="00962B3F" w:rsidRDefault="00617ADD" w:rsidP="00617ADD">
      <w:pPr>
        <w:pStyle w:val="B1"/>
      </w:pPr>
      <w:r w:rsidRPr="00962B3F">
        <w:t>-</w:t>
      </w:r>
      <w:r w:rsidRPr="00962B3F">
        <w:tab/>
        <w:t>the procedure is initiated only when AS security has been activated, and SRB2 with at least one DRB or multicast MRB are setup and not suspended;</w:t>
      </w:r>
    </w:p>
    <w:p w14:paraId="38FAF246" w14:textId="77777777" w:rsidR="00617ADD" w:rsidRPr="00962B3F" w:rsidRDefault="00617ADD" w:rsidP="00617ADD">
      <w:pPr>
        <w:pStyle w:val="B1"/>
      </w:pPr>
      <w:r w:rsidRPr="00962B3F">
        <w:t>-</w:t>
      </w:r>
      <w:r w:rsidRPr="00962B3F">
        <w:tab/>
        <w:t>the procedure is not initiated if any DAPS bearer is configured;</w:t>
      </w:r>
    </w:p>
    <w:p w14:paraId="0E2D300A" w14:textId="77777777" w:rsidR="00617ADD" w:rsidRPr="00962B3F" w:rsidRDefault="00617ADD" w:rsidP="00617ADD">
      <w:pPr>
        <w:pStyle w:val="Heading4"/>
      </w:pPr>
      <w:bookmarkStart w:id="487" w:name="_Toc60776862"/>
      <w:bookmarkStart w:id="488" w:name="_Toc100929678"/>
      <w:r w:rsidRPr="00962B3F">
        <w:t>5.4.3.3</w:t>
      </w:r>
      <w:r w:rsidRPr="00962B3F">
        <w:tab/>
        <w:t xml:space="preserve">Reception of the </w:t>
      </w:r>
      <w:r w:rsidRPr="00962B3F">
        <w:rPr>
          <w:i/>
        </w:rPr>
        <w:t>MobilityFromNRCommand</w:t>
      </w:r>
      <w:r w:rsidRPr="00962B3F">
        <w:t xml:space="preserve"> by the UE</w:t>
      </w:r>
      <w:bookmarkEnd w:id="487"/>
      <w:bookmarkEnd w:id="488"/>
    </w:p>
    <w:p w14:paraId="7698A37B" w14:textId="77777777" w:rsidR="00617ADD" w:rsidRPr="00962B3F" w:rsidRDefault="00617ADD" w:rsidP="00617ADD">
      <w:r w:rsidRPr="00962B3F">
        <w:t>The UE shall:</w:t>
      </w:r>
    </w:p>
    <w:p w14:paraId="58C49A32" w14:textId="77777777" w:rsidR="00617ADD" w:rsidRPr="00962B3F" w:rsidRDefault="00617ADD" w:rsidP="00617ADD">
      <w:pPr>
        <w:pStyle w:val="B1"/>
        <w:spacing w:afterLines="50" w:after="120" w:line="240" w:lineRule="exact"/>
        <w:rPr>
          <w:lang w:eastAsia="zh-TW"/>
        </w:rPr>
      </w:pPr>
      <w:r w:rsidRPr="00962B3F">
        <w:rPr>
          <w:lang w:eastAsia="zh-TW"/>
        </w:rPr>
        <w:t>1&gt;</w:t>
      </w:r>
      <w:r w:rsidRPr="00962B3F">
        <w:rPr>
          <w:lang w:eastAsia="zh-TW"/>
        </w:rPr>
        <w:tab/>
        <w:t>stop timer T310, if running;</w:t>
      </w:r>
    </w:p>
    <w:p w14:paraId="095C5B64" w14:textId="77777777" w:rsidR="00617ADD" w:rsidRPr="00962B3F" w:rsidRDefault="00617ADD" w:rsidP="00617ADD">
      <w:pPr>
        <w:pStyle w:val="B1"/>
        <w:spacing w:afterLines="50" w:after="120" w:line="240" w:lineRule="exact"/>
        <w:rPr>
          <w:lang w:eastAsia="zh-TW"/>
        </w:rPr>
      </w:pPr>
      <w:r w:rsidRPr="00962B3F">
        <w:rPr>
          <w:lang w:eastAsia="zh-TW"/>
        </w:rPr>
        <w:t>1&gt;</w:t>
      </w:r>
      <w:r w:rsidRPr="00962B3F">
        <w:rPr>
          <w:lang w:eastAsia="zh-TW"/>
        </w:rPr>
        <w:tab/>
        <w:t>stop timer T312, if running;</w:t>
      </w:r>
    </w:p>
    <w:p w14:paraId="372ABC08" w14:textId="77777777" w:rsidR="00617ADD" w:rsidRPr="00962B3F" w:rsidRDefault="00617ADD" w:rsidP="00617ADD">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7D7C5B4A" w14:textId="77777777" w:rsidR="00617ADD" w:rsidRPr="00962B3F" w:rsidRDefault="00617ADD" w:rsidP="00617ADD">
      <w:pPr>
        <w:pStyle w:val="B2"/>
        <w:rPr>
          <w:rFonts w:eastAsia="DengXian"/>
        </w:rPr>
      </w:pPr>
      <w:r w:rsidRPr="00962B3F">
        <w:rPr>
          <w:rFonts w:eastAsia="DengXian"/>
        </w:rPr>
        <w:t>2&gt;</w:t>
      </w:r>
      <w:r w:rsidRPr="00962B3F">
        <w:rPr>
          <w:rFonts w:eastAsia="DengXian"/>
        </w:rPr>
        <w:tab/>
        <w:t>stop timer T316;</w:t>
      </w:r>
    </w:p>
    <w:p w14:paraId="26C724AA"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0D64E1F" w14:textId="77777777" w:rsidR="00617ADD" w:rsidRPr="00962B3F" w:rsidRDefault="00617ADD" w:rsidP="00617ADD">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787FD639" w14:textId="77777777" w:rsidR="00617ADD" w:rsidRPr="00962B3F" w:rsidRDefault="00617ADD" w:rsidP="00617ADD">
      <w:pPr>
        <w:pStyle w:val="B2"/>
        <w:rPr>
          <w:rFonts w:eastAsia="DengXian"/>
        </w:rPr>
      </w:pPr>
      <w:r w:rsidRPr="00962B3F">
        <w:rPr>
          <w:rFonts w:eastAsia="DengXian"/>
        </w:rPr>
        <w:t>2&gt;</w:t>
      </w:r>
      <w:r w:rsidRPr="00962B3F">
        <w:rPr>
          <w:rFonts w:eastAsia="DengXian"/>
        </w:rPr>
        <w:tab/>
        <w:t>stop timer T390 for all access categories;</w:t>
      </w:r>
    </w:p>
    <w:p w14:paraId="5B4A362D" w14:textId="77777777" w:rsidR="00617ADD" w:rsidRPr="00962B3F" w:rsidRDefault="00617ADD" w:rsidP="00617ADD">
      <w:pPr>
        <w:pStyle w:val="B2"/>
        <w:rPr>
          <w:rFonts w:eastAsia="DengXian"/>
        </w:rPr>
      </w:pPr>
      <w:r w:rsidRPr="00962B3F">
        <w:rPr>
          <w:rFonts w:eastAsia="DengXian"/>
        </w:rPr>
        <w:t>2&gt;</w:t>
      </w:r>
      <w:r w:rsidRPr="00962B3F">
        <w:rPr>
          <w:rFonts w:eastAsia="DengXian"/>
        </w:rPr>
        <w:tab/>
        <w:t>perform the actions as specified in 5.3.14.4;</w:t>
      </w:r>
    </w:p>
    <w:p w14:paraId="490D44B9" w14:textId="77777777" w:rsidR="00617ADD" w:rsidRPr="00962B3F" w:rsidRDefault="00617ADD" w:rsidP="00617ADD">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1D124806" w14:textId="77777777" w:rsidR="00617ADD" w:rsidRPr="00962B3F" w:rsidRDefault="00617ADD" w:rsidP="00617ADD">
      <w:pPr>
        <w:pStyle w:val="B2"/>
        <w:rPr>
          <w:rFonts w:eastAsia="DengXian"/>
          <w:lang w:eastAsia="zh-TW"/>
        </w:rPr>
      </w:pPr>
      <w:r w:rsidRPr="00962B3F">
        <w:rPr>
          <w:rFonts w:eastAsia="DengXian"/>
          <w:lang w:eastAsia="zh-TW"/>
        </w:rPr>
        <w:lastRenderedPageBreak/>
        <w:t>2&gt;</w:t>
      </w:r>
      <w:r w:rsidRPr="00962B3F">
        <w:rPr>
          <w:rFonts w:eastAsia="DengXian"/>
          <w:lang w:eastAsia="zh-TW"/>
        </w:rPr>
        <w:tab/>
        <w:t>consider inter-RAT mobility as initiated towards E-UTRA;</w:t>
      </w:r>
    </w:p>
    <w:p w14:paraId="6161C759" w14:textId="77777777" w:rsidR="00617ADD" w:rsidRPr="00962B3F" w:rsidRDefault="00617ADD" w:rsidP="00617ADD">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7F2991DF" w14:textId="77777777" w:rsidR="00617ADD" w:rsidRPr="00962B3F" w:rsidRDefault="00617ADD" w:rsidP="00617ADD">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78CE1178" w14:textId="77777777" w:rsidR="00617ADD" w:rsidRPr="00962B3F" w:rsidRDefault="00617ADD" w:rsidP="00617ADD">
      <w:pPr>
        <w:pStyle w:val="B2"/>
        <w:rPr>
          <w:rFonts w:eastAsia="DengXian"/>
        </w:rPr>
      </w:pPr>
      <w:r w:rsidRPr="00962B3F">
        <w:rPr>
          <w:rFonts w:eastAsia="DengXian"/>
        </w:rPr>
        <w:t>2&gt;</w:t>
      </w:r>
      <w:r w:rsidRPr="00962B3F">
        <w:rPr>
          <w:rFonts w:eastAsia="DengXian"/>
        </w:rPr>
        <w:tab/>
        <w:t>consider inter-RAT mobility as initiated towards UTRA-FDD;</w:t>
      </w:r>
    </w:p>
    <w:p w14:paraId="1481135F" w14:textId="77777777" w:rsidR="00617ADD" w:rsidRPr="00962B3F" w:rsidRDefault="00617ADD" w:rsidP="00617ADD">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36D0D0D8" w14:textId="77777777" w:rsidR="00617ADD" w:rsidRPr="00962B3F" w:rsidRDefault="00617ADD" w:rsidP="00617ADD">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03E8C431" w14:textId="77777777" w:rsidR="00617ADD" w:rsidRPr="00962B3F" w:rsidRDefault="00617ADD" w:rsidP="00617ADD">
      <w:pPr>
        <w:pStyle w:val="Heading4"/>
      </w:pPr>
      <w:bookmarkStart w:id="489" w:name="_Toc60776863"/>
      <w:bookmarkStart w:id="490" w:name="_Toc100929679"/>
      <w:r w:rsidRPr="00962B3F">
        <w:t>5.4.3.4</w:t>
      </w:r>
      <w:r w:rsidRPr="00962B3F">
        <w:tab/>
        <w:t>Successful completion of the mobility from NR</w:t>
      </w:r>
      <w:bookmarkEnd w:id="489"/>
      <w:bookmarkEnd w:id="490"/>
    </w:p>
    <w:p w14:paraId="13BB377D" w14:textId="77777777" w:rsidR="00617ADD" w:rsidRPr="00962B3F" w:rsidRDefault="00617ADD" w:rsidP="00617ADD">
      <w:r w:rsidRPr="00962B3F">
        <w:t>Upon successfully completing the handover, at the source side the UE shall:</w:t>
      </w:r>
    </w:p>
    <w:p w14:paraId="104C65EB" w14:textId="77777777" w:rsidR="00617ADD" w:rsidRPr="00962B3F" w:rsidRDefault="00617ADD" w:rsidP="00617ADD">
      <w:pPr>
        <w:pStyle w:val="B1"/>
      </w:pPr>
      <w:r w:rsidRPr="00962B3F">
        <w:t>1&gt;</w:t>
      </w:r>
      <w:r w:rsidRPr="00962B3F">
        <w:tab/>
        <w:t>reset MAC;</w:t>
      </w:r>
    </w:p>
    <w:p w14:paraId="5DEEA1FD" w14:textId="77777777" w:rsidR="00617ADD" w:rsidRPr="00962B3F" w:rsidRDefault="00617ADD" w:rsidP="00617ADD">
      <w:pPr>
        <w:pStyle w:val="B1"/>
      </w:pPr>
      <w:r w:rsidRPr="00962B3F">
        <w:t>1&gt;</w:t>
      </w:r>
      <w:r w:rsidRPr="00962B3F">
        <w:tab/>
        <w:t>stop all timers that are running except T325, T330 and T400;</w:t>
      </w:r>
    </w:p>
    <w:p w14:paraId="26C95AE7" w14:textId="77777777" w:rsidR="00617ADD" w:rsidRPr="00962B3F" w:rsidRDefault="00617ADD" w:rsidP="00617ADD">
      <w:pPr>
        <w:pStyle w:val="B1"/>
      </w:pPr>
      <w:r w:rsidRPr="00962B3F">
        <w:t>1&gt;</w:t>
      </w:r>
      <w:r w:rsidRPr="00962B3F">
        <w:tab/>
        <w:t xml:space="preserve">release </w:t>
      </w:r>
      <w:r w:rsidRPr="00962B3F">
        <w:rPr>
          <w:i/>
        </w:rPr>
        <w:t>ran-NotificationAreaInfo</w:t>
      </w:r>
      <w:r w:rsidRPr="00962B3F">
        <w:t>, if stored;</w:t>
      </w:r>
    </w:p>
    <w:p w14:paraId="15B10A4A" w14:textId="77777777" w:rsidR="00617ADD" w:rsidRPr="00962B3F" w:rsidRDefault="00617ADD" w:rsidP="00617ADD">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43E47F77" w14:textId="77777777" w:rsidR="00617ADD" w:rsidRPr="00962B3F" w:rsidRDefault="00617ADD" w:rsidP="00617ADD">
      <w:pPr>
        <w:pStyle w:val="B1"/>
      </w:pPr>
      <w:r w:rsidRPr="00962B3F">
        <w:t>1&gt;</w:t>
      </w:r>
      <w:r w:rsidRPr="00962B3F">
        <w:tab/>
        <w:t>release all radio resources, including release of the RLC entity and the MAC configuration;</w:t>
      </w:r>
    </w:p>
    <w:p w14:paraId="2FFAD61E" w14:textId="77777777" w:rsidR="00617ADD" w:rsidRPr="00962B3F" w:rsidRDefault="00617ADD" w:rsidP="00617ADD">
      <w:pPr>
        <w:pStyle w:val="B1"/>
      </w:pPr>
      <w:r w:rsidRPr="00962B3F">
        <w:t>1&gt;</w:t>
      </w:r>
      <w:r w:rsidRPr="00962B3F">
        <w:tab/>
        <w:t>release the associated PDCP entity and SDAP entity for all established RBs;</w:t>
      </w:r>
    </w:p>
    <w:p w14:paraId="44F5073A" w14:textId="77777777" w:rsidR="00617ADD" w:rsidRPr="00962B3F" w:rsidRDefault="00617ADD" w:rsidP="00617ADD">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07231D1B" w14:textId="77777777" w:rsidR="00617ADD" w:rsidRPr="00962B3F" w:rsidRDefault="00617ADD" w:rsidP="00617ADD">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 or</w:t>
      </w:r>
    </w:p>
    <w:p w14:paraId="692050E6" w14:textId="77777777" w:rsidR="00617ADD" w:rsidRPr="00962B3F" w:rsidRDefault="00617ADD" w:rsidP="00617ADD">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17CC7B52" w14:textId="77777777" w:rsidR="00617ADD" w:rsidRPr="00962B3F" w:rsidRDefault="00617ADD" w:rsidP="00617ADD">
      <w:pPr>
        <w:pStyle w:val="B2"/>
      </w:pPr>
      <w:r w:rsidRPr="00962B3F">
        <w:t>2&gt;</w:t>
      </w:r>
      <w:r w:rsidRPr="00962B3F">
        <w:tab/>
        <w:t>indicate the release of the RRC connection to upper layers together with the release cause 'other'.</w:t>
      </w:r>
    </w:p>
    <w:p w14:paraId="1AA3C49E" w14:textId="77777777" w:rsidR="00617ADD" w:rsidRPr="00962B3F" w:rsidRDefault="00617ADD" w:rsidP="00617ADD">
      <w:pPr>
        <w:pStyle w:val="Heading4"/>
      </w:pPr>
      <w:bookmarkStart w:id="491" w:name="_Toc60776864"/>
      <w:bookmarkStart w:id="492" w:name="_Toc100929680"/>
      <w:r w:rsidRPr="00962B3F">
        <w:t>5.4.3.5</w:t>
      </w:r>
      <w:r w:rsidRPr="00962B3F">
        <w:tab/>
        <w:t>Mobility from NR failure</w:t>
      </w:r>
      <w:bookmarkEnd w:id="491"/>
      <w:bookmarkEnd w:id="492"/>
    </w:p>
    <w:p w14:paraId="17BAB459" w14:textId="77777777" w:rsidR="00617ADD" w:rsidRPr="00962B3F" w:rsidRDefault="00617ADD" w:rsidP="00617ADD">
      <w:r w:rsidRPr="00962B3F">
        <w:t>The UE shall:</w:t>
      </w:r>
    </w:p>
    <w:p w14:paraId="70A570BA" w14:textId="77777777" w:rsidR="00617ADD" w:rsidRPr="00962B3F" w:rsidRDefault="00617ADD" w:rsidP="00617ADD">
      <w:pPr>
        <w:pStyle w:val="B1"/>
      </w:pPr>
      <w:r w:rsidRPr="00962B3F">
        <w:t>1&gt;</w:t>
      </w:r>
      <w:r w:rsidRPr="00962B3F">
        <w:tab/>
        <w:t>if the UE does not succeed in establishing the connection to the target radio access technology:</w:t>
      </w:r>
    </w:p>
    <w:p w14:paraId="15E28AD5" w14:textId="77777777" w:rsidR="00617ADD" w:rsidRPr="00962B3F" w:rsidRDefault="00617ADD" w:rsidP="00617ADD">
      <w:pPr>
        <w:pStyle w:val="B2"/>
      </w:pPr>
      <w:r w:rsidRPr="00962B3F">
        <w:t>2&gt;</w:t>
      </w:r>
      <w:r w:rsidRPr="00962B3F">
        <w:tab/>
        <w:t xml:space="preserve">if the </w:t>
      </w:r>
      <w:r w:rsidRPr="00962B3F">
        <w:rPr>
          <w:i/>
        </w:rPr>
        <w:t>targetRAT-Type</w:t>
      </w:r>
      <w:r w:rsidRPr="00962B3F">
        <w:t xml:space="preserve"> in the received </w:t>
      </w:r>
      <w:r w:rsidRPr="00962B3F">
        <w:rPr>
          <w:i/>
        </w:rPr>
        <w:t>MobilityFromNRCommand</w:t>
      </w:r>
      <w:r w:rsidRPr="00962B3F">
        <w:t xml:space="preserve"> is set to </w:t>
      </w:r>
      <w:r w:rsidRPr="00962B3F">
        <w:rPr>
          <w:i/>
        </w:rPr>
        <w:t>eutra</w:t>
      </w:r>
      <w:r w:rsidRPr="00962B3F">
        <w:t xml:space="preserve"> and the UE supports Radio Link Failure Report for Inter-RAT MRO EUTRA:</w:t>
      </w:r>
    </w:p>
    <w:p w14:paraId="2EF4B937" w14:textId="77777777" w:rsidR="00617ADD" w:rsidRPr="00962B3F" w:rsidRDefault="00617ADD" w:rsidP="00617ADD">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7D72306B" w14:textId="77777777" w:rsidR="00617ADD" w:rsidRPr="00962B3F" w:rsidRDefault="00617ADD" w:rsidP="00617ADD">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20B876FA" w14:textId="77777777" w:rsidR="00617ADD" w:rsidRPr="00962B3F" w:rsidRDefault="00617ADD" w:rsidP="00617ADD">
      <w:pPr>
        <w:pStyle w:val="B3"/>
      </w:pPr>
      <w:r w:rsidRPr="00962B3F">
        <w:t>3&gt;</w:t>
      </w:r>
      <w:r w:rsidRPr="00962B3F">
        <w:tab/>
        <w:t>attempt to select an E-UTRA cell:</w:t>
      </w:r>
    </w:p>
    <w:p w14:paraId="5FB92345" w14:textId="77777777" w:rsidR="00617ADD" w:rsidRPr="00962B3F" w:rsidRDefault="00617ADD" w:rsidP="00617ADD">
      <w:pPr>
        <w:pStyle w:val="B4"/>
      </w:pPr>
      <w:r w:rsidRPr="00962B3F">
        <w:t>4&gt;</w:t>
      </w:r>
      <w:r w:rsidRPr="00962B3F">
        <w:tab/>
        <w:t>if a suitable E-UTRA cell is selected:</w:t>
      </w:r>
    </w:p>
    <w:p w14:paraId="5C8AEEB9" w14:textId="77777777" w:rsidR="00617ADD" w:rsidRPr="00962B3F" w:rsidRDefault="00617ADD" w:rsidP="00617ADD">
      <w:pPr>
        <w:pStyle w:val="B5"/>
      </w:pPr>
      <w:r w:rsidRPr="00962B3F">
        <w:t>5&gt;</w:t>
      </w:r>
      <w:r w:rsidRPr="00962B3F">
        <w:tab/>
        <w:t>perform the actions upon going to RRC_IDLE as specified in 5.3.11, with release cause 'RRC connection failure';</w:t>
      </w:r>
    </w:p>
    <w:p w14:paraId="58F5152F" w14:textId="77777777" w:rsidR="00617ADD" w:rsidRPr="00962B3F" w:rsidRDefault="00617ADD" w:rsidP="00617ADD">
      <w:pPr>
        <w:pStyle w:val="B4"/>
      </w:pPr>
      <w:r w:rsidRPr="00962B3F">
        <w:t>4&gt;</w:t>
      </w:r>
      <w:r w:rsidRPr="00962B3F">
        <w:tab/>
        <w:t>else:</w:t>
      </w:r>
    </w:p>
    <w:p w14:paraId="4D3A8E14" w14:textId="77777777" w:rsidR="00617ADD" w:rsidRPr="00962B3F" w:rsidRDefault="00617ADD" w:rsidP="00617ADD">
      <w:pPr>
        <w:pStyle w:val="B5"/>
      </w:pPr>
      <w:r w:rsidRPr="00962B3F">
        <w:t>5&gt;</w:t>
      </w:r>
      <w:r w:rsidRPr="00962B3F">
        <w:tab/>
        <w:t>revert back to the configuration used in the source PCell;</w:t>
      </w:r>
    </w:p>
    <w:p w14:paraId="5A698595" w14:textId="77777777" w:rsidR="00617ADD" w:rsidRPr="00962B3F" w:rsidRDefault="00617ADD" w:rsidP="00617ADD">
      <w:pPr>
        <w:pStyle w:val="B5"/>
      </w:pPr>
      <w:r w:rsidRPr="00962B3F">
        <w:t>5&gt;</w:t>
      </w:r>
      <w:r w:rsidRPr="00962B3F">
        <w:tab/>
        <w:t>initiate the connection re-establishment procedure as specified in clause 5.3.7;</w:t>
      </w:r>
    </w:p>
    <w:p w14:paraId="1D3689AF" w14:textId="77777777" w:rsidR="00617ADD" w:rsidRPr="00962B3F" w:rsidRDefault="00617ADD" w:rsidP="00617ADD">
      <w:pPr>
        <w:pStyle w:val="B2"/>
      </w:pPr>
      <w:r w:rsidRPr="00962B3F">
        <w:t>2&gt;</w:t>
      </w:r>
      <w:r w:rsidRPr="00962B3F">
        <w:tab/>
        <w:t>else:</w:t>
      </w:r>
    </w:p>
    <w:p w14:paraId="504CCF45" w14:textId="77777777" w:rsidR="00617ADD" w:rsidRPr="00962B3F" w:rsidRDefault="00617ADD" w:rsidP="00617ADD">
      <w:pPr>
        <w:pStyle w:val="B3"/>
      </w:pPr>
      <w:r w:rsidRPr="00962B3F">
        <w:t>3&gt;</w:t>
      </w:r>
      <w:r w:rsidRPr="00962B3F">
        <w:tab/>
        <w:t>revert back to the configuration used in the source PCell;</w:t>
      </w:r>
    </w:p>
    <w:p w14:paraId="2DB87BF5" w14:textId="77777777" w:rsidR="00617ADD" w:rsidRPr="00962B3F" w:rsidRDefault="00617ADD" w:rsidP="00617ADD">
      <w:pPr>
        <w:pStyle w:val="B3"/>
      </w:pPr>
      <w:r w:rsidRPr="00962B3F">
        <w:lastRenderedPageBreak/>
        <w:t>3&gt;</w:t>
      </w:r>
      <w:r w:rsidRPr="00962B3F">
        <w:tab/>
        <w:t>initiate the connection re-establishment procedure as specified in clause 5.3.7;</w:t>
      </w:r>
    </w:p>
    <w:p w14:paraId="19784371" w14:textId="77777777" w:rsidR="00617ADD" w:rsidRPr="00962B3F" w:rsidRDefault="00617ADD" w:rsidP="00617ADD">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35C00CEF" w14:textId="77777777" w:rsidR="00617ADD" w:rsidRPr="00962B3F" w:rsidRDefault="00617ADD" w:rsidP="00617ADD">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23BD0039" w14:textId="77777777" w:rsidR="00617ADD" w:rsidRPr="00962B3F" w:rsidRDefault="00617ADD" w:rsidP="00617ADD">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 EUTRA:</w:t>
      </w:r>
    </w:p>
    <w:p w14:paraId="24BE448E" w14:textId="77777777" w:rsidR="00617ADD" w:rsidRPr="00962B3F" w:rsidRDefault="00617ADD" w:rsidP="00617ADD">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3258B7C1" w14:textId="77777777" w:rsidR="00617ADD" w:rsidRPr="00962B3F" w:rsidRDefault="00617ADD" w:rsidP="00617ADD">
      <w:pPr>
        <w:pStyle w:val="B2"/>
      </w:pPr>
      <w:r w:rsidRPr="00962B3F">
        <w:t>2&gt;</w:t>
      </w:r>
      <w:r w:rsidRPr="00962B3F">
        <w:tab/>
        <w:t>revert back to the configuration used in the source PCell;</w:t>
      </w:r>
    </w:p>
    <w:p w14:paraId="108E3B7C" w14:textId="77777777" w:rsidR="00617ADD" w:rsidRPr="00962B3F" w:rsidRDefault="00617ADD" w:rsidP="00617ADD">
      <w:pPr>
        <w:pStyle w:val="B2"/>
      </w:pPr>
      <w:r w:rsidRPr="00962B3F">
        <w:t>2&gt;</w:t>
      </w:r>
      <w:r w:rsidRPr="00962B3F">
        <w:tab/>
        <w:t>initiate the connection re-establishment procedure as specified in clause 5.3.7.</w:t>
      </w:r>
    </w:p>
    <w:p w14:paraId="3B8CCBC1" w14:textId="77777777" w:rsidR="00617ADD" w:rsidRPr="00962B3F" w:rsidRDefault="00617ADD" w:rsidP="00617ADD">
      <w:pPr>
        <w:pStyle w:val="Heading2"/>
      </w:pPr>
      <w:bookmarkStart w:id="493" w:name="_Toc60776865"/>
      <w:bookmarkStart w:id="494" w:name="_Toc100929681"/>
      <w:r w:rsidRPr="00962B3F">
        <w:t>5.5</w:t>
      </w:r>
      <w:r w:rsidRPr="00962B3F">
        <w:tab/>
        <w:t>Measurements</w:t>
      </w:r>
      <w:bookmarkEnd w:id="493"/>
      <w:bookmarkEnd w:id="494"/>
    </w:p>
    <w:p w14:paraId="23717E70" w14:textId="77777777" w:rsidR="00617ADD" w:rsidRPr="00962B3F" w:rsidRDefault="00617ADD" w:rsidP="00617ADD">
      <w:pPr>
        <w:pStyle w:val="Heading3"/>
      </w:pPr>
      <w:bookmarkStart w:id="495" w:name="_Toc60776866"/>
      <w:bookmarkStart w:id="496" w:name="_Toc100929682"/>
      <w:r w:rsidRPr="00962B3F">
        <w:t>5.5.1</w:t>
      </w:r>
      <w:r w:rsidRPr="00962B3F">
        <w:tab/>
        <w:t>Introduction</w:t>
      </w:r>
      <w:bookmarkEnd w:id="495"/>
      <w:bookmarkEnd w:id="496"/>
    </w:p>
    <w:p w14:paraId="540C4190" w14:textId="77777777" w:rsidR="00617ADD" w:rsidRPr="00962B3F" w:rsidRDefault="00617ADD" w:rsidP="00617ADD">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53C17F6" w14:textId="77777777" w:rsidR="00617ADD" w:rsidRPr="00962B3F" w:rsidRDefault="00617ADD" w:rsidP="00617ADD">
      <w:r w:rsidRPr="00962B3F">
        <w:t>The network may configure the UE to perform the following types of measurements:</w:t>
      </w:r>
    </w:p>
    <w:p w14:paraId="1D7032BA" w14:textId="77777777" w:rsidR="00617ADD" w:rsidRPr="00962B3F" w:rsidRDefault="00617ADD" w:rsidP="00617ADD">
      <w:pPr>
        <w:pStyle w:val="B1"/>
      </w:pPr>
      <w:r w:rsidRPr="00962B3F">
        <w:t>-</w:t>
      </w:r>
      <w:r w:rsidRPr="00962B3F">
        <w:tab/>
        <w:t>NR measurements;</w:t>
      </w:r>
    </w:p>
    <w:p w14:paraId="7456D4DF" w14:textId="77777777" w:rsidR="00617ADD" w:rsidRPr="00962B3F" w:rsidRDefault="00617ADD" w:rsidP="00617ADD">
      <w:pPr>
        <w:pStyle w:val="B1"/>
      </w:pPr>
      <w:r w:rsidRPr="00962B3F">
        <w:t>-</w:t>
      </w:r>
      <w:r w:rsidRPr="00962B3F">
        <w:tab/>
        <w:t>Inter-RAT measurements of E-UTRA frequencies;</w:t>
      </w:r>
    </w:p>
    <w:p w14:paraId="42315DE8" w14:textId="77777777" w:rsidR="00617ADD" w:rsidRPr="00962B3F" w:rsidRDefault="00617ADD" w:rsidP="00617ADD">
      <w:pPr>
        <w:pStyle w:val="B1"/>
      </w:pPr>
      <w:r w:rsidRPr="00962B3F">
        <w:t>-</w:t>
      </w:r>
      <w:r w:rsidRPr="00962B3F">
        <w:tab/>
        <w:t>Inter-RAT measurements of UTRA-FDD frequencies;</w:t>
      </w:r>
    </w:p>
    <w:p w14:paraId="7AEC6086"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93FED50" w14:textId="77777777" w:rsidR="00617ADD" w:rsidRPr="00962B3F" w:rsidRDefault="00617ADD" w:rsidP="00617ADD">
      <w:r w:rsidRPr="00962B3F">
        <w:t>The network may configure the UE to report the following measurement information based on SS/PBCH block(s):</w:t>
      </w:r>
    </w:p>
    <w:p w14:paraId="048000FD" w14:textId="77777777" w:rsidR="00617ADD" w:rsidRPr="00962B3F" w:rsidRDefault="00617ADD" w:rsidP="00617ADD">
      <w:pPr>
        <w:pStyle w:val="B1"/>
      </w:pPr>
      <w:r w:rsidRPr="00962B3F">
        <w:t>-</w:t>
      </w:r>
      <w:r w:rsidRPr="00962B3F">
        <w:tab/>
        <w:t>Measurement results per SS/PBCH block;</w:t>
      </w:r>
    </w:p>
    <w:p w14:paraId="3DB2A51B" w14:textId="77777777" w:rsidR="00617ADD" w:rsidRPr="00962B3F" w:rsidRDefault="00617ADD" w:rsidP="00617ADD">
      <w:pPr>
        <w:pStyle w:val="B1"/>
      </w:pPr>
      <w:r w:rsidRPr="00962B3F">
        <w:t>-</w:t>
      </w:r>
      <w:r w:rsidRPr="00962B3F">
        <w:tab/>
        <w:t>Measurement results per cell based on SS/PBCH block(s);</w:t>
      </w:r>
    </w:p>
    <w:p w14:paraId="0974C352" w14:textId="77777777" w:rsidR="00617ADD" w:rsidRPr="00962B3F" w:rsidRDefault="00617ADD" w:rsidP="00617ADD">
      <w:pPr>
        <w:pStyle w:val="B1"/>
      </w:pPr>
      <w:r w:rsidRPr="00962B3F">
        <w:t>-</w:t>
      </w:r>
      <w:r w:rsidRPr="00962B3F">
        <w:tab/>
        <w:t>SS/PBCH block(s) indexes.</w:t>
      </w:r>
    </w:p>
    <w:p w14:paraId="5F75D157" w14:textId="77777777" w:rsidR="00617ADD" w:rsidRPr="00962B3F" w:rsidRDefault="00617ADD" w:rsidP="00617ADD">
      <w:r w:rsidRPr="00962B3F">
        <w:t>The network may configure the UE to report the following measurement information based on CSI-RS resources:</w:t>
      </w:r>
    </w:p>
    <w:p w14:paraId="45ECEB6B" w14:textId="77777777" w:rsidR="00617ADD" w:rsidRPr="00962B3F" w:rsidRDefault="00617ADD" w:rsidP="00617ADD">
      <w:pPr>
        <w:pStyle w:val="B1"/>
      </w:pPr>
      <w:r w:rsidRPr="00962B3F">
        <w:t>-</w:t>
      </w:r>
      <w:r w:rsidRPr="00962B3F">
        <w:tab/>
        <w:t>Measurement results per CSI-RS resource;</w:t>
      </w:r>
    </w:p>
    <w:p w14:paraId="2D104888" w14:textId="77777777" w:rsidR="00617ADD" w:rsidRPr="00962B3F" w:rsidRDefault="00617ADD" w:rsidP="00617ADD">
      <w:pPr>
        <w:pStyle w:val="B1"/>
      </w:pPr>
      <w:r w:rsidRPr="00962B3F">
        <w:t>-</w:t>
      </w:r>
      <w:r w:rsidRPr="00962B3F">
        <w:tab/>
        <w:t>Measurement results per cell based on CSI-RS resource(s);</w:t>
      </w:r>
    </w:p>
    <w:p w14:paraId="64BB4905" w14:textId="77777777" w:rsidR="00617ADD" w:rsidRPr="00962B3F" w:rsidRDefault="00617ADD" w:rsidP="00617ADD">
      <w:pPr>
        <w:pStyle w:val="B1"/>
      </w:pPr>
      <w:r w:rsidRPr="00962B3F">
        <w:t>-</w:t>
      </w:r>
      <w:r w:rsidRPr="00962B3F">
        <w:tab/>
        <w:t>CSI-RS resource measurement identifiers.</w:t>
      </w:r>
    </w:p>
    <w:p w14:paraId="7FED26D2" w14:textId="77777777" w:rsidR="00617ADD" w:rsidRPr="00962B3F" w:rsidRDefault="00617ADD" w:rsidP="00617ADD">
      <w:pPr>
        <w:rPr>
          <w:lang w:eastAsia="zh-CN"/>
        </w:rPr>
      </w:pPr>
      <w:r w:rsidRPr="00962B3F">
        <w:t>The network may configure the UE to perform the following types of measurements for NR sidelink and V2X sidelink:</w:t>
      </w:r>
    </w:p>
    <w:p w14:paraId="47F7369B" w14:textId="77777777" w:rsidR="00617ADD" w:rsidRPr="00962B3F" w:rsidRDefault="00617ADD" w:rsidP="00617ADD">
      <w:pPr>
        <w:pStyle w:val="B1"/>
      </w:pPr>
      <w:r w:rsidRPr="00962B3F">
        <w:t>-</w:t>
      </w:r>
      <w:r w:rsidRPr="00962B3F">
        <w:tab/>
      </w:r>
      <w:r w:rsidRPr="00962B3F">
        <w:rPr>
          <w:lang w:eastAsia="zh-CN"/>
        </w:rPr>
        <w:t>CBR measurements</w:t>
      </w:r>
      <w:r w:rsidRPr="00962B3F">
        <w:t>.</w:t>
      </w:r>
    </w:p>
    <w:p w14:paraId="71F6BCEF" w14:textId="77777777" w:rsidR="00617ADD" w:rsidRPr="00962B3F" w:rsidRDefault="00617ADD" w:rsidP="00617ADD">
      <w:r w:rsidRPr="00962B3F">
        <w:t>The network may configure the UE to report the following CLI measurement information based on SRS resources:</w:t>
      </w:r>
    </w:p>
    <w:p w14:paraId="21BB1ADB" w14:textId="77777777" w:rsidR="00617ADD" w:rsidRPr="00962B3F" w:rsidRDefault="00617ADD" w:rsidP="00617ADD">
      <w:pPr>
        <w:pStyle w:val="B1"/>
      </w:pPr>
      <w:r w:rsidRPr="00962B3F">
        <w:t>-</w:t>
      </w:r>
      <w:r w:rsidRPr="00962B3F">
        <w:tab/>
        <w:t>Measurement results per SRS resource;</w:t>
      </w:r>
    </w:p>
    <w:p w14:paraId="22020B1E" w14:textId="77777777" w:rsidR="00617ADD" w:rsidRPr="00962B3F" w:rsidRDefault="00617ADD" w:rsidP="00617ADD">
      <w:pPr>
        <w:pStyle w:val="B1"/>
      </w:pPr>
      <w:r w:rsidRPr="00962B3F">
        <w:t>-</w:t>
      </w:r>
      <w:r w:rsidRPr="00962B3F">
        <w:tab/>
        <w:t>SRS resource(s) indexes.</w:t>
      </w:r>
    </w:p>
    <w:p w14:paraId="43714348" w14:textId="77777777" w:rsidR="00617ADD" w:rsidRPr="00962B3F" w:rsidRDefault="00617ADD" w:rsidP="00617ADD">
      <w:r w:rsidRPr="00962B3F">
        <w:t>The network may configure the UE to report the following CLI measurement information based on CLI-RSSI resources:</w:t>
      </w:r>
    </w:p>
    <w:p w14:paraId="6B2F02A3" w14:textId="77777777" w:rsidR="00617ADD" w:rsidRPr="00962B3F" w:rsidRDefault="00617ADD" w:rsidP="00617ADD">
      <w:pPr>
        <w:pStyle w:val="B1"/>
      </w:pPr>
      <w:r w:rsidRPr="00962B3F">
        <w:t>-</w:t>
      </w:r>
      <w:r w:rsidRPr="00962B3F">
        <w:tab/>
        <w:t>Measurement results per CLI-RSSI resource;</w:t>
      </w:r>
    </w:p>
    <w:p w14:paraId="05850D1F" w14:textId="77777777" w:rsidR="00617ADD" w:rsidRPr="00962B3F" w:rsidRDefault="00617ADD" w:rsidP="00617ADD">
      <w:pPr>
        <w:pStyle w:val="B1"/>
      </w:pPr>
      <w:r w:rsidRPr="00962B3F">
        <w:lastRenderedPageBreak/>
        <w:t>-</w:t>
      </w:r>
      <w:r w:rsidRPr="00962B3F">
        <w:tab/>
        <w:t>CLI-RSSI resource(s) indexes.</w:t>
      </w:r>
    </w:p>
    <w:p w14:paraId="5C5512EF" w14:textId="77777777" w:rsidR="00617ADD" w:rsidRPr="00962B3F" w:rsidRDefault="00617ADD" w:rsidP="00617ADD">
      <w:r w:rsidRPr="00962B3F">
        <w:t>The network may configure the UE to report the following Rx-Tx time difference measurement information based on CSI-RS for tracking or PRS:</w:t>
      </w:r>
    </w:p>
    <w:p w14:paraId="46C44F43" w14:textId="77777777" w:rsidR="00617ADD" w:rsidRPr="00962B3F" w:rsidRDefault="00617ADD" w:rsidP="00617ADD">
      <w:pPr>
        <w:pStyle w:val="B1"/>
      </w:pPr>
      <w:r w:rsidRPr="00962B3F">
        <w:t>-</w:t>
      </w:r>
      <w:r w:rsidRPr="00962B3F">
        <w:tab/>
        <w:t>UE Rx-Tx time difference measurement result.</w:t>
      </w:r>
    </w:p>
    <w:p w14:paraId="7421A184" w14:textId="77777777" w:rsidR="00617ADD" w:rsidRPr="00962B3F" w:rsidRDefault="00617ADD" w:rsidP="00617ADD">
      <w:r w:rsidRPr="00962B3F">
        <w:t>The measurement configuration includes the following parameters:</w:t>
      </w:r>
    </w:p>
    <w:p w14:paraId="493E3F89" w14:textId="77777777" w:rsidR="00617ADD" w:rsidRPr="00962B3F" w:rsidRDefault="00617ADD" w:rsidP="00617ADD">
      <w:pPr>
        <w:pStyle w:val="B1"/>
      </w:pPr>
      <w:r w:rsidRPr="00962B3F">
        <w:rPr>
          <w:b/>
        </w:rPr>
        <w:t>1.</w:t>
      </w:r>
      <w:r w:rsidRPr="00962B3F">
        <w:rPr>
          <w:b/>
        </w:rPr>
        <w:tab/>
        <w:t>Measurement objects:</w:t>
      </w:r>
      <w:r w:rsidRPr="00962B3F">
        <w:t xml:space="preserve"> A list of objects on which the UE shall perform the measurements.</w:t>
      </w:r>
    </w:p>
    <w:p w14:paraId="74184AE6" w14:textId="77777777" w:rsidR="00617ADD" w:rsidRPr="00962B3F" w:rsidRDefault="00617ADD" w:rsidP="00617ADD">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2FE5B7B" w14:textId="77777777" w:rsidR="00617ADD" w:rsidRPr="00962B3F" w:rsidRDefault="00617ADD" w:rsidP="00617ADD">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53085653" w14:textId="77777777" w:rsidR="00617ADD" w:rsidRPr="00962B3F" w:rsidRDefault="00617ADD" w:rsidP="00617ADD">
      <w:pPr>
        <w:pStyle w:val="B2"/>
      </w:pPr>
      <w:r w:rsidRPr="00962B3F">
        <w:t>-</w:t>
      </w:r>
      <w:r w:rsidRPr="00962B3F">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1E4836D" w14:textId="77777777" w:rsidR="00617ADD" w:rsidRPr="00962B3F" w:rsidRDefault="00617ADD" w:rsidP="00617ADD">
      <w:pPr>
        <w:pStyle w:val="B2"/>
      </w:pPr>
      <w:r w:rsidRPr="00962B3F">
        <w:t>-</w:t>
      </w:r>
      <w:r w:rsidRPr="00962B3F">
        <w:tab/>
        <w:t>For inter-RAT UTRA-FDD measurements a measurement object is a set of cells on a single UTRA-FDD carrier frequency.</w:t>
      </w:r>
    </w:p>
    <w:p w14:paraId="369294D6" w14:textId="77777777" w:rsidR="00617ADD" w:rsidRPr="00962B3F" w:rsidRDefault="00617ADD" w:rsidP="00617ADD">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30649DFA" w14:textId="77777777" w:rsidR="00617ADD" w:rsidRPr="00962B3F" w:rsidRDefault="00617ADD" w:rsidP="00617ADD">
      <w:pPr>
        <w:pStyle w:val="B2"/>
      </w:pPr>
      <w:r w:rsidRPr="00962B3F">
        <w:t>-</w:t>
      </w:r>
      <w:r w:rsidRPr="00962B3F">
        <w:tab/>
        <w:t>For CBR measurement of NR sidelink communication, a measurement object is a set of transmission resource pool(s) on a single carrier frequency for NR sidelink communication.</w:t>
      </w:r>
    </w:p>
    <w:p w14:paraId="1F0D4E33" w14:textId="77777777" w:rsidR="00617ADD" w:rsidRPr="00962B3F" w:rsidRDefault="00617ADD" w:rsidP="00617ADD">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5C7DADDA" w14:textId="77777777" w:rsidR="00617ADD" w:rsidRPr="00962B3F" w:rsidRDefault="00617ADD" w:rsidP="00617ADD">
      <w:pPr>
        <w:pStyle w:val="B2"/>
      </w:pPr>
      <w:r w:rsidRPr="00962B3F">
        <w:t>-</w:t>
      </w:r>
      <w:r w:rsidRPr="00962B3F">
        <w:tab/>
        <w:t>For CLI measurements a measurement object indicates the frequency/time location of SRS resources and/or CLI-RSSI resources, and subcarrier spacing of SRS resources to be measured.</w:t>
      </w:r>
    </w:p>
    <w:p w14:paraId="5C836E4B" w14:textId="77777777" w:rsidR="00617ADD" w:rsidRPr="00962B3F" w:rsidRDefault="00617ADD" w:rsidP="00617ADD">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392B14E1" w14:textId="77777777" w:rsidR="00617ADD" w:rsidRPr="00962B3F" w:rsidRDefault="00617ADD" w:rsidP="00617ADD">
      <w:pPr>
        <w:pStyle w:val="B2"/>
      </w:pPr>
      <w:r w:rsidRPr="00962B3F">
        <w:t>-</w:t>
      </w:r>
      <w:r w:rsidRPr="00962B3F">
        <w:tab/>
        <w:t>Reporting criterion: The criterion that triggers the UE to send a measurement report. This can either be periodical or a single event description.</w:t>
      </w:r>
    </w:p>
    <w:p w14:paraId="44CCC937" w14:textId="77777777" w:rsidR="00617ADD" w:rsidRPr="00962B3F" w:rsidRDefault="00617ADD" w:rsidP="00617ADD">
      <w:pPr>
        <w:pStyle w:val="B2"/>
      </w:pPr>
      <w:r w:rsidRPr="00962B3F">
        <w:t>-</w:t>
      </w:r>
      <w:r w:rsidRPr="00962B3F">
        <w:tab/>
        <w:t>RS type: The RS that the UE uses for beam and cell measurement results (SS/PBCH block or CSI-RS).</w:t>
      </w:r>
    </w:p>
    <w:p w14:paraId="7F5015C6" w14:textId="77777777" w:rsidR="00617ADD" w:rsidRPr="00962B3F" w:rsidRDefault="00617ADD" w:rsidP="00617ADD">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3E60421E" w14:textId="77777777" w:rsidR="00617ADD" w:rsidRPr="00962B3F" w:rsidRDefault="00617ADD" w:rsidP="00617ADD">
      <w:pPr>
        <w:pStyle w:val="B2"/>
      </w:pPr>
      <w:r w:rsidRPr="00962B3F">
        <w:t>In case of conditional reconfiguration, each configuration consists of the following:</w:t>
      </w:r>
    </w:p>
    <w:p w14:paraId="0DD5560A" w14:textId="77777777" w:rsidR="00617ADD" w:rsidRPr="00962B3F" w:rsidRDefault="00617ADD" w:rsidP="00617ADD">
      <w:pPr>
        <w:pStyle w:val="B2"/>
      </w:pPr>
      <w:r w:rsidRPr="00962B3F">
        <w:t>-</w:t>
      </w:r>
      <w:r w:rsidRPr="00962B3F">
        <w:tab/>
        <w:t>Execution criteria: The criteria the UE uses for conditional reconfiguration execution.</w:t>
      </w:r>
    </w:p>
    <w:p w14:paraId="4C5268A4" w14:textId="77777777" w:rsidR="00617ADD" w:rsidRPr="00962B3F" w:rsidRDefault="00617ADD" w:rsidP="00617ADD">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10853F76" w14:textId="77777777" w:rsidR="00617ADD" w:rsidRPr="00962B3F" w:rsidRDefault="00617ADD" w:rsidP="00617ADD">
      <w:pPr>
        <w:pStyle w:val="B1"/>
      </w:pPr>
      <w:r w:rsidRPr="00962B3F">
        <w:rPr>
          <w:b/>
        </w:rPr>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rsidRPr="00962B3F">
        <w:lastRenderedPageBreak/>
        <w:t>trigger configuration. And up to 2 measurement identities can be linked to one conditional reconfiguration execution condition.</w:t>
      </w:r>
    </w:p>
    <w:p w14:paraId="62E04A36" w14:textId="77777777" w:rsidR="00617ADD" w:rsidRPr="00962B3F" w:rsidRDefault="00617ADD" w:rsidP="00617ADD">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18BEA3C" w14:textId="77777777" w:rsidR="00617ADD" w:rsidRPr="00962B3F" w:rsidRDefault="00617ADD" w:rsidP="00617ADD">
      <w:pPr>
        <w:pStyle w:val="B1"/>
      </w:pPr>
      <w:r w:rsidRPr="00962B3F">
        <w:rPr>
          <w:b/>
        </w:rPr>
        <w:t>5.</w:t>
      </w:r>
      <w:r w:rsidRPr="00962B3F">
        <w:rPr>
          <w:b/>
        </w:rPr>
        <w:tab/>
        <w:t xml:space="preserve">Measurement gaps: </w:t>
      </w:r>
      <w:r w:rsidRPr="00962B3F">
        <w:t>Periods that the UE may use to perform measurements.</w:t>
      </w:r>
    </w:p>
    <w:p w14:paraId="7FA5D9DB" w14:textId="77777777" w:rsidR="00617ADD" w:rsidRPr="00962B3F" w:rsidRDefault="00617ADD" w:rsidP="00617ADD">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8A3B380" w14:textId="77777777" w:rsidR="00617ADD" w:rsidRPr="00962B3F" w:rsidRDefault="00617ADD" w:rsidP="00617ADD">
      <w:r w:rsidRPr="00962B3F">
        <w:t>The measurement procedures distinguish the following types of cells:</w:t>
      </w:r>
    </w:p>
    <w:p w14:paraId="5B2A029A" w14:textId="77777777" w:rsidR="00617ADD" w:rsidRPr="00962B3F" w:rsidRDefault="00617ADD" w:rsidP="00617ADD">
      <w:pPr>
        <w:pStyle w:val="B1"/>
      </w:pPr>
      <w:r w:rsidRPr="00962B3F">
        <w:t>1.</w:t>
      </w:r>
      <w:r w:rsidRPr="00962B3F">
        <w:tab/>
        <w:t>The NR serving cell(s) – these are the SpCell and one or more SCells.</w:t>
      </w:r>
    </w:p>
    <w:p w14:paraId="75B2A442" w14:textId="77777777" w:rsidR="00617ADD" w:rsidRPr="00962B3F" w:rsidRDefault="00617ADD" w:rsidP="00617ADD">
      <w:pPr>
        <w:pStyle w:val="B1"/>
      </w:pPr>
      <w:r w:rsidRPr="00962B3F">
        <w:t>2.</w:t>
      </w:r>
      <w:r w:rsidRPr="00962B3F">
        <w:tab/>
        <w:t>Listed cells – these are cells listed within the measurement object(s).</w:t>
      </w:r>
    </w:p>
    <w:p w14:paraId="615481C5" w14:textId="77777777" w:rsidR="00617ADD" w:rsidRPr="00962B3F" w:rsidRDefault="00617ADD" w:rsidP="00617ADD">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02033DE8" w14:textId="77777777" w:rsidR="00617ADD" w:rsidRPr="00962B3F" w:rsidRDefault="00617ADD" w:rsidP="00617ADD">
      <w:r w:rsidRPr="00962B3F">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6AB0DE" w14:textId="77777777" w:rsidR="00617ADD" w:rsidRPr="00962B3F" w:rsidRDefault="00617ADD" w:rsidP="00617ADD">
      <w:r w:rsidRPr="00962B3F">
        <w:t xml:space="preserve">Whenever the procedural specification, other than contained in claus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05100859" w14:textId="77777777" w:rsidR="00617ADD" w:rsidRPr="00962B3F" w:rsidRDefault="00617ADD" w:rsidP="00617ADD">
      <w:r w:rsidRPr="00962B3F">
        <w:t xml:space="preserve">In NR-DC, the UE may receive two independent </w:t>
      </w:r>
      <w:r w:rsidRPr="00962B3F">
        <w:rPr>
          <w:i/>
        </w:rPr>
        <w:t>measConfig</w:t>
      </w:r>
      <w:r w:rsidRPr="00962B3F">
        <w:t>:</w:t>
      </w:r>
    </w:p>
    <w:p w14:paraId="531D04B0" w14:textId="77777777" w:rsidR="00617ADD" w:rsidRPr="00962B3F" w:rsidRDefault="00617ADD" w:rsidP="00617ADD">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1B49C349" w14:textId="77777777" w:rsidR="00617ADD" w:rsidRPr="00962B3F" w:rsidRDefault="00617ADD" w:rsidP="00617ADD">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77D577D8" w14:textId="77777777" w:rsidR="00617ADD" w:rsidRPr="00962B3F" w:rsidRDefault="00617ADD" w:rsidP="00617ADD">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53639FBD" w14:textId="77777777" w:rsidR="00617ADD" w:rsidRPr="00962B3F" w:rsidRDefault="00617ADD" w:rsidP="00617ADD">
      <w:pPr>
        <w:rPr>
          <w:lang w:eastAsia="zh-CN"/>
        </w:rPr>
      </w:pPr>
      <w:r w:rsidRPr="00962B3F">
        <w:rPr>
          <w:lang w:eastAsia="zh-CN"/>
        </w:rPr>
        <w:t xml:space="preserve">The configurations related to CBR measurements are only included in the </w:t>
      </w:r>
      <w:r w:rsidRPr="00962B3F">
        <w:rPr>
          <w:i/>
          <w:lang w:eastAsia="zh-CN"/>
        </w:rPr>
        <w:t>measConfig</w:t>
      </w:r>
      <w:r w:rsidRPr="00962B3F">
        <w:rPr>
          <w:lang w:eastAsia="zh-CN"/>
        </w:rPr>
        <w:t xml:space="preserve"> associated with MCG.</w:t>
      </w:r>
    </w:p>
    <w:p w14:paraId="2FF402AF" w14:textId="77777777" w:rsidR="00617ADD" w:rsidRPr="00962B3F" w:rsidRDefault="00617ADD" w:rsidP="00617ADD">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F17B211" w14:textId="77777777" w:rsidR="00617ADD" w:rsidRPr="00962B3F" w:rsidRDefault="00617ADD" w:rsidP="00617ADD">
      <w:pPr>
        <w:pStyle w:val="Heading3"/>
      </w:pPr>
      <w:bookmarkStart w:id="497" w:name="_Toc60776867"/>
      <w:bookmarkStart w:id="498" w:name="_Toc100929683"/>
      <w:r w:rsidRPr="00962B3F">
        <w:t>5.5.2</w:t>
      </w:r>
      <w:r w:rsidRPr="00962B3F">
        <w:tab/>
        <w:t>Measurement configuration</w:t>
      </w:r>
      <w:bookmarkEnd w:id="497"/>
      <w:bookmarkEnd w:id="498"/>
    </w:p>
    <w:p w14:paraId="0B16FC63" w14:textId="77777777" w:rsidR="00617ADD" w:rsidRPr="00962B3F" w:rsidRDefault="00617ADD" w:rsidP="00617ADD">
      <w:pPr>
        <w:pStyle w:val="Heading4"/>
      </w:pPr>
      <w:bookmarkStart w:id="499" w:name="_Toc60776868"/>
      <w:bookmarkStart w:id="500" w:name="_Toc100929684"/>
      <w:r w:rsidRPr="00962B3F">
        <w:t>5.5.2.1</w:t>
      </w:r>
      <w:r w:rsidRPr="00962B3F">
        <w:tab/>
        <w:t>General</w:t>
      </w:r>
      <w:bookmarkEnd w:id="499"/>
      <w:bookmarkEnd w:id="500"/>
    </w:p>
    <w:p w14:paraId="0BDD1D03" w14:textId="77777777" w:rsidR="00617ADD" w:rsidRPr="00962B3F" w:rsidRDefault="00617ADD" w:rsidP="00617ADD">
      <w:r w:rsidRPr="00962B3F">
        <w:t>The network applies the procedure as follows:</w:t>
      </w:r>
    </w:p>
    <w:p w14:paraId="3CAEB4A9" w14:textId="77777777" w:rsidR="00617ADD" w:rsidRPr="00962B3F" w:rsidRDefault="00617ADD" w:rsidP="00617ADD">
      <w:pPr>
        <w:pStyle w:val="B1"/>
      </w:pPr>
      <w:r w:rsidRPr="00962B3F">
        <w:lastRenderedPageBreak/>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555968E" w14:textId="77777777" w:rsidR="00617ADD" w:rsidRPr="00962B3F" w:rsidRDefault="00617ADD" w:rsidP="00617ADD">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0F7D934A" w14:textId="77777777" w:rsidR="00617ADD" w:rsidRPr="00962B3F" w:rsidRDefault="00617ADD" w:rsidP="00617ADD">
      <w:pPr>
        <w:pStyle w:val="B1"/>
        <w:rPr>
          <w:i/>
        </w:rPr>
      </w:pPr>
      <w:r w:rsidRPr="00962B3F">
        <w:t>-</w:t>
      </w:r>
      <w:r w:rsidRPr="00962B3F">
        <w:tab/>
        <w:t>to configure at most one measurement identity per the node hosting PDCP entity using a reporting configuration with the</w:t>
      </w:r>
      <w:r w:rsidRPr="00962B3F">
        <w:rPr>
          <w:i/>
        </w:rPr>
        <w:t xml:space="preserve"> ul-DelayValueConfig;</w:t>
      </w:r>
    </w:p>
    <w:p w14:paraId="5F883F38" w14:textId="77777777" w:rsidR="00617ADD" w:rsidRPr="00962B3F" w:rsidRDefault="00617ADD" w:rsidP="00617ADD">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08EE302C" w14:textId="77777777" w:rsidR="00617ADD" w:rsidRPr="00962B3F" w:rsidRDefault="00617ADD" w:rsidP="00617ADD">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34BABFE2" w14:textId="77777777" w:rsidR="00617ADD" w:rsidRPr="00962B3F" w:rsidRDefault="00617ADD" w:rsidP="00617ADD">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7B6007E8" w14:textId="77777777" w:rsidR="00617ADD" w:rsidRPr="00962B3F" w:rsidRDefault="00617ADD" w:rsidP="00617ADD">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 and that an </w:t>
      </w:r>
      <w:r w:rsidRPr="00962B3F">
        <w:rPr>
          <w:i/>
        </w:rPr>
        <w:t>smtc3list</w:t>
      </w:r>
      <w:r w:rsidRPr="00962B3F">
        <w:t xml:space="preserve"> included in any measurement object with the same </w:t>
      </w:r>
      <w:r w:rsidRPr="00962B3F">
        <w:rPr>
          <w:i/>
        </w:rPr>
        <w:t>ssbFrequency</w:t>
      </w:r>
      <w:r w:rsidRPr="00962B3F">
        <w:t xml:space="preserve"> has the same value and that an </w:t>
      </w:r>
      <w:r w:rsidRPr="00962B3F">
        <w:rPr>
          <w:i/>
        </w:rPr>
        <w:t>smtc4list</w:t>
      </w:r>
      <w:r w:rsidRPr="00962B3F">
        <w:t xml:space="preserve"> included in any measurement object with the same </w:t>
      </w:r>
      <w:r w:rsidRPr="00962B3F">
        <w:rPr>
          <w:i/>
        </w:rPr>
        <w:t>ssbFrequency</w:t>
      </w:r>
      <w:r w:rsidRPr="00962B3F">
        <w:t xml:space="preserve"> has the same value;</w:t>
      </w:r>
    </w:p>
    <w:p w14:paraId="2E1C4213" w14:textId="77777777" w:rsidR="00617ADD" w:rsidRPr="00962B3F" w:rsidRDefault="00617ADD" w:rsidP="00617ADD">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0D1F90DF" w14:textId="77777777" w:rsidR="00617ADD" w:rsidRPr="00962B3F" w:rsidRDefault="00617ADD" w:rsidP="00617ADD">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0F0576CF" w14:textId="77777777" w:rsidR="00617ADD" w:rsidRPr="00962B3F" w:rsidRDefault="00617ADD" w:rsidP="00617ADD">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5FAB94BA" w14:textId="77777777" w:rsidR="00617ADD" w:rsidRPr="00962B3F" w:rsidRDefault="00617ADD" w:rsidP="00617ADD">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54757FE2" w14:textId="77777777" w:rsidR="00617ADD" w:rsidRPr="00962B3F" w:rsidRDefault="00617ADD" w:rsidP="00617ADD">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AB7D28D" w14:textId="77777777" w:rsidR="00617ADD" w:rsidRPr="00962B3F" w:rsidRDefault="00617ADD" w:rsidP="00617ADD">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39152FB5" w14:textId="77777777" w:rsidR="00617ADD" w:rsidRPr="00962B3F" w:rsidRDefault="00617ADD" w:rsidP="00617ADD">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7CD40D57" w14:textId="77777777" w:rsidR="00617ADD" w:rsidRPr="00962B3F" w:rsidRDefault="00617ADD" w:rsidP="00617ADD">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E10B398" w14:textId="77777777" w:rsidR="00617ADD" w:rsidRPr="00962B3F" w:rsidRDefault="00617ADD" w:rsidP="00617ADD">
      <w:r w:rsidRPr="00962B3F">
        <w:t>For CSI-RS resources, the network applies the procedure as follows:</w:t>
      </w:r>
    </w:p>
    <w:p w14:paraId="11C6CB21" w14:textId="77777777" w:rsidR="00617ADD" w:rsidRPr="00962B3F" w:rsidRDefault="00617ADD" w:rsidP="00617ADD">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126B5CAD" w14:textId="77777777" w:rsidR="00617ADD" w:rsidRPr="00962B3F" w:rsidRDefault="00617ADD" w:rsidP="00617ADD">
      <w:pPr>
        <w:pStyle w:val="B1"/>
      </w:pPr>
      <w:r w:rsidRPr="00962B3F">
        <w:t>-</w:t>
      </w:r>
      <w:r w:rsidRPr="00962B3F">
        <w:tab/>
        <w:t>to ensure that the total number of CSI-RS resources configured in each measurement object does not exceed the maximum number specified in TS 38.214 [19].</w:t>
      </w:r>
    </w:p>
    <w:p w14:paraId="3BCF085A" w14:textId="77777777" w:rsidR="00617ADD" w:rsidRPr="00962B3F" w:rsidRDefault="00617ADD" w:rsidP="00617ADD">
      <w:r w:rsidRPr="00962B3F">
        <w:t>The UE shall:</w:t>
      </w:r>
    </w:p>
    <w:p w14:paraId="108044AF"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3D794D7" w14:textId="77777777" w:rsidR="00617ADD" w:rsidRPr="00962B3F" w:rsidRDefault="00617ADD" w:rsidP="00617ADD">
      <w:pPr>
        <w:pStyle w:val="B2"/>
      </w:pPr>
      <w:r w:rsidRPr="00962B3F">
        <w:t>2&gt;</w:t>
      </w:r>
      <w:r w:rsidRPr="00962B3F">
        <w:tab/>
        <w:t>perform the measurement object removal procedure as specified in 5.5.2.4;</w:t>
      </w:r>
    </w:p>
    <w:p w14:paraId="2075B67A"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5EE62CE7" w14:textId="77777777" w:rsidR="00617ADD" w:rsidRPr="00962B3F" w:rsidRDefault="00617ADD" w:rsidP="00617ADD">
      <w:pPr>
        <w:pStyle w:val="B2"/>
      </w:pPr>
      <w:r w:rsidRPr="00962B3F">
        <w:t>2&gt;</w:t>
      </w:r>
      <w:r w:rsidRPr="00962B3F">
        <w:tab/>
        <w:t>perform the measurement object addition/modification procedure as specified in 5.5.2.5;</w:t>
      </w:r>
    </w:p>
    <w:p w14:paraId="3F5577CE"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4CE1E42A" w14:textId="77777777" w:rsidR="00617ADD" w:rsidRPr="00962B3F" w:rsidRDefault="00617ADD" w:rsidP="00617ADD">
      <w:pPr>
        <w:pStyle w:val="B2"/>
      </w:pPr>
      <w:r w:rsidRPr="00962B3F">
        <w:lastRenderedPageBreak/>
        <w:t>2&gt;</w:t>
      </w:r>
      <w:r w:rsidRPr="00962B3F">
        <w:tab/>
        <w:t>perform the reporting configuration removal procedure as specified in 5.5.2.6;</w:t>
      </w:r>
    </w:p>
    <w:p w14:paraId="10FB004B"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0846F958" w14:textId="77777777" w:rsidR="00617ADD" w:rsidRPr="00962B3F" w:rsidRDefault="00617ADD" w:rsidP="00617ADD">
      <w:pPr>
        <w:pStyle w:val="B2"/>
      </w:pPr>
      <w:r w:rsidRPr="00962B3F">
        <w:t>2&gt;</w:t>
      </w:r>
      <w:r w:rsidRPr="00962B3F">
        <w:tab/>
        <w:t>perform the reporting configuration addition/modification procedure as specified in 5.5.2.7;</w:t>
      </w:r>
    </w:p>
    <w:p w14:paraId="25D84C02"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75E8B48D" w14:textId="77777777" w:rsidR="00617ADD" w:rsidRPr="00962B3F" w:rsidRDefault="00617ADD" w:rsidP="00617ADD">
      <w:pPr>
        <w:pStyle w:val="B2"/>
      </w:pPr>
      <w:r w:rsidRPr="00962B3F">
        <w:t>2&gt;</w:t>
      </w:r>
      <w:r w:rsidRPr="00962B3F">
        <w:tab/>
        <w:t>perform the quantity configuration procedure as specified in 5.5.2.8;</w:t>
      </w:r>
    </w:p>
    <w:p w14:paraId="7B637E87"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32FA043E" w14:textId="77777777" w:rsidR="00617ADD" w:rsidRPr="00962B3F" w:rsidRDefault="00617ADD" w:rsidP="00617ADD">
      <w:pPr>
        <w:pStyle w:val="B2"/>
      </w:pPr>
      <w:r w:rsidRPr="00962B3F">
        <w:t>2&gt;</w:t>
      </w:r>
      <w:r w:rsidRPr="00962B3F">
        <w:tab/>
        <w:t>perform the measurement identity removal procedure as specified in 5.5.2.2;</w:t>
      </w:r>
    </w:p>
    <w:p w14:paraId="3C819A76"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530F75D6" w14:textId="77777777" w:rsidR="00617ADD" w:rsidRPr="00962B3F" w:rsidRDefault="00617ADD" w:rsidP="00617ADD">
      <w:pPr>
        <w:pStyle w:val="B2"/>
      </w:pPr>
      <w:r w:rsidRPr="00962B3F">
        <w:t>2&gt;</w:t>
      </w:r>
      <w:r w:rsidRPr="00962B3F">
        <w:tab/>
        <w:t>perform the measurement identity addition/modification procedure as specified in 5.5.2.3;</w:t>
      </w:r>
    </w:p>
    <w:p w14:paraId="13286BD6"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BDA319" w14:textId="77777777" w:rsidR="00617ADD" w:rsidRPr="00962B3F" w:rsidRDefault="00617ADD" w:rsidP="00617ADD">
      <w:pPr>
        <w:pStyle w:val="B2"/>
      </w:pPr>
      <w:r w:rsidRPr="00962B3F">
        <w:t>2&gt;</w:t>
      </w:r>
      <w:r w:rsidRPr="00962B3F">
        <w:tab/>
        <w:t>perform the measurement gap configuration procedure as specified in 5.5.2.9;</w:t>
      </w:r>
    </w:p>
    <w:p w14:paraId="5626ABF4"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249FA07C" w14:textId="77777777" w:rsidR="00617ADD" w:rsidRPr="00962B3F" w:rsidRDefault="00617ADD" w:rsidP="00617ADD">
      <w:pPr>
        <w:pStyle w:val="B2"/>
        <w:rPr>
          <w:lang w:eastAsia="en-US"/>
        </w:rPr>
      </w:pPr>
      <w:r w:rsidRPr="00962B3F">
        <w:rPr>
          <w:lang w:eastAsia="en-US"/>
        </w:rPr>
        <w:t>2&gt;</w:t>
      </w:r>
      <w:r w:rsidRPr="00962B3F">
        <w:rPr>
          <w:lang w:eastAsia="en-US"/>
        </w:rPr>
        <w:tab/>
        <w:t>perform the measurement gap sharing configuration procedure as specified in 5.5.2.11;</w:t>
      </w:r>
    </w:p>
    <w:p w14:paraId="1ADC7DA8" w14:textId="77777777" w:rsidR="00617ADD" w:rsidRPr="00962B3F" w:rsidRDefault="00617ADD" w:rsidP="00617ADD">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17CD49E2" w14:textId="77777777" w:rsidR="00617ADD" w:rsidRPr="00962B3F" w:rsidRDefault="00617ADD" w:rsidP="00617ADD">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39983141" w14:textId="77777777" w:rsidR="00617ADD" w:rsidRPr="00962B3F" w:rsidRDefault="00617ADD" w:rsidP="00617ADD">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1EA64F66" w14:textId="77777777" w:rsidR="00617ADD" w:rsidRPr="00962B3F" w:rsidRDefault="00617ADD" w:rsidP="00617ADD">
      <w:pPr>
        <w:pStyle w:val="Heading4"/>
      </w:pPr>
      <w:bookmarkStart w:id="501" w:name="_Toc60776869"/>
      <w:bookmarkStart w:id="502" w:name="_Toc100929685"/>
      <w:r w:rsidRPr="00962B3F">
        <w:t>5.5.2.2</w:t>
      </w:r>
      <w:r w:rsidRPr="00962B3F">
        <w:tab/>
        <w:t>Measurement identity removal</w:t>
      </w:r>
      <w:bookmarkEnd w:id="501"/>
      <w:bookmarkEnd w:id="502"/>
    </w:p>
    <w:p w14:paraId="6D40CC27" w14:textId="77777777" w:rsidR="00617ADD" w:rsidRPr="00962B3F" w:rsidRDefault="00617ADD" w:rsidP="00617ADD">
      <w:r w:rsidRPr="00962B3F">
        <w:t>The UE shall:</w:t>
      </w:r>
    </w:p>
    <w:p w14:paraId="69E4D4AC"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0ABFC8E4" w14:textId="77777777" w:rsidR="00617ADD" w:rsidRPr="00962B3F" w:rsidRDefault="00617ADD" w:rsidP="00617ADD">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A8A96B6"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31C4B3B0"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622E2C3F"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20644767" w14:textId="77777777" w:rsidR="00617ADD" w:rsidRPr="00962B3F" w:rsidRDefault="00617ADD" w:rsidP="00617ADD">
      <w:pPr>
        <w:pStyle w:val="Heading4"/>
      </w:pPr>
      <w:bookmarkStart w:id="503" w:name="_Toc60776870"/>
      <w:bookmarkStart w:id="504" w:name="_Toc100929686"/>
      <w:r w:rsidRPr="00962B3F">
        <w:t>5.5.2.3</w:t>
      </w:r>
      <w:r w:rsidRPr="00962B3F">
        <w:tab/>
        <w:t>Measurement identity addition/modification</w:t>
      </w:r>
      <w:bookmarkEnd w:id="503"/>
      <w:bookmarkEnd w:id="504"/>
    </w:p>
    <w:p w14:paraId="4213FE14" w14:textId="77777777" w:rsidR="00617ADD" w:rsidRPr="00962B3F" w:rsidRDefault="00617ADD" w:rsidP="00617ADD">
      <w:r w:rsidRPr="00962B3F">
        <w:t>The network applies the procedure as follows:</w:t>
      </w:r>
    </w:p>
    <w:p w14:paraId="14071FEF" w14:textId="77777777" w:rsidR="00617ADD" w:rsidRPr="00962B3F" w:rsidRDefault="00617ADD" w:rsidP="00617ADD">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7060BF0E" w14:textId="77777777" w:rsidR="00617ADD" w:rsidRPr="00962B3F" w:rsidRDefault="00617ADD" w:rsidP="00617ADD">
      <w:r w:rsidRPr="00962B3F">
        <w:t>The UE shall:</w:t>
      </w:r>
    </w:p>
    <w:p w14:paraId="4A8E74DF"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5626615B" w14:textId="77777777" w:rsidR="00617ADD" w:rsidRPr="00962B3F" w:rsidRDefault="00617ADD" w:rsidP="00617ADD">
      <w:pPr>
        <w:pStyle w:val="B2"/>
      </w:pPr>
      <w:r w:rsidRPr="00962B3F">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1971D1CD" w14:textId="77777777" w:rsidR="00617ADD" w:rsidRPr="00962B3F" w:rsidRDefault="00617ADD" w:rsidP="00617ADD">
      <w:pPr>
        <w:pStyle w:val="B3"/>
      </w:pPr>
      <w:r w:rsidRPr="00962B3F">
        <w:t>3&gt;</w:t>
      </w:r>
      <w:r w:rsidRPr="00962B3F">
        <w:tab/>
        <w:t xml:space="preserve">replace the entry with the value received for this </w:t>
      </w:r>
      <w:r w:rsidRPr="00962B3F">
        <w:rPr>
          <w:i/>
        </w:rPr>
        <w:t>measId</w:t>
      </w:r>
      <w:r w:rsidRPr="00962B3F">
        <w:t>;</w:t>
      </w:r>
    </w:p>
    <w:p w14:paraId="3E8A74F9" w14:textId="77777777" w:rsidR="00617ADD" w:rsidRPr="00962B3F" w:rsidRDefault="00617ADD" w:rsidP="00617ADD">
      <w:pPr>
        <w:pStyle w:val="B2"/>
      </w:pPr>
      <w:r w:rsidRPr="00962B3F">
        <w:t>2&gt;</w:t>
      </w:r>
      <w:r w:rsidRPr="00962B3F">
        <w:tab/>
        <w:t>else:</w:t>
      </w:r>
    </w:p>
    <w:p w14:paraId="60B64394" w14:textId="77777777" w:rsidR="00617ADD" w:rsidRPr="00962B3F" w:rsidRDefault="00617ADD" w:rsidP="00617ADD">
      <w:pPr>
        <w:pStyle w:val="B3"/>
      </w:pPr>
      <w:r w:rsidRPr="00962B3F">
        <w:lastRenderedPageBreak/>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4B4B7DC6"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2A24FC2F"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67EB5616" w14:textId="77777777" w:rsidR="00617ADD" w:rsidRPr="00962B3F" w:rsidRDefault="00617ADD" w:rsidP="00617ADD">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are considered to be not fulfilled as specified in 5.3.5.13.4.</w:t>
      </w:r>
    </w:p>
    <w:p w14:paraId="4A5280F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5A2AE1BE"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3A231795" w14:textId="77777777" w:rsidR="00617ADD" w:rsidRPr="00962B3F" w:rsidRDefault="00617ADD" w:rsidP="00617ADD">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F4C75A2" w14:textId="77777777" w:rsidR="00617ADD" w:rsidRPr="00962B3F" w:rsidRDefault="00617ADD" w:rsidP="00617ADD">
      <w:pPr>
        <w:pStyle w:val="B5"/>
      </w:pPr>
      <w:r w:rsidRPr="00962B3F">
        <w:t>5&gt;</w:t>
      </w:r>
      <w:r w:rsidRPr="00962B3F">
        <w:tab/>
        <w:t xml:space="preserve">start timer T321 with the timer value set to 200 ms for this </w:t>
      </w:r>
      <w:r w:rsidRPr="00962B3F">
        <w:rPr>
          <w:i/>
        </w:rPr>
        <w:t>measId</w:t>
      </w:r>
      <w:r w:rsidRPr="00962B3F">
        <w:t>;</w:t>
      </w:r>
    </w:p>
    <w:p w14:paraId="6349C521" w14:textId="77777777" w:rsidR="00617ADD" w:rsidRPr="00962B3F" w:rsidRDefault="00617ADD" w:rsidP="00617ADD">
      <w:pPr>
        <w:pStyle w:val="B4"/>
      </w:pPr>
      <w:r w:rsidRPr="00962B3F">
        <w:t>4&gt;</w:t>
      </w:r>
      <w:r w:rsidRPr="00962B3F">
        <w:tab/>
        <w:t>else:</w:t>
      </w:r>
    </w:p>
    <w:p w14:paraId="201C77CE" w14:textId="77777777" w:rsidR="00617ADD" w:rsidRPr="00962B3F" w:rsidRDefault="00617ADD" w:rsidP="00617ADD">
      <w:pPr>
        <w:pStyle w:val="B5"/>
      </w:pPr>
      <w:r w:rsidRPr="00962B3F">
        <w:t>5&gt;</w:t>
      </w:r>
      <w:r w:rsidRPr="00962B3F">
        <w:tab/>
        <w:t xml:space="preserve">start timer T321 with the timer value set to 1 second for this </w:t>
      </w:r>
      <w:r w:rsidRPr="00962B3F">
        <w:rPr>
          <w:i/>
        </w:rPr>
        <w:t>measId</w:t>
      </w:r>
      <w:r w:rsidRPr="00962B3F">
        <w:t>;</w:t>
      </w:r>
    </w:p>
    <w:p w14:paraId="7F2CD420"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75D2DBF6"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354D74D0" w14:textId="77777777" w:rsidR="00617ADD" w:rsidRPr="00962B3F" w:rsidRDefault="00617ADD" w:rsidP="00617ADD">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7787208F" w14:textId="77777777" w:rsidR="00617ADD" w:rsidRPr="00962B3F" w:rsidRDefault="00617ADD" w:rsidP="00617ADD">
      <w:pPr>
        <w:pStyle w:val="B6"/>
      </w:pPr>
      <w:r w:rsidRPr="00962B3F">
        <w:t>6&gt;</w:t>
      </w:r>
      <w:r w:rsidRPr="00962B3F">
        <w:tab/>
        <w:t>if the UE is a RedCap UE with 1 Rx branch</w:t>
      </w:r>
    </w:p>
    <w:p w14:paraId="15F8F55A"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0AE94AA6" w14:textId="77777777" w:rsidR="00617ADD" w:rsidRPr="00962B3F" w:rsidRDefault="00617ADD" w:rsidP="00617ADD">
      <w:pPr>
        <w:pStyle w:val="B6"/>
      </w:pPr>
      <w:r w:rsidRPr="00962B3F">
        <w:t>6&gt;</w:t>
      </w:r>
      <w:r w:rsidRPr="00962B3F">
        <w:tab/>
        <w:t>else</w:t>
      </w:r>
    </w:p>
    <w:p w14:paraId="32E18AB0"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2 seconds for this </w:t>
      </w:r>
      <w:r w:rsidRPr="00962B3F">
        <w:rPr>
          <w:i/>
          <w:iCs/>
          <w:lang w:val="en-GB"/>
        </w:rPr>
        <w:t>measId</w:t>
      </w:r>
      <w:r w:rsidRPr="00962B3F">
        <w:rPr>
          <w:lang w:val="en-GB"/>
        </w:rPr>
        <w:t>;</w:t>
      </w:r>
    </w:p>
    <w:p w14:paraId="11924740" w14:textId="77777777" w:rsidR="00617ADD" w:rsidRPr="00962B3F" w:rsidRDefault="00617ADD" w:rsidP="00617ADD">
      <w:pPr>
        <w:pStyle w:val="B5"/>
      </w:pPr>
      <w:r w:rsidRPr="00962B3F">
        <w:t>5&gt;</w:t>
      </w:r>
      <w:r w:rsidRPr="00962B3F">
        <w:tab/>
        <w:t>else:</w:t>
      </w:r>
    </w:p>
    <w:p w14:paraId="33C41667" w14:textId="77777777" w:rsidR="00617ADD" w:rsidRPr="00962B3F" w:rsidRDefault="00617ADD" w:rsidP="00617ADD">
      <w:pPr>
        <w:pStyle w:val="B6"/>
      </w:pPr>
      <w:r w:rsidRPr="00962B3F">
        <w:t>6&gt;</w:t>
      </w:r>
      <w:r w:rsidRPr="00962B3F">
        <w:tab/>
        <w:t xml:space="preserve">start timer T321 with the timer value set to 2 seconds for this </w:t>
      </w:r>
      <w:r w:rsidRPr="00962B3F">
        <w:rPr>
          <w:i/>
        </w:rPr>
        <w:t>measId</w:t>
      </w:r>
      <w:r w:rsidRPr="00962B3F">
        <w:t>;</w:t>
      </w:r>
    </w:p>
    <w:p w14:paraId="049C3115"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713A6ED" w14:textId="77777777" w:rsidR="00617ADD" w:rsidRPr="00962B3F" w:rsidRDefault="00617ADD" w:rsidP="00617ADD">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47F7CA0F" w14:textId="77777777" w:rsidR="00617ADD" w:rsidRPr="00962B3F" w:rsidRDefault="00617ADD" w:rsidP="00617ADD">
      <w:pPr>
        <w:pStyle w:val="B5"/>
        <w:ind w:firstLine="0"/>
      </w:pPr>
      <w:r w:rsidRPr="00962B3F">
        <w:t>6&gt;</w:t>
      </w:r>
      <w:r w:rsidRPr="00962B3F">
        <w:tab/>
        <w:t>if the UE is a RedCap UE with 1 Rx branch</w:t>
      </w:r>
    </w:p>
    <w:p w14:paraId="080F73F3"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3DFE43A" w14:textId="77777777" w:rsidR="00617ADD" w:rsidRPr="00962B3F" w:rsidRDefault="00617ADD" w:rsidP="00617ADD">
      <w:pPr>
        <w:pStyle w:val="B6"/>
      </w:pPr>
      <w:r w:rsidRPr="00962B3F">
        <w:t>6&gt;</w:t>
      </w:r>
      <w:r w:rsidRPr="00962B3F">
        <w:tab/>
        <w:t>else</w:t>
      </w:r>
    </w:p>
    <w:p w14:paraId="4F4372B1" w14:textId="77777777" w:rsidR="00617ADD" w:rsidRPr="00962B3F" w:rsidRDefault="00617ADD" w:rsidP="00617ADD">
      <w:pPr>
        <w:pStyle w:val="B7"/>
        <w:rPr>
          <w:lang w:val="en-GB"/>
        </w:rPr>
      </w:pPr>
      <w:r w:rsidRPr="00962B3F">
        <w:rPr>
          <w:lang w:val="en-GB"/>
        </w:rPr>
        <w:t>7&gt;</w:t>
      </w:r>
      <w:r w:rsidRPr="00962B3F">
        <w:rPr>
          <w:lang w:val="en-GB"/>
        </w:rPr>
        <w:tab/>
        <w:t xml:space="preserve">start timer T321 with the timer value set to 5 seconds for this </w:t>
      </w:r>
      <w:r w:rsidRPr="00962B3F">
        <w:rPr>
          <w:i/>
          <w:iCs/>
          <w:lang w:val="en-GB"/>
        </w:rPr>
        <w:t>measId</w:t>
      </w:r>
      <w:r w:rsidRPr="00962B3F">
        <w:rPr>
          <w:lang w:val="en-GB"/>
        </w:rPr>
        <w:t>;</w:t>
      </w:r>
    </w:p>
    <w:p w14:paraId="6993C02C" w14:textId="77777777" w:rsidR="00617ADD" w:rsidRPr="00962B3F" w:rsidRDefault="00617ADD" w:rsidP="00617ADD">
      <w:pPr>
        <w:pStyle w:val="B5"/>
      </w:pPr>
      <w:r w:rsidRPr="00962B3F">
        <w:t>5&gt;</w:t>
      </w:r>
      <w:r w:rsidRPr="00962B3F">
        <w:tab/>
        <w:t>else:</w:t>
      </w:r>
    </w:p>
    <w:p w14:paraId="644049F3" w14:textId="77777777" w:rsidR="00617ADD" w:rsidRPr="00962B3F" w:rsidRDefault="00617ADD" w:rsidP="00617ADD">
      <w:pPr>
        <w:pStyle w:val="B6"/>
      </w:pPr>
      <w:r w:rsidRPr="00962B3F">
        <w:t>6&gt;</w:t>
      </w:r>
      <w:r w:rsidRPr="00962B3F">
        <w:tab/>
        <w:t xml:space="preserve">start timer T321 with the timer value set to 16 seconds for this </w:t>
      </w:r>
      <w:r w:rsidRPr="00962B3F">
        <w:rPr>
          <w:i/>
        </w:rPr>
        <w:t>measId</w:t>
      </w:r>
      <w:r w:rsidRPr="00962B3F">
        <w:t>.</w:t>
      </w:r>
    </w:p>
    <w:p w14:paraId="1161D3AF"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7102A355"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0D40EE04" w14:textId="77777777" w:rsidR="00617ADD" w:rsidRPr="00962B3F" w:rsidRDefault="00617ADD" w:rsidP="00617ADD">
      <w:pPr>
        <w:pStyle w:val="B4"/>
      </w:pPr>
      <w:r w:rsidRPr="00962B3F">
        <w:t>4&gt;</w:t>
      </w:r>
      <w:r w:rsidRPr="00962B3F">
        <w:tab/>
        <w:t xml:space="preserve">start timer T322 with the timer value set to 3 seconds for this </w:t>
      </w:r>
      <w:r w:rsidRPr="00962B3F">
        <w:rPr>
          <w:i/>
        </w:rPr>
        <w:t>measId</w:t>
      </w:r>
      <w:r w:rsidRPr="00962B3F">
        <w:t>;</w:t>
      </w:r>
    </w:p>
    <w:p w14:paraId="0EF7C5EE" w14:textId="77777777" w:rsidR="00617ADD" w:rsidRPr="00962B3F" w:rsidRDefault="00617ADD" w:rsidP="00617ADD">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5270F0F5" w14:textId="77777777" w:rsidR="00617ADD" w:rsidRPr="00962B3F" w:rsidRDefault="00617ADD" w:rsidP="00617ADD">
      <w:pPr>
        <w:pStyle w:val="B4"/>
      </w:pPr>
      <w:r w:rsidRPr="00962B3F">
        <w:t>4&gt;</w:t>
      </w:r>
      <w:r w:rsidRPr="00962B3F">
        <w:tab/>
        <w:t xml:space="preserve">start timer T322 with the timer value set to 24 seconds for this </w:t>
      </w:r>
      <w:r w:rsidRPr="00962B3F">
        <w:rPr>
          <w:i/>
        </w:rPr>
        <w:t>measId</w:t>
      </w:r>
      <w:r w:rsidRPr="00962B3F">
        <w:t>.</w:t>
      </w:r>
    </w:p>
    <w:p w14:paraId="51D8DB5E" w14:textId="77777777" w:rsidR="00617ADD" w:rsidRPr="00962B3F" w:rsidRDefault="00617ADD" w:rsidP="00617ADD">
      <w:pPr>
        <w:pStyle w:val="Heading4"/>
      </w:pPr>
      <w:bookmarkStart w:id="505" w:name="_Toc60776871"/>
      <w:bookmarkStart w:id="506" w:name="_Toc100929687"/>
      <w:r w:rsidRPr="00962B3F">
        <w:lastRenderedPageBreak/>
        <w:t>5.5.2.4</w:t>
      </w:r>
      <w:r w:rsidRPr="00962B3F">
        <w:tab/>
        <w:t>Measurement object removal</w:t>
      </w:r>
      <w:bookmarkEnd w:id="505"/>
      <w:bookmarkEnd w:id="506"/>
    </w:p>
    <w:p w14:paraId="0764825D" w14:textId="77777777" w:rsidR="00617ADD" w:rsidRPr="00962B3F" w:rsidRDefault="00617ADD" w:rsidP="00617ADD">
      <w:r w:rsidRPr="00962B3F">
        <w:t>The UE shall:</w:t>
      </w:r>
    </w:p>
    <w:p w14:paraId="35E9DBC3" w14:textId="77777777" w:rsidR="00617ADD" w:rsidRPr="00962B3F" w:rsidRDefault="00617ADD" w:rsidP="00617ADD">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67A0A799" w14:textId="77777777" w:rsidR="00617ADD" w:rsidRPr="00962B3F" w:rsidRDefault="00617ADD" w:rsidP="00617ADD">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94A77AB" w14:textId="77777777" w:rsidR="00617ADD" w:rsidRPr="00962B3F" w:rsidRDefault="00617ADD" w:rsidP="00617ADD">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58DDA1DA" w14:textId="77777777" w:rsidR="00617ADD" w:rsidRPr="00962B3F" w:rsidRDefault="00617ADD" w:rsidP="00617ADD">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49971404" w14:textId="77777777" w:rsidR="00617ADD" w:rsidRPr="00962B3F" w:rsidRDefault="00617ADD" w:rsidP="00617ADD">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3E7C5E7" w14:textId="77777777" w:rsidR="00617ADD" w:rsidRPr="00962B3F" w:rsidRDefault="00617ADD" w:rsidP="00617ADD">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DA010B3"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70AD7E70" w14:textId="77777777" w:rsidR="00617ADD" w:rsidRPr="00962B3F" w:rsidRDefault="00617ADD" w:rsidP="00617ADD">
      <w:pPr>
        <w:pStyle w:val="Heading4"/>
      </w:pPr>
      <w:bookmarkStart w:id="507" w:name="_Toc60776872"/>
      <w:bookmarkStart w:id="508" w:name="_Toc100929688"/>
      <w:r w:rsidRPr="00962B3F">
        <w:t>5.5.2.5</w:t>
      </w:r>
      <w:r w:rsidRPr="00962B3F">
        <w:tab/>
        <w:t>Measurement object addition/modification</w:t>
      </w:r>
      <w:bookmarkEnd w:id="507"/>
      <w:bookmarkEnd w:id="508"/>
    </w:p>
    <w:p w14:paraId="4AD87F9B" w14:textId="77777777" w:rsidR="00617ADD" w:rsidRPr="00962B3F" w:rsidRDefault="00617ADD" w:rsidP="00617ADD">
      <w:r w:rsidRPr="00962B3F">
        <w:t>The UE shall:</w:t>
      </w:r>
    </w:p>
    <w:p w14:paraId="6EA42CF4" w14:textId="77777777" w:rsidR="00617ADD" w:rsidRPr="00962B3F" w:rsidRDefault="00617ADD" w:rsidP="00617ADD">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B5D9011" w14:textId="77777777" w:rsidR="00617ADD" w:rsidRPr="00962B3F" w:rsidRDefault="00617ADD" w:rsidP="00617ADD">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3F6CA6BB"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Pr="00962B3F">
        <w:rPr>
          <w:i/>
        </w:rPr>
        <w:t>excludedCellsToAddModList</w:t>
      </w:r>
      <w:r w:rsidRPr="00962B3F">
        <w:t xml:space="preserve">, </w:t>
      </w:r>
      <w:r w:rsidRPr="00962B3F">
        <w:rPr>
          <w:i/>
        </w:rPr>
        <w:t>allowedCellsToAddModList</w:t>
      </w:r>
      <w:r w:rsidRPr="00962B3F">
        <w:t xml:space="preserve">, </w:t>
      </w:r>
      <w:r w:rsidRPr="00962B3F">
        <w:rPr>
          <w:i/>
        </w:rPr>
        <w:t>cellsToRemoveList</w:t>
      </w:r>
      <w:r w:rsidRPr="00962B3F">
        <w:t xml:space="preserve">, </w:t>
      </w:r>
      <w:r w:rsidRPr="00962B3F">
        <w:rPr>
          <w:i/>
        </w:rPr>
        <w:t>excludedCellsToRemoveList</w:t>
      </w:r>
      <w:r w:rsidRPr="00962B3F">
        <w:t xml:space="preserve">, </w:t>
      </w:r>
      <w:r w:rsidRPr="00962B3F">
        <w:rPr>
          <w:i/>
        </w:rPr>
        <w:t>allowedCellsToRemoveList</w:t>
      </w:r>
      <w:r w:rsidRPr="00962B3F">
        <w:rPr>
          <w:rFonts w:eastAsia="SimSun"/>
          <w:lang w:eastAsia="zh-CN"/>
        </w:rPr>
        <w:t>,</w:t>
      </w:r>
      <w:r w:rsidRPr="00962B3F">
        <w:rPr>
          <w:rFonts w:eastAsia="SimSun"/>
          <w:i/>
          <w:lang w:eastAsia="zh-CN"/>
        </w:rPr>
        <w:t xml:space="preserve"> </w:t>
      </w:r>
      <w:r w:rsidRPr="00962B3F">
        <w:rPr>
          <w:i/>
        </w:rPr>
        <w:t>tx-PoolMeasToRemoveList</w:t>
      </w:r>
      <w:r w:rsidRPr="00962B3F">
        <w:rPr>
          <w:rFonts w:eastAsia="SimSun"/>
          <w:lang w:eastAsia="zh-CN"/>
        </w:rPr>
        <w:t>,</w:t>
      </w:r>
      <w:r w:rsidRPr="00962B3F">
        <w:rPr>
          <w:rFonts w:eastAsia="SimSun"/>
          <w:i/>
          <w:lang w:eastAsia="zh-CN"/>
        </w:rPr>
        <w:t xml:space="preserve"> </w:t>
      </w:r>
      <w:r w:rsidRPr="00962B3F">
        <w:rPr>
          <w:i/>
        </w:rPr>
        <w:t>tx-PoolMeasToAddModList</w:t>
      </w:r>
      <w:r w:rsidRPr="00962B3F">
        <w:rPr>
          <w:rFonts w:eastAsia="SimSun"/>
          <w:lang w:eastAsia="zh-CN"/>
        </w:rPr>
        <w:t>,</w:t>
      </w:r>
      <w:r w:rsidRPr="00962B3F">
        <w:rPr>
          <w:rFonts w:eastAsia="SimSun"/>
          <w:i/>
          <w:lang w:eastAsia="zh-CN"/>
        </w:rPr>
        <w:t xml:space="preserve"> </w:t>
      </w:r>
      <w:r w:rsidRPr="00962B3F">
        <w:rPr>
          <w:i/>
        </w:rPr>
        <w:t>ssb-PositionQCL-CellsToRemoveList</w:t>
      </w:r>
      <w:r w:rsidRPr="00962B3F">
        <w:rPr>
          <w:rFonts w:eastAsia="SimSun"/>
          <w:lang w:eastAsia="zh-CN"/>
        </w:rPr>
        <w:t>,</w:t>
      </w:r>
      <w:r w:rsidRPr="00962B3F">
        <w:rPr>
          <w:rFonts w:eastAsia="SimSun"/>
          <w:i/>
          <w:lang w:eastAsia="zh-CN"/>
        </w:rPr>
        <w:t xml:space="preserve"> </w:t>
      </w:r>
      <w:r w:rsidRPr="00962B3F">
        <w:rPr>
          <w:rFonts w:eastAsia="SimSun"/>
          <w:iCs/>
          <w:lang w:eastAsia="zh-CN"/>
        </w:rPr>
        <w:t xml:space="preserve">and </w:t>
      </w:r>
      <w:r w:rsidRPr="00962B3F">
        <w:rPr>
          <w:i/>
        </w:rPr>
        <w:t>ssb-PositionQCL-CellsToAddModList</w:t>
      </w:r>
      <w:r w:rsidRPr="00962B3F">
        <w:t>;</w:t>
      </w:r>
    </w:p>
    <w:p w14:paraId="46452382"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65700851"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15FC0051"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7FA4E4AF"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73E615CB"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5CDEEF46" w14:textId="77777777" w:rsidR="00617ADD" w:rsidRPr="00962B3F" w:rsidRDefault="00617ADD" w:rsidP="00617ADD">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6F8E4B3C"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hysCellId</w:t>
      </w:r>
      <w:r w:rsidRPr="00962B3F">
        <w:t>;</w:t>
      </w:r>
    </w:p>
    <w:p w14:paraId="40E931D6" w14:textId="77777777" w:rsidR="00617ADD" w:rsidRPr="00962B3F" w:rsidRDefault="00617ADD" w:rsidP="00617ADD">
      <w:pPr>
        <w:pStyle w:val="B5"/>
      </w:pPr>
      <w:r w:rsidRPr="00962B3F">
        <w:t>5&gt;</w:t>
      </w:r>
      <w:r w:rsidRPr="00962B3F">
        <w:tab/>
        <w:t>else:</w:t>
      </w:r>
    </w:p>
    <w:p w14:paraId="4D29AE17"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hysCellId </w:t>
      </w:r>
      <w:r w:rsidRPr="00962B3F">
        <w:t xml:space="preserve">to the </w:t>
      </w:r>
      <w:r w:rsidRPr="00962B3F">
        <w:rPr>
          <w:i/>
        </w:rPr>
        <w:t>cellsToAddModList</w:t>
      </w:r>
      <w:r w:rsidRPr="00962B3F">
        <w:t>;</w:t>
      </w:r>
    </w:p>
    <w:p w14:paraId="53088FE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excludedCellsToRemoveList</w:t>
      </w:r>
      <w:r w:rsidRPr="00962B3F">
        <w:t>:</w:t>
      </w:r>
    </w:p>
    <w:p w14:paraId="0A85922C"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excludedCellsToRemoveList</w:t>
      </w:r>
      <w:r w:rsidRPr="00962B3F">
        <w:t>:</w:t>
      </w:r>
    </w:p>
    <w:p w14:paraId="41456220"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ci-RangeIndex </w:t>
      </w:r>
      <w:r w:rsidRPr="00962B3F">
        <w:t xml:space="preserve">from the </w:t>
      </w:r>
      <w:r w:rsidRPr="00962B3F">
        <w:rPr>
          <w:i/>
        </w:rPr>
        <w:t>excludedCellsToAddModList</w:t>
      </w:r>
      <w:r w:rsidRPr="00962B3F">
        <w:t>;</w:t>
      </w:r>
    </w:p>
    <w:p w14:paraId="1DD22BAF" w14:textId="77777777" w:rsidR="00617ADD" w:rsidRPr="00962B3F" w:rsidRDefault="00617ADD" w:rsidP="00617ADD">
      <w:pPr>
        <w:pStyle w:val="NO"/>
      </w:pPr>
      <w:r w:rsidRPr="00962B3F">
        <w:t>NOTE 1:</w:t>
      </w:r>
      <w:r w:rsidRPr="00962B3F">
        <w:tab/>
        <w:t xml:space="preserve">For each </w:t>
      </w:r>
      <w:r w:rsidRPr="00962B3F">
        <w:rPr>
          <w:i/>
        </w:rPr>
        <w:t xml:space="preserve">pci-RangeIndex </w:t>
      </w:r>
      <w:r w:rsidRPr="00962B3F">
        <w:t xml:space="preserve">included in the </w:t>
      </w:r>
      <w:r w:rsidRPr="00962B3F">
        <w:rPr>
          <w:i/>
          <w:iCs/>
        </w:rPr>
        <w:t>excludedCellsToRemoveList</w:t>
      </w:r>
      <w:r w:rsidRPr="00962B3F">
        <w:t xml:space="preserve"> that concerns overlapping ranges of cells, a cell is removed from the exclude-list of cells only if all PCI ranges containing it are removed.</w:t>
      </w:r>
    </w:p>
    <w:p w14:paraId="22E2AC0C"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excludedCellsToAddModList</w:t>
      </w:r>
      <w:r w:rsidRPr="00962B3F">
        <w:t>:</w:t>
      </w:r>
    </w:p>
    <w:p w14:paraId="6CEF092C"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excludedCellsToAddModList</w:t>
      </w:r>
      <w:r w:rsidRPr="00962B3F">
        <w:t>:</w:t>
      </w:r>
    </w:p>
    <w:p w14:paraId="293FBB65" w14:textId="77777777" w:rsidR="00617ADD" w:rsidRPr="00962B3F" w:rsidRDefault="00617ADD" w:rsidP="00617ADD">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Pr="00962B3F">
        <w:rPr>
          <w:i/>
        </w:rPr>
        <w:t>excludedCellsToAddModList</w:t>
      </w:r>
      <w:r w:rsidRPr="00962B3F">
        <w:t>:</w:t>
      </w:r>
    </w:p>
    <w:p w14:paraId="0D04E670" w14:textId="77777777" w:rsidR="00617ADD" w:rsidRPr="00962B3F" w:rsidRDefault="00617ADD" w:rsidP="00617ADD">
      <w:pPr>
        <w:pStyle w:val="B6"/>
      </w:pPr>
      <w:r w:rsidRPr="00962B3F">
        <w:lastRenderedPageBreak/>
        <w:t>6&gt;</w:t>
      </w:r>
      <w:r w:rsidRPr="00962B3F">
        <w:tab/>
        <w:t xml:space="preserve">replace the entry with the value received for this </w:t>
      </w:r>
      <w:r w:rsidRPr="00962B3F">
        <w:rPr>
          <w:i/>
        </w:rPr>
        <w:t>pci-RangeIndex</w:t>
      </w:r>
      <w:r w:rsidRPr="00962B3F">
        <w:t>;</w:t>
      </w:r>
    </w:p>
    <w:p w14:paraId="10091AE0" w14:textId="77777777" w:rsidR="00617ADD" w:rsidRPr="00962B3F" w:rsidRDefault="00617ADD" w:rsidP="00617ADD">
      <w:pPr>
        <w:pStyle w:val="B5"/>
      </w:pPr>
      <w:r w:rsidRPr="00962B3F">
        <w:t>5&gt;</w:t>
      </w:r>
      <w:r w:rsidRPr="00962B3F">
        <w:tab/>
        <w:t>else:</w:t>
      </w:r>
    </w:p>
    <w:p w14:paraId="4858C217"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ci-RangeIndex </w:t>
      </w:r>
      <w:r w:rsidRPr="00962B3F">
        <w:t xml:space="preserve">to the </w:t>
      </w:r>
      <w:r w:rsidRPr="00962B3F">
        <w:rPr>
          <w:i/>
        </w:rPr>
        <w:t>excludedCellsToAddModList</w:t>
      </w:r>
      <w:r w:rsidRPr="00962B3F">
        <w:t>;</w:t>
      </w:r>
    </w:p>
    <w:p w14:paraId="101AC779"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allowedCellsToRemoveList</w:t>
      </w:r>
      <w:r w:rsidRPr="00962B3F">
        <w:t>:</w:t>
      </w:r>
    </w:p>
    <w:p w14:paraId="6E631BA3"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allowed</w:t>
      </w:r>
      <w:r w:rsidRPr="00962B3F">
        <w:rPr>
          <w:i/>
          <w:iCs/>
        </w:rPr>
        <w:t>CellsToRemoveList</w:t>
      </w:r>
      <w:r w:rsidRPr="00962B3F">
        <w:t>:</w:t>
      </w:r>
    </w:p>
    <w:p w14:paraId="6B281C45" w14:textId="77777777" w:rsidR="00617ADD" w:rsidRPr="00962B3F" w:rsidRDefault="00617ADD" w:rsidP="00617ADD">
      <w:pPr>
        <w:pStyle w:val="B5"/>
      </w:pPr>
      <w:r w:rsidRPr="00962B3F">
        <w:t>5&gt;</w:t>
      </w:r>
      <w:r w:rsidRPr="00962B3F">
        <w:tab/>
        <w:t xml:space="preserve">remove the entry with the matching </w:t>
      </w:r>
      <w:r w:rsidRPr="00962B3F">
        <w:rPr>
          <w:i/>
        </w:rPr>
        <w:t xml:space="preserve">pci-RangeIndex </w:t>
      </w:r>
      <w:r w:rsidRPr="00962B3F">
        <w:t xml:space="preserve">from the </w:t>
      </w:r>
      <w:r w:rsidRPr="00962B3F">
        <w:rPr>
          <w:i/>
        </w:rPr>
        <w:t>allowedCellsToAddModList</w:t>
      </w:r>
      <w:r w:rsidRPr="00962B3F">
        <w:t>;</w:t>
      </w:r>
    </w:p>
    <w:p w14:paraId="7CD17E2C" w14:textId="77777777" w:rsidR="00617ADD" w:rsidRPr="00962B3F" w:rsidRDefault="00617ADD" w:rsidP="00617ADD">
      <w:pPr>
        <w:pStyle w:val="NO"/>
      </w:pPr>
      <w:r w:rsidRPr="00962B3F">
        <w:t>NOTE2:</w:t>
      </w:r>
      <w:r w:rsidRPr="00962B3F">
        <w:tab/>
        <w:t xml:space="preserve">For each </w:t>
      </w:r>
      <w:r w:rsidRPr="00962B3F">
        <w:rPr>
          <w:i/>
        </w:rPr>
        <w:t>pci-RangeIndex</w:t>
      </w:r>
      <w:r w:rsidRPr="00962B3F">
        <w:t xml:space="preserve"> included in the </w:t>
      </w:r>
      <w:r w:rsidRPr="00962B3F">
        <w:rPr>
          <w:i/>
        </w:rPr>
        <w:t>allowedCellsToRemoveList</w:t>
      </w:r>
      <w:r w:rsidRPr="00962B3F">
        <w:t xml:space="preserve"> that concerns overlapping ranges of cells, a cell is removed from the allow-list of cells only if all PCI ranges containing it are removed.</w:t>
      </w:r>
    </w:p>
    <w:p w14:paraId="0BE2489C"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allowedCellsToAddModList</w:t>
      </w:r>
      <w:r w:rsidRPr="00962B3F">
        <w:t>:</w:t>
      </w:r>
    </w:p>
    <w:p w14:paraId="03084E6F" w14:textId="77777777" w:rsidR="00617ADD" w:rsidRPr="00962B3F" w:rsidRDefault="00617ADD" w:rsidP="00617ADD">
      <w:pPr>
        <w:pStyle w:val="B4"/>
      </w:pPr>
      <w:r w:rsidRPr="00962B3F">
        <w:t>4&gt;</w:t>
      </w:r>
      <w:r w:rsidRPr="00962B3F">
        <w:tab/>
        <w:t xml:space="preserve">for each </w:t>
      </w:r>
      <w:r w:rsidRPr="00962B3F">
        <w:rPr>
          <w:i/>
        </w:rPr>
        <w:t>pci-RangeIndex</w:t>
      </w:r>
      <w:r w:rsidRPr="00962B3F">
        <w:t xml:space="preserve"> included in the </w:t>
      </w:r>
      <w:r w:rsidRPr="00962B3F">
        <w:rPr>
          <w:i/>
        </w:rPr>
        <w:t>allowedCellsToAddModList</w:t>
      </w:r>
      <w:r w:rsidRPr="00962B3F">
        <w:t>:</w:t>
      </w:r>
    </w:p>
    <w:p w14:paraId="70B5AFEB" w14:textId="77777777" w:rsidR="00617ADD" w:rsidRPr="00962B3F" w:rsidRDefault="00617ADD" w:rsidP="00617ADD">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Pr="00962B3F">
        <w:rPr>
          <w:i/>
        </w:rPr>
        <w:t>allowedCellsToAddModList</w:t>
      </w:r>
      <w:r w:rsidRPr="00962B3F">
        <w:t>:</w:t>
      </w:r>
    </w:p>
    <w:p w14:paraId="052AC20A"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ci-RangeIndex</w:t>
      </w:r>
      <w:r w:rsidRPr="00962B3F">
        <w:t>;</w:t>
      </w:r>
    </w:p>
    <w:p w14:paraId="5462A0D2" w14:textId="77777777" w:rsidR="00617ADD" w:rsidRPr="00962B3F" w:rsidRDefault="00617ADD" w:rsidP="00617ADD">
      <w:pPr>
        <w:pStyle w:val="B5"/>
      </w:pPr>
      <w:r w:rsidRPr="00962B3F">
        <w:t>5&gt;</w:t>
      </w:r>
      <w:r w:rsidRPr="00962B3F">
        <w:tab/>
        <w:t>else:</w:t>
      </w:r>
    </w:p>
    <w:p w14:paraId="66C0720D" w14:textId="77777777" w:rsidR="00617ADD" w:rsidRPr="00962B3F" w:rsidRDefault="00617ADD" w:rsidP="00617ADD">
      <w:pPr>
        <w:pStyle w:val="B6"/>
        <w:rPr>
          <w:i/>
        </w:rPr>
      </w:pPr>
      <w:r w:rsidRPr="00962B3F">
        <w:t>6&gt;</w:t>
      </w:r>
      <w:r w:rsidRPr="00962B3F">
        <w:tab/>
        <w:t xml:space="preserve">add a new entry for the received </w:t>
      </w:r>
      <w:r w:rsidRPr="00962B3F">
        <w:rPr>
          <w:i/>
        </w:rPr>
        <w:t xml:space="preserve">pci-RangeIndex </w:t>
      </w:r>
      <w:r w:rsidRPr="00962B3F">
        <w:t xml:space="preserve">to the </w:t>
      </w:r>
      <w:r w:rsidRPr="00962B3F">
        <w:rPr>
          <w:i/>
        </w:rPr>
        <w:t>allowedCellsToAddModList</w:t>
      </w:r>
    </w:p>
    <w:p w14:paraId="7FE44DC9" w14:textId="77777777" w:rsidR="00617ADD" w:rsidRPr="00962B3F" w:rsidRDefault="00617ADD" w:rsidP="00617ADD">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74891BE4" w14:textId="77777777" w:rsidR="00617ADD" w:rsidRPr="00962B3F" w:rsidRDefault="00617ADD" w:rsidP="00617ADD">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AFFEE0B" w14:textId="77777777" w:rsidR="00617ADD" w:rsidRPr="00962B3F" w:rsidRDefault="00617ADD" w:rsidP="00617ADD">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575BEB5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7C607684" w14:textId="77777777" w:rsidR="00617ADD" w:rsidRPr="00962B3F" w:rsidRDefault="00617ADD" w:rsidP="00617ADD">
      <w:pPr>
        <w:pStyle w:val="B4"/>
      </w:pPr>
      <w:r w:rsidRPr="00962B3F">
        <w:t>4&gt;</w:t>
      </w:r>
      <w:r w:rsidRPr="00962B3F">
        <w:tab/>
        <w:t xml:space="preserve">for each transmission resource pool indicated in </w:t>
      </w:r>
      <w:r w:rsidRPr="00962B3F">
        <w:rPr>
          <w:i/>
        </w:rPr>
        <w:t>tx-PoolMeasToRemoveList</w:t>
      </w:r>
      <w:r w:rsidRPr="00962B3F">
        <w:t>:</w:t>
      </w:r>
    </w:p>
    <w:p w14:paraId="1BAFA735" w14:textId="77777777" w:rsidR="00617ADD" w:rsidRPr="00962B3F" w:rsidRDefault="00617ADD" w:rsidP="00617ADD">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3CAE5C78"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081E34A0" w14:textId="77777777" w:rsidR="00617ADD" w:rsidRPr="00962B3F" w:rsidRDefault="00617ADD" w:rsidP="00617ADD">
      <w:pPr>
        <w:pStyle w:val="B4"/>
      </w:pPr>
      <w:r w:rsidRPr="00962B3F">
        <w:t>4&gt;</w:t>
      </w:r>
      <w:r w:rsidRPr="00962B3F">
        <w:tab/>
        <w:t xml:space="preserve">for each transmission resource pool indicated in </w:t>
      </w:r>
      <w:r w:rsidRPr="00962B3F">
        <w:rPr>
          <w:i/>
        </w:rPr>
        <w:t>tx-PoolMeasToAddModList</w:t>
      </w:r>
      <w:r w:rsidRPr="00962B3F">
        <w:t>:</w:t>
      </w:r>
    </w:p>
    <w:p w14:paraId="09D5871D" w14:textId="77777777" w:rsidR="00617ADD" w:rsidRPr="00962B3F" w:rsidRDefault="00617ADD" w:rsidP="00617ADD">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5FAD24B9" w14:textId="77777777" w:rsidR="00617ADD" w:rsidRPr="00962B3F" w:rsidRDefault="00617ADD" w:rsidP="00617ADD">
      <w:pPr>
        <w:pStyle w:val="B6"/>
      </w:pPr>
      <w:r w:rsidRPr="00962B3F">
        <w:t>6&gt;</w:t>
      </w:r>
      <w:r w:rsidRPr="00962B3F">
        <w:tab/>
        <w:t>replace the entry with the value received for this transmission resource pool;</w:t>
      </w:r>
    </w:p>
    <w:p w14:paraId="1066A819" w14:textId="77777777" w:rsidR="00617ADD" w:rsidRPr="00962B3F" w:rsidRDefault="00617ADD" w:rsidP="00617ADD">
      <w:pPr>
        <w:pStyle w:val="B5"/>
      </w:pPr>
      <w:r w:rsidRPr="00962B3F">
        <w:t>5&gt;</w:t>
      </w:r>
      <w:r w:rsidRPr="00962B3F">
        <w:tab/>
        <w:t>else:</w:t>
      </w:r>
    </w:p>
    <w:p w14:paraId="4D4B8738" w14:textId="77777777" w:rsidR="00617ADD" w:rsidRPr="00962B3F" w:rsidRDefault="00617ADD" w:rsidP="00617ADD">
      <w:pPr>
        <w:pStyle w:val="B6"/>
      </w:pPr>
      <w:r w:rsidRPr="00962B3F">
        <w:t>6&gt;</w:t>
      </w:r>
      <w:r w:rsidRPr="00962B3F">
        <w:tab/>
        <w:t xml:space="preserve">add a new entry for the received identity of the transmission resource pool to the </w:t>
      </w:r>
      <w:r w:rsidRPr="00962B3F">
        <w:rPr>
          <w:i/>
        </w:rPr>
        <w:t>tx-PoolMeasToAddModList</w:t>
      </w:r>
      <w:r w:rsidRPr="00962B3F">
        <w:t>;</w:t>
      </w:r>
    </w:p>
    <w:p w14:paraId="658F5BC3"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47C041AC" w14:textId="77777777" w:rsidR="00617ADD" w:rsidRPr="00962B3F" w:rsidRDefault="00617ADD" w:rsidP="00617ADD">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35A44AA9" w14:textId="77777777" w:rsidR="00617ADD" w:rsidRPr="00962B3F" w:rsidRDefault="00617ADD" w:rsidP="00617ADD">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7AD113CD" w14:textId="77777777" w:rsidR="00617ADD" w:rsidRPr="00962B3F" w:rsidRDefault="00617ADD" w:rsidP="00617ADD">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41F19A94" w14:textId="77777777" w:rsidR="00617ADD" w:rsidRPr="00962B3F" w:rsidRDefault="00617ADD" w:rsidP="00617ADD">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6CC40A63" w14:textId="77777777" w:rsidR="00617ADD" w:rsidRPr="00962B3F" w:rsidRDefault="00617ADD" w:rsidP="00617ADD">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37CF6403" w14:textId="77777777" w:rsidR="00617ADD" w:rsidRPr="00962B3F" w:rsidRDefault="00617ADD" w:rsidP="00617ADD">
      <w:pPr>
        <w:pStyle w:val="B6"/>
      </w:pPr>
      <w:r w:rsidRPr="00962B3F">
        <w:t>6&gt;</w:t>
      </w:r>
      <w:r w:rsidRPr="00962B3F">
        <w:tab/>
        <w:t xml:space="preserve">replace the entry with the value received for this </w:t>
      </w:r>
      <w:r w:rsidRPr="00962B3F">
        <w:rPr>
          <w:i/>
        </w:rPr>
        <w:t>physCellId</w:t>
      </w:r>
      <w:r w:rsidRPr="00962B3F">
        <w:t>;</w:t>
      </w:r>
    </w:p>
    <w:p w14:paraId="2A3C9E3C" w14:textId="77777777" w:rsidR="00617ADD" w:rsidRPr="00962B3F" w:rsidRDefault="00617ADD" w:rsidP="00617ADD">
      <w:pPr>
        <w:pStyle w:val="B5"/>
      </w:pPr>
      <w:r w:rsidRPr="00962B3F">
        <w:lastRenderedPageBreak/>
        <w:t>5&gt;</w:t>
      </w:r>
      <w:r w:rsidRPr="00962B3F">
        <w:tab/>
        <w:t>else:</w:t>
      </w:r>
    </w:p>
    <w:p w14:paraId="728F20C9" w14:textId="77777777" w:rsidR="00617ADD" w:rsidRPr="00962B3F" w:rsidRDefault="00617ADD" w:rsidP="00617ADD">
      <w:pPr>
        <w:pStyle w:val="B6"/>
      </w:pPr>
      <w:r w:rsidRPr="00962B3F">
        <w:t>6&gt;</w:t>
      </w:r>
      <w:r w:rsidRPr="00962B3F">
        <w:tab/>
        <w:t xml:space="preserve">add a new entry for the received </w:t>
      </w:r>
      <w:r w:rsidRPr="00962B3F">
        <w:rPr>
          <w:i/>
        </w:rPr>
        <w:t xml:space="preserve">physCellId </w:t>
      </w:r>
      <w:r w:rsidRPr="00962B3F">
        <w:t xml:space="preserve">to the </w:t>
      </w:r>
      <w:r w:rsidRPr="00962B3F">
        <w:rPr>
          <w:i/>
        </w:rPr>
        <w:t>ssb-PositionQCL-CellsToAddModList</w:t>
      </w:r>
      <w:r w:rsidRPr="00962B3F">
        <w:t>;</w:t>
      </w:r>
    </w:p>
    <w:p w14:paraId="77E9B9AD" w14:textId="77777777" w:rsidR="00617ADD" w:rsidRPr="00962B3F" w:rsidRDefault="00617ADD" w:rsidP="00617ADD">
      <w:pPr>
        <w:pStyle w:val="B2"/>
      </w:pPr>
      <w:r w:rsidRPr="00962B3F">
        <w:t>2&gt;</w:t>
      </w:r>
      <w:r w:rsidRPr="00962B3F">
        <w:tab/>
        <w:t>else:</w:t>
      </w:r>
    </w:p>
    <w:p w14:paraId="5C850906" w14:textId="77777777" w:rsidR="00617ADD" w:rsidRPr="00962B3F" w:rsidRDefault="00617ADD" w:rsidP="00617ADD">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76B809A9" w14:textId="77777777" w:rsidR="00617ADD" w:rsidRPr="00962B3F" w:rsidRDefault="00617ADD" w:rsidP="00617ADD">
      <w:pPr>
        <w:pStyle w:val="Heading4"/>
      </w:pPr>
      <w:bookmarkStart w:id="509" w:name="_Toc60776873"/>
      <w:bookmarkStart w:id="510" w:name="_Toc100929689"/>
      <w:r w:rsidRPr="00962B3F">
        <w:t>5.5.2.6</w:t>
      </w:r>
      <w:r w:rsidRPr="00962B3F">
        <w:tab/>
        <w:t>Reporting configuration removal</w:t>
      </w:r>
      <w:bookmarkEnd w:id="509"/>
      <w:bookmarkEnd w:id="510"/>
    </w:p>
    <w:p w14:paraId="0D579A79" w14:textId="77777777" w:rsidR="00617ADD" w:rsidRPr="00962B3F" w:rsidRDefault="00617ADD" w:rsidP="00617ADD">
      <w:r w:rsidRPr="00962B3F">
        <w:t>The UE shall:</w:t>
      </w:r>
    </w:p>
    <w:p w14:paraId="74CDD405" w14:textId="77777777" w:rsidR="00617ADD" w:rsidRPr="00962B3F" w:rsidRDefault="00617ADD" w:rsidP="00617ADD">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174BA946" w14:textId="77777777" w:rsidR="00617ADD" w:rsidRPr="00962B3F" w:rsidRDefault="00617ADD" w:rsidP="00617ADD">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CA993CF" w14:textId="77777777" w:rsidR="00617ADD" w:rsidRPr="00962B3F" w:rsidRDefault="00617ADD" w:rsidP="00617ADD">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20983A94" w14:textId="77777777" w:rsidR="00617ADD" w:rsidRPr="00962B3F" w:rsidRDefault="00617ADD" w:rsidP="00617ADD">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0B0BF318" w14:textId="77777777" w:rsidR="00617ADD" w:rsidRPr="00962B3F" w:rsidRDefault="00617ADD" w:rsidP="00617ADD">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479A374" w14:textId="77777777" w:rsidR="00617ADD" w:rsidRPr="00962B3F" w:rsidRDefault="00617ADD" w:rsidP="00617ADD">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29807AC6"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40F2CB68" w14:textId="77777777" w:rsidR="00617ADD" w:rsidRPr="00962B3F" w:rsidRDefault="00617ADD" w:rsidP="00617ADD">
      <w:pPr>
        <w:pStyle w:val="Heading4"/>
      </w:pPr>
      <w:bookmarkStart w:id="511" w:name="_Toc60776874"/>
      <w:bookmarkStart w:id="512" w:name="_Toc100929690"/>
      <w:r w:rsidRPr="00962B3F">
        <w:t>5.5.2.7</w:t>
      </w:r>
      <w:r w:rsidRPr="00962B3F">
        <w:tab/>
        <w:t>Reporting configuration addition/modification</w:t>
      </w:r>
      <w:bookmarkEnd w:id="511"/>
      <w:bookmarkEnd w:id="512"/>
    </w:p>
    <w:p w14:paraId="3D722794" w14:textId="77777777" w:rsidR="00617ADD" w:rsidRPr="00962B3F" w:rsidRDefault="00617ADD" w:rsidP="00617ADD">
      <w:r w:rsidRPr="00962B3F">
        <w:t>The UE shall:</w:t>
      </w:r>
    </w:p>
    <w:p w14:paraId="5F652797" w14:textId="77777777" w:rsidR="00617ADD" w:rsidRPr="00962B3F" w:rsidRDefault="00617ADD" w:rsidP="00617ADD">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46ACA8FE" w14:textId="77777777" w:rsidR="00617ADD" w:rsidRPr="00962B3F" w:rsidRDefault="00617ADD" w:rsidP="00617ADD">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68DBE9A5"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reportConfig</w:t>
      </w:r>
      <w:r w:rsidRPr="00962B3F">
        <w:t>;</w:t>
      </w:r>
    </w:p>
    <w:p w14:paraId="579F42D2" w14:textId="77777777" w:rsidR="00617ADD" w:rsidRPr="00962B3F" w:rsidRDefault="00617ADD" w:rsidP="00617ADD">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13D35100" w14:textId="77777777" w:rsidR="00617ADD" w:rsidRPr="00962B3F" w:rsidRDefault="00617ADD" w:rsidP="00617ADD">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2CD73741" w14:textId="77777777" w:rsidR="00617ADD" w:rsidRPr="00962B3F" w:rsidRDefault="00617ADD" w:rsidP="00617ADD">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576F92AD" w14:textId="77777777" w:rsidR="00617ADD" w:rsidRPr="00962B3F" w:rsidRDefault="00617ADD" w:rsidP="00617ADD">
      <w:pPr>
        <w:pStyle w:val="B2"/>
      </w:pPr>
      <w:r w:rsidRPr="00962B3F">
        <w:t>2&gt;</w:t>
      </w:r>
      <w:r w:rsidRPr="00962B3F">
        <w:tab/>
        <w:t>else:</w:t>
      </w:r>
    </w:p>
    <w:p w14:paraId="6E5ADD6C" w14:textId="77777777" w:rsidR="00617ADD" w:rsidRPr="00962B3F" w:rsidRDefault="00617ADD" w:rsidP="00617ADD">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EED6BA0" w14:textId="77777777" w:rsidR="00617ADD" w:rsidRPr="00962B3F" w:rsidRDefault="00617ADD" w:rsidP="00617ADD">
      <w:pPr>
        <w:pStyle w:val="Heading4"/>
      </w:pPr>
      <w:bookmarkStart w:id="513" w:name="_Toc60776875"/>
      <w:bookmarkStart w:id="514" w:name="_Toc100929691"/>
      <w:r w:rsidRPr="00962B3F">
        <w:t>5.5.2.8</w:t>
      </w:r>
      <w:r w:rsidRPr="00962B3F">
        <w:tab/>
        <w:t>Quantity configuration</w:t>
      </w:r>
      <w:bookmarkEnd w:id="513"/>
      <w:bookmarkEnd w:id="514"/>
    </w:p>
    <w:p w14:paraId="6546A879" w14:textId="77777777" w:rsidR="00617ADD" w:rsidRPr="00962B3F" w:rsidRDefault="00617ADD" w:rsidP="00617ADD">
      <w:r w:rsidRPr="00962B3F">
        <w:t>The UE shall:</w:t>
      </w:r>
    </w:p>
    <w:p w14:paraId="62BA1182" w14:textId="77777777" w:rsidR="00617ADD" w:rsidRPr="00962B3F" w:rsidRDefault="00617ADD" w:rsidP="00617ADD">
      <w:pPr>
        <w:pStyle w:val="B1"/>
      </w:pPr>
      <w:r w:rsidRPr="00962B3F">
        <w:t>1&gt;</w:t>
      </w:r>
      <w:r w:rsidRPr="00962B3F">
        <w:tab/>
        <w:t xml:space="preserve">for each RAT for which the received </w:t>
      </w:r>
      <w:r w:rsidRPr="00962B3F">
        <w:rPr>
          <w:i/>
        </w:rPr>
        <w:t>quantityConfig</w:t>
      </w:r>
      <w:r w:rsidRPr="00962B3F">
        <w:t xml:space="preserve"> includes parameter(s):</w:t>
      </w:r>
    </w:p>
    <w:p w14:paraId="173E831E" w14:textId="77777777" w:rsidR="00617ADD" w:rsidRPr="00962B3F" w:rsidRDefault="00617ADD" w:rsidP="00617ADD">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5438D609"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237803B1" w14:textId="77777777" w:rsidR="00617ADD" w:rsidRPr="00962B3F" w:rsidRDefault="00617ADD" w:rsidP="00617ADD">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4E3270C5" w14:textId="77777777" w:rsidR="00617ADD" w:rsidRPr="00962B3F" w:rsidRDefault="00617ADD" w:rsidP="00617ADD">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01D1CBF" w14:textId="77777777" w:rsidR="00617ADD" w:rsidRPr="00962B3F" w:rsidRDefault="00617ADD" w:rsidP="00617ADD">
      <w:pPr>
        <w:pStyle w:val="Heading4"/>
      </w:pPr>
      <w:bookmarkStart w:id="515" w:name="_Toc60776876"/>
      <w:bookmarkStart w:id="516" w:name="_Toc100929692"/>
      <w:r w:rsidRPr="00962B3F">
        <w:lastRenderedPageBreak/>
        <w:t>5.5.2.9</w:t>
      </w:r>
      <w:r w:rsidRPr="00962B3F">
        <w:tab/>
        <w:t>Measurement gap configuration</w:t>
      </w:r>
      <w:bookmarkEnd w:id="515"/>
      <w:bookmarkEnd w:id="516"/>
    </w:p>
    <w:p w14:paraId="77E4836E" w14:textId="77777777" w:rsidR="00617ADD" w:rsidRPr="00962B3F" w:rsidRDefault="00617ADD" w:rsidP="00617ADD">
      <w:r w:rsidRPr="00962B3F">
        <w:t>The UE shall:</w:t>
      </w:r>
    </w:p>
    <w:p w14:paraId="14930E13" w14:textId="77777777" w:rsidR="00617ADD" w:rsidRPr="00962B3F" w:rsidRDefault="00617ADD" w:rsidP="00617ADD">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688F9B2F" w14:textId="77777777" w:rsidR="00617ADD" w:rsidRPr="00962B3F" w:rsidRDefault="00617ADD" w:rsidP="00617ADD">
      <w:pPr>
        <w:pStyle w:val="B2"/>
      </w:pPr>
      <w:r w:rsidRPr="00962B3F">
        <w:t>2&gt;</w:t>
      </w:r>
      <w:r w:rsidRPr="00962B3F">
        <w:tab/>
        <w:t xml:space="preserve">if an FR1 measurement gap configuration configured by </w:t>
      </w:r>
      <w:r w:rsidRPr="00962B3F">
        <w:rPr>
          <w:i/>
          <w:iCs/>
        </w:rPr>
        <w:t xml:space="preserve">gapFR1 </w:t>
      </w:r>
      <w:r w:rsidRPr="00962B3F">
        <w:t>is already setup, release the FR1 measurement gap configuration;</w:t>
      </w:r>
    </w:p>
    <w:p w14:paraId="68414153" w14:textId="77777777" w:rsidR="00617ADD" w:rsidRPr="00962B3F" w:rsidRDefault="00617ADD" w:rsidP="00617ADD">
      <w:pPr>
        <w:pStyle w:val="B2"/>
      </w:pPr>
      <w:r w:rsidRPr="00962B3F">
        <w:t>2&gt;</w:t>
      </w:r>
      <w:r w:rsidRPr="00962B3F">
        <w:tab/>
        <w:t xml:space="preserve">setup the FR1 measurement gap configuration indicated by the </w:t>
      </w:r>
      <w:r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2A73F288"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3D2C1C08"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603C2377"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7E296DC9"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665A4E5" w14:textId="77777777" w:rsidR="00617ADD" w:rsidRPr="00962B3F" w:rsidRDefault="00617ADD" w:rsidP="00617ADD">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547395D2" w14:textId="77777777" w:rsidR="00617ADD" w:rsidRPr="00962B3F" w:rsidRDefault="00617ADD" w:rsidP="00617ADD">
      <w:pPr>
        <w:pStyle w:val="B2"/>
      </w:pPr>
      <w:r w:rsidRPr="00962B3F">
        <w:t>2&gt;</w:t>
      </w:r>
      <w:r w:rsidRPr="00962B3F">
        <w:tab/>
        <w:t xml:space="preserve">release the FR1 measurement gap configuration configured by </w:t>
      </w:r>
      <w:r w:rsidRPr="00962B3F">
        <w:rPr>
          <w:i/>
          <w:iCs/>
        </w:rPr>
        <w:t>gapFR1</w:t>
      </w:r>
      <w:r w:rsidRPr="00962B3F">
        <w:t>;</w:t>
      </w:r>
    </w:p>
    <w:p w14:paraId="71476EB4" w14:textId="77777777" w:rsidR="00617ADD" w:rsidRPr="00962B3F" w:rsidRDefault="00617ADD" w:rsidP="00617ADD">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5C6EF24A" w14:textId="77777777" w:rsidR="00617ADD" w:rsidRPr="00962B3F" w:rsidRDefault="00617ADD" w:rsidP="00617ADD">
      <w:pPr>
        <w:pStyle w:val="B2"/>
      </w:pPr>
      <w:r w:rsidRPr="00962B3F">
        <w:t>2&gt;</w:t>
      </w:r>
      <w:r w:rsidRPr="00962B3F">
        <w:tab/>
        <w:t xml:space="preserve">if an FR2 measurement gap configuration configured by </w:t>
      </w:r>
      <w:r w:rsidRPr="00962B3F">
        <w:rPr>
          <w:i/>
          <w:iCs/>
        </w:rPr>
        <w:t xml:space="preserve">gapFR2 </w:t>
      </w:r>
      <w:r w:rsidRPr="00962B3F">
        <w:t>is already setup, release the FR2 measurement gap configuration;</w:t>
      </w:r>
    </w:p>
    <w:p w14:paraId="2751E750" w14:textId="77777777" w:rsidR="00617ADD" w:rsidRPr="00962B3F" w:rsidRDefault="00617ADD" w:rsidP="00617ADD">
      <w:pPr>
        <w:pStyle w:val="B2"/>
      </w:pPr>
      <w:r w:rsidRPr="00962B3F">
        <w:t>2&gt;</w:t>
      </w:r>
      <w:r w:rsidRPr="00962B3F">
        <w:tab/>
        <w:t xml:space="preserve">setup the FR2 measurement gap configuration indicated by the </w:t>
      </w:r>
      <w:r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0C23A728"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4ED05AC2"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2A36AB48"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0E55A4BA"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069D368F" w14:textId="77777777" w:rsidR="00617ADD" w:rsidRPr="00962B3F" w:rsidRDefault="00617ADD" w:rsidP="00617ADD">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842CE42" w14:textId="77777777" w:rsidR="00617ADD" w:rsidRPr="00962B3F" w:rsidRDefault="00617ADD" w:rsidP="00617ADD">
      <w:pPr>
        <w:pStyle w:val="B2"/>
      </w:pPr>
      <w:r w:rsidRPr="00962B3F">
        <w:t>2&gt;</w:t>
      </w:r>
      <w:r w:rsidRPr="00962B3F">
        <w:tab/>
        <w:t xml:space="preserve">release the FR2 measurement gap configuration configured by </w:t>
      </w:r>
      <w:r w:rsidRPr="00962B3F">
        <w:rPr>
          <w:i/>
          <w:iCs/>
        </w:rPr>
        <w:t>gapFR2</w:t>
      </w:r>
      <w:r w:rsidRPr="00962B3F">
        <w:t>;</w:t>
      </w:r>
    </w:p>
    <w:p w14:paraId="15EFB0AA" w14:textId="77777777" w:rsidR="00617ADD" w:rsidRPr="00962B3F" w:rsidRDefault="00617ADD" w:rsidP="00617ADD">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275938CF" w14:textId="77777777" w:rsidR="00617ADD" w:rsidRPr="00962B3F" w:rsidRDefault="00617ADD" w:rsidP="00617ADD">
      <w:pPr>
        <w:pStyle w:val="B2"/>
      </w:pPr>
      <w:r w:rsidRPr="00962B3F">
        <w:t>2&gt;</w:t>
      </w:r>
      <w:r w:rsidRPr="00962B3F">
        <w:tab/>
        <w:t xml:space="preserve">if a per UE measurement gap configuration configured by </w:t>
      </w:r>
      <w:r w:rsidRPr="00962B3F">
        <w:rPr>
          <w:i/>
          <w:iCs/>
        </w:rPr>
        <w:t xml:space="preserve">gapUE </w:t>
      </w:r>
      <w:r w:rsidRPr="00962B3F">
        <w:t>is already setup, release the per UE measurement gap configuration;</w:t>
      </w:r>
    </w:p>
    <w:p w14:paraId="24E528E1" w14:textId="77777777" w:rsidR="00617ADD" w:rsidRPr="00962B3F" w:rsidRDefault="00617ADD" w:rsidP="00617ADD">
      <w:pPr>
        <w:pStyle w:val="B2"/>
      </w:pPr>
      <w:r w:rsidRPr="00962B3F">
        <w:t>2&gt;</w:t>
      </w:r>
      <w:r w:rsidRPr="00962B3F">
        <w:tab/>
        <w:t xml:space="preserve">setup the per UE measurement gap configuration indicated by the </w:t>
      </w:r>
      <w:r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065E04C0"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5FE8F863"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078DE87A"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6A1C431F"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947DBF2" w14:textId="77777777" w:rsidR="00617ADD" w:rsidRPr="00962B3F" w:rsidRDefault="00617ADD" w:rsidP="00617ADD">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34CDAB08" w14:textId="77777777" w:rsidR="00617ADD" w:rsidRPr="00962B3F" w:rsidRDefault="00617ADD" w:rsidP="00617ADD">
      <w:pPr>
        <w:pStyle w:val="B2"/>
      </w:pPr>
      <w:r w:rsidRPr="00962B3F">
        <w:lastRenderedPageBreak/>
        <w:t>2&gt;</w:t>
      </w:r>
      <w:r w:rsidRPr="00962B3F">
        <w:tab/>
        <w:t xml:space="preserve">release the per UE measurement gap configuration configured by </w:t>
      </w:r>
      <w:r w:rsidRPr="00962B3F">
        <w:rPr>
          <w:i/>
          <w:iCs/>
        </w:rPr>
        <w:t>gapUE</w:t>
      </w:r>
      <w:r w:rsidRPr="00962B3F">
        <w:t>.</w:t>
      </w:r>
    </w:p>
    <w:p w14:paraId="51271CC2" w14:textId="77777777" w:rsidR="00617ADD" w:rsidRPr="00962B3F" w:rsidRDefault="00617ADD" w:rsidP="00617ADD">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648729EC" w14:textId="77777777" w:rsidR="00617ADD" w:rsidRPr="00962B3F" w:rsidRDefault="00617ADD" w:rsidP="00617ADD">
      <w:pPr>
        <w:pStyle w:val="B2"/>
      </w:pPr>
      <w:r w:rsidRPr="00962B3F">
        <w:t>2&gt;</w:t>
      </w:r>
      <w:r w:rsidRPr="00962B3F">
        <w:tab/>
        <w:t xml:space="preserve">release the measurement gap configuration associated with the </w:t>
      </w:r>
      <w:r w:rsidRPr="00962B3F">
        <w:rPr>
          <w:i/>
        </w:rPr>
        <w:t>measGapId</w:t>
      </w:r>
      <w:r w:rsidRPr="00962B3F">
        <w:t>;</w:t>
      </w:r>
    </w:p>
    <w:p w14:paraId="30602EB5" w14:textId="77777777" w:rsidR="00617ADD" w:rsidRPr="00962B3F" w:rsidRDefault="00617ADD" w:rsidP="00617ADD">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74ECA5C6" w14:textId="77777777" w:rsidR="00617ADD" w:rsidRPr="00962B3F" w:rsidRDefault="00617ADD" w:rsidP="00617ADD">
      <w:pPr>
        <w:pStyle w:val="B2"/>
      </w:pPr>
      <w:r w:rsidRPr="00962B3F">
        <w:t>2&gt;</w:t>
      </w:r>
      <w:r w:rsidRPr="00962B3F">
        <w:tab/>
        <w:t xml:space="preserve">release the measurement gap configuration associated with the </w:t>
      </w:r>
      <w:r w:rsidRPr="00962B3F">
        <w:rPr>
          <w:i/>
        </w:rPr>
        <w:t>measPosPreConfigGapId</w:t>
      </w:r>
      <w:r w:rsidRPr="00962B3F">
        <w:t>;</w:t>
      </w:r>
    </w:p>
    <w:p w14:paraId="35A09CD5" w14:textId="77777777" w:rsidR="00617ADD" w:rsidRPr="00962B3F" w:rsidRDefault="00617ADD" w:rsidP="00617ADD">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6DAD739D" w14:textId="77777777" w:rsidR="00617ADD" w:rsidRPr="00962B3F" w:rsidRDefault="00617ADD" w:rsidP="00617ADD">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32393EE1"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592E067E"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55BBF7EC"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27230502" w14:textId="77777777" w:rsidR="00617ADD" w:rsidRPr="00962B3F" w:rsidRDefault="00617ADD" w:rsidP="00617AD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0583E344" w14:textId="77777777" w:rsidR="00617ADD" w:rsidRPr="00962B3F" w:rsidRDefault="00617ADD" w:rsidP="00617AD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2FB24A65" w14:textId="77777777" w:rsidR="00617ADD" w:rsidRPr="00962B3F" w:rsidRDefault="00617ADD" w:rsidP="00617ADD">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65DCE25A" w14:textId="77777777" w:rsidR="00617ADD" w:rsidRPr="00962B3F" w:rsidRDefault="00617ADD" w:rsidP="00617ADD">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65E4727B" w14:textId="77777777" w:rsidR="00617ADD" w:rsidRPr="00962B3F" w:rsidRDefault="00617ADD" w:rsidP="00617ADD">
      <w:pPr>
        <w:pStyle w:val="B3"/>
      </w:pPr>
      <w:r w:rsidRPr="00962B3F">
        <w:rPr>
          <w:noProof/>
        </w:rPr>
        <w:t>3&gt;</w:t>
      </w:r>
      <w:r w:rsidRPr="00962B3F">
        <w:rPr>
          <w:noProof/>
        </w:rPr>
        <w:tab/>
        <w:t xml:space="preserve">setup the gap sharing configuration for </w:t>
      </w:r>
      <w:r w:rsidRPr="00962B3F">
        <w:t>the measurement gap</w:t>
      </w:r>
      <w:r w:rsidRPr="00962B3F">
        <w:rPr>
          <w:noProof/>
        </w:rPr>
        <w:t xml:space="preserve"> in accordance with the received </w:t>
      </w:r>
      <w:r w:rsidRPr="00962B3F">
        <w:rPr>
          <w:i/>
          <w:iCs/>
          <w:noProof/>
        </w:rPr>
        <w:t>gapSharing</w:t>
      </w:r>
      <w:r w:rsidRPr="00962B3F">
        <w:rPr>
          <w:noProof/>
        </w:rPr>
        <w:t xml:space="preserve"> as defined in TS 38.133 [14];</w:t>
      </w:r>
    </w:p>
    <w:p w14:paraId="0808C615" w14:textId="77777777" w:rsidR="00617ADD" w:rsidRPr="00962B3F" w:rsidRDefault="00617ADD" w:rsidP="00617ADD">
      <w:pPr>
        <w:pStyle w:val="B2"/>
      </w:pPr>
      <w:r w:rsidRPr="00962B3F">
        <w:t>2&gt;</w:t>
      </w:r>
      <w:r w:rsidRPr="00962B3F">
        <w:tab/>
        <w:t>else:</w:t>
      </w:r>
    </w:p>
    <w:p w14:paraId="53A3CE99" w14:textId="77777777" w:rsidR="00617ADD" w:rsidRPr="00962B3F" w:rsidRDefault="00617ADD" w:rsidP="00617ADD">
      <w:pPr>
        <w:pStyle w:val="B3"/>
      </w:pPr>
      <w:r w:rsidRPr="00962B3F">
        <w:rPr>
          <w:noProof/>
        </w:rPr>
        <w:t>3&gt;</w:t>
      </w:r>
      <w:r w:rsidRPr="00962B3F">
        <w:rPr>
          <w:noProof/>
        </w:rPr>
        <w:tab/>
        <w:t xml:space="preserve">release the gap sharing configuration (if configured) for </w:t>
      </w:r>
      <w:r w:rsidRPr="00962B3F">
        <w:t>the measurement gap</w:t>
      </w:r>
      <w:r w:rsidRPr="00962B3F">
        <w:rPr>
          <w:noProof/>
        </w:rPr>
        <w:t>;</w:t>
      </w:r>
    </w:p>
    <w:p w14:paraId="4E399B8C" w14:textId="77777777" w:rsidR="00617ADD" w:rsidRPr="00962B3F" w:rsidRDefault="00617ADD" w:rsidP="00617ADD">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13112D24" w14:textId="77777777" w:rsidR="00617ADD" w:rsidRPr="00962B3F" w:rsidRDefault="00617ADD" w:rsidP="00617ADD">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14FD8B68" w14:textId="77777777" w:rsidR="00617ADD" w:rsidRPr="00962B3F" w:rsidRDefault="00617ADD" w:rsidP="00617ADD">
      <w:pPr>
        <w:pStyle w:val="B3"/>
      </w:pPr>
      <w:r w:rsidRPr="00962B3F">
        <w:t>3&gt;</w:t>
      </w:r>
      <w:r w:rsidRPr="00962B3F">
        <w:tab/>
        <w:t>release the measurement gap configuration;</w:t>
      </w:r>
    </w:p>
    <w:p w14:paraId="5DD9D9A4"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097F3FA6" w14:textId="77777777" w:rsidR="00617ADD" w:rsidRPr="00962B3F" w:rsidRDefault="00617ADD" w:rsidP="00617ADD">
      <w:pPr>
        <w:pStyle w:val="B3"/>
      </w:pPr>
      <w:r w:rsidRPr="00962B3F">
        <w:t xml:space="preserve">SFN mod </w:t>
      </w:r>
      <w:r w:rsidRPr="00962B3F">
        <w:rPr>
          <w:i/>
        </w:rPr>
        <w:t>T</w:t>
      </w:r>
      <w:r w:rsidRPr="00962B3F">
        <w:t xml:space="preserve"> = FLOOR(</w:t>
      </w:r>
      <w:r w:rsidRPr="00962B3F">
        <w:rPr>
          <w:i/>
        </w:rPr>
        <w:t>gapOffset</w:t>
      </w:r>
      <w:r w:rsidRPr="00962B3F">
        <w:t>/10);</w:t>
      </w:r>
    </w:p>
    <w:p w14:paraId="71B97953" w14:textId="77777777" w:rsidR="00617ADD" w:rsidRPr="00962B3F" w:rsidRDefault="00617ADD" w:rsidP="00617ADD">
      <w:pPr>
        <w:pStyle w:val="B3"/>
      </w:pPr>
      <w:r w:rsidRPr="00962B3F">
        <w:t xml:space="preserve">subframe = </w:t>
      </w:r>
      <w:r w:rsidRPr="00962B3F">
        <w:rPr>
          <w:i/>
        </w:rPr>
        <w:t>gapOffset</w:t>
      </w:r>
      <w:r w:rsidRPr="00962B3F">
        <w:t xml:space="preserve"> mod 10;</w:t>
      </w:r>
    </w:p>
    <w:p w14:paraId="737063EE" w14:textId="77777777" w:rsidR="00617ADD" w:rsidRPr="00962B3F" w:rsidRDefault="00617ADD" w:rsidP="00617ADD">
      <w:pPr>
        <w:pStyle w:val="B3"/>
      </w:pPr>
      <w:r w:rsidRPr="00962B3F">
        <w:t xml:space="preserve">with </w:t>
      </w:r>
      <w:r w:rsidRPr="00962B3F">
        <w:rPr>
          <w:i/>
        </w:rPr>
        <w:t>T</w:t>
      </w:r>
      <w:r w:rsidRPr="00962B3F">
        <w:t xml:space="preserve"> = MGRP/10 as defined in TS 38.133 [14];</w:t>
      </w:r>
    </w:p>
    <w:p w14:paraId="39B68830"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2A93747A" w14:textId="77777777" w:rsidR="00617ADD" w:rsidRPr="00962B3F" w:rsidRDefault="00617ADD" w:rsidP="00617ADD">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75E83A65" w14:textId="77777777" w:rsidR="00617ADD" w:rsidRPr="00962B3F" w:rsidRDefault="00617ADD" w:rsidP="00617ADD">
      <w:pPr>
        <w:pStyle w:val="B1"/>
      </w:pPr>
      <w:r w:rsidRPr="00962B3F">
        <w:t>1&gt;</w:t>
      </w:r>
      <w:r w:rsidRPr="00962B3F">
        <w:tab/>
        <w:t>for each FR1, FR2, and per UE measurement gap that is setup:</w:t>
      </w:r>
    </w:p>
    <w:p w14:paraId="691518DE" w14:textId="77777777" w:rsidR="00617ADD" w:rsidRPr="00962B3F" w:rsidRDefault="00617ADD" w:rsidP="00617ADD">
      <w:pPr>
        <w:pStyle w:val="B2"/>
      </w:pPr>
      <w:r w:rsidRPr="00962B3F">
        <w:t>2&gt;</w:t>
      </w:r>
      <w:r w:rsidRPr="00962B3F">
        <w:tab/>
        <w:t xml:space="preserve">if the measurement gap is configured by </w:t>
      </w:r>
      <w:r w:rsidRPr="00962B3F">
        <w:rPr>
          <w:i/>
        </w:rPr>
        <w:t>GapConfig</w:t>
      </w:r>
      <w:r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6967F74E" w14:textId="77777777" w:rsidR="00617ADD" w:rsidRPr="00962B3F" w:rsidRDefault="00617ADD" w:rsidP="00617ADD">
      <w:pPr>
        <w:pStyle w:val="B3"/>
      </w:pPr>
      <w:r w:rsidRPr="00962B3F">
        <w:rPr>
          <w:noProof/>
        </w:rPr>
        <w:t>3&gt;</w:t>
      </w:r>
      <w:r w:rsidRPr="00962B3F">
        <w:rPr>
          <w:noProof/>
        </w:rPr>
        <w:tab/>
        <w:t xml:space="preserve">determine whether the </w:t>
      </w:r>
      <w:r w:rsidRPr="00962B3F">
        <w:t>measurement gap is activated or not according to TS 38.133 [14]</w:t>
      </w:r>
      <w:r w:rsidRPr="00962B3F">
        <w:rPr>
          <w:noProof/>
        </w:rPr>
        <w:t>;</w:t>
      </w:r>
    </w:p>
    <w:p w14:paraId="54875270" w14:textId="77777777" w:rsidR="00617ADD" w:rsidRPr="00962B3F" w:rsidRDefault="00617ADD" w:rsidP="00617ADD">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66726A20" w14:textId="77777777" w:rsidR="00617ADD" w:rsidRPr="00962B3F" w:rsidRDefault="00617ADD" w:rsidP="00617ADD">
      <w:pPr>
        <w:pStyle w:val="B3"/>
        <w:rPr>
          <w:rFonts w:eastAsia="DengXian"/>
          <w:lang w:eastAsia="zh-CN"/>
        </w:rPr>
      </w:pPr>
      <w:r w:rsidRPr="00962B3F">
        <w:rPr>
          <w:rFonts w:eastAsia="DengXian"/>
          <w:lang w:eastAsia="zh-CN"/>
        </w:rPr>
        <w:lastRenderedPageBreak/>
        <w:t>3&gt;</w:t>
      </w:r>
      <w:r w:rsidRPr="00962B3F">
        <w:rPr>
          <w:rFonts w:eastAsia="DengXian"/>
          <w:lang w:eastAsia="zh-CN"/>
        </w:rPr>
        <w:tab/>
        <w:t>consider the measurement gap to be deactivated;</w:t>
      </w:r>
    </w:p>
    <w:p w14:paraId="4E5E4CDA" w14:textId="77777777" w:rsidR="00617ADD" w:rsidRPr="00962B3F" w:rsidRDefault="00617ADD" w:rsidP="00617ADD">
      <w:pPr>
        <w:pStyle w:val="B2"/>
      </w:pPr>
      <w:r w:rsidRPr="00962B3F">
        <w:t>2&gt;</w:t>
      </w:r>
      <w:r w:rsidRPr="00962B3F">
        <w:tab/>
        <w:t>else:</w:t>
      </w:r>
    </w:p>
    <w:p w14:paraId="12B7315F" w14:textId="77777777" w:rsidR="00617ADD" w:rsidRPr="00962B3F" w:rsidRDefault="00617ADD" w:rsidP="00617ADD">
      <w:pPr>
        <w:pStyle w:val="B3"/>
      </w:pPr>
      <w:r w:rsidRPr="00962B3F">
        <w:rPr>
          <w:noProof/>
        </w:rPr>
        <w:t>3&gt;</w:t>
      </w:r>
      <w:r w:rsidRPr="00962B3F">
        <w:rPr>
          <w:noProof/>
        </w:rPr>
        <w:tab/>
        <w:t xml:space="preserve">consider the </w:t>
      </w:r>
      <w:r w:rsidRPr="00962B3F">
        <w:t>measurement gap</w:t>
      </w:r>
      <w:r w:rsidRPr="00962B3F">
        <w:rPr>
          <w:noProof/>
        </w:rPr>
        <w:t xml:space="preserve"> to be activated.</w:t>
      </w:r>
    </w:p>
    <w:p w14:paraId="18EDCBC0" w14:textId="77777777" w:rsidR="00617ADD" w:rsidRPr="00962B3F" w:rsidRDefault="00617ADD" w:rsidP="00617ADD">
      <w:pPr>
        <w:pStyle w:val="NO"/>
      </w:pPr>
      <w:r w:rsidRPr="00962B3F">
        <w:t>NOTE 1:</w:t>
      </w:r>
      <w:r w:rsidRPr="00962B3F">
        <w:tab/>
        <w:t xml:space="preserve">For FR2 gap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75AE4E1A" w14:textId="77777777" w:rsidR="00617ADD" w:rsidRPr="00962B3F" w:rsidRDefault="00617ADD" w:rsidP="00617ADD">
      <w:pPr>
        <w:pStyle w:val="NO"/>
      </w:pPr>
      <w:r w:rsidRPr="00962B3F">
        <w:t>NOTE 2:</w:t>
      </w:r>
      <w:r w:rsidRPr="00962B3F">
        <w:tab/>
        <w:t xml:space="preserve">For FR1 gap or per UE gap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AF734FB" w14:textId="77777777" w:rsidR="00617ADD" w:rsidRPr="00962B3F" w:rsidRDefault="00617ADD" w:rsidP="00617ADD">
      <w:pPr>
        <w:keepLines/>
        <w:ind w:left="1135" w:hanging="851"/>
        <w:rPr>
          <w:lang w:eastAsia="x-none"/>
        </w:rPr>
      </w:pPr>
      <w:r w:rsidRPr="00962B3F">
        <w:rPr>
          <w:lang w:eastAsia="x-none"/>
        </w:rPr>
        <w:t>NOTE 3:</w:t>
      </w:r>
      <w:r w:rsidRPr="00962B3F">
        <w:rPr>
          <w:lang w:eastAsia="x-none"/>
        </w:rPr>
        <w:tab/>
        <w:t xml:space="preserve">For FR2 gap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38B84CA3" w14:textId="77777777" w:rsidR="00617ADD" w:rsidRPr="00962B3F" w:rsidRDefault="00617ADD" w:rsidP="00617ADD">
      <w:pPr>
        <w:pStyle w:val="Heading4"/>
      </w:pPr>
      <w:bookmarkStart w:id="517" w:name="_Toc60776877"/>
      <w:bookmarkStart w:id="518" w:name="_Toc100929693"/>
      <w:r w:rsidRPr="00962B3F">
        <w:t>5.5.2.10</w:t>
      </w:r>
      <w:r w:rsidRPr="00962B3F">
        <w:tab/>
        <w:t>Reference signal measurement timing configuration</w:t>
      </w:r>
      <w:bookmarkEnd w:id="517"/>
      <w:bookmarkEnd w:id="518"/>
    </w:p>
    <w:p w14:paraId="1160DFAF" w14:textId="77777777" w:rsidR="00617ADD" w:rsidRPr="00962B3F" w:rsidRDefault="00617ADD" w:rsidP="00617ADD">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4C720794" w14:textId="77777777" w:rsidR="00617ADD" w:rsidRPr="00962B3F" w:rsidRDefault="00617ADD" w:rsidP="00617ADD">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4D998BC9" w14:textId="77777777" w:rsidR="00617ADD" w:rsidRPr="00962B3F" w:rsidRDefault="00617ADD" w:rsidP="00617ADD">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69481C0" w14:textId="77777777" w:rsidR="00617ADD" w:rsidRPr="00962B3F" w:rsidRDefault="00617ADD" w:rsidP="00617ADD">
      <w:pPr>
        <w:pStyle w:val="B2"/>
      </w:pPr>
      <w:r w:rsidRPr="00962B3F">
        <w:t xml:space="preserve">subframe = </w:t>
      </w:r>
      <w:r w:rsidRPr="00962B3F">
        <w:rPr>
          <w:i/>
        </w:rPr>
        <w:t>Offset</w:t>
      </w:r>
      <w:r w:rsidRPr="00962B3F">
        <w:t xml:space="preserve"> mod 10;</w:t>
      </w:r>
    </w:p>
    <w:p w14:paraId="5A427385" w14:textId="77777777" w:rsidR="00617ADD" w:rsidRPr="00962B3F" w:rsidRDefault="00617ADD" w:rsidP="00617ADD">
      <w:pPr>
        <w:pStyle w:val="B1"/>
        <w:rPr>
          <w:lang w:eastAsia="zh-CN"/>
        </w:rPr>
      </w:pPr>
      <w:r w:rsidRPr="00962B3F">
        <w:rPr>
          <w:lang w:eastAsia="zh-CN"/>
        </w:rPr>
        <w:t>else:</w:t>
      </w:r>
    </w:p>
    <w:p w14:paraId="4256AE2D" w14:textId="77777777" w:rsidR="00617ADD" w:rsidRPr="00962B3F" w:rsidRDefault="00617ADD" w:rsidP="00617ADD">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264CDAA" w14:textId="77777777" w:rsidR="00617ADD" w:rsidRPr="00962B3F" w:rsidRDefault="00617ADD" w:rsidP="00617ADD">
      <w:pPr>
        <w:pStyle w:val="B1"/>
      </w:pPr>
      <w:r w:rsidRPr="00962B3F">
        <w:t xml:space="preserve">with </w:t>
      </w:r>
      <w:r w:rsidRPr="00962B3F">
        <w:rPr>
          <w:i/>
        </w:rPr>
        <w:t>T</w:t>
      </w:r>
      <w:r w:rsidRPr="00962B3F">
        <w:t xml:space="preserve"> = CEIL(</w:t>
      </w:r>
      <w:r w:rsidRPr="00962B3F">
        <w:rPr>
          <w:i/>
        </w:rPr>
        <w:t>Periodicity</w:t>
      </w:r>
      <w:r w:rsidRPr="00962B3F">
        <w:t>/10).</w:t>
      </w:r>
    </w:p>
    <w:p w14:paraId="4032BA04" w14:textId="77777777" w:rsidR="00617ADD" w:rsidRPr="00962B3F" w:rsidRDefault="00617ADD" w:rsidP="00617ADD">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516FB53" w14:textId="77777777" w:rsidR="00617ADD" w:rsidRPr="00962B3F" w:rsidRDefault="00617ADD" w:rsidP="00617ADD">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 xml:space="preserve">in the same frequency (for intra frequency cell reselection) or different frequency (for inter frequency cell reselect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0DB4911F" w14:textId="77777777" w:rsidR="00617ADD" w:rsidRPr="00962B3F" w:rsidRDefault="00617ADD" w:rsidP="00617ADD">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63301060" w14:textId="77777777" w:rsidR="00617ADD" w:rsidRPr="00962B3F" w:rsidRDefault="00617ADD" w:rsidP="00617ADD">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45F122F8" w14:textId="77777777" w:rsidR="00617ADD" w:rsidRPr="00962B3F" w:rsidRDefault="00617ADD" w:rsidP="00617ADD">
      <w:r w:rsidRPr="00962B3F">
        <w:lastRenderedPageBreak/>
        <w:t xml:space="preserve">On the indicated </w:t>
      </w:r>
      <w:r w:rsidRPr="00962B3F">
        <w:rPr>
          <w:i/>
        </w:rPr>
        <w:t>ssbFrequency</w:t>
      </w:r>
      <w:r w:rsidRPr="00962B3F">
        <w:t>, the UE shall not consider SS/PBCH block transmission in subframes outside the SMTC occasion for RRM measurements based on SS/PBCH blocks and for RRM measurements based on CSI-RS except for SFTD measurement (see TS 38.133 [14], clause 9.3.8).</w:t>
      </w:r>
    </w:p>
    <w:p w14:paraId="4ED753BE" w14:textId="77777777" w:rsidR="00617ADD" w:rsidRPr="00962B3F" w:rsidRDefault="00617ADD" w:rsidP="00617ADD">
      <w:pPr>
        <w:pStyle w:val="Heading4"/>
      </w:pPr>
      <w:bookmarkStart w:id="519" w:name="_Toc60776878"/>
      <w:bookmarkStart w:id="520" w:name="_Toc100929694"/>
      <w:r w:rsidRPr="00962B3F">
        <w:t>5.5.2.10a</w:t>
      </w:r>
      <w:r w:rsidRPr="00962B3F">
        <w:tab/>
      </w:r>
      <w:r w:rsidRPr="00962B3F">
        <w:rPr>
          <w:lang w:eastAsia="zh-CN"/>
        </w:rPr>
        <w:t>RSSI</w:t>
      </w:r>
      <w:r w:rsidRPr="00962B3F">
        <w:t xml:space="preserve"> measurement timing configuration</w:t>
      </w:r>
      <w:bookmarkEnd w:id="519"/>
      <w:bookmarkEnd w:id="520"/>
    </w:p>
    <w:p w14:paraId="35B47D16" w14:textId="77777777" w:rsidR="00617ADD" w:rsidRPr="00962B3F" w:rsidRDefault="00617ADD" w:rsidP="00617ADD">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NR SpCell meeting the following condition:</w:t>
      </w:r>
    </w:p>
    <w:p w14:paraId="682F7F65" w14:textId="77777777" w:rsidR="00617ADD" w:rsidRPr="00962B3F" w:rsidRDefault="00617ADD" w:rsidP="00617ADD">
      <w:pPr>
        <w:pStyle w:val="B1"/>
      </w:pPr>
      <w:r w:rsidRPr="00962B3F">
        <w:t xml:space="preserve">SFN mod </w:t>
      </w:r>
      <w:r w:rsidRPr="00962B3F">
        <w:rPr>
          <w:i/>
        </w:rPr>
        <w:t>T</w:t>
      </w:r>
      <w:r w:rsidRPr="00962B3F">
        <w:t xml:space="preserve"> = FLOOR(</w:t>
      </w:r>
      <w:r w:rsidRPr="00962B3F">
        <w:rPr>
          <w:i/>
        </w:rPr>
        <w:t>rmtc-SubframeOffset</w:t>
      </w:r>
      <w:r w:rsidRPr="00962B3F">
        <w:t>/10);</w:t>
      </w:r>
    </w:p>
    <w:p w14:paraId="01372DB2" w14:textId="77777777" w:rsidR="00617ADD" w:rsidRPr="00962B3F" w:rsidRDefault="00617ADD" w:rsidP="00617ADD">
      <w:pPr>
        <w:pStyle w:val="B1"/>
      </w:pPr>
      <w:r w:rsidRPr="00962B3F">
        <w:t xml:space="preserve">subframe = </w:t>
      </w:r>
      <w:r w:rsidRPr="00962B3F">
        <w:rPr>
          <w:i/>
        </w:rPr>
        <w:t>rmtc-SubframeOffset</w:t>
      </w:r>
      <w:r w:rsidRPr="00962B3F">
        <w:t xml:space="preserve"> mod 10;</w:t>
      </w:r>
    </w:p>
    <w:p w14:paraId="3CE0BDA3" w14:textId="77777777" w:rsidR="00617ADD" w:rsidRPr="00962B3F" w:rsidRDefault="00617ADD" w:rsidP="00617ADD">
      <w:pPr>
        <w:pStyle w:val="B1"/>
      </w:pPr>
      <w:r w:rsidRPr="00962B3F">
        <w:t xml:space="preserve">with </w:t>
      </w:r>
      <w:r w:rsidRPr="00962B3F">
        <w:rPr>
          <w:i/>
        </w:rPr>
        <w:t>T</w:t>
      </w:r>
      <w:r w:rsidRPr="00962B3F">
        <w:t xml:space="preserve"> = </w:t>
      </w:r>
      <w:r w:rsidRPr="00962B3F">
        <w:rPr>
          <w:i/>
        </w:rPr>
        <w:t>rmtc-Periodicity</w:t>
      </w:r>
      <w:r w:rsidRPr="00962B3F">
        <w:t>/10;</w:t>
      </w:r>
    </w:p>
    <w:p w14:paraId="14D7E3FF" w14:textId="77777777" w:rsidR="00617ADD" w:rsidRPr="00962B3F" w:rsidRDefault="00617ADD" w:rsidP="00617ADD">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Symbols</w:t>
      </w:r>
      <w:r w:rsidRPr="00962B3F">
        <w:rPr>
          <w:lang w:eastAsia="x-none"/>
        </w:rPr>
        <w:t xml:space="preserve"> for RSSI and channel occupancy measurements.</w:t>
      </w:r>
    </w:p>
    <w:p w14:paraId="39525B0B" w14:textId="77777777" w:rsidR="00617ADD" w:rsidRPr="00962B3F" w:rsidRDefault="00617ADD" w:rsidP="00617ADD">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962B3F">
        <w:rPr>
          <w:rFonts w:eastAsia="SimSun"/>
          <w:iCs/>
          <w:lang w:eastAsia="en-US"/>
        </w:rPr>
        <w:t xml:space="preserve"> If configured, the UE performs RSSI measurements on a bandwidth in accordance with the received </w:t>
      </w:r>
      <w:r w:rsidRPr="00962B3F">
        <w:rPr>
          <w:rFonts w:eastAsia="SimSun"/>
          <w:i/>
          <w:lang w:eastAsia="en-US"/>
        </w:rPr>
        <w:t>rmtc-Bandwidth</w:t>
      </w:r>
      <w:r w:rsidRPr="00962B3F">
        <w:rPr>
          <w:rFonts w:eastAsia="SimSun"/>
          <w:iCs/>
          <w:lang w:eastAsia="en-US"/>
        </w:rPr>
        <w:t>.</w:t>
      </w:r>
    </w:p>
    <w:p w14:paraId="277B91AF" w14:textId="77777777" w:rsidR="00617ADD" w:rsidRPr="00962B3F" w:rsidRDefault="00617ADD" w:rsidP="00617ADD">
      <w:pPr>
        <w:pStyle w:val="Heading4"/>
        <w:rPr>
          <w:lang w:eastAsia="en-US"/>
        </w:rPr>
      </w:pPr>
      <w:bookmarkStart w:id="521" w:name="_Toc60776879"/>
      <w:bookmarkStart w:id="522" w:name="_Toc100929695"/>
      <w:r w:rsidRPr="00962B3F">
        <w:rPr>
          <w:lang w:eastAsia="en-US"/>
        </w:rPr>
        <w:t>5.5.2.11</w:t>
      </w:r>
      <w:r w:rsidRPr="00962B3F">
        <w:rPr>
          <w:lang w:eastAsia="en-US"/>
        </w:rPr>
        <w:tab/>
        <w:t>Measurement gap sharing configuration</w:t>
      </w:r>
      <w:bookmarkEnd w:id="521"/>
      <w:bookmarkEnd w:id="522"/>
    </w:p>
    <w:p w14:paraId="4A90B480" w14:textId="77777777" w:rsidR="00617ADD" w:rsidRPr="00962B3F" w:rsidRDefault="00617ADD" w:rsidP="00617ADD">
      <w:pPr>
        <w:rPr>
          <w:lang w:eastAsia="en-US"/>
        </w:rPr>
      </w:pPr>
      <w:r w:rsidRPr="00962B3F">
        <w:rPr>
          <w:lang w:eastAsia="en-US"/>
        </w:rPr>
        <w:t>The UE shall:</w:t>
      </w:r>
    </w:p>
    <w:p w14:paraId="2C6968BE"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62E41D7C"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n FR1 measurement gap sharing configuration </w:t>
      </w:r>
      <w:r w:rsidRPr="00962B3F">
        <w:t xml:space="preserve">configured by </w:t>
      </w:r>
      <w:r w:rsidRPr="00962B3F">
        <w:rPr>
          <w:i/>
          <w:iCs/>
        </w:rPr>
        <w:t>gap</w:t>
      </w:r>
      <w:r w:rsidRPr="00962B3F">
        <w:rPr>
          <w:i/>
          <w:lang w:eastAsia="en-US"/>
        </w:rPr>
        <w:t>Sharing</w:t>
      </w:r>
      <w:r w:rsidRPr="00962B3F">
        <w:rPr>
          <w:i/>
          <w:iCs/>
        </w:rPr>
        <w:t xml:space="preserve">FR1 </w:t>
      </w:r>
      <w:r w:rsidRPr="00962B3F">
        <w:rPr>
          <w:lang w:eastAsia="en-US"/>
        </w:rPr>
        <w:t>is already setup:</w:t>
      </w:r>
    </w:p>
    <w:p w14:paraId="644BFD6E" w14:textId="77777777" w:rsidR="00617ADD" w:rsidRPr="00962B3F" w:rsidRDefault="00617ADD" w:rsidP="00617ADD">
      <w:pPr>
        <w:pStyle w:val="B3"/>
      </w:pPr>
      <w:r w:rsidRPr="00962B3F">
        <w:t>3&gt;</w:t>
      </w:r>
      <w:r w:rsidRPr="00962B3F">
        <w:tab/>
        <w:t xml:space="preserve">release the FR1 measurement gap sharing configuration configured by </w:t>
      </w:r>
      <w:r w:rsidRPr="00962B3F">
        <w:rPr>
          <w:i/>
          <w:iCs/>
        </w:rPr>
        <w:t>gap</w:t>
      </w:r>
      <w:r w:rsidRPr="00962B3F">
        <w:rPr>
          <w:i/>
          <w:lang w:eastAsia="en-US"/>
        </w:rPr>
        <w:t>Sharing</w:t>
      </w:r>
      <w:r w:rsidRPr="00962B3F">
        <w:rPr>
          <w:i/>
          <w:iCs/>
        </w:rPr>
        <w:t>FR1</w:t>
      </w:r>
      <w:r w:rsidRPr="00962B3F">
        <w:t>;</w:t>
      </w:r>
    </w:p>
    <w:p w14:paraId="52464791"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6D346103"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0D7A9A0B"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FR1 measurement gap sharing configuration </w:t>
      </w:r>
      <w:r w:rsidRPr="00962B3F">
        <w:t xml:space="preserve">configured by </w:t>
      </w:r>
      <w:r w:rsidRPr="00962B3F">
        <w:rPr>
          <w:i/>
          <w:iCs/>
        </w:rPr>
        <w:t>gap</w:t>
      </w:r>
      <w:r w:rsidRPr="00962B3F">
        <w:rPr>
          <w:i/>
          <w:lang w:eastAsia="en-US"/>
        </w:rPr>
        <w:t>Sharing</w:t>
      </w:r>
      <w:r w:rsidRPr="00962B3F">
        <w:rPr>
          <w:i/>
          <w:iCs/>
        </w:rPr>
        <w:t>FR1</w:t>
      </w:r>
      <w:r w:rsidRPr="00962B3F">
        <w:rPr>
          <w:lang w:eastAsia="en-US"/>
        </w:rPr>
        <w:t>;</w:t>
      </w:r>
    </w:p>
    <w:p w14:paraId="3374457B"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0E9A3CFA"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n FR2 measurement gap sharing configuration </w:t>
      </w:r>
      <w:r w:rsidRPr="00962B3F">
        <w:t xml:space="preserve">configured by </w:t>
      </w:r>
      <w:r w:rsidRPr="00962B3F">
        <w:rPr>
          <w:i/>
          <w:iCs/>
        </w:rPr>
        <w:t>gap</w:t>
      </w:r>
      <w:r w:rsidRPr="00962B3F">
        <w:rPr>
          <w:i/>
          <w:lang w:eastAsia="en-US"/>
        </w:rPr>
        <w:t>Sharing</w:t>
      </w:r>
      <w:r w:rsidRPr="00962B3F">
        <w:rPr>
          <w:i/>
          <w:iCs/>
        </w:rPr>
        <w:t xml:space="preserve">FR2 </w:t>
      </w:r>
      <w:r w:rsidRPr="00962B3F">
        <w:rPr>
          <w:lang w:eastAsia="en-US"/>
        </w:rPr>
        <w:t>is already setup:</w:t>
      </w:r>
    </w:p>
    <w:p w14:paraId="4E220CA0" w14:textId="77777777" w:rsidR="00617ADD" w:rsidRPr="00962B3F" w:rsidRDefault="00617ADD" w:rsidP="00617ADD">
      <w:pPr>
        <w:pStyle w:val="B3"/>
      </w:pPr>
      <w:r w:rsidRPr="00962B3F">
        <w:t>3&gt;</w:t>
      </w:r>
      <w:r w:rsidRPr="00962B3F">
        <w:tab/>
        <w:t xml:space="preserve">release the FR2 measurement gap sharing configuration configured by </w:t>
      </w:r>
      <w:r w:rsidRPr="00962B3F">
        <w:rPr>
          <w:i/>
          <w:iCs/>
        </w:rPr>
        <w:t>gap</w:t>
      </w:r>
      <w:r w:rsidRPr="00962B3F">
        <w:rPr>
          <w:i/>
          <w:lang w:eastAsia="en-US"/>
        </w:rPr>
        <w:t>Sharing</w:t>
      </w:r>
      <w:r w:rsidRPr="00962B3F">
        <w:rPr>
          <w:i/>
          <w:iCs/>
        </w:rPr>
        <w:t>FR2</w:t>
      </w:r>
      <w:r w:rsidRPr="00962B3F">
        <w:t>;</w:t>
      </w:r>
    </w:p>
    <w:p w14:paraId="0B4B2CBF"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5E004DF6"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4CBBC782"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FR2 measurement gap sharing configuration </w:t>
      </w:r>
      <w:r w:rsidRPr="00962B3F">
        <w:t xml:space="preserve">configured by </w:t>
      </w:r>
      <w:r w:rsidRPr="00962B3F">
        <w:rPr>
          <w:i/>
          <w:iCs/>
        </w:rPr>
        <w:t>gap</w:t>
      </w:r>
      <w:r w:rsidRPr="00962B3F">
        <w:rPr>
          <w:i/>
          <w:lang w:eastAsia="en-US"/>
        </w:rPr>
        <w:t>Sharing</w:t>
      </w:r>
      <w:r w:rsidRPr="00962B3F">
        <w:rPr>
          <w:i/>
          <w:iCs/>
        </w:rPr>
        <w:t>FR2</w:t>
      </w:r>
      <w:r w:rsidRPr="00962B3F">
        <w:rPr>
          <w:lang w:eastAsia="en-US"/>
        </w:rPr>
        <w:t>.</w:t>
      </w:r>
    </w:p>
    <w:p w14:paraId="5AE1AAB4"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1E5EAB7C" w14:textId="77777777" w:rsidR="00617ADD" w:rsidRPr="00962B3F" w:rsidRDefault="00617ADD" w:rsidP="00617ADD">
      <w:pPr>
        <w:pStyle w:val="B2"/>
        <w:rPr>
          <w:lang w:eastAsia="en-US"/>
        </w:rPr>
      </w:pPr>
      <w:r w:rsidRPr="00962B3F">
        <w:rPr>
          <w:lang w:eastAsia="en-US"/>
        </w:rPr>
        <w:t>2&gt;</w:t>
      </w:r>
      <w:r w:rsidRPr="00962B3F">
        <w:rPr>
          <w:lang w:eastAsia="en-US"/>
        </w:rPr>
        <w:tab/>
        <w:t xml:space="preserve">if a per UE measurement gap sharing configuration </w:t>
      </w:r>
      <w:r w:rsidRPr="00962B3F">
        <w:t xml:space="preserve">configured by </w:t>
      </w:r>
      <w:r w:rsidRPr="00962B3F">
        <w:rPr>
          <w:i/>
          <w:iCs/>
        </w:rPr>
        <w:t>gap</w:t>
      </w:r>
      <w:r w:rsidRPr="00962B3F">
        <w:rPr>
          <w:i/>
          <w:lang w:eastAsia="en-US"/>
        </w:rPr>
        <w:t>Sharing</w:t>
      </w:r>
      <w:r w:rsidRPr="00962B3F">
        <w:rPr>
          <w:i/>
          <w:iCs/>
        </w:rPr>
        <w:t xml:space="preserve">UE </w:t>
      </w:r>
      <w:r w:rsidRPr="00962B3F">
        <w:rPr>
          <w:lang w:eastAsia="en-US"/>
        </w:rPr>
        <w:t>is already setup:</w:t>
      </w:r>
    </w:p>
    <w:p w14:paraId="30E583B2" w14:textId="77777777" w:rsidR="00617ADD" w:rsidRPr="00962B3F" w:rsidRDefault="00617ADD" w:rsidP="00617ADD">
      <w:pPr>
        <w:pStyle w:val="B3"/>
      </w:pPr>
      <w:r w:rsidRPr="00962B3F">
        <w:t>3&gt;</w:t>
      </w:r>
      <w:r w:rsidRPr="00962B3F">
        <w:tab/>
        <w:t xml:space="preserve">release the per UE measurement gap sharing configuration configured by </w:t>
      </w:r>
      <w:r w:rsidRPr="00962B3F">
        <w:rPr>
          <w:i/>
          <w:iCs/>
        </w:rPr>
        <w:t>gap</w:t>
      </w:r>
      <w:r w:rsidRPr="00962B3F">
        <w:rPr>
          <w:i/>
          <w:lang w:eastAsia="en-US"/>
        </w:rPr>
        <w:t>Sharing</w:t>
      </w:r>
      <w:r w:rsidRPr="00962B3F">
        <w:rPr>
          <w:i/>
          <w:iCs/>
        </w:rPr>
        <w:t>UE</w:t>
      </w:r>
      <w:r w:rsidRPr="00962B3F">
        <w:t>;</w:t>
      </w:r>
    </w:p>
    <w:p w14:paraId="6FFA20B9" w14:textId="77777777" w:rsidR="00617ADD" w:rsidRPr="00962B3F" w:rsidRDefault="00617ADD" w:rsidP="00617ADD">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69C649F9" w14:textId="77777777" w:rsidR="00617ADD" w:rsidRPr="00962B3F" w:rsidRDefault="00617ADD" w:rsidP="00617ADD">
      <w:pPr>
        <w:pStyle w:val="B1"/>
        <w:rPr>
          <w:lang w:eastAsia="en-US"/>
        </w:rPr>
      </w:pPr>
      <w:r w:rsidRPr="00962B3F">
        <w:rPr>
          <w:lang w:eastAsia="en-US"/>
        </w:rPr>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7710BD88" w14:textId="77777777" w:rsidR="00617ADD" w:rsidRPr="00962B3F" w:rsidRDefault="00617ADD" w:rsidP="00617ADD">
      <w:pPr>
        <w:pStyle w:val="B2"/>
        <w:rPr>
          <w:lang w:eastAsia="en-US"/>
        </w:rPr>
      </w:pPr>
      <w:r w:rsidRPr="00962B3F">
        <w:rPr>
          <w:lang w:eastAsia="en-US"/>
        </w:rPr>
        <w:t>2&gt;</w:t>
      </w:r>
      <w:r w:rsidRPr="00962B3F">
        <w:rPr>
          <w:lang w:eastAsia="en-US"/>
        </w:rPr>
        <w:tab/>
        <w:t xml:space="preserve">release the per UE measurement gap sharing configuration </w:t>
      </w:r>
      <w:r w:rsidRPr="00962B3F">
        <w:t xml:space="preserve">configured by </w:t>
      </w:r>
      <w:r w:rsidRPr="00962B3F">
        <w:rPr>
          <w:i/>
          <w:iCs/>
        </w:rPr>
        <w:t>gap</w:t>
      </w:r>
      <w:r w:rsidRPr="00962B3F">
        <w:rPr>
          <w:i/>
          <w:lang w:eastAsia="en-US"/>
        </w:rPr>
        <w:t>Sharing</w:t>
      </w:r>
      <w:r w:rsidRPr="00962B3F">
        <w:rPr>
          <w:i/>
          <w:iCs/>
        </w:rPr>
        <w:t>UE</w:t>
      </w:r>
      <w:r w:rsidRPr="00962B3F">
        <w:rPr>
          <w:lang w:eastAsia="en-US"/>
        </w:rPr>
        <w:t>.</w:t>
      </w:r>
    </w:p>
    <w:p w14:paraId="5843EFB5" w14:textId="77777777" w:rsidR="00617ADD" w:rsidRPr="00962B3F" w:rsidRDefault="00617ADD" w:rsidP="00617ADD">
      <w:pPr>
        <w:pStyle w:val="Heading3"/>
      </w:pPr>
      <w:bookmarkStart w:id="523" w:name="_Toc60776880"/>
      <w:bookmarkStart w:id="524" w:name="_Toc100929696"/>
      <w:r w:rsidRPr="00962B3F">
        <w:lastRenderedPageBreak/>
        <w:t>5.5.3</w:t>
      </w:r>
      <w:r w:rsidRPr="00962B3F">
        <w:tab/>
        <w:t>Performing measurements</w:t>
      </w:r>
      <w:bookmarkEnd w:id="523"/>
      <w:bookmarkEnd w:id="524"/>
    </w:p>
    <w:p w14:paraId="414FE2C6" w14:textId="77777777" w:rsidR="00617ADD" w:rsidRPr="00962B3F" w:rsidRDefault="00617ADD" w:rsidP="00617ADD">
      <w:pPr>
        <w:pStyle w:val="Heading4"/>
      </w:pPr>
      <w:bookmarkStart w:id="525" w:name="_Toc60776881"/>
      <w:bookmarkStart w:id="526" w:name="_Toc100929697"/>
      <w:r w:rsidRPr="00962B3F">
        <w:t>5.5.3.1</w:t>
      </w:r>
      <w:r w:rsidRPr="00962B3F">
        <w:tab/>
        <w:t>General</w:t>
      </w:r>
      <w:bookmarkEnd w:id="525"/>
      <w:bookmarkEnd w:id="526"/>
    </w:p>
    <w:p w14:paraId="30BB8E9D" w14:textId="77777777" w:rsidR="00617ADD" w:rsidRPr="00962B3F" w:rsidRDefault="00617ADD" w:rsidP="00617ADD">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65AD7DB" w14:textId="77777777" w:rsidR="00617ADD" w:rsidRPr="00962B3F" w:rsidRDefault="00617ADD" w:rsidP="00617ADD">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617B697" w14:textId="77777777" w:rsidR="00617ADD" w:rsidRPr="00962B3F" w:rsidRDefault="00617ADD" w:rsidP="00617ADD">
      <w:r w:rsidRPr="00962B3F">
        <w:t>The UE shall:</w:t>
      </w:r>
    </w:p>
    <w:p w14:paraId="56C48403" w14:textId="77777777" w:rsidR="00617ADD" w:rsidRPr="00962B3F" w:rsidRDefault="00617ADD" w:rsidP="00617ADD">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4C095A08"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1DCFB0D0"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43BECF1D" w14:textId="77777777" w:rsidR="00617ADD" w:rsidRPr="00962B3F" w:rsidRDefault="00617ADD" w:rsidP="00617ADD">
      <w:pPr>
        <w:pStyle w:val="B4"/>
      </w:pPr>
      <w:r w:rsidRPr="00962B3F">
        <w:t>4&gt;</w:t>
      </w:r>
      <w:r w:rsidRPr="00962B3F">
        <w:tab/>
        <w:t>derive layer 3 filtered RSRP and RSRQ per beam for the serving cell based on SS/PBCH block, as described in 5.5.3.3a;</w:t>
      </w:r>
    </w:p>
    <w:p w14:paraId="0A1C642E" w14:textId="77777777" w:rsidR="00617ADD" w:rsidRPr="00962B3F" w:rsidRDefault="00617ADD" w:rsidP="00617ADD">
      <w:pPr>
        <w:pStyle w:val="B3"/>
      </w:pPr>
      <w:r w:rsidRPr="00962B3F">
        <w:t>3&gt;</w:t>
      </w:r>
      <w:r w:rsidRPr="00962B3F">
        <w:tab/>
        <w:t>derive serving cell measurement results based on SS/PBCH block, as described in 5.5.3.3;</w:t>
      </w:r>
    </w:p>
    <w:p w14:paraId="7E3BE79D"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5B3166FF"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1149334F" w14:textId="77777777" w:rsidR="00617ADD" w:rsidRPr="00962B3F" w:rsidRDefault="00617ADD" w:rsidP="00617ADD">
      <w:pPr>
        <w:pStyle w:val="B4"/>
      </w:pPr>
      <w:r w:rsidRPr="00962B3F">
        <w:t>4&gt;</w:t>
      </w:r>
      <w:r w:rsidRPr="00962B3F">
        <w:tab/>
        <w:t>derive layer 3 filtered RSRP and RSRQ per beam for the serving cell based on CSI-RS, as described in 5.5.3.3a;</w:t>
      </w:r>
    </w:p>
    <w:p w14:paraId="40421C0A" w14:textId="77777777" w:rsidR="00617ADD" w:rsidRPr="00962B3F" w:rsidRDefault="00617ADD" w:rsidP="00617ADD">
      <w:pPr>
        <w:pStyle w:val="B3"/>
      </w:pPr>
      <w:r w:rsidRPr="00962B3F">
        <w:t>3&gt;</w:t>
      </w:r>
      <w:r w:rsidRPr="00962B3F">
        <w:tab/>
        <w:t>derive serving cell measurement results based on CSI-RS, as described in 5.5.3.3;</w:t>
      </w:r>
    </w:p>
    <w:p w14:paraId="433A8A44" w14:textId="77777777" w:rsidR="00617ADD" w:rsidRPr="00962B3F" w:rsidRDefault="00617ADD" w:rsidP="00617ADD">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37D73C5A" w14:textId="77777777" w:rsidR="00617ADD" w:rsidRPr="00962B3F" w:rsidRDefault="00617ADD" w:rsidP="00617ADD">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573326E1"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60676BF0" w14:textId="77777777" w:rsidR="00617ADD" w:rsidRPr="00962B3F" w:rsidRDefault="00617ADD" w:rsidP="00617ADD">
      <w:pPr>
        <w:pStyle w:val="B4"/>
      </w:pPr>
      <w:r w:rsidRPr="00962B3F">
        <w:t>4&gt;</w:t>
      </w:r>
      <w:r w:rsidRPr="00962B3F">
        <w:tab/>
        <w:t>derive layer 3 filtered SINR per beam for the serving cell based on SS/PBCH block, as described in 5.5.3.3a;</w:t>
      </w:r>
    </w:p>
    <w:p w14:paraId="7AA4CD18" w14:textId="77777777" w:rsidR="00617ADD" w:rsidRPr="00962B3F" w:rsidRDefault="00617ADD" w:rsidP="00617ADD">
      <w:pPr>
        <w:pStyle w:val="B3"/>
      </w:pPr>
      <w:r w:rsidRPr="00962B3F">
        <w:t>3&gt;</w:t>
      </w:r>
      <w:r w:rsidRPr="00962B3F">
        <w:tab/>
        <w:t>derive serving cell SINR based on SS/PBCH block, as described in 5.5.3.3;</w:t>
      </w:r>
    </w:p>
    <w:p w14:paraId="1F5D1C0A" w14:textId="77777777" w:rsidR="00617ADD" w:rsidRPr="00962B3F" w:rsidRDefault="00617ADD" w:rsidP="00617ADD">
      <w:pPr>
        <w:pStyle w:val="B2"/>
      </w:pPr>
      <w:r w:rsidRPr="00962B3F">
        <w:lastRenderedPageBreak/>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52096B19" w14:textId="77777777" w:rsidR="00617ADD" w:rsidRPr="00962B3F" w:rsidRDefault="00617ADD" w:rsidP="00617ADD">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4E5E7227" w14:textId="77777777" w:rsidR="00617ADD" w:rsidRPr="00962B3F" w:rsidRDefault="00617ADD" w:rsidP="00617ADD">
      <w:pPr>
        <w:pStyle w:val="B4"/>
      </w:pPr>
      <w:r w:rsidRPr="00962B3F">
        <w:t>4&gt;</w:t>
      </w:r>
      <w:r w:rsidRPr="00962B3F">
        <w:tab/>
        <w:t>derive layer 3 filtered SINR per beam for the serving cell based on CSI-RS, as described in 5.5.3.3a;</w:t>
      </w:r>
    </w:p>
    <w:p w14:paraId="184E145E" w14:textId="77777777" w:rsidR="00617ADD" w:rsidRPr="00962B3F" w:rsidRDefault="00617ADD" w:rsidP="00617ADD">
      <w:pPr>
        <w:pStyle w:val="B3"/>
      </w:pPr>
      <w:r w:rsidRPr="00962B3F">
        <w:t>3&gt;</w:t>
      </w:r>
      <w:r w:rsidRPr="00962B3F">
        <w:tab/>
        <w:t>derive serving cell SINR based on CSI-RS, as described in 5.5.3.3;</w:t>
      </w:r>
    </w:p>
    <w:p w14:paraId="06701798"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545D399"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32D362F5" w14:textId="77777777" w:rsidR="00617ADD" w:rsidRPr="00962B3F" w:rsidRDefault="00617ADD" w:rsidP="00617ADD">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2882AB1" w14:textId="77777777" w:rsidR="00617ADD" w:rsidRPr="00962B3F" w:rsidRDefault="00617ADD" w:rsidP="00617ADD">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6CDAB266" w14:textId="77777777" w:rsidR="00617ADD" w:rsidRPr="00962B3F" w:rsidRDefault="00617ADD" w:rsidP="00617ADD">
      <w:pPr>
        <w:pStyle w:val="B3"/>
      </w:pPr>
      <w:r w:rsidRPr="00962B3F">
        <w:t>3&gt;</w:t>
      </w:r>
      <w:r w:rsidRPr="00962B3F">
        <w:tab/>
        <w:t>else:</w:t>
      </w:r>
    </w:p>
    <w:p w14:paraId="1CFAD4B0" w14:textId="77777777" w:rsidR="00617ADD" w:rsidRPr="00962B3F" w:rsidRDefault="00617ADD" w:rsidP="00617ADD">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5DBE317D" w14:textId="77777777" w:rsidR="00617ADD" w:rsidRPr="00962B3F" w:rsidRDefault="00617ADD" w:rsidP="00617ADD">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647D622C" w14:textId="77777777" w:rsidR="00617ADD" w:rsidRPr="00962B3F" w:rsidRDefault="00617ADD" w:rsidP="00617ADD">
      <w:pPr>
        <w:pStyle w:val="B4"/>
      </w:pPr>
      <w:r w:rsidRPr="00962B3F">
        <w:t>4&gt;</w:t>
      </w:r>
      <w:r w:rsidRPr="00962B3F">
        <w:tab/>
        <w:t xml:space="preserve">try to acquire </w:t>
      </w:r>
      <w:r w:rsidRPr="00962B3F">
        <w:rPr>
          <w:i/>
        </w:rPr>
        <w:t>SIB1</w:t>
      </w:r>
      <w:r w:rsidRPr="00962B3F">
        <w:t xml:space="preserve"> in the concerned cell;</w:t>
      </w:r>
    </w:p>
    <w:p w14:paraId="392C230D" w14:textId="77777777" w:rsidR="00617ADD" w:rsidRPr="00962B3F" w:rsidRDefault="00617ADD" w:rsidP="00617ADD">
      <w:pPr>
        <w:pStyle w:val="B3"/>
      </w:pPr>
      <w:r w:rsidRPr="00962B3F">
        <w:t>3&gt;</w:t>
      </w:r>
      <w:r w:rsidRPr="00962B3F">
        <w:tab/>
        <w:t xml:space="preserve">if the cell indicated by </w:t>
      </w:r>
      <w:r w:rsidRPr="00962B3F">
        <w:rPr>
          <w:i/>
        </w:rPr>
        <w:t>reportCGI</w:t>
      </w:r>
      <w:r w:rsidRPr="00962B3F">
        <w:t xml:space="preserve"> field is an E-UTRA cell:</w:t>
      </w:r>
    </w:p>
    <w:p w14:paraId="6D49873B" w14:textId="77777777" w:rsidR="00617ADD" w:rsidRPr="00962B3F" w:rsidRDefault="00617ADD" w:rsidP="00617ADD">
      <w:pPr>
        <w:pStyle w:val="B4"/>
      </w:pPr>
      <w:r w:rsidRPr="00962B3F">
        <w:t>4&gt;</w:t>
      </w:r>
      <w:r w:rsidRPr="00962B3F">
        <w:tab/>
        <w:t xml:space="preserve">try to acquire </w:t>
      </w:r>
      <w:r w:rsidRPr="00962B3F">
        <w:rPr>
          <w:i/>
        </w:rPr>
        <w:t>SystemInformationBlockType1</w:t>
      </w:r>
      <w:r w:rsidRPr="00962B3F">
        <w:t xml:space="preserve"> in the concerned cell;</w:t>
      </w:r>
    </w:p>
    <w:p w14:paraId="38D5D6A6" w14:textId="77777777" w:rsidR="00617ADD" w:rsidRPr="00962B3F" w:rsidRDefault="00617ADD" w:rsidP="00617ADD">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7E986DA6" w14:textId="77777777" w:rsidR="00617ADD" w:rsidRPr="00962B3F" w:rsidRDefault="00617ADD" w:rsidP="00617ADD">
      <w:pPr>
        <w:pStyle w:val="B3"/>
        <w:rPr>
          <w:i/>
        </w:rPr>
      </w:pPr>
      <w:r w:rsidRPr="00962B3F">
        <w:rPr>
          <w:rFonts w:eastAsia="DengXian"/>
        </w:rPr>
        <w:t>3&gt;</w:t>
      </w:r>
      <w:r w:rsidRPr="00962B3F">
        <w:rPr>
          <w:rFonts w:eastAsia="DengXian"/>
        </w:rPr>
        <w:tab/>
        <w:t xml:space="preserve">ignore the </w:t>
      </w:r>
      <w:r w:rsidRPr="00962B3F">
        <w:rPr>
          <w:i/>
        </w:rPr>
        <w:t>measObject;</w:t>
      </w:r>
    </w:p>
    <w:p w14:paraId="38B38738" w14:textId="77777777" w:rsidR="00617ADD" w:rsidRPr="00962B3F" w:rsidRDefault="00617ADD" w:rsidP="00617ADD">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5A574A61" w14:textId="77777777" w:rsidR="00617ADD" w:rsidRPr="00962B3F" w:rsidRDefault="00617ADD" w:rsidP="00617ADD">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61CD5FAD" w14:textId="77777777" w:rsidR="00617ADD" w:rsidRPr="00962B3F" w:rsidRDefault="00617ADD" w:rsidP="00617ADD">
      <w:pPr>
        <w:pStyle w:val="B3"/>
        <w:rPr>
          <w:i/>
        </w:rPr>
      </w:pPr>
      <w:r w:rsidRPr="00962B3F">
        <w:rPr>
          <w:rFonts w:eastAsia="DengXian"/>
        </w:rPr>
        <w:t>3&gt;</w:t>
      </w:r>
      <w:r w:rsidRPr="00962B3F">
        <w:rPr>
          <w:rFonts w:eastAsia="DengXian"/>
        </w:rPr>
        <w:tab/>
        <w:t xml:space="preserve">ignore the </w:t>
      </w:r>
      <w:r w:rsidRPr="00962B3F">
        <w:rPr>
          <w:i/>
        </w:rPr>
        <w:t>measObject;</w:t>
      </w:r>
    </w:p>
    <w:p w14:paraId="1EDC5407" w14:textId="77777777" w:rsidR="00617ADD" w:rsidRPr="00962B3F" w:rsidRDefault="00617ADD" w:rsidP="00617ADD">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059064C4"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Pr="00962B3F">
        <w:rPr>
          <w:iCs/>
        </w:rPr>
        <w:t>;</w:t>
      </w:r>
      <w:r w:rsidRPr="00962B3F">
        <w:t xml:space="preserve"> or</w:t>
      </w:r>
    </w:p>
    <w:p w14:paraId="0F766CF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4D3F6805" w14:textId="77777777" w:rsidR="00617ADD" w:rsidRPr="00962B3F" w:rsidRDefault="00617ADD" w:rsidP="00617ADD">
      <w:pPr>
        <w:pStyle w:val="B3"/>
      </w:pPr>
      <w:r w:rsidRPr="00962B3F">
        <w:t>3&gt;</w:t>
      </w:r>
      <w:r w:rsidRPr="00962B3F">
        <w:tab/>
        <w:t>if a measurement gap configuration is setup, or</w:t>
      </w:r>
    </w:p>
    <w:p w14:paraId="1486604F" w14:textId="77777777" w:rsidR="00617ADD" w:rsidRPr="00962B3F" w:rsidRDefault="00617ADD" w:rsidP="00617ADD">
      <w:pPr>
        <w:pStyle w:val="B3"/>
      </w:pPr>
      <w:r w:rsidRPr="00962B3F">
        <w:t>3&gt;</w:t>
      </w:r>
      <w:r w:rsidRPr="00962B3F">
        <w:tab/>
        <w:t>if the UE does not require measurement gaps to perform the concerned measurements:</w:t>
      </w:r>
    </w:p>
    <w:p w14:paraId="02297E09" w14:textId="77777777" w:rsidR="00617ADD" w:rsidRPr="00962B3F" w:rsidRDefault="00617ADD" w:rsidP="00617ADD">
      <w:pPr>
        <w:pStyle w:val="B4"/>
      </w:pPr>
      <w:r w:rsidRPr="00962B3F">
        <w:t>4&gt;</w:t>
      </w:r>
      <w:r w:rsidRPr="00962B3F">
        <w:tab/>
        <w:t xml:space="preserve">if </w:t>
      </w:r>
      <w:r w:rsidRPr="00962B3F">
        <w:rPr>
          <w:i/>
        </w:rPr>
        <w:t>s-MeasureConfig</w:t>
      </w:r>
      <w:r w:rsidRPr="00962B3F">
        <w:t xml:space="preserve"> is not configured, or</w:t>
      </w:r>
    </w:p>
    <w:p w14:paraId="0CD4CFC0" w14:textId="77777777" w:rsidR="00617ADD" w:rsidRPr="00962B3F" w:rsidRDefault="00617ADD" w:rsidP="00617ADD">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5B32C03C" w14:textId="77777777" w:rsidR="00617ADD" w:rsidRPr="00962B3F" w:rsidRDefault="00617ADD" w:rsidP="00617ADD">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45059335"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01ED2582" w14:textId="77777777" w:rsidR="00617ADD" w:rsidRPr="00962B3F" w:rsidRDefault="00617ADD" w:rsidP="00617ADD">
      <w:pPr>
        <w:pStyle w:val="B6"/>
      </w:pPr>
      <w:r w:rsidRPr="00962B3F">
        <w:t>6&gt;</w:t>
      </w:r>
      <w:r w:rsidRPr="00962B3F">
        <w:tab/>
        <w:t>if reportQuantityRS-Indexes and maxNrofRS-IndexesToReport for the associated reportConfig are configured:</w:t>
      </w:r>
    </w:p>
    <w:p w14:paraId="01C4AA1F" w14:textId="77777777" w:rsidR="00617ADD" w:rsidRPr="00962B3F" w:rsidRDefault="00617ADD" w:rsidP="00617ADD">
      <w:pPr>
        <w:pStyle w:val="B7"/>
        <w:rPr>
          <w:lang w:val="en-GB"/>
        </w:rPr>
      </w:pPr>
      <w:r w:rsidRPr="00962B3F">
        <w:rPr>
          <w:lang w:val="en-GB"/>
        </w:rPr>
        <w:lastRenderedPageBreak/>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70BF1C16" w14:textId="77777777" w:rsidR="00617ADD" w:rsidRPr="00962B3F" w:rsidRDefault="00617ADD" w:rsidP="00617ADD">
      <w:pPr>
        <w:pStyle w:val="B6"/>
      </w:pPr>
      <w:r w:rsidRPr="00962B3F">
        <w:t>6&gt;</w:t>
      </w:r>
      <w:r w:rsidRPr="00962B3F">
        <w:tab/>
        <w:t xml:space="preserve">derive cell measurement results based on CSI-RS for the trigger quantity and each measurement quantity indicated in </w:t>
      </w:r>
      <w:r w:rsidRPr="00962B3F">
        <w:rPr>
          <w:i/>
        </w:rPr>
        <w:t>reportQuantityCell</w:t>
      </w:r>
      <w:r w:rsidRPr="00962B3F">
        <w:t xml:space="preserve"> using parameters from the associated </w:t>
      </w:r>
      <w:r w:rsidRPr="00962B3F">
        <w:rPr>
          <w:i/>
        </w:rPr>
        <w:t>measObject</w:t>
      </w:r>
      <w:r w:rsidRPr="00962B3F">
        <w:t>, as described in 5.5.3.3;</w:t>
      </w:r>
    </w:p>
    <w:p w14:paraId="6EA56B00"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5B06D0AA" w14:textId="77777777" w:rsidR="00617ADD" w:rsidRPr="00962B3F" w:rsidRDefault="00617ADD" w:rsidP="00617ADD">
      <w:pPr>
        <w:pStyle w:val="B6"/>
      </w:pPr>
      <w:r w:rsidRPr="00962B3F">
        <w:t>6&gt;</w:t>
      </w:r>
      <w:r w:rsidRPr="00962B3F">
        <w:tab/>
        <w:t>if reportQuantityRS-Indexes and maxNrofRS-IndexesToReport for the associated reportConfig are configured:</w:t>
      </w:r>
    </w:p>
    <w:p w14:paraId="2F7FF8BA" w14:textId="77777777" w:rsidR="00617ADD" w:rsidRPr="00962B3F" w:rsidRDefault="00617ADD" w:rsidP="00617ADD">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5B75D1C8" w14:textId="77777777" w:rsidR="00617ADD" w:rsidRPr="00962B3F" w:rsidRDefault="00617ADD" w:rsidP="00617ADD">
      <w:pPr>
        <w:pStyle w:val="B6"/>
      </w:pPr>
      <w:r w:rsidRPr="00962B3F">
        <w:t>6&gt;</w:t>
      </w:r>
      <w:r w:rsidRPr="00962B3F">
        <w:tab/>
        <w:t xml:space="preserve">derive cell measurement results based on SS/PBCH block for the trigger quantity and each measurement quantity indicated in </w:t>
      </w:r>
      <w:r w:rsidRPr="00962B3F">
        <w:rPr>
          <w:i/>
        </w:rPr>
        <w:t>reportQuantityCell</w:t>
      </w:r>
      <w:r w:rsidRPr="00962B3F">
        <w:t xml:space="preserve"> using parameters from the associated </w:t>
      </w:r>
      <w:r w:rsidRPr="00962B3F">
        <w:rPr>
          <w:i/>
        </w:rPr>
        <w:t>measObject</w:t>
      </w:r>
      <w:r w:rsidRPr="00962B3F">
        <w:t>, as described in 5.5.3.3;</w:t>
      </w:r>
    </w:p>
    <w:p w14:paraId="51FDDA2B" w14:textId="77777777" w:rsidR="00617ADD" w:rsidRPr="00962B3F" w:rsidRDefault="00617ADD" w:rsidP="00617ADD">
      <w:pPr>
        <w:pStyle w:val="B5"/>
      </w:pPr>
      <w:r w:rsidRPr="00962B3F">
        <w:t>5&gt;</w:t>
      </w:r>
      <w:r w:rsidRPr="00962B3F">
        <w:tab/>
        <w:t xml:space="preserve">if the </w:t>
      </w:r>
      <w:r w:rsidRPr="00962B3F">
        <w:rPr>
          <w:i/>
        </w:rPr>
        <w:t>measObject</w:t>
      </w:r>
      <w:r w:rsidRPr="00962B3F">
        <w:t xml:space="preserve"> is associated to E-UTRA:</w:t>
      </w:r>
    </w:p>
    <w:p w14:paraId="12A78EC6" w14:textId="77777777" w:rsidR="00617ADD" w:rsidRPr="00962B3F" w:rsidRDefault="00617ADD" w:rsidP="00617ADD">
      <w:pPr>
        <w:pStyle w:val="B6"/>
      </w:pPr>
      <w:r w:rsidRPr="00962B3F">
        <w:t>6&gt;</w:t>
      </w:r>
      <w:r w:rsidRPr="00962B3F">
        <w:tab/>
        <w:t xml:space="preserve">perform the corresponding measurements associated to neighbouring cells on the frequencies indicated in the concerned </w:t>
      </w:r>
      <w:r w:rsidRPr="00962B3F">
        <w:rPr>
          <w:i/>
        </w:rPr>
        <w:t>measObject</w:t>
      </w:r>
      <w:r w:rsidRPr="00962B3F">
        <w:t>, as described in 5.5.3.</w:t>
      </w:r>
      <w:r w:rsidRPr="00962B3F">
        <w:rPr>
          <w:rFonts w:eastAsiaTheme="minorEastAsia"/>
          <w:lang w:eastAsia="zh-CN"/>
        </w:rPr>
        <w:t>2</w:t>
      </w:r>
      <w:r w:rsidRPr="00962B3F">
        <w:t>;</w:t>
      </w:r>
    </w:p>
    <w:p w14:paraId="411CEBAA" w14:textId="77777777" w:rsidR="00617ADD" w:rsidRPr="00962B3F" w:rsidRDefault="00617ADD" w:rsidP="00617ADD">
      <w:pPr>
        <w:pStyle w:val="B5"/>
      </w:pPr>
      <w:r w:rsidRPr="00962B3F">
        <w:t>5&gt;</w:t>
      </w:r>
      <w:r w:rsidRPr="00962B3F">
        <w:tab/>
        <w:t>if the measObject is associated to UTRA-FDD:</w:t>
      </w:r>
    </w:p>
    <w:p w14:paraId="0D89B945" w14:textId="77777777" w:rsidR="00617ADD" w:rsidRPr="00962B3F" w:rsidRDefault="00617ADD" w:rsidP="00617ADD">
      <w:pPr>
        <w:pStyle w:val="B6"/>
      </w:pPr>
      <w:r w:rsidRPr="00962B3F">
        <w:t>6&gt;</w:t>
      </w:r>
      <w:r w:rsidRPr="00962B3F">
        <w:tab/>
        <w:t xml:space="preserve">perform the corresponding measurements associated to neighbouring cells on the frequencies indicated in the concerned </w:t>
      </w:r>
      <w:r w:rsidRPr="00962B3F">
        <w:rPr>
          <w:i/>
        </w:rPr>
        <w:t>measObject</w:t>
      </w:r>
      <w:r w:rsidRPr="00962B3F">
        <w:t>, as described in 5.5.3.</w:t>
      </w:r>
      <w:r w:rsidRPr="00962B3F">
        <w:rPr>
          <w:rFonts w:eastAsia="Yu Mincho"/>
          <w:lang w:eastAsia="zh-CN"/>
        </w:rPr>
        <w:t>2</w:t>
      </w:r>
      <w:r w:rsidRPr="00962B3F">
        <w:t>;</w:t>
      </w:r>
    </w:p>
    <w:p w14:paraId="77953DBE" w14:textId="77777777" w:rsidR="00617ADD" w:rsidRPr="00962B3F" w:rsidRDefault="00617ADD" w:rsidP="00617ADD">
      <w:pPr>
        <w:pStyle w:val="B5"/>
      </w:pPr>
      <w:r w:rsidRPr="00962B3F">
        <w:t>5&gt;</w:t>
      </w:r>
      <w:r w:rsidRPr="00962B3F">
        <w:tab/>
        <w:t>if the measObject is associated to L2 U2N Relay UE:</w:t>
      </w:r>
    </w:p>
    <w:p w14:paraId="336E8C46" w14:textId="77777777" w:rsidR="00617ADD" w:rsidRPr="00962B3F" w:rsidRDefault="00617ADD" w:rsidP="00617ADD">
      <w:pPr>
        <w:pStyle w:val="B6"/>
      </w:pPr>
      <w:r w:rsidRPr="00962B3F">
        <w:t>6&gt;</w:t>
      </w:r>
      <w:r w:rsidRPr="00962B3F">
        <w:tab/>
        <w:t xml:space="preserve">perform the corresponding measurements associated to candidate Relay UEs on the frequencies indicated in the concerned </w:t>
      </w:r>
      <w:r w:rsidRPr="00962B3F">
        <w:rPr>
          <w:i/>
        </w:rPr>
        <w:t>measObject</w:t>
      </w:r>
      <w:r w:rsidRPr="00962B3F">
        <w:t xml:space="preserve">, as described in </w:t>
      </w:r>
      <w:r w:rsidRPr="00962B3F">
        <w:rPr>
          <w:lang w:eastAsia="zh-CN"/>
        </w:rPr>
        <w:t>5.5.3.4</w:t>
      </w:r>
      <w:r w:rsidRPr="00962B3F">
        <w:t>;</w:t>
      </w:r>
    </w:p>
    <w:p w14:paraId="330822C9" w14:textId="77777777" w:rsidR="00617ADD" w:rsidRPr="00962B3F" w:rsidRDefault="00617ADD" w:rsidP="00617AD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5A2B4C30" w14:textId="77777777" w:rsidR="00617ADD" w:rsidRPr="00962B3F" w:rsidRDefault="00617ADD" w:rsidP="00617ADD">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4A16BF1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65AE3756" w14:textId="77777777" w:rsidR="00617ADD" w:rsidRPr="00962B3F" w:rsidRDefault="00617ADD" w:rsidP="00617ADD">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678DD7D9"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is associated to E-UTRA:</w:t>
      </w:r>
    </w:p>
    <w:p w14:paraId="479E9877" w14:textId="77777777" w:rsidR="00617ADD" w:rsidRPr="00962B3F" w:rsidRDefault="00617ADD" w:rsidP="00617ADD">
      <w:pPr>
        <w:pStyle w:val="B5"/>
      </w:pPr>
      <w:r w:rsidRPr="00962B3F">
        <w:t>5&gt;</w:t>
      </w:r>
      <w:r w:rsidRPr="00962B3F">
        <w:tab/>
        <w:t>perform SFTD measurements between the PCell and the E-UTRA PSCell;</w:t>
      </w:r>
    </w:p>
    <w:p w14:paraId="2A4BF801"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3F7611FC" w14:textId="77777777" w:rsidR="00617ADD" w:rsidRPr="00962B3F" w:rsidRDefault="00617ADD" w:rsidP="00617ADD">
      <w:pPr>
        <w:pStyle w:val="B6"/>
      </w:pPr>
      <w:r w:rsidRPr="00962B3F">
        <w:t>6&gt;</w:t>
      </w:r>
      <w:r w:rsidRPr="00962B3F">
        <w:tab/>
        <w:t>perform RSRP measurements for the E-UTRA PSCell;</w:t>
      </w:r>
    </w:p>
    <w:p w14:paraId="2F9CBF4C" w14:textId="77777777" w:rsidR="00617ADD" w:rsidRPr="00962B3F" w:rsidRDefault="00617ADD" w:rsidP="00617ADD">
      <w:pPr>
        <w:pStyle w:val="B4"/>
      </w:pPr>
      <w:r w:rsidRPr="00962B3F">
        <w:t>4&gt;</w:t>
      </w:r>
      <w:r w:rsidRPr="00962B3F">
        <w:tab/>
        <w:t xml:space="preserve">else if the </w:t>
      </w:r>
      <w:r w:rsidRPr="00962B3F">
        <w:rPr>
          <w:i/>
        </w:rPr>
        <w:t>measObject</w:t>
      </w:r>
      <w:r w:rsidRPr="00962B3F">
        <w:t xml:space="preserve"> is associated to NR:</w:t>
      </w:r>
    </w:p>
    <w:p w14:paraId="2B639CC7" w14:textId="77777777" w:rsidR="00617ADD" w:rsidRPr="00962B3F" w:rsidRDefault="00617ADD" w:rsidP="00617ADD">
      <w:pPr>
        <w:pStyle w:val="B5"/>
      </w:pPr>
      <w:r w:rsidRPr="00962B3F">
        <w:t>5&gt;</w:t>
      </w:r>
      <w:r w:rsidRPr="00962B3F">
        <w:tab/>
        <w:t>perform SFTD measurements between the PCell and the NR PSCell;</w:t>
      </w:r>
    </w:p>
    <w:p w14:paraId="278253CA"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4DD52986" w14:textId="77777777" w:rsidR="00617ADD" w:rsidRPr="00962B3F" w:rsidRDefault="00617ADD" w:rsidP="00617ADD">
      <w:pPr>
        <w:pStyle w:val="B6"/>
      </w:pPr>
      <w:r w:rsidRPr="00962B3F">
        <w:t>6&gt;</w:t>
      </w:r>
      <w:r w:rsidRPr="00962B3F">
        <w:tab/>
        <w:t>perform RSRP measurements for the NR PSCell</w:t>
      </w:r>
      <w:r w:rsidRPr="00962B3F">
        <w:rPr>
          <w:lang w:eastAsia="zh-CN"/>
        </w:rPr>
        <w:t xml:space="preserve"> based on </w:t>
      </w:r>
      <w:r w:rsidRPr="00962B3F">
        <w:rPr>
          <w:rFonts w:eastAsia="SimSun"/>
          <w:lang w:eastAsia="zh-CN"/>
        </w:rPr>
        <w:t>SSB</w:t>
      </w:r>
      <w:r w:rsidRPr="00962B3F">
        <w:t>;</w:t>
      </w:r>
    </w:p>
    <w:p w14:paraId="05A6DBEA" w14:textId="77777777" w:rsidR="00617ADD" w:rsidRPr="00962B3F" w:rsidRDefault="00617ADD" w:rsidP="00617ADD">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6D4F5880" w14:textId="77777777" w:rsidR="00617ADD" w:rsidRPr="00962B3F" w:rsidRDefault="00617ADD" w:rsidP="00617ADD">
      <w:pPr>
        <w:pStyle w:val="B4"/>
      </w:pPr>
      <w:r w:rsidRPr="00962B3F">
        <w:t>4&gt;</w:t>
      </w:r>
      <w:r w:rsidRPr="00962B3F">
        <w:tab/>
        <w:t xml:space="preserve">if the </w:t>
      </w:r>
      <w:r w:rsidRPr="00962B3F">
        <w:rPr>
          <w:i/>
        </w:rPr>
        <w:t>measObject</w:t>
      </w:r>
      <w:r w:rsidRPr="00962B3F">
        <w:t xml:space="preserve"> is associated to NR:</w:t>
      </w:r>
    </w:p>
    <w:p w14:paraId="1803250F" w14:textId="77777777" w:rsidR="00617ADD" w:rsidRPr="00962B3F" w:rsidRDefault="00617ADD" w:rsidP="00617ADD">
      <w:pPr>
        <w:pStyle w:val="B5"/>
      </w:pPr>
      <w:r w:rsidRPr="00962B3F">
        <w:t>5&gt;</w:t>
      </w:r>
      <w:r w:rsidRPr="00962B3F">
        <w:tab/>
        <w:t xml:space="preserve">if the </w:t>
      </w:r>
      <w:r w:rsidRPr="00962B3F">
        <w:rPr>
          <w:i/>
        </w:rPr>
        <w:t>drx-SFTD-NeighMeas</w:t>
      </w:r>
      <w:r w:rsidRPr="00962B3F">
        <w:t xml:space="preserve"> is included:</w:t>
      </w:r>
    </w:p>
    <w:p w14:paraId="4BB15BFB" w14:textId="77777777" w:rsidR="00617ADD" w:rsidRPr="00962B3F" w:rsidRDefault="00617ADD" w:rsidP="00617ADD">
      <w:pPr>
        <w:pStyle w:val="B6"/>
      </w:pPr>
      <w:r w:rsidRPr="00962B3F">
        <w:t>6&gt;</w:t>
      </w:r>
      <w:r w:rsidRPr="00962B3F">
        <w:tab/>
        <w:t xml:space="preserve">perform SFTD measurements between the PCell and the NR neighbouring cell(s) detected based on parameters in the associated </w:t>
      </w:r>
      <w:r w:rsidRPr="00962B3F">
        <w:rPr>
          <w:i/>
        </w:rPr>
        <w:t xml:space="preserve">measObject </w:t>
      </w:r>
      <w:r w:rsidRPr="00962B3F">
        <w:t>using available idle periods;</w:t>
      </w:r>
    </w:p>
    <w:p w14:paraId="6E229A7A" w14:textId="77777777" w:rsidR="00617ADD" w:rsidRPr="00962B3F" w:rsidRDefault="00617ADD" w:rsidP="00617ADD">
      <w:pPr>
        <w:pStyle w:val="B5"/>
      </w:pPr>
      <w:r w:rsidRPr="00962B3F">
        <w:lastRenderedPageBreak/>
        <w:t>5&gt;</w:t>
      </w:r>
      <w:r w:rsidRPr="00962B3F">
        <w:tab/>
        <w:t>else:</w:t>
      </w:r>
    </w:p>
    <w:p w14:paraId="408D228C" w14:textId="77777777" w:rsidR="00617ADD" w:rsidRPr="00962B3F" w:rsidRDefault="00617ADD" w:rsidP="00617ADD">
      <w:pPr>
        <w:pStyle w:val="B6"/>
      </w:pPr>
      <w:r w:rsidRPr="00962B3F">
        <w:t>6&gt;</w:t>
      </w:r>
      <w:r w:rsidRPr="00962B3F">
        <w:tab/>
        <w:t xml:space="preserve">perform SFTD measurements between the PCell and the NR neighbouring cell(s) detected based on parameters in the associated </w:t>
      </w:r>
      <w:r w:rsidRPr="00962B3F">
        <w:rPr>
          <w:i/>
        </w:rPr>
        <w:t>measObject</w:t>
      </w:r>
      <w:r w:rsidRPr="00962B3F">
        <w:t>;</w:t>
      </w:r>
    </w:p>
    <w:p w14:paraId="017321D1" w14:textId="77777777" w:rsidR="00617ADD" w:rsidRPr="00962B3F" w:rsidRDefault="00617ADD" w:rsidP="00617ADD">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38E4F0F2" w14:textId="77777777" w:rsidR="00617ADD" w:rsidRPr="00962B3F" w:rsidRDefault="00617ADD" w:rsidP="00617ADD">
      <w:pPr>
        <w:pStyle w:val="B6"/>
      </w:pPr>
      <w:r w:rsidRPr="00962B3F">
        <w:t>6&gt;</w:t>
      </w:r>
      <w:r w:rsidRPr="00962B3F">
        <w:tab/>
        <w:t xml:space="preserve">perform RSRP measurements based on SSB for the NR neighbouring cell(s) detected based on parameters in the associated </w:t>
      </w:r>
      <w:r w:rsidRPr="00962B3F">
        <w:rPr>
          <w:i/>
        </w:rPr>
        <w:t>measObject</w:t>
      </w:r>
      <w:r w:rsidRPr="00962B3F">
        <w:t>;</w:t>
      </w:r>
    </w:p>
    <w:p w14:paraId="41FC3939"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042C25B0" w14:textId="77777777" w:rsidR="00617ADD" w:rsidRPr="00962B3F" w:rsidRDefault="00617ADD" w:rsidP="00617ADD">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2CAE8C95" w14:textId="77777777" w:rsidR="00617ADD" w:rsidRPr="00962B3F" w:rsidRDefault="00617ADD" w:rsidP="00617ADD">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3F53FA15" w14:textId="77777777" w:rsidR="00617ADD" w:rsidRPr="00962B3F" w:rsidRDefault="00617ADD" w:rsidP="00617ADD">
      <w:pPr>
        <w:pStyle w:val="NO"/>
      </w:pPr>
      <w:r w:rsidRPr="00962B3F">
        <w:t>NOTE 1:</w:t>
      </w:r>
      <w:r w:rsidRPr="00962B3F">
        <w:tab/>
        <w:t>The evaluation of conditional reconfiguration execution criteria is specified in 5.3.5.13.</w:t>
      </w:r>
    </w:p>
    <w:p w14:paraId="13ADDC30" w14:textId="77777777" w:rsidR="00617ADD" w:rsidRPr="00962B3F" w:rsidRDefault="00617ADD" w:rsidP="00617ADD">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FE4C7C6" w14:textId="77777777" w:rsidR="00617ADD" w:rsidRPr="00962B3F" w:rsidRDefault="00617ADD" w:rsidP="00617ADD">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56D0C275" w14:textId="77777777" w:rsidR="00617ADD" w:rsidRPr="00962B3F" w:rsidRDefault="00617ADD" w:rsidP="00617ADD">
      <w:r w:rsidRPr="00962B3F">
        <w:rPr>
          <w:lang w:eastAsia="zh-CN"/>
        </w:rPr>
        <w:t>T</w:t>
      </w:r>
      <w:r w:rsidRPr="00962B3F">
        <w:t>he UE</w:t>
      </w:r>
      <w:r w:rsidRPr="00962B3F">
        <w:rPr>
          <w:lang w:eastAsia="zh-CN"/>
        </w:rPr>
        <w:t xml:space="preserve"> capable of CBR measurement when configured to transmit NR sidelink communication/discovery </w:t>
      </w:r>
      <w:r w:rsidRPr="00962B3F">
        <w:t>shall:</w:t>
      </w:r>
    </w:p>
    <w:p w14:paraId="21C0DFF1" w14:textId="77777777" w:rsidR="00617ADD" w:rsidRPr="00962B3F" w:rsidRDefault="00617ADD" w:rsidP="00617ADD">
      <w:pPr>
        <w:pStyle w:val="B1"/>
      </w:pPr>
      <w:r w:rsidRPr="00962B3F">
        <w:t>1&gt;</w:t>
      </w:r>
      <w:r w:rsidRPr="00962B3F">
        <w:tab/>
        <w:t>If the frequency used for NR sidelink communication</w:t>
      </w:r>
      <w:r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F5BE76E" w14:textId="77777777" w:rsidR="00617ADD" w:rsidRPr="00962B3F" w:rsidRDefault="00617ADD" w:rsidP="00617ADD">
      <w:pPr>
        <w:pStyle w:val="B2"/>
      </w:pPr>
      <w:r w:rsidRPr="00962B3F">
        <w:rPr>
          <w:noProof/>
        </w:rPr>
        <w:t>2&gt;</w:t>
      </w:r>
      <w:r w:rsidRPr="00962B3F">
        <w:tab/>
      </w:r>
      <w:r w:rsidRPr="00962B3F">
        <w:rPr>
          <w:lang w:eastAsia="zh-CN"/>
        </w:rPr>
        <w:t>if the UE is in RRC_IDLE or in RRC_INACTIVE:</w:t>
      </w:r>
    </w:p>
    <w:p w14:paraId="03CA60B9" w14:textId="77777777" w:rsidR="00617ADD" w:rsidRPr="00962B3F" w:rsidRDefault="00617ADD" w:rsidP="00617ADD">
      <w:pPr>
        <w:pStyle w:val="B3"/>
        <w:rPr>
          <w:lang w:eastAsia="zh-CN"/>
        </w:rPr>
      </w:pPr>
      <w:r w:rsidRPr="00962B3F">
        <w:rPr>
          <w:noProof/>
        </w:rPr>
        <w:t>3&gt;</w:t>
      </w:r>
      <w:r w:rsidRPr="00962B3F">
        <w:rPr>
          <w:noProof/>
        </w:rPr>
        <w:tab/>
      </w:r>
      <w:r w:rsidRPr="00962B3F">
        <w:rPr>
          <w:noProof/>
          <w:lang w:eastAsia="zh-CN"/>
        </w:rPr>
        <w:t>if</w:t>
      </w:r>
      <w:r w:rsidRPr="00962B3F">
        <w:rPr>
          <w:iCs/>
        </w:rPr>
        <w:t xml:space="preserve"> configured with NR sidelink communication and 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 or</w:t>
      </w:r>
    </w:p>
    <w:p w14:paraId="05ED5321" w14:textId="77777777" w:rsidR="00617ADD" w:rsidRPr="00962B3F" w:rsidRDefault="00617ADD" w:rsidP="00617ADD">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7C9ADC1F" w14:textId="77777777" w:rsidR="00617ADD" w:rsidRPr="00962B3F" w:rsidRDefault="00617ADD" w:rsidP="00617ADD">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5BFB87DF" w14:textId="77777777" w:rsidR="00617ADD" w:rsidRPr="00962B3F" w:rsidRDefault="00617ADD" w:rsidP="00617ADD">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5B986488" w14:textId="77777777" w:rsidR="00617ADD" w:rsidRPr="00962B3F" w:rsidRDefault="00617ADD" w:rsidP="00617ADD">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00558C2D" w14:textId="77777777" w:rsidR="00617ADD" w:rsidRPr="00962B3F" w:rsidRDefault="00617ADD" w:rsidP="00617ADD">
      <w:pPr>
        <w:pStyle w:val="B2"/>
        <w:rPr>
          <w:lang w:eastAsia="zh-CN"/>
        </w:rPr>
      </w:pPr>
      <w:r w:rsidRPr="00962B3F">
        <w:rPr>
          <w:noProof/>
        </w:rPr>
        <w:t>2&gt;</w:t>
      </w:r>
      <w:r w:rsidRPr="00962B3F">
        <w:tab/>
      </w:r>
      <w:r w:rsidRPr="00962B3F">
        <w:rPr>
          <w:lang w:eastAsia="zh-CN"/>
        </w:rPr>
        <w:t>if the UE is in RRC_CONNECTED:</w:t>
      </w:r>
    </w:p>
    <w:p w14:paraId="6CEF5ADC" w14:textId="77777777" w:rsidR="00617ADD" w:rsidRPr="00962B3F" w:rsidRDefault="00617ADD" w:rsidP="00617ADD">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357D92D3" w14:textId="77777777" w:rsidR="00617ADD" w:rsidRPr="00962B3F" w:rsidRDefault="00617ADD" w:rsidP="00617ADD">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2D7675E8" w14:textId="77777777" w:rsidR="00617ADD" w:rsidRPr="00962B3F" w:rsidRDefault="00617ADD" w:rsidP="00617ADD">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Pr="00962B3F">
        <w:rPr>
          <w:i/>
          <w:iCs/>
        </w:rPr>
        <w:t>sl-DiscTxPoolSelected</w:t>
      </w:r>
      <w:r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3496032C" w14:textId="77777777" w:rsidR="00617ADD" w:rsidRPr="00962B3F" w:rsidRDefault="00617ADD" w:rsidP="00617ADD">
      <w:pPr>
        <w:pStyle w:val="B4"/>
      </w:pPr>
      <w:r w:rsidRPr="00962B3F">
        <w:t>4&gt;</w:t>
      </w:r>
      <w:r w:rsidRPr="00962B3F">
        <w:tab/>
      </w:r>
      <w:r w:rsidRPr="00962B3F">
        <w:rPr>
          <w:lang w:eastAsia="zh-CN"/>
        </w:rPr>
        <w:t>perform CBR measurement on pool(s) in</w:t>
      </w:r>
      <w:r w:rsidRPr="00962B3F">
        <w:rPr>
          <w:iCs/>
        </w:rPr>
        <w:t xml:space="preserve"> </w:t>
      </w:r>
      <w:r w:rsidRPr="00962B3F">
        <w:rPr>
          <w:i/>
          <w:iCs/>
        </w:rPr>
        <w:t>sl-DiscTxPoolSelected</w:t>
      </w:r>
      <w:r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7A048A2B" w14:textId="77777777" w:rsidR="00617ADD" w:rsidRPr="00962B3F" w:rsidRDefault="00617ADD" w:rsidP="00617ADD">
      <w:pPr>
        <w:pStyle w:val="B3"/>
        <w:rPr>
          <w:noProof/>
          <w:lang w:eastAsia="zh-CN"/>
        </w:rPr>
      </w:pPr>
      <w:r w:rsidRPr="00962B3F">
        <w:rPr>
          <w:noProof/>
        </w:rPr>
        <w:t>3&gt;</w:t>
      </w:r>
      <w:r w:rsidRPr="00962B3F">
        <w:rPr>
          <w:noProof/>
        </w:rPr>
        <w:tab/>
      </w:r>
      <w:r w:rsidRPr="00962B3F">
        <w:rPr>
          <w:noProof/>
          <w:lang w:eastAsia="zh-CN"/>
        </w:rPr>
        <w:t>else:</w:t>
      </w:r>
    </w:p>
    <w:p w14:paraId="1B359600" w14:textId="77777777" w:rsidR="00617ADD" w:rsidRPr="00962B3F" w:rsidRDefault="00617ADD" w:rsidP="00617ADD">
      <w:pPr>
        <w:pStyle w:val="B4"/>
        <w:rPr>
          <w:lang w:eastAsia="zh-CN"/>
        </w:rPr>
      </w:pPr>
      <w:r w:rsidRPr="00962B3F">
        <w:rPr>
          <w:noProof/>
          <w:lang w:eastAsia="zh-CN"/>
        </w:rPr>
        <w:lastRenderedPageBreak/>
        <w:t>4&gt;</w:t>
      </w:r>
      <w:r w:rsidRPr="00962B3F">
        <w:rPr>
          <w:noProof/>
          <w:lang w:eastAsia="zh-CN"/>
        </w:rPr>
        <w:tab/>
        <w:t>if</w:t>
      </w:r>
      <w:r w:rsidRPr="00962B3F">
        <w:rPr>
          <w:iCs/>
        </w:rPr>
        <w:t xml:space="preserve"> </w:t>
      </w:r>
      <w:r w:rsidRPr="00962B3F">
        <w:t>configured with NR sidelink communication and</w:t>
      </w:r>
      <w:r w:rsidRPr="00962B3F">
        <w:rPr>
          <w:iCs/>
        </w:rPr>
        <w:t xml:space="preserve"> the cell chosen for NR sidelink communication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Pr="00962B3F">
        <w:rPr>
          <w:noProof/>
          <w:lang w:eastAsia="zh-CN"/>
        </w:rPr>
        <w:t>; or</w:t>
      </w:r>
    </w:p>
    <w:p w14:paraId="71C83392" w14:textId="77777777" w:rsidR="00617ADD" w:rsidRPr="00962B3F" w:rsidRDefault="00617ADD" w:rsidP="00617ADD">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286F635F" w14:textId="77777777" w:rsidR="00617ADD" w:rsidRPr="00962B3F" w:rsidRDefault="00617ADD" w:rsidP="00617ADD">
      <w:pPr>
        <w:pStyle w:val="B5"/>
      </w:pPr>
      <w:r w:rsidRPr="00962B3F">
        <w:t>5&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rPr>
        <w:t>sl-TxPoolExceptional</w:t>
      </w:r>
      <w:r w:rsidRPr="00962B3F">
        <w:rPr>
          <w:lang w:eastAsia="zh-CN"/>
        </w:rPr>
        <w:t xml:space="preserve"> for the concerned frequency in </w:t>
      </w:r>
      <w:r w:rsidRPr="00962B3F">
        <w:rPr>
          <w:i/>
        </w:rPr>
        <w:t>SIB12</w:t>
      </w:r>
      <w:r w:rsidRPr="00962B3F">
        <w:rPr>
          <w:noProof/>
          <w:lang w:eastAsia="zh-CN"/>
        </w:rPr>
        <w:t>;</w:t>
      </w:r>
    </w:p>
    <w:p w14:paraId="54440CC0" w14:textId="77777777" w:rsidR="00617ADD" w:rsidRPr="00962B3F" w:rsidRDefault="00617ADD" w:rsidP="00617ADD">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51AA0867" w14:textId="77777777" w:rsidR="00617ADD" w:rsidRPr="00962B3F" w:rsidRDefault="00617ADD" w:rsidP="00617ADD">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03112B6B" w14:textId="77777777" w:rsidR="00617ADD" w:rsidRPr="00962B3F" w:rsidRDefault="00617ADD" w:rsidP="00617ADD">
      <w:pPr>
        <w:pStyle w:val="B1"/>
      </w:pPr>
      <w:r w:rsidRPr="00962B3F">
        <w:t>1&gt;</w:t>
      </w:r>
      <w:r w:rsidRPr="00962B3F">
        <w:tab/>
        <w:t>else:</w:t>
      </w:r>
    </w:p>
    <w:p w14:paraId="44BB4CBC" w14:textId="77777777" w:rsidR="00617ADD" w:rsidRPr="00962B3F" w:rsidRDefault="00617ADD" w:rsidP="00617ADD">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607BB039" w14:textId="77777777" w:rsidR="00617ADD" w:rsidRPr="00962B3F" w:rsidRDefault="00617ADD" w:rsidP="00617ADD">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4246915" w14:textId="77777777" w:rsidR="00617ADD" w:rsidRPr="00962B3F" w:rsidRDefault="00617ADD" w:rsidP="00617ADD">
      <w:pPr>
        <w:pStyle w:val="B3"/>
        <w:rPr>
          <w:lang w:eastAsia="zh-CN"/>
        </w:rPr>
      </w:pPr>
      <w:r w:rsidRPr="00962B3F">
        <w:rPr>
          <w:noProof/>
        </w:rPr>
        <w:t>3&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rPr>
        <w:t>sl-TxPoolExceptional</w:t>
      </w:r>
      <w:r w:rsidRPr="00962B3F">
        <w:rPr>
          <w:lang w:eastAsia="zh-CN"/>
        </w:rPr>
        <w:t xml:space="preserve"> in </w:t>
      </w:r>
      <w:r w:rsidRPr="00962B3F">
        <w:rPr>
          <w:i/>
          <w:iCs/>
          <w:lang w:eastAsia="zh-CN"/>
        </w:rPr>
        <w:t>SidelinkPreconfigNR</w:t>
      </w:r>
      <w:r w:rsidRPr="00962B3F">
        <w:rPr>
          <w:i/>
          <w:lang w:eastAsia="zh-CN"/>
        </w:rPr>
        <w:t xml:space="preserve"> </w:t>
      </w:r>
      <w:r w:rsidRPr="00962B3F">
        <w:rPr>
          <w:lang w:eastAsia="zh-CN"/>
        </w:rPr>
        <w:t>for the concerned frequency.</w:t>
      </w:r>
    </w:p>
    <w:p w14:paraId="03DFED1A" w14:textId="77777777" w:rsidR="00617ADD" w:rsidRPr="00962B3F" w:rsidRDefault="00617ADD" w:rsidP="00617ADD">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4097A0D6" w14:textId="77777777" w:rsidR="00617ADD" w:rsidRPr="00962B3F" w:rsidRDefault="00617ADD" w:rsidP="00617ADD">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140219E5" w14:textId="77777777" w:rsidR="00617ADD" w:rsidRPr="00962B3F" w:rsidRDefault="00617ADD" w:rsidP="00617ADD">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clause are provided by the configurations in </w:t>
      </w:r>
      <w:r w:rsidRPr="00962B3F">
        <w:rPr>
          <w:i/>
        </w:rPr>
        <w:t>SystemInformationBlockType28</w:t>
      </w:r>
      <w:r w:rsidRPr="00962B3F">
        <w:t xml:space="preserve">, </w:t>
      </w:r>
      <w:r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2FA82C1A" w14:textId="77777777" w:rsidR="00617ADD" w:rsidRPr="00962B3F" w:rsidRDefault="00617ADD" w:rsidP="00617ADD">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it shall perform CBR measurement as specified in clause 5.5.3 of TS 36.331 [10], based on the transmission resource pool(s) and the measurement object(s) concerning V2X sidelink communication configured by NR.</w:t>
      </w:r>
    </w:p>
    <w:p w14:paraId="61B0A6FA" w14:textId="77777777" w:rsidR="00617ADD" w:rsidRPr="00962B3F" w:rsidRDefault="00617ADD" w:rsidP="00617ADD">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5102B43D" w14:textId="77777777" w:rsidR="00617ADD" w:rsidRPr="00962B3F" w:rsidRDefault="00617ADD" w:rsidP="00617ADD">
      <w:pPr>
        <w:pStyle w:val="EditorsNote"/>
        <w:rPr>
          <w:rFonts w:eastAsia="SimSun"/>
          <w:color w:val="auto"/>
        </w:rPr>
      </w:pPr>
      <w:bookmarkStart w:id="527" w:name="_Toc60776882"/>
      <w:r w:rsidRPr="00962B3F">
        <w:rPr>
          <w:rFonts w:eastAsia="SimSun"/>
          <w:color w:val="auto"/>
        </w:rPr>
        <w:t>Editors Note: FFS to specify that the UE ignores measId(s) that were not indicated in the condExecutionCond/triggerCondition.</w:t>
      </w:r>
    </w:p>
    <w:p w14:paraId="6FC965D1" w14:textId="77777777" w:rsidR="00617ADD" w:rsidRPr="00962B3F" w:rsidRDefault="00617ADD" w:rsidP="00617ADD">
      <w:pPr>
        <w:pStyle w:val="Heading4"/>
      </w:pPr>
      <w:bookmarkStart w:id="528" w:name="_Toc100929698"/>
      <w:r w:rsidRPr="00962B3F">
        <w:t>5.5.3.2</w:t>
      </w:r>
      <w:r w:rsidRPr="00962B3F">
        <w:tab/>
        <w:t>Layer 3 filtering</w:t>
      </w:r>
      <w:bookmarkEnd w:id="527"/>
      <w:bookmarkEnd w:id="528"/>
    </w:p>
    <w:p w14:paraId="1C540514" w14:textId="77777777" w:rsidR="00617ADD" w:rsidRPr="00962B3F" w:rsidRDefault="00617ADD" w:rsidP="00617ADD">
      <w:r w:rsidRPr="00962B3F">
        <w:t>The UE shall:</w:t>
      </w:r>
    </w:p>
    <w:p w14:paraId="5E53975F" w14:textId="77777777" w:rsidR="00617ADD" w:rsidRPr="00962B3F" w:rsidRDefault="00617ADD" w:rsidP="00617ADD">
      <w:pPr>
        <w:pStyle w:val="B1"/>
      </w:pPr>
      <w:r w:rsidRPr="00962B3F">
        <w:t>1&gt;</w:t>
      </w:r>
      <w:r w:rsidRPr="00962B3F">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47E2FFD0" w14:textId="77777777" w:rsidR="00617ADD" w:rsidRPr="00962B3F" w:rsidRDefault="00617ADD" w:rsidP="00617ADD">
      <w:pPr>
        <w:pStyle w:val="B2"/>
      </w:pPr>
      <w:r w:rsidRPr="00962B3F">
        <w:t>2&gt;</w:t>
      </w:r>
      <w:r w:rsidRPr="00962B3F">
        <w:tab/>
        <w:t>filter the measured result, before using for evaluation of reporting criteria or for measurement reporting, by the following formula:</w:t>
      </w:r>
    </w:p>
    <w:p w14:paraId="6A7CA268" w14:textId="77777777" w:rsidR="00617ADD" w:rsidRPr="00962B3F" w:rsidRDefault="00617ADD" w:rsidP="00617ADD">
      <w:pPr>
        <w:pStyle w:val="EQ"/>
        <w:rPr>
          <w:b/>
        </w:rPr>
      </w:pPr>
      <w:r w:rsidRPr="00962B3F">
        <w:rPr>
          <w:b/>
        </w:rPr>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4A6F5370" w14:textId="77777777" w:rsidR="00617ADD" w:rsidRPr="00962B3F" w:rsidRDefault="00617ADD" w:rsidP="00617ADD">
      <w:pPr>
        <w:pStyle w:val="B2"/>
      </w:pPr>
      <w:r w:rsidRPr="00962B3F">
        <w:lastRenderedPageBreak/>
        <w:tab/>
        <w:t>where</w:t>
      </w:r>
    </w:p>
    <w:p w14:paraId="2BE0B97E" w14:textId="77777777" w:rsidR="00617ADD" w:rsidRPr="00962B3F" w:rsidRDefault="00617ADD" w:rsidP="00617ADD">
      <w:pPr>
        <w:pStyle w:val="B4"/>
      </w:pPr>
      <w:r w:rsidRPr="00962B3F">
        <w:rPr>
          <w:b/>
          <w:i/>
        </w:rPr>
        <w:t>M</w:t>
      </w:r>
      <w:r w:rsidRPr="00962B3F">
        <w:rPr>
          <w:b/>
          <w:i/>
          <w:vertAlign w:val="subscript"/>
        </w:rPr>
        <w:t>n</w:t>
      </w:r>
      <w:r w:rsidRPr="00962B3F">
        <w:t xml:space="preserve"> is the latest received measurement result from the physical layer;</w:t>
      </w:r>
    </w:p>
    <w:p w14:paraId="6738ED63" w14:textId="77777777" w:rsidR="00617ADD" w:rsidRPr="00962B3F" w:rsidRDefault="00617ADD" w:rsidP="00617ADD">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0DF7EE45" w14:textId="77777777" w:rsidR="00617ADD" w:rsidRPr="00962B3F" w:rsidRDefault="00617ADD" w:rsidP="00617ADD">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7B7C97D7" w14:textId="77777777" w:rsidR="00617ADD" w:rsidRPr="00962B3F" w:rsidRDefault="00617ADD" w:rsidP="00617ADD">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75DA1DF2" w14:textId="77777777" w:rsidR="00617ADD" w:rsidRPr="00962B3F" w:rsidRDefault="00617ADD" w:rsidP="00617ADD">
      <w:pPr>
        <w:pStyle w:val="NO"/>
      </w:pPr>
      <w:r w:rsidRPr="00962B3F">
        <w:t>NOTE 1:</w:t>
      </w:r>
      <w:r w:rsidRPr="00962B3F">
        <w:tab/>
        <w:t xml:space="preserve">If </w:t>
      </w:r>
      <w:r w:rsidRPr="00962B3F">
        <w:rPr>
          <w:b/>
          <w:i/>
        </w:rPr>
        <w:t>k</w:t>
      </w:r>
      <w:r w:rsidRPr="00962B3F">
        <w:t xml:space="preserve"> is set to 0, no layer 3 filtering is applicable.</w:t>
      </w:r>
    </w:p>
    <w:p w14:paraId="4BBBBD15" w14:textId="77777777" w:rsidR="00617ADD" w:rsidRPr="00962B3F" w:rsidRDefault="00617ADD" w:rsidP="00617ADD">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C51A551" w14:textId="77777777" w:rsidR="00617ADD" w:rsidRPr="00962B3F" w:rsidRDefault="00617ADD" w:rsidP="00617ADD">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63401AB2" w14:textId="77777777" w:rsidR="00617ADD" w:rsidRPr="00962B3F" w:rsidRDefault="00617ADD" w:rsidP="00617ADD">
      <w:pPr>
        <w:pStyle w:val="NO"/>
      </w:pPr>
      <w:r w:rsidRPr="00962B3F">
        <w:t>NOTE 4:</w:t>
      </w:r>
      <w:r w:rsidRPr="00962B3F">
        <w:tab/>
        <w:t>For CLI-RSSI measurement, it is up to UE implementation whether to reset filtering upon BWP switch.</w:t>
      </w:r>
    </w:p>
    <w:p w14:paraId="2D4D0BB0" w14:textId="77777777" w:rsidR="00617ADD" w:rsidRPr="00962B3F" w:rsidRDefault="00617ADD" w:rsidP="00617ADD">
      <w:pPr>
        <w:pStyle w:val="Heading4"/>
      </w:pPr>
      <w:bookmarkStart w:id="529" w:name="_Toc60776883"/>
      <w:bookmarkStart w:id="530" w:name="_Toc100929699"/>
      <w:r w:rsidRPr="00962B3F">
        <w:t>5.5.3.3</w:t>
      </w:r>
      <w:r w:rsidRPr="00962B3F">
        <w:tab/>
        <w:t>Derivation of cell measurement results</w:t>
      </w:r>
      <w:bookmarkEnd w:id="529"/>
      <w:bookmarkEnd w:id="530"/>
    </w:p>
    <w:p w14:paraId="7FC61D6D" w14:textId="77777777" w:rsidR="00617ADD" w:rsidRPr="00962B3F" w:rsidRDefault="00617ADD" w:rsidP="00617ADD">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6E63CB2B" w14:textId="77777777" w:rsidR="00617ADD" w:rsidRPr="00962B3F" w:rsidRDefault="00617ADD" w:rsidP="00617ADD">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0576121B" w14:textId="77777777" w:rsidR="00617ADD" w:rsidRPr="00962B3F" w:rsidRDefault="00617ADD" w:rsidP="00617ADD">
      <w:r w:rsidRPr="00962B3F">
        <w:t>The UE shall:</w:t>
      </w:r>
    </w:p>
    <w:p w14:paraId="1DA1556D" w14:textId="77777777" w:rsidR="00617ADD" w:rsidRPr="00962B3F" w:rsidRDefault="00617ADD" w:rsidP="00617ADD">
      <w:pPr>
        <w:pStyle w:val="B1"/>
      </w:pPr>
      <w:r w:rsidRPr="00962B3F">
        <w:t>1&gt;</w:t>
      </w:r>
      <w:r w:rsidRPr="00962B3F">
        <w:tab/>
        <w:t>for each cell measurement quantity to be derived based on SS/PBCH block:</w:t>
      </w:r>
    </w:p>
    <w:p w14:paraId="5156F23D" w14:textId="77777777" w:rsidR="00617ADD" w:rsidRPr="00962B3F" w:rsidRDefault="00617ADD" w:rsidP="00617ADD">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F97FE7B" w14:textId="77777777" w:rsidR="00617ADD" w:rsidRPr="00962B3F" w:rsidRDefault="00617ADD" w:rsidP="00617ADD">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550A72E0" w14:textId="77777777" w:rsidR="00617ADD" w:rsidRPr="00962B3F" w:rsidRDefault="00617ADD" w:rsidP="00617ADD">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0CE5CC14" w14:textId="77777777" w:rsidR="00617ADD" w:rsidRPr="00962B3F" w:rsidRDefault="00617ADD" w:rsidP="00617ADD">
      <w:pPr>
        <w:pStyle w:val="B3"/>
      </w:pPr>
      <w:r w:rsidRPr="00962B3F">
        <w:t>3&gt;</w:t>
      </w:r>
      <w:r w:rsidRPr="00962B3F">
        <w:tab/>
        <w:t>derive each cell measurement quantity based on SS/PBCH block as the highest beam measurement quantity value, where each beam measurement quantity is described in TS 38.215 [9];</w:t>
      </w:r>
    </w:p>
    <w:p w14:paraId="66D2C06E" w14:textId="77777777" w:rsidR="00617ADD" w:rsidRPr="00962B3F" w:rsidRDefault="00617ADD" w:rsidP="00617ADD">
      <w:pPr>
        <w:pStyle w:val="B2"/>
      </w:pPr>
      <w:r w:rsidRPr="00962B3F">
        <w:t>2&gt;</w:t>
      </w:r>
      <w:r w:rsidRPr="00962B3F">
        <w:tab/>
        <w:t>else:</w:t>
      </w:r>
    </w:p>
    <w:p w14:paraId="3E2D1966" w14:textId="77777777" w:rsidR="00617ADD" w:rsidRPr="00962B3F" w:rsidRDefault="00617ADD" w:rsidP="00617ADD">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Pr="00962B3F">
        <w:rPr>
          <w:iCs/>
        </w:rPr>
        <w:t xml:space="preserve">, and </w:t>
      </w:r>
      <w:r w:rsidRPr="00962B3F">
        <w:t>where each beam measurement quantity is described in TS 38.215 [9];</w:t>
      </w:r>
    </w:p>
    <w:p w14:paraId="633424EF" w14:textId="77777777" w:rsidR="00617ADD" w:rsidRPr="00962B3F" w:rsidRDefault="00617ADD" w:rsidP="00617ADD">
      <w:pPr>
        <w:pStyle w:val="B2"/>
      </w:pPr>
      <w:r w:rsidRPr="00962B3F">
        <w:t>2&gt;</w:t>
      </w:r>
      <w:r w:rsidRPr="00962B3F">
        <w:tab/>
        <w:t>if in RRC_CONNECTED, apply layer 3 cell filtering as described in 5.5.3.2;</w:t>
      </w:r>
    </w:p>
    <w:p w14:paraId="6279DE95" w14:textId="77777777" w:rsidR="00617ADD" w:rsidRPr="00962B3F" w:rsidRDefault="00617ADD" w:rsidP="00617ADD">
      <w:pPr>
        <w:pStyle w:val="B1"/>
      </w:pPr>
      <w:r w:rsidRPr="00962B3F">
        <w:lastRenderedPageBreak/>
        <w:t>1&gt;</w:t>
      </w:r>
      <w:r w:rsidRPr="00962B3F">
        <w:tab/>
        <w:t>for each cell measurement quantity to be derived based on CSI-RS:</w:t>
      </w:r>
    </w:p>
    <w:p w14:paraId="785CDA55" w14:textId="77777777" w:rsidR="00617ADD" w:rsidRPr="00962B3F" w:rsidRDefault="00617ADD" w:rsidP="00617ADD">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1D30F7C6" w14:textId="77777777" w:rsidR="00617ADD" w:rsidRPr="00962B3F" w:rsidRDefault="00617ADD" w:rsidP="00617ADD">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A9E3B5F" w14:textId="77777777" w:rsidR="00617ADD" w:rsidRPr="00962B3F" w:rsidRDefault="00617ADD" w:rsidP="00617ADD">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2358A08D" w14:textId="77777777" w:rsidR="00617ADD" w:rsidRPr="00962B3F" w:rsidRDefault="00617ADD" w:rsidP="00617ADD">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1A141093" w14:textId="77777777" w:rsidR="00617ADD" w:rsidRPr="00962B3F" w:rsidRDefault="00617ADD" w:rsidP="00617ADD">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0ECC9898" w14:textId="77777777" w:rsidR="00617ADD" w:rsidRPr="00962B3F" w:rsidRDefault="00617ADD" w:rsidP="00617ADD">
      <w:pPr>
        <w:pStyle w:val="B2"/>
      </w:pPr>
      <w:r w:rsidRPr="00962B3F">
        <w:t>2&gt;</w:t>
      </w:r>
      <w:r w:rsidRPr="00962B3F">
        <w:tab/>
        <w:t>else:</w:t>
      </w:r>
    </w:p>
    <w:p w14:paraId="5A06B3BE" w14:textId="77777777" w:rsidR="00617ADD" w:rsidRPr="00962B3F" w:rsidRDefault="00617ADD" w:rsidP="00617ADD">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4E2A6686" w14:textId="77777777" w:rsidR="00617ADD" w:rsidRPr="00962B3F" w:rsidRDefault="00617ADD" w:rsidP="00617ADD">
      <w:pPr>
        <w:pStyle w:val="B2"/>
      </w:pPr>
      <w:r w:rsidRPr="00962B3F">
        <w:t>2&gt;</w:t>
      </w:r>
      <w:r w:rsidRPr="00962B3F">
        <w:tab/>
        <w:t>apply layer 3 cell filtering as described in 5.5.3.2.</w:t>
      </w:r>
    </w:p>
    <w:p w14:paraId="4BAC0F1A" w14:textId="77777777" w:rsidR="00617ADD" w:rsidRPr="00962B3F" w:rsidRDefault="00617ADD" w:rsidP="00617ADD">
      <w:pPr>
        <w:pStyle w:val="Heading4"/>
      </w:pPr>
      <w:bookmarkStart w:id="531" w:name="_Toc60776884"/>
      <w:bookmarkStart w:id="532" w:name="_Toc100929700"/>
      <w:r w:rsidRPr="00962B3F">
        <w:t>5.5.3.3a</w:t>
      </w:r>
      <w:r w:rsidRPr="00962B3F">
        <w:tab/>
        <w:t>Derivation of layer 3 beam filtered measurement</w:t>
      </w:r>
      <w:bookmarkEnd w:id="531"/>
      <w:bookmarkEnd w:id="532"/>
    </w:p>
    <w:p w14:paraId="22CC2BEB" w14:textId="77777777" w:rsidR="00617ADD" w:rsidRPr="00962B3F" w:rsidRDefault="00617ADD" w:rsidP="00617ADD">
      <w:r w:rsidRPr="00962B3F">
        <w:t>The UE shall:</w:t>
      </w:r>
    </w:p>
    <w:p w14:paraId="0DBD9730" w14:textId="77777777" w:rsidR="00617ADD" w:rsidRPr="00962B3F" w:rsidRDefault="00617ADD" w:rsidP="00617ADD">
      <w:pPr>
        <w:pStyle w:val="B1"/>
      </w:pPr>
      <w:r w:rsidRPr="00962B3F">
        <w:t>1&gt;</w:t>
      </w:r>
      <w:r w:rsidRPr="00962B3F">
        <w:tab/>
        <w:t>for each layer 3 beam filtered measurement quantity to be derived based on SS/PBCH block;</w:t>
      </w:r>
    </w:p>
    <w:p w14:paraId="3D5DC47C" w14:textId="77777777" w:rsidR="00617ADD" w:rsidRPr="00962B3F" w:rsidRDefault="00617ADD" w:rsidP="00617ADD">
      <w:pPr>
        <w:pStyle w:val="B2"/>
      </w:pPr>
      <w:r w:rsidRPr="00962B3F">
        <w:t>2&gt;</w:t>
      </w:r>
      <w:r w:rsidRPr="00962B3F">
        <w:tab/>
        <w:t>derive each configured beam measurement quantity based on SS/PBCH block as described in TS 38.215[9], and apply layer 3 beam filtering as described in 5.5.3.2;</w:t>
      </w:r>
    </w:p>
    <w:p w14:paraId="51479DCA" w14:textId="77777777" w:rsidR="00617ADD" w:rsidRPr="00962B3F" w:rsidRDefault="00617ADD" w:rsidP="00617ADD">
      <w:pPr>
        <w:pStyle w:val="B1"/>
      </w:pPr>
      <w:r w:rsidRPr="00962B3F">
        <w:t>1&gt;</w:t>
      </w:r>
      <w:r w:rsidRPr="00962B3F">
        <w:tab/>
        <w:t>for each layer 3 beam filtered measurement quantity to be derived based on CSI-RS;</w:t>
      </w:r>
    </w:p>
    <w:p w14:paraId="437D38EE" w14:textId="77777777" w:rsidR="00617ADD" w:rsidRPr="00962B3F" w:rsidRDefault="00617ADD" w:rsidP="00617ADD">
      <w:pPr>
        <w:pStyle w:val="B2"/>
      </w:pPr>
      <w:r w:rsidRPr="00962B3F">
        <w:t>2&gt;</w:t>
      </w:r>
      <w:r w:rsidRPr="00962B3F">
        <w:tab/>
        <w:t>derive each configured beam measurement quantity based on CSI-RS as described in TS 38.215 [9], and apply layer 3 beam filtering as described in 5.5.3.2.</w:t>
      </w:r>
    </w:p>
    <w:p w14:paraId="35FDE78A" w14:textId="77777777" w:rsidR="00617ADD" w:rsidRPr="00962B3F" w:rsidRDefault="00617ADD" w:rsidP="00617ADD">
      <w:pPr>
        <w:pStyle w:val="Heading4"/>
        <w:rPr>
          <w:lang w:eastAsia="x-none"/>
        </w:rPr>
      </w:pPr>
      <w:bookmarkStart w:id="533" w:name="_Toc100929701"/>
      <w:bookmarkStart w:id="534" w:name="_Toc60776885"/>
      <w:r w:rsidRPr="00962B3F">
        <w:rPr>
          <w:lang w:eastAsia="x-none"/>
        </w:rPr>
        <w:t>5.5.3.4</w:t>
      </w:r>
      <w:r w:rsidRPr="00962B3F">
        <w:rPr>
          <w:lang w:eastAsia="x-none"/>
        </w:rPr>
        <w:tab/>
      </w:r>
      <w:r w:rsidRPr="00962B3F">
        <w:rPr>
          <w:lang w:eastAsia="zh-CN"/>
        </w:rPr>
        <w:t>Derivation of L2 U2N Relay UE measurement results</w:t>
      </w:r>
      <w:bookmarkEnd w:id="533"/>
    </w:p>
    <w:p w14:paraId="68A8743E" w14:textId="77777777" w:rsidR="00617ADD" w:rsidRPr="00962B3F" w:rsidRDefault="00617ADD" w:rsidP="00617ADD">
      <w:r w:rsidRPr="00962B3F">
        <w:t xml:space="preserve">A UE may be configured by network to derive NR sidelink measurement results of serving L2 U2N Relay UE or candidate L2 U2N Relay UEs associated to the measurement objects configured in the </w:t>
      </w:r>
      <w:r w:rsidRPr="00962B3F">
        <w:rPr>
          <w:i/>
        </w:rPr>
        <w:t>measObjectRelay</w:t>
      </w:r>
      <w:r w:rsidRPr="00962B3F">
        <w:t>.</w:t>
      </w:r>
    </w:p>
    <w:p w14:paraId="218069EF" w14:textId="77777777" w:rsidR="00617ADD" w:rsidRPr="00962B3F" w:rsidRDefault="00617ADD" w:rsidP="00617ADD">
      <w:pPr>
        <w:rPr>
          <w:lang w:eastAsia="zh-CN"/>
        </w:rPr>
      </w:pPr>
      <w:r w:rsidRPr="00962B3F">
        <w:rPr>
          <w:lang w:eastAsia="zh-CN"/>
        </w:rPr>
        <w:t>The UE shall:</w:t>
      </w:r>
    </w:p>
    <w:p w14:paraId="566CAF85" w14:textId="77777777" w:rsidR="00617ADD" w:rsidRPr="00962B3F" w:rsidRDefault="00617ADD" w:rsidP="00617ADD">
      <w:pPr>
        <w:pStyle w:val="B1"/>
      </w:pPr>
      <w:r w:rsidRPr="00962B3F">
        <w:t>1&gt;</w:t>
      </w:r>
      <w:r w:rsidRPr="00962B3F">
        <w:tab/>
        <w:t>for each L2 U2N Relay UE measurement quantity to be derived:</w:t>
      </w:r>
    </w:p>
    <w:p w14:paraId="229655EA" w14:textId="77777777" w:rsidR="00617ADD" w:rsidRPr="00962B3F" w:rsidRDefault="00617ADD" w:rsidP="00617AD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7C6AA841" w14:textId="77777777" w:rsidR="00617ADD" w:rsidRPr="00962B3F" w:rsidRDefault="00617ADD" w:rsidP="00617ADD">
      <w:pPr>
        <w:pStyle w:val="B2"/>
      </w:pPr>
      <w:r w:rsidRPr="00962B3F">
        <w:t>2&gt;</w:t>
      </w:r>
      <w:r w:rsidRPr="00962B3F">
        <w:tab/>
        <w:t>apply layer 3 filtering as described in 5.5.3.2;</w:t>
      </w:r>
    </w:p>
    <w:p w14:paraId="22C5B2F0" w14:textId="77777777" w:rsidR="00617ADD" w:rsidRPr="00962B3F" w:rsidRDefault="00617ADD" w:rsidP="00617ADD">
      <w:pPr>
        <w:pStyle w:val="Heading3"/>
      </w:pPr>
      <w:bookmarkStart w:id="535" w:name="_Toc100929702"/>
      <w:r w:rsidRPr="00962B3F">
        <w:t>5.5.4</w:t>
      </w:r>
      <w:r w:rsidRPr="00962B3F">
        <w:tab/>
        <w:t>Measurement report triggering</w:t>
      </w:r>
      <w:bookmarkEnd w:id="534"/>
      <w:bookmarkEnd w:id="535"/>
    </w:p>
    <w:p w14:paraId="156E5544" w14:textId="77777777" w:rsidR="00617ADD" w:rsidRPr="00962B3F" w:rsidRDefault="00617ADD" w:rsidP="00617ADD">
      <w:pPr>
        <w:pStyle w:val="Heading4"/>
      </w:pPr>
      <w:bookmarkStart w:id="536" w:name="_Toc60776886"/>
      <w:bookmarkStart w:id="537" w:name="_Toc100929703"/>
      <w:r w:rsidRPr="00962B3F">
        <w:t>5.5.4.1</w:t>
      </w:r>
      <w:r w:rsidRPr="00962B3F">
        <w:tab/>
        <w:t>General</w:t>
      </w:r>
      <w:bookmarkEnd w:id="536"/>
      <w:bookmarkEnd w:id="537"/>
    </w:p>
    <w:p w14:paraId="44C9CE65" w14:textId="77777777" w:rsidR="00617ADD" w:rsidRPr="00962B3F" w:rsidRDefault="00617ADD" w:rsidP="00617ADD">
      <w:r w:rsidRPr="00962B3F">
        <w:t>If AS security has been activated successfully, the UE shall:</w:t>
      </w:r>
    </w:p>
    <w:p w14:paraId="0CFFD77B" w14:textId="77777777" w:rsidR="00617ADD" w:rsidRPr="00962B3F" w:rsidRDefault="00617ADD" w:rsidP="00617ADD">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4DFA348B" w14:textId="77777777" w:rsidR="00617ADD" w:rsidRPr="00962B3F" w:rsidRDefault="00617ADD" w:rsidP="00617ADD">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12BE8E71"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336B45A4" w14:textId="77777777" w:rsidR="00617ADD" w:rsidRPr="00962B3F" w:rsidRDefault="00617ADD" w:rsidP="00617ADD">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355B6E15" w14:textId="77777777" w:rsidR="00617ADD" w:rsidRPr="00962B3F" w:rsidRDefault="00617ADD" w:rsidP="00617ADD">
      <w:pPr>
        <w:pStyle w:val="B5"/>
        <w:rPr>
          <w:rFonts w:eastAsia="Malgun Gothic"/>
          <w:lang w:eastAsia="ko-KR"/>
        </w:rPr>
      </w:pPr>
      <w:r w:rsidRPr="00962B3F">
        <w:rPr>
          <w:rFonts w:eastAsia="Malgun Gothic"/>
          <w:lang w:eastAsia="ko-KR"/>
        </w:rPr>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0F9AFCBD" w14:textId="77777777" w:rsidR="00617ADD" w:rsidRPr="00962B3F" w:rsidRDefault="00617ADD" w:rsidP="00617ADD">
      <w:pPr>
        <w:pStyle w:val="B4"/>
      </w:pPr>
      <w:r w:rsidRPr="00962B3F">
        <w:lastRenderedPageBreak/>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47DEA1B9" w14:textId="77777777" w:rsidR="00617ADD" w:rsidRPr="00962B3F" w:rsidRDefault="00617ADD" w:rsidP="00617ADD">
      <w:pPr>
        <w:pStyle w:val="B5"/>
      </w:pPr>
      <w:r w:rsidRPr="00962B3F">
        <w:t>5&gt;</w:t>
      </w:r>
      <w:r w:rsidRPr="00962B3F">
        <w:tab/>
        <w:t>consider only the serving cell to be applicable;</w:t>
      </w:r>
    </w:p>
    <w:p w14:paraId="42EEFF7D" w14:textId="77777777" w:rsidR="00617ADD" w:rsidRPr="00962B3F" w:rsidRDefault="00617ADD" w:rsidP="00617ADD">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65CC2A9C" w14:textId="77777777" w:rsidR="00617ADD" w:rsidRPr="00962B3F" w:rsidRDefault="00617ADD" w:rsidP="00617ADD">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648B9875" w14:textId="77777777" w:rsidR="00617ADD" w:rsidRPr="00962B3F" w:rsidRDefault="00617ADD" w:rsidP="00617ADD">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A64AF06" w14:textId="77777777" w:rsidR="00617ADD" w:rsidRPr="00962B3F" w:rsidRDefault="00617ADD" w:rsidP="00617ADD">
      <w:pPr>
        <w:pStyle w:val="B5"/>
        <w:rPr>
          <w:lang w:eastAsia="ko-KR"/>
        </w:rPr>
      </w:pPr>
      <w:r w:rsidRPr="00962B3F">
        <w:rPr>
          <w:lang w:eastAsia="ko-KR"/>
        </w:rPr>
        <w:t>5&gt;</w:t>
      </w:r>
      <w:r w:rsidRPr="00962B3F">
        <w:rPr>
          <w:lang w:eastAsia="ko-KR"/>
        </w:rPr>
        <w:tab/>
        <w:t>consider only the serving L2 U2N Relay UE to be applicable;</w:t>
      </w:r>
    </w:p>
    <w:p w14:paraId="639B4FF2"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5856DDCA" w14:textId="77777777" w:rsidR="00617ADD" w:rsidRPr="00962B3F" w:rsidRDefault="00617ADD" w:rsidP="00617ADD">
      <w:pPr>
        <w:pStyle w:val="B4"/>
      </w:pPr>
      <w:r w:rsidRPr="00962B3F">
        <w:t>4&gt;</w:t>
      </w:r>
      <w:r w:rsidRPr="00962B3F">
        <w:tab/>
        <w:t xml:space="preserve">for measurement events other than </w:t>
      </w:r>
      <w:r w:rsidRPr="00962B3F">
        <w:rPr>
          <w:i/>
        </w:rPr>
        <w:t>eventA1,</w:t>
      </w:r>
      <w:r w:rsidRPr="00962B3F">
        <w:t xml:space="preserve"> </w:t>
      </w:r>
      <w:r w:rsidRPr="00962B3F">
        <w:rPr>
          <w:i/>
        </w:rPr>
        <w:t xml:space="preserve">eventA2, eventD1 </w:t>
      </w:r>
      <w:r w:rsidRPr="00962B3F">
        <w:t>or</w:t>
      </w:r>
      <w:r w:rsidRPr="00962B3F">
        <w:rPr>
          <w:i/>
        </w:rPr>
        <w:t xml:space="preserve"> eventX2</w:t>
      </w:r>
      <w:r w:rsidRPr="00962B3F">
        <w:t>:</w:t>
      </w:r>
    </w:p>
    <w:p w14:paraId="17877749" w14:textId="77777777" w:rsidR="00617ADD" w:rsidRPr="00962B3F" w:rsidRDefault="00617ADD" w:rsidP="00617ADD">
      <w:pPr>
        <w:pStyle w:val="B5"/>
      </w:pPr>
      <w:r w:rsidRPr="00962B3F">
        <w:t>5&gt;</w:t>
      </w:r>
      <w:r w:rsidRPr="00962B3F">
        <w:tab/>
        <w:t xml:space="preserve">if </w:t>
      </w:r>
      <w:r w:rsidRPr="00962B3F">
        <w:rPr>
          <w:i/>
        </w:rPr>
        <w:t>useAllowedCellList</w:t>
      </w:r>
      <w:r w:rsidRPr="00962B3F">
        <w:t xml:space="preserve"> is set to </w:t>
      </w:r>
      <w:r w:rsidRPr="00962B3F">
        <w:rPr>
          <w:i/>
          <w:iCs/>
          <w:lang w:eastAsia="en-GB"/>
        </w:rPr>
        <w:t>true</w:t>
      </w:r>
      <w:r w:rsidRPr="00962B3F">
        <w:t>:</w:t>
      </w:r>
    </w:p>
    <w:p w14:paraId="42F7EA62" w14:textId="77777777" w:rsidR="00617ADD" w:rsidRPr="00962B3F" w:rsidRDefault="00617ADD" w:rsidP="00617ADD">
      <w:pPr>
        <w:pStyle w:val="B6"/>
      </w:pPr>
      <w:r w:rsidRPr="00962B3F">
        <w:t>6&gt;</w:t>
      </w:r>
      <w:r w:rsidRPr="00962B3F">
        <w:tab/>
        <w:t xml:space="preserve">consider any neighbouring cell detected based on parameters in the associated </w:t>
      </w:r>
      <w:r w:rsidRPr="00962B3F">
        <w:rPr>
          <w:i/>
        </w:rPr>
        <w:t>measObjectNR</w:t>
      </w:r>
      <w:r w:rsidRPr="00962B3F">
        <w:t xml:space="preserve"> to be applicable when the concerned cell is included in the </w:t>
      </w:r>
      <w:r w:rsidRPr="00962B3F">
        <w:rPr>
          <w:i/>
        </w:rPr>
        <w:t>allow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BE79AA7" w14:textId="77777777" w:rsidR="00617ADD" w:rsidRPr="00962B3F" w:rsidRDefault="00617ADD" w:rsidP="00617ADD">
      <w:pPr>
        <w:pStyle w:val="B5"/>
      </w:pPr>
      <w:r w:rsidRPr="00962B3F">
        <w:t>5&gt;</w:t>
      </w:r>
      <w:r w:rsidRPr="00962B3F">
        <w:tab/>
        <w:t>else:</w:t>
      </w:r>
    </w:p>
    <w:p w14:paraId="3F24C578" w14:textId="77777777" w:rsidR="00617ADD" w:rsidRPr="00962B3F" w:rsidRDefault="00617ADD" w:rsidP="00617ADD">
      <w:pPr>
        <w:pStyle w:val="B6"/>
      </w:pPr>
      <w:r w:rsidRPr="00962B3F">
        <w:t>6&gt;</w:t>
      </w:r>
      <w:r w:rsidRPr="00962B3F">
        <w:tab/>
        <w:t xml:space="preserve">consider any neighbouring cell detected based on parameters in the associated </w:t>
      </w:r>
      <w:r w:rsidRPr="00962B3F">
        <w:rPr>
          <w:i/>
        </w:rPr>
        <w:t>measObjectNR</w:t>
      </w:r>
      <w:r w:rsidRPr="00962B3F">
        <w:t xml:space="preserve"> to be applicable when the concerned cell is not included in the </w:t>
      </w:r>
      <w:r w:rsidRPr="00962B3F">
        <w:rPr>
          <w:i/>
        </w:rPr>
        <w:t>exclud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00B86D68"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E-UTRA:</w:t>
      </w:r>
    </w:p>
    <w:p w14:paraId="3E49D5F8" w14:textId="77777777" w:rsidR="00617ADD" w:rsidRPr="00962B3F" w:rsidRDefault="00617ADD" w:rsidP="00617ADD">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31A264DC" w14:textId="77777777" w:rsidR="00617ADD" w:rsidRPr="00962B3F" w:rsidRDefault="00617ADD" w:rsidP="00617ADD">
      <w:pPr>
        <w:pStyle w:val="B5"/>
      </w:pPr>
      <w:r w:rsidRPr="00962B3F">
        <w:t>5&gt;</w:t>
      </w:r>
      <w:r w:rsidRPr="00962B3F">
        <w:tab/>
        <w:t>consider a serving cell, if any, on the associated E-UTRA frequency as neighbour cell;</w:t>
      </w:r>
    </w:p>
    <w:p w14:paraId="3E042217" w14:textId="77777777" w:rsidR="00617ADD" w:rsidRPr="00962B3F" w:rsidRDefault="00617ADD" w:rsidP="00617ADD">
      <w:pPr>
        <w:pStyle w:val="B4"/>
      </w:pPr>
      <w:r w:rsidRPr="00962B3F">
        <w:t>4&gt;</w:t>
      </w:r>
      <w:r w:rsidRPr="00962B3F">
        <w:tab/>
        <w:t xml:space="preserve">consider any neighbouring cell detected on the associated frequency to be applicable when the concerned cell is not included in the </w:t>
      </w:r>
      <w:r w:rsidRPr="00962B3F">
        <w:rPr>
          <w:i/>
        </w:rPr>
        <w:t>excludedCellsToAddModListEUTRAN</w:t>
      </w:r>
      <w:r w:rsidRPr="00962B3F">
        <w:t xml:space="preserve"> defined within the </w:t>
      </w:r>
      <w:r w:rsidRPr="00962B3F">
        <w:rPr>
          <w:i/>
        </w:rPr>
        <w:t>VarMeasConfig</w:t>
      </w:r>
      <w:r w:rsidRPr="00962B3F">
        <w:t xml:space="preserve"> for this </w:t>
      </w:r>
      <w:r w:rsidRPr="00962B3F">
        <w:rPr>
          <w:i/>
        </w:rPr>
        <w:t>measId</w:t>
      </w:r>
      <w:r w:rsidRPr="00962B3F">
        <w:t>;</w:t>
      </w:r>
    </w:p>
    <w:p w14:paraId="3F9CA1D9"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UTRA-FDD:</w:t>
      </w:r>
    </w:p>
    <w:p w14:paraId="76F9E555" w14:textId="77777777" w:rsidR="00617ADD" w:rsidRPr="00962B3F" w:rsidRDefault="00617ADD" w:rsidP="00617ADD">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BDFF679"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FF5EE5" w14:textId="77777777" w:rsidR="00617ADD" w:rsidRPr="00962B3F" w:rsidRDefault="00617ADD" w:rsidP="00617ADD">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24E83010"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L2 U2N Relay UE:</w:t>
      </w:r>
    </w:p>
    <w:p w14:paraId="7A88AA7A" w14:textId="77777777" w:rsidR="00617ADD" w:rsidRPr="00962B3F" w:rsidRDefault="00617ADD" w:rsidP="00617ADD">
      <w:pPr>
        <w:pStyle w:val="B4"/>
      </w:pPr>
      <w:r w:rsidRPr="00962B3F">
        <w:t>4&gt;</w:t>
      </w:r>
      <w:r w:rsidRPr="00962B3F">
        <w:tab/>
        <w:t xml:space="preserve">if </w:t>
      </w:r>
      <w:r w:rsidRPr="00962B3F">
        <w:rPr>
          <w:i/>
        </w:rPr>
        <w:t>eventY1-Relay</w:t>
      </w:r>
      <w:r w:rsidRPr="00962B3F">
        <w:t xml:space="preserve"> or </w:t>
      </w:r>
      <w:r w:rsidRPr="00962B3F">
        <w:rPr>
          <w:i/>
        </w:rPr>
        <w:t>eventY2-Relay</w:t>
      </w:r>
      <w:r w:rsidRPr="00962B3F">
        <w:t xml:space="preserve"> is configured in the corresponding </w:t>
      </w:r>
      <w:r w:rsidRPr="00962B3F">
        <w:rPr>
          <w:i/>
        </w:rPr>
        <w:t>reportConfig</w:t>
      </w:r>
      <w:r w:rsidRPr="00962B3F">
        <w:t>; or</w:t>
      </w:r>
    </w:p>
    <w:p w14:paraId="68011443" w14:textId="77777777" w:rsidR="00617ADD" w:rsidRPr="00962B3F" w:rsidRDefault="00617ADD" w:rsidP="00617AD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C73379E" w14:textId="77777777" w:rsidR="00617ADD" w:rsidRPr="00962B3F" w:rsidRDefault="00617ADD" w:rsidP="00617ADD">
      <w:pPr>
        <w:pStyle w:val="B5"/>
      </w:pPr>
      <w:r w:rsidRPr="00962B3F">
        <w:t>5&gt;</w:t>
      </w:r>
      <w:r w:rsidRPr="00962B3F">
        <w:tab/>
        <w:t xml:space="preserve">consider any L2 U2N Relay UE fulfilling upper layer criteria detected on the associated frequency to be applicable for this </w:t>
      </w:r>
      <w:r w:rsidRPr="00962B3F">
        <w:rPr>
          <w:i/>
        </w:rPr>
        <w:t>measId</w:t>
      </w:r>
      <w:r w:rsidRPr="00962B3F">
        <w:t>;</w:t>
      </w:r>
    </w:p>
    <w:p w14:paraId="3B2963BE"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3DE44478" w14:textId="77777777" w:rsidR="00617ADD" w:rsidRPr="00962B3F" w:rsidRDefault="00617ADD" w:rsidP="00617ADD">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79237E44"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61AFEC44"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3507C665" w14:textId="77777777" w:rsidR="00617ADD" w:rsidRPr="00962B3F" w:rsidRDefault="00617ADD" w:rsidP="00617ADD">
      <w:pPr>
        <w:pStyle w:val="B4"/>
      </w:pPr>
      <w:r w:rsidRPr="00962B3F">
        <w:lastRenderedPageBreak/>
        <w:t>4&gt;</w:t>
      </w:r>
      <w:r w:rsidRPr="00962B3F">
        <w:tab/>
        <w:t xml:space="preserve">if the </w:t>
      </w:r>
      <w:r w:rsidRPr="00962B3F">
        <w:rPr>
          <w:i/>
        </w:rPr>
        <w:t>reportSFTD-Meas</w:t>
      </w:r>
      <w:r w:rsidRPr="00962B3F">
        <w:t xml:space="preserve"> is set to </w:t>
      </w:r>
      <w:r w:rsidRPr="00962B3F">
        <w:rPr>
          <w:i/>
        </w:rPr>
        <w:t>true</w:t>
      </w:r>
      <w:r w:rsidRPr="00962B3F">
        <w:t>:</w:t>
      </w:r>
    </w:p>
    <w:p w14:paraId="0652D46E" w14:textId="77777777" w:rsidR="00617ADD" w:rsidRPr="00962B3F" w:rsidRDefault="00617ADD" w:rsidP="00617ADD">
      <w:pPr>
        <w:pStyle w:val="B5"/>
      </w:pPr>
      <w:r w:rsidRPr="00962B3F">
        <w:t>5&gt;</w:t>
      </w:r>
      <w:r w:rsidRPr="00962B3F">
        <w:tab/>
        <w:t>consider the NR PSCell to be applicable;</w:t>
      </w:r>
    </w:p>
    <w:p w14:paraId="32AC3B3B" w14:textId="77777777" w:rsidR="00617ADD" w:rsidRPr="00962B3F" w:rsidRDefault="00617ADD" w:rsidP="00617ADD">
      <w:pPr>
        <w:pStyle w:val="B4"/>
      </w:pPr>
      <w:r w:rsidRPr="00962B3F">
        <w:t>4&gt;</w:t>
      </w:r>
      <w:r w:rsidRPr="00962B3F">
        <w:tab/>
        <w:t xml:space="preserve">else if the </w:t>
      </w:r>
      <w:r w:rsidRPr="00962B3F">
        <w:rPr>
          <w:i/>
        </w:rPr>
        <w:t>reportSFTD-NeighMeas</w:t>
      </w:r>
      <w:r w:rsidRPr="00962B3F">
        <w:t xml:space="preserve"> is included:</w:t>
      </w:r>
    </w:p>
    <w:p w14:paraId="146913EA" w14:textId="77777777" w:rsidR="00617ADD" w:rsidRPr="00962B3F" w:rsidRDefault="00617ADD" w:rsidP="00617ADD">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1E2DA471" w14:textId="77777777" w:rsidR="00617ADD" w:rsidRPr="00962B3F" w:rsidRDefault="00617ADD" w:rsidP="00617ADD">
      <w:pPr>
        <w:pStyle w:val="B6"/>
      </w:pPr>
      <w:r w:rsidRPr="00962B3F">
        <w:t>6&gt;</w:t>
      </w:r>
      <w:r w:rsidRPr="00962B3F">
        <w:tab/>
        <w:t xml:space="preserve">consider any NR neighbouring cell detected on the associated </w:t>
      </w:r>
      <w:r w:rsidRPr="00962B3F">
        <w:rPr>
          <w:i/>
        </w:rPr>
        <w:t>measObjectNR</w:t>
      </w:r>
      <w:r w:rsidRPr="00962B3F">
        <w:t xml:space="preserve"> which has a physical cell identity that is included in the </w:t>
      </w:r>
      <w:r w:rsidRPr="00962B3F">
        <w:rPr>
          <w:i/>
        </w:rPr>
        <w:t>cellsForWhichToReportSFTD</w:t>
      </w:r>
      <w:r w:rsidRPr="00962B3F">
        <w:t xml:space="preserve"> to be applicable;</w:t>
      </w:r>
    </w:p>
    <w:p w14:paraId="580A51E0" w14:textId="77777777" w:rsidR="00617ADD" w:rsidRPr="00962B3F" w:rsidRDefault="00617ADD" w:rsidP="00617ADD">
      <w:pPr>
        <w:pStyle w:val="B5"/>
      </w:pPr>
      <w:r w:rsidRPr="00962B3F">
        <w:t>5&gt;</w:t>
      </w:r>
      <w:r w:rsidRPr="00962B3F">
        <w:tab/>
        <w:t>else:</w:t>
      </w:r>
    </w:p>
    <w:p w14:paraId="1EF3DB83" w14:textId="77777777" w:rsidR="00617ADD" w:rsidRPr="00962B3F" w:rsidRDefault="00617ADD" w:rsidP="00617ADD">
      <w:pPr>
        <w:pStyle w:val="B6"/>
      </w:pPr>
      <w:r w:rsidRPr="00962B3F">
        <w:t>6&gt;</w:t>
      </w:r>
      <w:r w:rsidRPr="00962B3F">
        <w:tab/>
        <w:t xml:space="preserve">consider up to 3 strongest NR neighbouring cells detected based on parameters in the associated </w:t>
      </w:r>
      <w:r w:rsidRPr="00962B3F">
        <w:rPr>
          <w:i/>
        </w:rPr>
        <w:t>measObjectNR</w:t>
      </w:r>
      <w:r w:rsidRPr="00962B3F">
        <w:t xml:space="preserve"> to be applicable when the concerned cells are not included in the </w:t>
      </w:r>
      <w:r w:rsidRPr="00962B3F">
        <w:rPr>
          <w:i/>
        </w:rPr>
        <w:t>excluded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0C3901F7" w14:textId="77777777" w:rsidR="00617ADD" w:rsidRPr="00962B3F" w:rsidRDefault="00617ADD" w:rsidP="00617ADD">
      <w:pPr>
        <w:pStyle w:val="B3"/>
      </w:pPr>
      <w:r w:rsidRPr="00962B3F">
        <w:t>3&gt;</w:t>
      </w:r>
      <w:r w:rsidRPr="00962B3F">
        <w:tab/>
        <w:t xml:space="preserve">else if the corresponding </w:t>
      </w:r>
      <w:r w:rsidRPr="00962B3F">
        <w:rPr>
          <w:i/>
        </w:rPr>
        <w:t>measObject</w:t>
      </w:r>
      <w:r w:rsidRPr="00962B3F">
        <w:t xml:space="preserve"> concerns E-UTRA:</w:t>
      </w:r>
    </w:p>
    <w:p w14:paraId="020D1E40" w14:textId="77777777" w:rsidR="00617ADD" w:rsidRPr="00962B3F" w:rsidRDefault="00617ADD" w:rsidP="00617ADD">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4C4E3598" w14:textId="77777777" w:rsidR="00617ADD" w:rsidRPr="00962B3F" w:rsidRDefault="00617ADD" w:rsidP="00617ADD">
      <w:pPr>
        <w:pStyle w:val="B5"/>
      </w:pPr>
      <w:r w:rsidRPr="00962B3F">
        <w:t>5&gt;</w:t>
      </w:r>
      <w:r w:rsidRPr="00962B3F">
        <w:tab/>
        <w:t>consider the E-UTRA PSCell to be applicable;</w:t>
      </w:r>
    </w:p>
    <w:p w14:paraId="6F6AF8D6"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5D91ACE" w14:textId="77777777" w:rsidR="00617ADD" w:rsidRPr="00962B3F" w:rsidRDefault="00617ADD" w:rsidP="00617ADD">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24E654C9" w14:textId="77777777" w:rsidR="00617ADD" w:rsidRPr="00962B3F" w:rsidRDefault="00617ADD" w:rsidP="00617AD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334F77EA" w14:textId="77777777" w:rsidR="00617ADD" w:rsidRPr="00962B3F" w:rsidRDefault="00617ADD" w:rsidP="00617ADD">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0AB81E22" w14:textId="77777777" w:rsidR="00617ADD" w:rsidRPr="00962B3F" w:rsidRDefault="00617ADD" w:rsidP="00617ADD">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468B4D3" w14:textId="77777777" w:rsidR="00617ADD" w:rsidRPr="00962B3F" w:rsidRDefault="00617ADD" w:rsidP="00617ADD">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4FEDDE84"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737E3BF3"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CCEDCDA"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6FB6F89" w14:textId="77777777" w:rsidR="00617ADD" w:rsidRPr="00962B3F" w:rsidRDefault="00617ADD" w:rsidP="00617ADD">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6F2BA87" w14:textId="77777777" w:rsidR="00617ADD" w:rsidRPr="00962B3F" w:rsidRDefault="00617ADD" w:rsidP="00617ADD">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set to </w:t>
      </w:r>
      <w:r w:rsidRPr="00962B3F">
        <w:rPr>
          <w:i/>
          <w:iCs/>
        </w:rPr>
        <w:t>true</w:t>
      </w:r>
      <w:r w:rsidRPr="00962B3F">
        <w:t xml:space="preserve"> in </w:t>
      </w:r>
      <w:r w:rsidRPr="00962B3F">
        <w:rPr>
          <w:i/>
        </w:rPr>
        <w:t>reportConfig</w:t>
      </w:r>
      <w:r w:rsidRPr="00962B3F">
        <w:t xml:space="preserve"> for this event:</w:t>
      </w:r>
    </w:p>
    <w:p w14:paraId="08EAAC21" w14:textId="77777777" w:rsidR="00617ADD" w:rsidRPr="00962B3F" w:rsidRDefault="00617ADD" w:rsidP="00617ADD">
      <w:pPr>
        <w:pStyle w:val="B4"/>
      </w:pPr>
      <w:r w:rsidRPr="00962B3F">
        <w:t>4&gt;</w:t>
      </w:r>
      <w:r w:rsidRPr="00962B3F">
        <w:tab/>
        <w:t>if T310 for the corresponding SpCell is running; and</w:t>
      </w:r>
    </w:p>
    <w:p w14:paraId="2DDA34B9" w14:textId="77777777" w:rsidR="00617ADD" w:rsidRPr="00962B3F" w:rsidRDefault="00617ADD" w:rsidP="00617ADD">
      <w:pPr>
        <w:pStyle w:val="B4"/>
      </w:pPr>
      <w:r w:rsidRPr="00962B3F">
        <w:t>4&gt;</w:t>
      </w:r>
      <w:r w:rsidRPr="00962B3F">
        <w:tab/>
        <w:t>if T312 is not running for corresponding SpCell:</w:t>
      </w:r>
    </w:p>
    <w:p w14:paraId="272562AB" w14:textId="77777777" w:rsidR="00617ADD" w:rsidRPr="00962B3F" w:rsidRDefault="00617ADD" w:rsidP="00617ADD">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6046FC35" w14:textId="77777777" w:rsidR="00617ADD" w:rsidRPr="00962B3F" w:rsidRDefault="00617ADD" w:rsidP="00617ADD">
      <w:pPr>
        <w:pStyle w:val="B3"/>
      </w:pPr>
      <w:r w:rsidRPr="00962B3F">
        <w:t>3&gt;</w:t>
      </w:r>
      <w:r w:rsidRPr="00962B3F">
        <w:tab/>
        <w:t>initiate the measurement reporting procedure, as specified in 5.5.5;</w:t>
      </w:r>
    </w:p>
    <w:p w14:paraId="1E465F0A"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0CB8B7AF" w14:textId="77777777" w:rsidR="00617ADD" w:rsidRPr="00962B3F" w:rsidRDefault="00617ADD" w:rsidP="00617ADD">
      <w:pPr>
        <w:pStyle w:val="B3"/>
      </w:pPr>
      <w:r w:rsidRPr="00962B3F">
        <w:lastRenderedPageBreak/>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56B7F21" w14:textId="77777777" w:rsidR="00617ADD" w:rsidRPr="00962B3F" w:rsidRDefault="00617ADD" w:rsidP="00617ADD">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7F8E490" w14:textId="77777777" w:rsidR="00617ADD" w:rsidRPr="00962B3F" w:rsidRDefault="00617ADD" w:rsidP="00617ADD">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set to </w:t>
      </w:r>
      <w:r w:rsidRPr="00962B3F">
        <w:rPr>
          <w:i/>
          <w:iCs/>
        </w:rPr>
        <w:t>true</w:t>
      </w:r>
      <w:r w:rsidRPr="00962B3F">
        <w:t xml:space="preserve"> in </w:t>
      </w:r>
      <w:r w:rsidRPr="00962B3F">
        <w:rPr>
          <w:i/>
        </w:rPr>
        <w:t>reportConfig</w:t>
      </w:r>
      <w:r w:rsidRPr="00962B3F">
        <w:t xml:space="preserve"> for this event:</w:t>
      </w:r>
    </w:p>
    <w:p w14:paraId="12653E69" w14:textId="77777777" w:rsidR="00617ADD" w:rsidRPr="00962B3F" w:rsidRDefault="00617ADD" w:rsidP="00617ADD">
      <w:pPr>
        <w:pStyle w:val="B4"/>
      </w:pPr>
      <w:r w:rsidRPr="00962B3F">
        <w:t>4&gt;</w:t>
      </w:r>
      <w:r w:rsidRPr="00962B3F">
        <w:tab/>
        <w:t>if T310 for the corresponding SpCell is running; and</w:t>
      </w:r>
    </w:p>
    <w:p w14:paraId="5117EA4E" w14:textId="77777777" w:rsidR="00617ADD" w:rsidRPr="00962B3F" w:rsidRDefault="00617ADD" w:rsidP="00617ADD">
      <w:pPr>
        <w:pStyle w:val="B4"/>
      </w:pPr>
      <w:r w:rsidRPr="00962B3F">
        <w:t>4&gt;</w:t>
      </w:r>
      <w:r w:rsidRPr="00962B3F">
        <w:tab/>
        <w:t>if T312 is not running for corresponding SpCell:</w:t>
      </w:r>
    </w:p>
    <w:p w14:paraId="1D8499F7" w14:textId="77777777" w:rsidR="00617ADD" w:rsidRPr="00962B3F" w:rsidRDefault="00617ADD" w:rsidP="00617ADD">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0313543A" w14:textId="77777777" w:rsidR="00617ADD" w:rsidRPr="00962B3F" w:rsidRDefault="00617ADD" w:rsidP="00617ADD">
      <w:pPr>
        <w:pStyle w:val="B3"/>
      </w:pPr>
      <w:r w:rsidRPr="00962B3F">
        <w:t>3&gt;</w:t>
      </w:r>
      <w:r w:rsidRPr="00962B3F">
        <w:tab/>
        <w:t>initiate the measurement reporting procedure, as specified in 5.5.5;</w:t>
      </w:r>
    </w:p>
    <w:p w14:paraId="1792F117"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B37C5CA" w14:textId="77777777" w:rsidR="00617ADD" w:rsidRPr="00962B3F" w:rsidRDefault="00617ADD" w:rsidP="00617ADD">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ABBD56"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488B55E6" w14:textId="77777777" w:rsidR="00617ADD" w:rsidRPr="00962B3F" w:rsidRDefault="00617ADD" w:rsidP="00617ADD">
      <w:pPr>
        <w:pStyle w:val="B4"/>
      </w:pPr>
      <w:r w:rsidRPr="00962B3F">
        <w:t>4&gt;</w:t>
      </w:r>
      <w:r w:rsidRPr="00962B3F">
        <w:tab/>
        <w:t>initiate the measurement reporting procedure, as specified in 5.5.5;</w:t>
      </w:r>
    </w:p>
    <w:p w14:paraId="246B213D" w14:textId="77777777" w:rsidR="00617ADD" w:rsidRPr="00962B3F" w:rsidRDefault="00617ADD" w:rsidP="00617ADD">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3CE6DBFB"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7F91F636"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1D9F6124"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065E6EBC"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FCACEC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26C8AA1" w14:textId="77777777" w:rsidR="00617ADD" w:rsidRPr="00962B3F" w:rsidRDefault="00617ADD" w:rsidP="00617AD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90F1B94" w14:textId="77777777" w:rsidR="00617ADD" w:rsidRPr="00962B3F" w:rsidRDefault="00617ADD" w:rsidP="00617ADD">
      <w:pPr>
        <w:pStyle w:val="B3"/>
      </w:pPr>
      <w:r w:rsidRPr="00962B3F">
        <w:t>3&gt;</w:t>
      </w:r>
      <w:r w:rsidRPr="00962B3F">
        <w:tab/>
        <w:t>initiate the measurement reporting procedure, as specified in 5.5.5;</w:t>
      </w:r>
    </w:p>
    <w:p w14:paraId="43A1D57B"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3287ABEC"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9DB4737" w14:textId="77777777" w:rsidR="00617ADD" w:rsidRPr="00962B3F" w:rsidRDefault="00617ADD" w:rsidP="00617AD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C47D197" w14:textId="77777777" w:rsidR="00617ADD" w:rsidRPr="00962B3F" w:rsidRDefault="00617ADD" w:rsidP="00617ADD">
      <w:pPr>
        <w:pStyle w:val="B3"/>
      </w:pPr>
      <w:r w:rsidRPr="00962B3F">
        <w:t>3&gt;</w:t>
      </w:r>
      <w:r w:rsidRPr="00962B3F">
        <w:tab/>
        <w:t>initiate the measurement reporting procedure, as specified in 5.5.5;</w:t>
      </w:r>
    </w:p>
    <w:p w14:paraId="3A4041B5"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E258AE7" w14:textId="77777777" w:rsidR="00617ADD" w:rsidRPr="00962B3F" w:rsidRDefault="00617ADD" w:rsidP="00617ADD">
      <w:pPr>
        <w:pStyle w:val="B3"/>
      </w:pPr>
      <w:r w:rsidRPr="00962B3F">
        <w:lastRenderedPageBreak/>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4EAB12"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2057B47" w14:textId="77777777" w:rsidR="00617ADD" w:rsidRPr="00962B3F" w:rsidRDefault="00617ADD" w:rsidP="00617ADD">
      <w:pPr>
        <w:pStyle w:val="B4"/>
      </w:pPr>
      <w:r w:rsidRPr="00962B3F">
        <w:t>4&gt;</w:t>
      </w:r>
      <w:r w:rsidRPr="00962B3F">
        <w:tab/>
        <w:t>initiate the measurement reporting procedure, as specified in 5.5.5;</w:t>
      </w:r>
    </w:p>
    <w:p w14:paraId="77570CEF" w14:textId="77777777" w:rsidR="00617ADD" w:rsidRPr="00962B3F" w:rsidRDefault="00617ADD" w:rsidP="00617AD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61982B3A"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5BF3A65"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343004DE"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13779C3"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84701C3"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71B5A1A" w14:textId="77777777" w:rsidR="00617ADD" w:rsidRPr="00962B3F" w:rsidRDefault="00617ADD" w:rsidP="00617ADD">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F5C5D22" w14:textId="77777777" w:rsidR="00617ADD" w:rsidRPr="00962B3F" w:rsidRDefault="00617ADD" w:rsidP="00617ADD">
      <w:pPr>
        <w:pStyle w:val="B3"/>
      </w:pPr>
      <w:r w:rsidRPr="00962B3F">
        <w:t>3&gt;</w:t>
      </w:r>
      <w:r w:rsidRPr="00962B3F">
        <w:tab/>
        <w:t>initiate the measurement reporting procedure, as specified in 5.5.5;</w:t>
      </w:r>
    </w:p>
    <w:p w14:paraId="656D91FA"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37861F9A"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F77337C" w14:textId="77777777" w:rsidR="00617ADD" w:rsidRPr="00962B3F" w:rsidRDefault="00617ADD" w:rsidP="00617ADD">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AFEDC0A" w14:textId="77777777" w:rsidR="00617ADD" w:rsidRPr="00962B3F" w:rsidRDefault="00617ADD" w:rsidP="00617ADD">
      <w:pPr>
        <w:pStyle w:val="B3"/>
      </w:pPr>
      <w:r w:rsidRPr="00962B3F">
        <w:t>3&gt;</w:t>
      </w:r>
      <w:r w:rsidRPr="00962B3F">
        <w:tab/>
        <w:t>initiate the measurement reporting procedure, as specified in 5.5.5;</w:t>
      </w:r>
    </w:p>
    <w:p w14:paraId="6E4C23C0" w14:textId="77777777" w:rsidR="00617ADD" w:rsidRPr="00962B3F" w:rsidRDefault="00617ADD" w:rsidP="00617ADD">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7A047ED3" w14:textId="77777777" w:rsidR="00617ADD" w:rsidRPr="00962B3F" w:rsidRDefault="00617ADD" w:rsidP="00617ADD">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9824B15" w14:textId="77777777" w:rsidR="00617ADD" w:rsidRPr="00962B3F" w:rsidRDefault="00617ADD" w:rsidP="00617ADD">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368723CB"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7975014D" w14:textId="77777777" w:rsidR="00617ADD" w:rsidRPr="00962B3F" w:rsidRDefault="00617ADD" w:rsidP="00617ADD">
      <w:pPr>
        <w:pStyle w:val="B4"/>
      </w:pPr>
      <w:r w:rsidRPr="00962B3F">
        <w:t>4&gt;</w:t>
      </w:r>
      <w:r w:rsidRPr="00962B3F">
        <w:tab/>
        <w:t xml:space="preserve">stop the periodical reporting timer for this </w:t>
      </w:r>
      <w:r w:rsidRPr="00962B3F">
        <w:rPr>
          <w:i/>
        </w:rPr>
        <w:t>measId</w:t>
      </w:r>
      <w:r w:rsidRPr="00962B3F">
        <w:t>, if running</w:t>
      </w:r>
    </w:p>
    <w:p w14:paraId="18BFF005" w14:textId="77777777" w:rsidR="00617ADD" w:rsidRPr="00962B3F" w:rsidRDefault="00617ADD" w:rsidP="00617ADD">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1667ABD6"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237F72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812494C" w14:textId="77777777" w:rsidR="00617ADD" w:rsidRPr="00962B3F" w:rsidRDefault="00617ADD" w:rsidP="00617ADD">
      <w:pPr>
        <w:pStyle w:val="B3"/>
      </w:pPr>
      <w:r w:rsidRPr="00962B3F">
        <w:t>3&gt;</w:t>
      </w:r>
      <w:r w:rsidRPr="00962B3F">
        <w:tab/>
        <w:t>initiate the measurement reporting procedure, as specified in 5.5.5;</w:t>
      </w:r>
    </w:p>
    <w:p w14:paraId="5092BB2E" w14:textId="77777777" w:rsidR="00617ADD" w:rsidRPr="00962B3F" w:rsidRDefault="00617ADD" w:rsidP="00617ADD">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823B3FF"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7CBD00C5" w14:textId="77777777" w:rsidR="00617ADD" w:rsidRPr="00962B3F" w:rsidRDefault="00617ADD" w:rsidP="00617ADD">
      <w:pPr>
        <w:pStyle w:val="B4"/>
      </w:pPr>
      <w:r w:rsidRPr="00962B3F">
        <w:t>4&gt;</w:t>
      </w:r>
      <w:r w:rsidRPr="00962B3F">
        <w:tab/>
        <w:t>initiate the measurement reporting procedure, as specified in 5.5.5;</w:t>
      </w:r>
    </w:p>
    <w:p w14:paraId="79D37C2D" w14:textId="77777777" w:rsidR="00617ADD" w:rsidRPr="00962B3F" w:rsidRDefault="00617ADD" w:rsidP="00617ADD">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414FB8DE" w14:textId="77777777" w:rsidR="00617ADD" w:rsidRPr="00962B3F" w:rsidRDefault="00617ADD" w:rsidP="00617ADD">
      <w:pPr>
        <w:pStyle w:val="B3"/>
      </w:pPr>
      <w:r w:rsidRPr="00962B3F">
        <w:t>3&gt;</w:t>
      </w:r>
      <w:r w:rsidRPr="00962B3F">
        <w:tab/>
        <w:t xml:space="preserve">stop the periodical reporting timer for this </w:t>
      </w:r>
      <w:r w:rsidRPr="00962B3F">
        <w:rPr>
          <w:i/>
        </w:rPr>
        <w:t>measId</w:t>
      </w:r>
      <w:r w:rsidRPr="00962B3F">
        <w:t>, if running;</w:t>
      </w:r>
    </w:p>
    <w:p w14:paraId="2A73F37E" w14:textId="77777777" w:rsidR="00617ADD" w:rsidRPr="00962B3F" w:rsidRDefault="00617ADD" w:rsidP="00617ADD">
      <w:pPr>
        <w:pStyle w:val="NO"/>
        <w:rPr>
          <w:lang w:eastAsia="x-none"/>
        </w:rPr>
      </w:pPr>
      <w:r w:rsidRPr="00962B3F">
        <w:t>NOTE 1:</w:t>
      </w:r>
      <w:r w:rsidRPr="00962B3F">
        <w:tab/>
        <w:t>Void.</w:t>
      </w:r>
    </w:p>
    <w:p w14:paraId="3D50F041"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651DD264"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41D2BEE"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E2B2EFD" w14:textId="77777777" w:rsidR="00617ADD" w:rsidRPr="00962B3F" w:rsidRDefault="00617ADD" w:rsidP="00617ADD">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49B67E78" w14:textId="77777777" w:rsidR="00617ADD" w:rsidRPr="00962B3F" w:rsidRDefault="00617ADD" w:rsidP="00617ADD">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791EA445" w14:textId="77777777" w:rsidR="00617ADD" w:rsidRPr="00962B3F" w:rsidRDefault="00617ADD" w:rsidP="00617ADD">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2790F3BD" w14:textId="77777777" w:rsidR="00617ADD" w:rsidRPr="00962B3F" w:rsidRDefault="00617ADD" w:rsidP="00617ADD">
      <w:pPr>
        <w:pStyle w:val="B4"/>
      </w:pPr>
      <w:r w:rsidRPr="00962B3F">
        <w:t>4&gt;</w:t>
      </w:r>
      <w:r w:rsidRPr="00962B3F">
        <w:tab/>
        <w:t>initiate the measurement reporting procedure, as specified in 5.5.5, immediately after a first measurement result is provided from lower layers of the associated DRB identity;</w:t>
      </w:r>
    </w:p>
    <w:p w14:paraId="7EE3591F" w14:textId="77777777" w:rsidR="00617ADD" w:rsidRPr="00962B3F" w:rsidRDefault="00617ADD" w:rsidP="00617ADD">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72DEF4B1" w14:textId="77777777" w:rsidR="00617ADD" w:rsidRPr="00962B3F" w:rsidRDefault="00617ADD" w:rsidP="00617ADD">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6E5E2302" w14:textId="77777777" w:rsidR="00617ADD" w:rsidRPr="00962B3F" w:rsidRDefault="00617ADD" w:rsidP="00617ADD">
      <w:pPr>
        <w:pStyle w:val="B3"/>
      </w:pPr>
      <w:r w:rsidRPr="00962B3F">
        <w:t>3&gt;</w:t>
      </w:r>
      <w:r w:rsidRPr="00962B3F">
        <w:tab/>
        <w:t xml:space="preserve">else if the </w:t>
      </w:r>
      <w:r w:rsidRPr="00962B3F">
        <w:rPr>
          <w:i/>
        </w:rPr>
        <w:t>reportAmount</w:t>
      </w:r>
      <w:r w:rsidRPr="00962B3F">
        <w:t xml:space="preserve"> exceeds 1:</w:t>
      </w:r>
    </w:p>
    <w:p w14:paraId="2C71F58B"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NR SpCell or for the serving L2 U2N Relay UE (if the UE is a L2 U2N Remote UE);</w:t>
      </w:r>
    </w:p>
    <w:p w14:paraId="2AE5AC0A" w14:textId="77777777" w:rsidR="00617ADD" w:rsidRPr="00962B3F" w:rsidRDefault="00617ADD" w:rsidP="00617ADD">
      <w:pPr>
        <w:pStyle w:val="B3"/>
      </w:pPr>
      <w:r w:rsidRPr="00962B3F">
        <w:t>3&gt;</w:t>
      </w:r>
      <w:r w:rsidRPr="00962B3F">
        <w:tab/>
        <w:t xml:space="preserve">else (i.e. the </w:t>
      </w:r>
      <w:r w:rsidRPr="00962B3F">
        <w:rPr>
          <w:i/>
        </w:rPr>
        <w:t>reportAmount</w:t>
      </w:r>
      <w:r w:rsidRPr="00962B3F">
        <w:t xml:space="preserve"> is equal to 1):</w:t>
      </w:r>
    </w:p>
    <w:p w14:paraId="4805CD9B"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1AD8236" w14:textId="77777777" w:rsidR="00617ADD" w:rsidRPr="00962B3F" w:rsidRDefault="00617ADD" w:rsidP="00617ADD">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18690F5C"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17F09A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1A2EFBD" w14:textId="77777777" w:rsidR="00617ADD" w:rsidRPr="00962B3F" w:rsidRDefault="00617ADD" w:rsidP="00617ADD">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2D400D8" w14:textId="77777777" w:rsidR="00617ADD" w:rsidRPr="00962B3F" w:rsidRDefault="00617ADD" w:rsidP="00617ADD">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4A3160D8" w14:textId="77777777" w:rsidR="00617ADD" w:rsidRPr="00962B3F" w:rsidRDefault="00617ADD" w:rsidP="00617ADD">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35D1A67"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5CADCC1" w14:textId="77777777" w:rsidR="00617ADD" w:rsidRPr="00962B3F" w:rsidRDefault="00617ADD" w:rsidP="00617ADD">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2838AD7" w14:textId="77777777" w:rsidR="00617ADD" w:rsidRPr="00962B3F" w:rsidRDefault="00617ADD" w:rsidP="00617ADD">
      <w:pPr>
        <w:pStyle w:val="B3"/>
      </w:pPr>
      <w:r w:rsidRPr="00962B3F">
        <w:t>3&gt;</w:t>
      </w:r>
      <w:r w:rsidRPr="00962B3F">
        <w:tab/>
        <w:t>initiate the measurement reporting procedure, as specified in 5.5.5;</w:t>
      </w:r>
    </w:p>
    <w:p w14:paraId="1B7232D3"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07147E88"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46CB86" w14:textId="77777777" w:rsidR="00617ADD" w:rsidRPr="00962B3F" w:rsidRDefault="00617ADD" w:rsidP="00617ADD">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0EFA9C4A" w14:textId="77777777" w:rsidR="00617ADD" w:rsidRPr="00962B3F" w:rsidRDefault="00617ADD" w:rsidP="00617ADD">
      <w:pPr>
        <w:pStyle w:val="B3"/>
      </w:pPr>
      <w:r w:rsidRPr="00962B3F">
        <w:t>3&gt;</w:t>
      </w:r>
      <w:r w:rsidRPr="00962B3F">
        <w:tab/>
        <w:t>initiate the measurement reporting procedure, as specified in 5.5.5;</w:t>
      </w:r>
    </w:p>
    <w:p w14:paraId="3F4A76BC" w14:textId="77777777" w:rsidR="00617ADD" w:rsidRPr="00962B3F" w:rsidRDefault="00617ADD" w:rsidP="00617AD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6B9D873" w14:textId="77777777" w:rsidR="00617ADD" w:rsidRPr="00962B3F" w:rsidRDefault="00617ADD" w:rsidP="00617ADD">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42B17890" w14:textId="77777777" w:rsidR="00617ADD" w:rsidRPr="00962B3F" w:rsidRDefault="00617ADD" w:rsidP="00617AD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2D6AFC6A" w14:textId="77777777" w:rsidR="00617ADD" w:rsidRPr="00962B3F" w:rsidRDefault="00617ADD" w:rsidP="00617ADD">
      <w:pPr>
        <w:pStyle w:val="B4"/>
      </w:pPr>
      <w:r w:rsidRPr="00962B3F">
        <w:t>4&gt;</w:t>
      </w:r>
      <w:r w:rsidRPr="00962B3F">
        <w:tab/>
        <w:t>initiate the measurement reporting procedure, as specified in 5.5.5;</w:t>
      </w:r>
    </w:p>
    <w:p w14:paraId="7C6228A6" w14:textId="77777777" w:rsidR="00617ADD" w:rsidRPr="00962B3F" w:rsidRDefault="00617ADD" w:rsidP="00617ADD">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CBE66B5" w14:textId="77777777" w:rsidR="00617ADD" w:rsidRPr="00962B3F" w:rsidRDefault="00617ADD" w:rsidP="00617AD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F771815" w14:textId="77777777" w:rsidR="00617ADD" w:rsidRPr="00962B3F" w:rsidRDefault="00617ADD" w:rsidP="00617ADD">
      <w:pPr>
        <w:pStyle w:val="B4"/>
      </w:pPr>
      <w:r w:rsidRPr="00962B3F">
        <w:t>4&gt;</w:t>
      </w:r>
      <w:r w:rsidRPr="00962B3F">
        <w:tab/>
        <w:t>stop the periodical reporting timer for this measId, if running;</w:t>
      </w:r>
    </w:p>
    <w:p w14:paraId="66E38770"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1CFBB2A"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94C0E2D"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5C8BEF8" w14:textId="77777777" w:rsidR="00617ADD" w:rsidRPr="00962B3F" w:rsidRDefault="00617ADD" w:rsidP="00617ADD">
      <w:pPr>
        <w:pStyle w:val="B3"/>
      </w:pPr>
      <w:r w:rsidRPr="00962B3F">
        <w:t>3&gt;</w:t>
      </w:r>
      <w:r w:rsidRPr="00962B3F">
        <w:tab/>
        <w:t>initiate the measurement reporting procedure, as specified in 5.5.5, immediately after the quantity to be reported becomes available for at least one CLI measurement resource;</w:t>
      </w:r>
    </w:p>
    <w:p w14:paraId="11531C25" w14:textId="77777777" w:rsidR="00617ADD" w:rsidRPr="00962B3F" w:rsidRDefault="00617ADD" w:rsidP="00617ADD">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3C6B6812"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F844FF4"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1FC468B" w14:textId="77777777" w:rsidR="00617ADD" w:rsidRPr="00962B3F" w:rsidRDefault="00617ADD" w:rsidP="00617ADD">
      <w:pPr>
        <w:pStyle w:val="B3"/>
      </w:pPr>
      <w:r w:rsidRPr="00962B3F">
        <w:t>3&gt;</w:t>
      </w:r>
      <w:r w:rsidRPr="00962B3F">
        <w:tab/>
        <w:t>initiate the measurement reporting procedure, as specified in 5.5.5;</w:t>
      </w:r>
    </w:p>
    <w:p w14:paraId="162B0290" w14:textId="77777777" w:rsidR="00617ADD" w:rsidRPr="00962B3F" w:rsidRDefault="00617ADD" w:rsidP="00617ADD">
      <w:pPr>
        <w:pStyle w:val="B2"/>
      </w:pPr>
      <w:r w:rsidRPr="00962B3F">
        <w:t>2&gt;</w:t>
      </w:r>
      <w:r w:rsidRPr="00962B3F">
        <w:tab/>
        <w:t xml:space="preserve">upon expiry of the periodical reporting timer for this </w:t>
      </w:r>
      <w:r w:rsidRPr="00962B3F">
        <w:rPr>
          <w:i/>
          <w:iCs/>
        </w:rPr>
        <w:t>measId</w:t>
      </w:r>
      <w:r w:rsidRPr="00962B3F">
        <w:t>:</w:t>
      </w:r>
    </w:p>
    <w:p w14:paraId="0B0E0D68" w14:textId="77777777" w:rsidR="00617ADD" w:rsidRPr="00962B3F" w:rsidRDefault="00617ADD" w:rsidP="00617ADD">
      <w:pPr>
        <w:pStyle w:val="B3"/>
      </w:pPr>
      <w:r w:rsidRPr="00962B3F">
        <w:t>3&gt;</w:t>
      </w:r>
      <w:r w:rsidRPr="00962B3F">
        <w:tab/>
        <w:t>initiate the measurement reporting procedure, as specified in 5.5.5.</w:t>
      </w:r>
    </w:p>
    <w:p w14:paraId="35250003" w14:textId="77777777" w:rsidR="00617ADD" w:rsidRPr="00962B3F" w:rsidRDefault="00617ADD" w:rsidP="00617ADD">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677E3387" w14:textId="77777777" w:rsidR="00617ADD" w:rsidRPr="00962B3F" w:rsidRDefault="00617ADD" w:rsidP="00617ADD">
      <w:pPr>
        <w:pStyle w:val="B3"/>
      </w:pPr>
      <w:r w:rsidRPr="00962B3F">
        <w:t>3&gt;</w:t>
      </w:r>
      <w:r w:rsidRPr="00962B3F">
        <w:tab/>
        <w:t xml:space="preserve">if the corresponding </w:t>
      </w:r>
      <w:r w:rsidRPr="00962B3F">
        <w:rPr>
          <w:i/>
        </w:rPr>
        <w:t>measObject</w:t>
      </w:r>
      <w:r w:rsidRPr="00962B3F">
        <w:t xml:space="preserve"> concerns NR:</w:t>
      </w:r>
    </w:p>
    <w:p w14:paraId="6F8BA3F9" w14:textId="77777777" w:rsidR="00617ADD" w:rsidRPr="00962B3F" w:rsidRDefault="00617ADD" w:rsidP="00617ADD">
      <w:pPr>
        <w:pStyle w:val="B4"/>
      </w:pPr>
      <w:r w:rsidRPr="00962B3F">
        <w:t>4&gt;</w:t>
      </w:r>
      <w:r w:rsidRPr="00962B3F">
        <w:tab/>
        <w:t xml:space="preserve">if the </w:t>
      </w:r>
      <w:r w:rsidRPr="00962B3F">
        <w:rPr>
          <w:i/>
        </w:rPr>
        <w:t>drx-SFTD-NeighMeas</w:t>
      </w:r>
      <w:r w:rsidRPr="00962B3F">
        <w:t xml:space="preserve"> is included:</w:t>
      </w:r>
    </w:p>
    <w:p w14:paraId="5B1E70CE" w14:textId="77777777" w:rsidR="00617ADD" w:rsidRPr="00962B3F" w:rsidRDefault="00617ADD" w:rsidP="00617ADD">
      <w:pPr>
        <w:pStyle w:val="B5"/>
      </w:pPr>
      <w:r w:rsidRPr="00962B3F">
        <w:t>5&gt;</w:t>
      </w:r>
      <w:r w:rsidRPr="00962B3F">
        <w:tab/>
        <w:t>if the quantity to be reported becomes available for each requested pair of PCell and NR cell:</w:t>
      </w:r>
    </w:p>
    <w:p w14:paraId="39DA77A9" w14:textId="77777777" w:rsidR="00617ADD" w:rsidRPr="00962B3F" w:rsidRDefault="00617ADD" w:rsidP="00617ADD">
      <w:pPr>
        <w:pStyle w:val="B6"/>
      </w:pPr>
      <w:r w:rsidRPr="00962B3F">
        <w:lastRenderedPageBreak/>
        <w:t>6&gt;</w:t>
      </w:r>
      <w:r w:rsidRPr="00962B3F">
        <w:tab/>
        <w:t>stop timer T322;</w:t>
      </w:r>
    </w:p>
    <w:p w14:paraId="0D2D6CA8" w14:textId="77777777" w:rsidR="00617ADD" w:rsidRPr="00962B3F" w:rsidRDefault="00617ADD" w:rsidP="00617ADD">
      <w:pPr>
        <w:pStyle w:val="B6"/>
      </w:pPr>
      <w:r w:rsidRPr="00962B3F">
        <w:t>6&gt;</w:t>
      </w:r>
      <w:r w:rsidRPr="00962B3F">
        <w:tab/>
        <w:t>initiate the measurement reporting procedure, as specified in 5.5.5;</w:t>
      </w:r>
    </w:p>
    <w:p w14:paraId="22AE2FD7" w14:textId="77777777" w:rsidR="00617ADD" w:rsidRPr="00962B3F" w:rsidRDefault="00617ADD" w:rsidP="00617ADD">
      <w:pPr>
        <w:pStyle w:val="B4"/>
      </w:pPr>
      <w:r w:rsidRPr="00962B3F">
        <w:t>4&gt;</w:t>
      </w:r>
      <w:r w:rsidRPr="00962B3F">
        <w:tab/>
        <w:t>else</w:t>
      </w:r>
    </w:p>
    <w:p w14:paraId="0F6E1789" w14:textId="77777777" w:rsidR="00617ADD" w:rsidRPr="00962B3F" w:rsidRDefault="00617ADD" w:rsidP="00617ADD">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0D89A0BD" w14:textId="77777777" w:rsidR="00617ADD" w:rsidRPr="00962B3F" w:rsidRDefault="00617ADD" w:rsidP="00617ADD">
      <w:pPr>
        <w:pStyle w:val="B3"/>
      </w:pPr>
      <w:r w:rsidRPr="00962B3F">
        <w:t>3&gt;</w:t>
      </w:r>
      <w:r w:rsidRPr="00962B3F">
        <w:tab/>
        <w:t>else if the corresponding</w:t>
      </w:r>
      <w:r w:rsidRPr="00962B3F">
        <w:rPr>
          <w:i/>
        </w:rPr>
        <w:t xml:space="preserve"> measObject</w:t>
      </w:r>
      <w:r w:rsidRPr="00962B3F">
        <w:t xml:space="preserve"> concerns E-UTRA:</w:t>
      </w:r>
    </w:p>
    <w:p w14:paraId="73E82E73" w14:textId="77777777" w:rsidR="00617ADD" w:rsidRPr="00962B3F" w:rsidRDefault="00617ADD" w:rsidP="00617ADD">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2D4AF008" w14:textId="77777777" w:rsidR="00617ADD" w:rsidRPr="00962B3F" w:rsidRDefault="00617ADD" w:rsidP="00617ADD">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2EE73F4B" w14:textId="77777777" w:rsidR="00617ADD" w:rsidRPr="00962B3F" w:rsidRDefault="00617ADD" w:rsidP="00617ADD">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7873F8A9" w14:textId="77777777" w:rsidR="00617ADD" w:rsidRPr="00962B3F" w:rsidRDefault="00617ADD" w:rsidP="00617ADD">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14175220" w14:textId="77777777" w:rsidR="00617ADD" w:rsidRPr="00962B3F" w:rsidRDefault="00617ADD" w:rsidP="00617ADD">
      <w:pPr>
        <w:pStyle w:val="B4"/>
      </w:pPr>
      <w:r w:rsidRPr="00962B3F">
        <w:t>4&gt;</w:t>
      </w:r>
      <w:r w:rsidRPr="00962B3F">
        <w:tab/>
        <w:t>stop timer T321;</w:t>
      </w:r>
    </w:p>
    <w:p w14:paraId="5DB64A4C" w14:textId="77777777" w:rsidR="00617ADD" w:rsidRPr="00962B3F" w:rsidRDefault="00617ADD" w:rsidP="00617ADD">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54D3A0D" w14:textId="77777777" w:rsidR="00617ADD" w:rsidRPr="00962B3F" w:rsidRDefault="00617ADD" w:rsidP="00617ADD">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EB8C289" w14:textId="77777777" w:rsidR="00617ADD" w:rsidRPr="00962B3F" w:rsidRDefault="00617ADD" w:rsidP="00617ADD">
      <w:pPr>
        <w:pStyle w:val="B4"/>
      </w:pPr>
      <w:r w:rsidRPr="00962B3F">
        <w:t>4&gt;</w:t>
      </w:r>
      <w:r w:rsidRPr="00962B3F">
        <w:tab/>
        <w:t>initiate the measurement reporting procedure, as specified in 5.5.5;</w:t>
      </w:r>
    </w:p>
    <w:p w14:paraId="410BFC5A" w14:textId="77777777" w:rsidR="00617ADD" w:rsidRPr="00962B3F" w:rsidRDefault="00617ADD" w:rsidP="00617ADD">
      <w:pPr>
        <w:pStyle w:val="B2"/>
      </w:pPr>
      <w:r w:rsidRPr="00962B3F">
        <w:t>2&gt;</w:t>
      </w:r>
      <w:r w:rsidRPr="00962B3F">
        <w:tab/>
        <w:t xml:space="preserve">upon the expiry of T321 for this </w:t>
      </w:r>
      <w:r w:rsidRPr="00962B3F">
        <w:rPr>
          <w:i/>
        </w:rPr>
        <w:t>measId</w:t>
      </w:r>
      <w:r w:rsidRPr="00962B3F">
        <w:t>:</w:t>
      </w:r>
    </w:p>
    <w:p w14:paraId="03DCE8D5" w14:textId="77777777" w:rsidR="00617ADD" w:rsidRPr="00962B3F" w:rsidRDefault="00617ADD" w:rsidP="00617AD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4CDCE894" w14:textId="77777777" w:rsidR="00617ADD" w:rsidRPr="00962B3F" w:rsidRDefault="00617ADD" w:rsidP="00617AD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1D34E41" w14:textId="77777777" w:rsidR="00617ADD" w:rsidRPr="00962B3F" w:rsidRDefault="00617ADD" w:rsidP="00617ADD">
      <w:pPr>
        <w:pStyle w:val="B3"/>
      </w:pPr>
      <w:r w:rsidRPr="00962B3F">
        <w:t>3&gt;</w:t>
      </w:r>
      <w:r w:rsidRPr="00962B3F">
        <w:tab/>
        <w:t>initiate the measurement reporting procedure, as specified in 5.5.5.</w:t>
      </w:r>
    </w:p>
    <w:p w14:paraId="326E014F" w14:textId="77777777" w:rsidR="00617ADD" w:rsidRPr="00962B3F" w:rsidRDefault="00617ADD" w:rsidP="00617ADD">
      <w:pPr>
        <w:pStyle w:val="B2"/>
      </w:pPr>
      <w:r w:rsidRPr="00962B3F">
        <w:t>2&gt;</w:t>
      </w:r>
      <w:r w:rsidRPr="00962B3F">
        <w:tab/>
        <w:t xml:space="preserve">upon the expiry of T322 for this </w:t>
      </w:r>
      <w:r w:rsidRPr="00962B3F">
        <w:rPr>
          <w:i/>
        </w:rPr>
        <w:t>measId</w:t>
      </w:r>
      <w:r w:rsidRPr="00962B3F">
        <w:t>:</w:t>
      </w:r>
    </w:p>
    <w:p w14:paraId="41350A8B" w14:textId="77777777" w:rsidR="00617ADD" w:rsidRPr="00962B3F" w:rsidRDefault="00617ADD" w:rsidP="00617ADD">
      <w:pPr>
        <w:pStyle w:val="B3"/>
      </w:pPr>
      <w:r w:rsidRPr="00962B3F">
        <w:t>3&gt;</w:t>
      </w:r>
      <w:r w:rsidRPr="00962B3F">
        <w:tab/>
        <w:t>initiate the measurement reporting procedure, as specified in 5.5.5.</w:t>
      </w:r>
    </w:p>
    <w:p w14:paraId="2AE23DFB" w14:textId="77777777" w:rsidR="00617ADD" w:rsidRPr="00962B3F" w:rsidRDefault="00617ADD" w:rsidP="00617ADD">
      <w:pPr>
        <w:pStyle w:val="Heading4"/>
      </w:pPr>
      <w:bookmarkStart w:id="538" w:name="_Toc60776887"/>
      <w:bookmarkStart w:id="539" w:name="_Toc100929704"/>
      <w:r w:rsidRPr="00962B3F">
        <w:t>5.5.4.2</w:t>
      </w:r>
      <w:r w:rsidRPr="00962B3F">
        <w:tab/>
        <w:t>Event A1 (Serving becomes better than threshold)</w:t>
      </w:r>
      <w:bookmarkEnd w:id="538"/>
      <w:bookmarkEnd w:id="539"/>
    </w:p>
    <w:p w14:paraId="44708499" w14:textId="77777777" w:rsidR="00617ADD" w:rsidRPr="00962B3F" w:rsidRDefault="00617ADD" w:rsidP="00617ADD">
      <w:r w:rsidRPr="00962B3F">
        <w:t>The UE shall:</w:t>
      </w:r>
    </w:p>
    <w:p w14:paraId="2B9BC730" w14:textId="77777777" w:rsidR="00617ADD" w:rsidRPr="00962B3F" w:rsidRDefault="00617ADD" w:rsidP="00617ADD">
      <w:pPr>
        <w:pStyle w:val="B1"/>
      </w:pPr>
      <w:r w:rsidRPr="00962B3F">
        <w:t>1&gt;</w:t>
      </w:r>
      <w:r w:rsidRPr="00962B3F">
        <w:tab/>
        <w:t>consider the entering condition for this event to be satisfied when condition A1-1, as specified below, is fulfilled;</w:t>
      </w:r>
    </w:p>
    <w:p w14:paraId="12353B9B" w14:textId="77777777" w:rsidR="00617ADD" w:rsidRPr="00962B3F" w:rsidRDefault="00617ADD" w:rsidP="00617ADD">
      <w:pPr>
        <w:pStyle w:val="B1"/>
      </w:pPr>
      <w:r w:rsidRPr="00962B3F">
        <w:t>1&gt;</w:t>
      </w:r>
      <w:r w:rsidRPr="00962B3F">
        <w:tab/>
        <w:t>consider the leaving condition for this event to be satisfied when condition A1-2, as specified below, is fulfilled;</w:t>
      </w:r>
    </w:p>
    <w:p w14:paraId="1F3C6182" w14:textId="77777777" w:rsidR="00617ADD" w:rsidRPr="00962B3F" w:rsidRDefault="00617ADD" w:rsidP="00617ADD">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6A75748B" w14:textId="77777777" w:rsidR="00617ADD" w:rsidRPr="00962B3F" w:rsidRDefault="00617ADD" w:rsidP="00617ADD">
      <w:r w:rsidRPr="00962B3F">
        <w:rPr>
          <w:lang w:eastAsia="ko-KR"/>
        </w:rPr>
        <w:t>Inequality</w:t>
      </w:r>
      <w:r w:rsidRPr="00962B3F">
        <w:t xml:space="preserve"> A1-1 (Entering condition)</w:t>
      </w:r>
    </w:p>
    <w:p w14:paraId="3704DACE" w14:textId="77777777" w:rsidR="00617ADD" w:rsidRPr="00962B3F" w:rsidRDefault="00617ADD" w:rsidP="00617ADD">
      <w:pPr>
        <w:pStyle w:val="EQ"/>
        <w:rPr>
          <w:i/>
        </w:rPr>
      </w:pPr>
      <w:r w:rsidRPr="00962B3F">
        <w:rPr>
          <w:i/>
        </w:rPr>
        <w:t>Ms – Hys &gt; Thresh</w:t>
      </w:r>
    </w:p>
    <w:p w14:paraId="504AD04D" w14:textId="77777777" w:rsidR="00617ADD" w:rsidRPr="00962B3F" w:rsidRDefault="00617ADD" w:rsidP="00617ADD">
      <w:r w:rsidRPr="00962B3F">
        <w:rPr>
          <w:lang w:eastAsia="ko-KR"/>
        </w:rPr>
        <w:t>Inequality</w:t>
      </w:r>
      <w:r w:rsidRPr="00962B3F">
        <w:t xml:space="preserve"> A1-2 (Leaving condition)</w:t>
      </w:r>
    </w:p>
    <w:p w14:paraId="6125EE0A" w14:textId="77777777" w:rsidR="00617ADD" w:rsidRPr="00962B3F" w:rsidRDefault="00617ADD" w:rsidP="00617ADD">
      <w:pPr>
        <w:pStyle w:val="EQ"/>
        <w:rPr>
          <w:i/>
        </w:rPr>
      </w:pPr>
      <w:r w:rsidRPr="00962B3F">
        <w:rPr>
          <w:i/>
        </w:rPr>
        <w:t>Ms + Hys &lt; Thresh</w:t>
      </w:r>
    </w:p>
    <w:p w14:paraId="0729EE32" w14:textId="77777777" w:rsidR="00617ADD" w:rsidRPr="00962B3F" w:rsidRDefault="00617ADD" w:rsidP="00617ADD">
      <w:r w:rsidRPr="00962B3F">
        <w:t>The variables in the formula are defined as follows:</w:t>
      </w:r>
    </w:p>
    <w:p w14:paraId="6EA3B19A"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18E15F0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1908442D"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6D2C2CA4" w14:textId="77777777" w:rsidR="00617ADD" w:rsidRPr="00962B3F" w:rsidRDefault="00617ADD" w:rsidP="00617ADD">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52B9758E" w14:textId="77777777" w:rsidR="00617ADD" w:rsidRPr="00962B3F" w:rsidRDefault="00617ADD" w:rsidP="00617ADD">
      <w:pPr>
        <w:pStyle w:val="B1"/>
      </w:pPr>
      <w:r w:rsidRPr="00962B3F">
        <w:rPr>
          <w:b/>
          <w:i/>
        </w:rPr>
        <w:t xml:space="preserve">Hys </w:t>
      </w:r>
      <w:r w:rsidRPr="00962B3F">
        <w:t>is expressed in dB.</w:t>
      </w:r>
    </w:p>
    <w:p w14:paraId="2FDFAAAB"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32A3330B" w14:textId="77777777" w:rsidR="00617ADD" w:rsidRPr="00962B3F" w:rsidRDefault="00617ADD" w:rsidP="00617ADD">
      <w:pPr>
        <w:pStyle w:val="Heading4"/>
      </w:pPr>
      <w:bookmarkStart w:id="540" w:name="_Toc60776888"/>
      <w:bookmarkStart w:id="541" w:name="_Toc100929705"/>
      <w:r w:rsidRPr="00962B3F">
        <w:t>5.5.4.3</w:t>
      </w:r>
      <w:r w:rsidRPr="00962B3F">
        <w:tab/>
        <w:t>Event A2 (Serving becomes worse than threshold)</w:t>
      </w:r>
      <w:bookmarkEnd w:id="540"/>
      <w:bookmarkEnd w:id="541"/>
    </w:p>
    <w:p w14:paraId="39EA0D6E" w14:textId="77777777" w:rsidR="00617ADD" w:rsidRPr="00962B3F" w:rsidRDefault="00617ADD" w:rsidP="00617ADD">
      <w:r w:rsidRPr="00962B3F">
        <w:t>The UE shall:</w:t>
      </w:r>
    </w:p>
    <w:p w14:paraId="63120608" w14:textId="77777777" w:rsidR="00617ADD" w:rsidRPr="00962B3F" w:rsidRDefault="00617ADD" w:rsidP="00617ADD">
      <w:pPr>
        <w:pStyle w:val="B1"/>
      </w:pPr>
      <w:r w:rsidRPr="00962B3F">
        <w:t>1&gt;</w:t>
      </w:r>
      <w:r w:rsidRPr="00962B3F">
        <w:tab/>
        <w:t>consider the entering condition for this event to be satisfied when condition A2-1, as specified below, is fulfilled;</w:t>
      </w:r>
    </w:p>
    <w:p w14:paraId="457E4F47" w14:textId="77777777" w:rsidR="00617ADD" w:rsidRPr="00962B3F" w:rsidRDefault="00617ADD" w:rsidP="00617ADD">
      <w:pPr>
        <w:pStyle w:val="B1"/>
      </w:pPr>
      <w:r w:rsidRPr="00962B3F">
        <w:t>1&gt;</w:t>
      </w:r>
      <w:r w:rsidRPr="00962B3F">
        <w:tab/>
        <w:t>consider the leaving condition for this event to be satisfied when condition A2-2, as specified below, is fulfilled;</w:t>
      </w:r>
    </w:p>
    <w:p w14:paraId="19B41FA0" w14:textId="77777777" w:rsidR="00617ADD" w:rsidRPr="00962B3F" w:rsidRDefault="00617ADD" w:rsidP="00617ADD">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2E2E05E2" w14:textId="77777777" w:rsidR="00617ADD" w:rsidRPr="00962B3F" w:rsidRDefault="00617ADD" w:rsidP="00617ADD">
      <w:r w:rsidRPr="00962B3F">
        <w:rPr>
          <w:lang w:eastAsia="ko-KR"/>
        </w:rPr>
        <w:t>Inequality</w:t>
      </w:r>
      <w:r w:rsidRPr="00962B3F">
        <w:t xml:space="preserve"> A2-1 (Entering condition)</w:t>
      </w:r>
    </w:p>
    <w:p w14:paraId="36A470E4" w14:textId="77777777" w:rsidR="00617ADD" w:rsidRPr="00962B3F" w:rsidRDefault="00617ADD" w:rsidP="00617ADD">
      <w:pPr>
        <w:pStyle w:val="EQ"/>
      </w:pPr>
      <w:r w:rsidRPr="00962B3F">
        <w:rPr>
          <w:i/>
        </w:rPr>
        <w:t>Ms + Hys &lt; Thresh</w:t>
      </w:r>
    </w:p>
    <w:p w14:paraId="5D8BA0BC" w14:textId="77777777" w:rsidR="00617ADD" w:rsidRPr="00962B3F" w:rsidRDefault="00617ADD" w:rsidP="00617ADD">
      <w:r w:rsidRPr="00962B3F">
        <w:rPr>
          <w:lang w:eastAsia="ko-KR"/>
        </w:rPr>
        <w:t>Inequality</w:t>
      </w:r>
      <w:r w:rsidRPr="00962B3F">
        <w:t xml:space="preserve"> A2-2 (Leaving condition)</w:t>
      </w:r>
    </w:p>
    <w:p w14:paraId="50A23831" w14:textId="77777777" w:rsidR="00617ADD" w:rsidRPr="00962B3F" w:rsidRDefault="00617ADD" w:rsidP="00617ADD">
      <w:pPr>
        <w:pStyle w:val="EQ"/>
      </w:pPr>
      <w:r w:rsidRPr="00962B3F">
        <w:rPr>
          <w:i/>
        </w:rPr>
        <w:t>Ms – Hys &gt; Thresh</w:t>
      </w:r>
    </w:p>
    <w:p w14:paraId="7A529F37" w14:textId="77777777" w:rsidR="00617ADD" w:rsidRPr="00962B3F" w:rsidRDefault="00617ADD" w:rsidP="00617ADD">
      <w:r w:rsidRPr="00962B3F">
        <w:t>The variables in the formula are defined as follows:</w:t>
      </w:r>
    </w:p>
    <w:p w14:paraId="4EB30501"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44D3D34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D5E05F2"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6B16C7A3" w14:textId="77777777" w:rsidR="00617ADD" w:rsidRPr="00962B3F" w:rsidRDefault="00617ADD" w:rsidP="00617ADD">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63F5B74B" w14:textId="77777777" w:rsidR="00617ADD" w:rsidRPr="00962B3F" w:rsidRDefault="00617ADD" w:rsidP="00617ADD">
      <w:pPr>
        <w:pStyle w:val="B1"/>
      </w:pPr>
      <w:r w:rsidRPr="00962B3F">
        <w:rPr>
          <w:b/>
          <w:i/>
        </w:rPr>
        <w:t xml:space="preserve">Hys </w:t>
      </w:r>
      <w:r w:rsidRPr="00962B3F">
        <w:t>is expressed in dB.</w:t>
      </w:r>
    </w:p>
    <w:p w14:paraId="6485947B"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39E2386" w14:textId="77777777" w:rsidR="00617ADD" w:rsidRPr="00962B3F" w:rsidRDefault="00617ADD" w:rsidP="00617ADD">
      <w:pPr>
        <w:pStyle w:val="Heading4"/>
      </w:pPr>
      <w:bookmarkStart w:id="542" w:name="_Toc60776889"/>
      <w:bookmarkStart w:id="543" w:name="_Toc100929706"/>
      <w:r w:rsidRPr="00962B3F">
        <w:t>5.5.4.4</w:t>
      </w:r>
      <w:r w:rsidRPr="00962B3F">
        <w:tab/>
        <w:t>Event A3 (Neighbour becomes offset better than SpCell)</w:t>
      </w:r>
      <w:bookmarkEnd w:id="542"/>
      <w:bookmarkEnd w:id="543"/>
    </w:p>
    <w:p w14:paraId="14C5BAA7" w14:textId="77777777" w:rsidR="00617ADD" w:rsidRPr="00962B3F" w:rsidRDefault="00617ADD" w:rsidP="00617ADD">
      <w:r w:rsidRPr="00962B3F">
        <w:t>The UE shall:</w:t>
      </w:r>
    </w:p>
    <w:p w14:paraId="00964C99" w14:textId="77777777" w:rsidR="00617ADD" w:rsidRPr="00962B3F" w:rsidRDefault="00617ADD" w:rsidP="00617ADD">
      <w:pPr>
        <w:pStyle w:val="B1"/>
      </w:pPr>
      <w:r w:rsidRPr="00962B3F">
        <w:t>1&gt;</w:t>
      </w:r>
      <w:r w:rsidRPr="00962B3F">
        <w:tab/>
        <w:t>consider the entering condition for this event to be satisfied when condition A3-1, as specified below, is fulfilled;</w:t>
      </w:r>
    </w:p>
    <w:p w14:paraId="21053857" w14:textId="77777777" w:rsidR="00617ADD" w:rsidRPr="00962B3F" w:rsidRDefault="00617ADD" w:rsidP="00617ADD">
      <w:pPr>
        <w:pStyle w:val="B1"/>
      </w:pPr>
      <w:r w:rsidRPr="00962B3F">
        <w:t>1&gt;</w:t>
      </w:r>
      <w:r w:rsidRPr="00962B3F">
        <w:tab/>
        <w:t>consider the leaving condition for this event to be satisfied when condition A3-2, as specified below, is fulfilled;</w:t>
      </w:r>
    </w:p>
    <w:p w14:paraId="604F2245" w14:textId="77777777" w:rsidR="00617ADD" w:rsidRPr="00962B3F" w:rsidRDefault="00617ADD" w:rsidP="00617ADD">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56E28D0A" w14:textId="77777777" w:rsidR="00617ADD" w:rsidRPr="00962B3F" w:rsidRDefault="00617ADD" w:rsidP="00617ADD">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4C49A43B" w14:textId="77777777" w:rsidR="00617ADD" w:rsidRPr="00962B3F" w:rsidRDefault="00617ADD" w:rsidP="00617ADD">
      <w:r w:rsidRPr="00962B3F">
        <w:rPr>
          <w:lang w:eastAsia="ko-KR"/>
        </w:rPr>
        <w:t>Inequality</w:t>
      </w:r>
      <w:r w:rsidRPr="00962B3F">
        <w:t xml:space="preserve"> A3-1 (Entering condition)</w:t>
      </w:r>
    </w:p>
    <w:p w14:paraId="402E3EFB" w14:textId="77777777" w:rsidR="00617ADD" w:rsidRPr="00962B3F" w:rsidRDefault="00617ADD" w:rsidP="00617ADD">
      <w:pPr>
        <w:pStyle w:val="EQ"/>
        <w:rPr>
          <w:i/>
          <w:iCs/>
        </w:rPr>
      </w:pPr>
      <w:r w:rsidRPr="00962B3F">
        <w:rPr>
          <w:i/>
          <w:iCs/>
        </w:rPr>
        <w:t>Mn + Ofn + Ocn – Hys &gt; Mp + Ofp + Ocp + Off</w:t>
      </w:r>
    </w:p>
    <w:p w14:paraId="4932EAF7" w14:textId="77777777" w:rsidR="00617ADD" w:rsidRPr="00962B3F" w:rsidRDefault="00617ADD" w:rsidP="00617ADD">
      <w:r w:rsidRPr="00962B3F">
        <w:rPr>
          <w:lang w:eastAsia="ko-KR"/>
        </w:rPr>
        <w:t>Inequality</w:t>
      </w:r>
      <w:r w:rsidRPr="00962B3F">
        <w:t xml:space="preserve"> A3-2 (Leaving condition)</w:t>
      </w:r>
    </w:p>
    <w:p w14:paraId="416CE005" w14:textId="77777777" w:rsidR="00617ADD" w:rsidRPr="00962B3F" w:rsidRDefault="00617ADD" w:rsidP="00617ADD">
      <w:pPr>
        <w:pStyle w:val="EQ"/>
        <w:rPr>
          <w:i/>
          <w:iCs/>
        </w:rPr>
      </w:pPr>
      <w:r w:rsidRPr="00962B3F">
        <w:rPr>
          <w:i/>
          <w:iCs/>
        </w:rPr>
        <w:t>Mn + Ofn + Ocn + Hys &lt; Mp + Ofp + Ocp + Off</w:t>
      </w:r>
    </w:p>
    <w:p w14:paraId="08DAF4F0" w14:textId="77777777" w:rsidR="00617ADD" w:rsidRPr="00962B3F" w:rsidRDefault="00617ADD" w:rsidP="00617ADD">
      <w:r w:rsidRPr="00962B3F">
        <w:t>The variables in the formula are defined as follows:</w:t>
      </w:r>
    </w:p>
    <w:p w14:paraId="52F35BDA"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5D178AAB" w14:textId="77777777" w:rsidR="00617ADD" w:rsidRPr="00962B3F" w:rsidRDefault="00617ADD" w:rsidP="00617ADD">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6B2F9F1B"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1CF7B89C" w14:textId="77777777" w:rsidR="00617ADD" w:rsidRPr="00962B3F" w:rsidRDefault="00617ADD" w:rsidP="00617ADD">
      <w:pPr>
        <w:pStyle w:val="B1"/>
      </w:pPr>
      <w:r w:rsidRPr="00962B3F">
        <w:rPr>
          <w:b/>
          <w:i/>
        </w:rPr>
        <w:lastRenderedPageBreak/>
        <w:t xml:space="preserve">Mp </w:t>
      </w:r>
      <w:r w:rsidRPr="00962B3F">
        <w:t>is the measurement result of the SpCell, not taking into account any offsets.</w:t>
      </w:r>
    </w:p>
    <w:p w14:paraId="6671FE6E" w14:textId="77777777" w:rsidR="00617ADD" w:rsidRPr="00962B3F" w:rsidRDefault="00617ADD" w:rsidP="00617ADD">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3A9FEC" w14:textId="77777777" w:rsidR="00617ADD" w:rsidRPr="00962B3F" w:rsidRDefault="00617ADD" w:rsidP="00617ADD">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6A15F208"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66F2F9D1" w14:textId="77777777" w:rsidR="00617ADD" w:rsidRPr="00962B3F" w:rsidRDefault="00617ADD" w:rsidP="00617ADD">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1266A9C2" w14:textId="77777777" w:rsidR="00617ADD" w:rsidRPr="00962B3F" w:rsidRDefault="00617ADD" w:rsidP="00617ADD">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078B415C" w14:textId="77777777" w:rsidR="00617ADD" w:rsidRPr="00962B3F" w:rsidRDefault="00617ADD" w:rsidP="00617ADD">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04571DA6" w14:textId="77777777" w:rsidR="00617ADD" w:rsidRPr="00962B3F" w:rsidRDefault="00617ADD" w:rsidP="00617ADD">
      <w:pPr>
        <w:pStyle w:val="NO"/>
      </w:pPr>
      <w:r w:rsidRPr="00962B3F">
        <w:rPr>
          <w:lang w:eastAsia="ko-KR"/>
        </w:rPr>
        <w:t>NOTE 2:</w:t>
      </w:r>
      <w:r w:rsidRPr="00962B3F">
        <w:rPr>
          <w:lang w:eastAsia="ko-KR"/>
        </w:rPr>
        <w:tab/>
        <w:t>The definition of Event A3 also applies to CondEvent A3.</w:t>
      </w:r>
    </w:p>
    <w:p w14:paraId="1D1917C3" w14:textId="77777777" w:rsidR="00617ADD" w:rsidRPr="00962B3F" w:rsidRDefault="00617ADD" w:rsidP="00617ADD">
      <w:pPr>
        <w:pStyle w:val="Heading4"/>
      </w:pPr>
      <w:bookmarkStart w:id="544" w:name="_Toc60776890"/>
      <w:bookmarkStart w:id="545" w:name="_Toc100929707"/>
      <w:r w:rsidRPr="00962B3F">
        <w:t>5.5.4.5</w:t>
      </w:r>
      <w:r w:rsidRPr="00962B3F">
        <w:tab/>
        <w:t>Event A4 (Neighbour becomes better than threshold)</w:t>
      </w:r>
      <w:bookmarkEnd w:id="544"/>
      <w:bookmarkEnd w:id="545"/>
    </w:p>
    <w:p w14:paraId="66B15EFE" w14:textId="77777777" w:rsidR="00617ADD" w:rsidRPr="00962B3F" w:rsidRDefault="00617ADD" w:rsidP="00617ADD">
      <w:r w:rsidRPr="00962B3F">
        <w:t>The UE shall:</w:t>
      </w:r>
    </w:p>
    <w:p w14:paraId="3D96173B" w14:textId="77777777" w:rsidR="00617ADD" w:rsidRPr="00962B3F" w:rsidRDefault="00617ADD" w:rsidP="00617ADD">
      <w:pPr>
        <w:pStyle w:val="B1"/>
      </w:pPr>
      <w:r w:rsidRPr="00962B3F">
        <w:t>1&gt;</w:t>
      </w:r>
      <w:r w:rsidRPr="00962B3F">
        <w:tab/>
        <w:t>consider the entering condition for this event to be satisfied when condition A4-1, as specified below, is fulfilled;</w:t>
      </w:r>
    </w:p>
    <w:p w14:paraId="42060DEC" w14:textId="77777777" w:rsidR="00617ADD" w:rsidRPr="00962B3F" w:rsidRDefault="00617ADD" w:rsidP="00617ADD">
      <w:pPr>
        <w:pStyle w:val="B1"/>
      </w:pPr>
      <w:r w:rsidRPr="00962B3F">
        <w:t>1&gt;</w:t>
      </w:r>
      <w:r w:rsidRPr="00962B3F">
        <w:tab/>
        <w:t>consider the leaving condition for this event to be satisfied when condition A4-2, as specified below, is fulfilled.</w:t>
      </w:r>
    </w:p>
    <w:p w14:paraId="7D50E841" w14:textId="77777777" w:rsidR="00617ADD" w:rsidRPr="00962B3F" w:rsidRDefault="00617ADD" w:rsidP="00617ADD">
      <w:r w:rsidRPr="00962B3F">
        <w:rPr>
          <w:lang w:eastAsia="ko-KR"/>
        </w:rPr>
        <w:t>Inequality</w:t>
      </w:r>
      <w:r w:rsidRPr="00962B3F">
        <w:t xml:space="preserve"> A4-1 (Entering condition)</w:t>
      </w:r>
    </w:p>
    <w:p w14:paraId="23EAF76E" w14:textId="77777777" w:rsidR="00617ADD" w:rsidRPr="00962B3F" w:rsidRDefault="00617ADD" w:rsidP="00617ADD">
      <w:pPr>
        <w:pStyle w:val="EQ"/>
        <w:rPr>
          <w:i/>
          <w:iCs/>
        </w:rPr>
      </w:pPr>
      <w:r w:rsidRPr="00962B3F">
        <w:rPr>
          <w:i/>
          <w:iCs/>
        </w:rPr>
        <w:t>Mn + Ofn + Ocn – Hys &gt; Thresh</w:t>
      </w:r>
    </w:p>
    <w:p w14:paraId="08230D82" w14:textId="77777777" w:rsidR="00617ADD" w:rsidRPr="00962B3F" w:rsidRDefault="00617ADD" w:rsidP="00617ADD">
      <w:r w:rsidRPr="00962B3F">
        <w:rPr>
          <w:lang w:eastAsia="ko-KR"/>
        </w:rPr>
        <w:t>Inequality</w:t>
      </w:r>
      <w:r w:rsidRPr="00962B3F">
        <w:t xml:space="preserve"> A4-2 (Leaving condition)</w:t>
      </w:r>
    </w:p>
    <w:p w14:paraId="43C9DFD6" w14:textId="77777777" w:rsidR="00617ADD" w:rsidRPr="00962B3F" w:rsidRDefault="00617ADD" w:rsidP="00617ADD">
      <w:pPr>
        <w:pStyle w:val="EQ"/>
        <w:rPr>
          <w:i/>
          <w:iCs/>
        </w:rPr>
      </w:pPr>
      <w:r w:rsidRPr="00962B3F">
        <w:rPr>
          <w:i/>
          <w:iCs/>
        </w:rPr>
        <w:t>Mn + Ofn + Ocn + Hys &lt; Thresh</w:t>
      </w:r>
    </w:p>
    <w:p w14:paraId="329CE3A5" w14:textId="77777777" w:rsidR="00617ADD" w:rsidRPr="00962B3F" w:rsidRDefault="00617ADD" w:rsidP="00617ADD">
      <w:r w:rsidRPr="00962B3F">
        <w:t>The variables in the formula are defined as follows:</w:t>
      </w:r>
    </w:p>
    <w:p w14:paraId="47D5EEAF"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75327CD3" w14:textId="77777777" w:rsidR="00617ADD" w:rsidRPr="00962B3F" w:rsidRDefault="00617ADD" w:rsidP="00617ADD">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CEB8EE8" w14:textId="77777777" w:rsidR="00617ADD" w:rsidRPr="00962B3F" w:rsidRDefault="00617ADD" w:rsidP="00617ADD">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63D6359E"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2BD3D859"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791FA206" w14:textId="77777777" w:rsidR="00617ADD" w:rsidRPr="00962B3F" w:rsidRDefault="00617ADD" w:rsidP="00617ADD">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97BC43" w14:textId="77777777" w:rsidR="00617ADD" w:rsidRPr="00962B3F" w:rsidRDefault="00617ADD" w:rsidP="00617ADD">
      <w:pPr>
        <w:pStyle w:val="B1"/>
      </w:pPr>
      <w:r w:rsidRPr="00962B3F">
        <w:rPr>
          <w:b/>
          <w:i/>
        </w:rPr>
        <w:t xml:space="preserve">Ofn, Ocn, Hys </w:t>
      </w:r>
      <w:r w:rsidRPr="00962B3F">
        <w:t>are expressed in dB.</w:t>
      </w:r>
    </w:p>
    <w:p w14:paraId="511E2863" w14:textId="77777777" w:rsidR="00617ADD" w:rsidRPr="00962B3F" w:rsidRDefault="00617ADD" w:rsidP="00617ADD">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0D0033D6" w14:textId="77777777" w:rsidR="00617ADD" w:rsidRPr="00962B3F" w:rsidRDefault="00617ADD" w:rsidP="00617ADD">
      <w:pPr>
        <w:pStyle w:val="NO"/>
        <w:rPr>
          <w:lang w:eastAsia="ko-KR"/>
        </w:rPr>
      </w:pPr>
      <w:r w:rsidRPr="00962B3F">
        <w:rPr>
          <w:lang w:eastAsia="ko-KR"/>
        </w:rPr>
        <w:t>NOTE:</w:t>
      </w:r>
      <w:r w:rsidRPr="00962B3F">
        <w:rPr>
          <w:lang w:eastAsia="ko-KR"/>
        </w:rPr>
        <w:tab/>
        <w:t>The definition of Event A4 also applies to CondEvent A4.</w:t>
      </w:r>
    </w:p>
    <w:p w14:paraId="5BD1525C" w14:textId="77777777" w:rsidR="00617ADD" w:rsidRPr="00962B3F" w:rsidRDefault="00617ADD" w:rsidP="00617ADD">
      <w:pPr>
        <w:pStyle w:val="Heading4"/>
      </w:pPr>
      <w:bookmarkStart w:id="546" w:name="_Toc60776891"/>
      <w:bookmarkStart w:id="547" w:name="_Toc100929708"/>
      <w:r w:rsidRPr="00962B3F">
        <w:t>5.5.4.6</w:t>
      </w:r>
      <w:r w:rsidRPr="00962B3F">
        <w:tab/>
        <w:t>Event A5 (SpCell becomes worse than threshold1 and neighbour becomes better than threshold2)</w:t>
      </w:r>
      <w:bookmarkEnd w:id="546"/>
      <w:bookmarkEnd w:id="547"/>
    </w:p>
    <w:p w14:paraId="0851876A" w14:textId="77777777" w:rsidR="00617ADD" w:rsidRPr="00962B3F" w:rsidRDefault="00617ADD" w:rsidP="00617ADD">
      <w:r w:rsidRPr="00962B3F">
        <w:t>The UE shall:</w:t>
      </w:r>
    </w:p>
    <w:p w14:paraId="3AC4A7E1" w14:textId="77777777" w:rsidR="00617ADD" w:rsidRPr="00962B3F" w:rsidRDefault="00617ADD" w:rsidP="00617ADD">
      <w:pPr>
        <w:pStyle w:val="B1"/>
      </w:pPr>
      <w:r w:rsidRPr="00962B3F">
        <w:t>1&gt;</w:t>
      </w:r>
      <w:r w:rsidRPr="00962B3F">
        <w:tab/>
        <w:t>consider the entering condition for this event to be satisfied when both condition A5-1 and condition A5-2, as specified below, are fulfilled;</w:t>
      </w:r>
    </w:p>
    <w:p w14:paraId="25692953" w14:textId="77777777" w:rsidR="00617ADD" w:rsidRPr="00962B3F" w:rsidRDefault="00617ADD" w:rsidP="00617ADD">
      <w:pPr>
        <w:pStyle w:val="B1"/>
      </w:pPr>
      <w:r w:rsidRPr="00962B3F">
        <w:t>1&gt;</w:t>
      </w:r>
      <w:r w:rsidRPr="00962B3F">
        <w:tab/>
        <w:t>consider the leaving condition for this event to be satisfied when condition A5-3 or condition A5-4, i.e. at least one of the two, as specified below, is fulfilled;</w:t>
      </w:r>
    </w:p>
    <w:p w14:paraId="4E630CAC" w14:textId="77777777" w:rsidR="00617ADD" w:rsidRPr="00962B3F" w:rsidRDefault="00617ADD" w:rsidP="00617ADD">
      <w:pPr>
        <w:pStyle w:val="B1"/>
      </w:pPr>
      <w:r w:rsidRPr="00962B3F">
        <w:t>1&gt;</w:t>
      </w:r>
      <w:r w:rsidRPr="00962B3F">
        <w:tab/>
        <w:t xml:space="preserve">use the SpCell for </w:t>
      </w:r>
      <w:r w:rsidRPr="00962B3F">
        <w:rPr>
          <w:i/>
        </w:rPr>
        <w:t>Mp</w:t>
      </w:r>
      <w:r w:rsidRPr="00962B3F">
        <w:t>.</w:t>
      </w:r>
    </w:p>
    <w:p w14:paraId="48EA132D" w14:textId="77777777" w:rsidR="00617ADD" w:rsidRPr="00962B3F" w:rsidRDefault="00617ADD" w:rsidP="00617ADD">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56EE8661" w14:textId="77777777" w:rsidR="00617ADD" w:rsidRPr="00962B3F" w:rsidRDefault="00617ADD" w:rsidP="00617ADD">
      <w:r w:rsidRPr="00962B3F">
        <w:rPr>
          <w:lang w:eastAsia="ko-KR"/>
        </w:rPr>
        <w:t>Inequality</w:t>
      </w:r>
      <w:r w:rsidRPr="00962B3F">
        <w:t xml:space="preserve"> A5-1 (Entering condition 1)</w:t>
      </w:r>
    </w:p>
    <w:p w14:paraId="17A619B2" w14:textId="77777777" w:rsidR="00617ADD" w:rsidRPr="00962B3F" w:rsidRDefault="00617ADD" w:rsidP="00617ADD">
      <w:pPr>
        <w:pStyle w:val="EQ"/>
        <w:rPr>
          <w:i/>
          <w:iCs/>
        </w:rPr>
      </w:pPr>
      <w:r w:rsidRPr="00962B3F">
        <w:rPr>
          <w:i/>
          <w:iCs/>
        </w:rPr>
        <w:t>Mp + Hys &lt; Thresh1</w:t>
      </w:r>
    </w:p>
    <w:p w14:paraId="5A348F10" w14:textId="77777777" w:rsidR="00617ADD" w:rsidRPr="00962B3F" w:rsidRDefault="00617ADD" w:rsidP="00617ADD">
      <w:r w:rsidRPr="00962B3F">
        <w:rPr>
          <w:lang w:eastAsia="ko-KR"/>
        </w:rPr>
        <w:t>Inequality</w:t>
      </w:r>
      <w:r w:rsidRPr="00962B3F">
        <w:t xml:space="preserve"> A5-2 (Entering condition 2)</w:t>
      </w:r>
    </w:p>
    <w:p w14:paraId="2D614B01" w14:textId="77777777" w:rsidR="00617ADD" w:rsidRPr="00962B3F" w:rsidRDefault="00617ADD" w:rsidP="00617ADD">
      <w:pPr>
        <w:pStyle w:val="EQ"/>
        <w:rPr>
          <w:i/>
          <w:iCs/>
        </w:rPr>
      </w:pPr>
      <w:r w:rsidRPr="00962B3F">
        <w:rPr>
          <w:i/>
          <w:iCs/>
        </w:rPr>
        <w:t>Mn + Ofn + Ocn – Hys &gt; Thresh2</w:t>
      </w:r>
    </w:p>
    <w:p w14:paraId="08873850" w14:textId="77777777" w:rsidR="00617ADD" w:rsidRPr="00962B3F" w:rsidRDefault="00617ADD" w:rsidP="00617ADD">
      <w:r w:rsidRPr="00962B3F">
        <w:rPr>
          <w:lang w:eastAsia="ko-KR"/>
        </w:rPr>
        <w:t>Inequality</w:t>
      </w:r>
      <w:r w:rsidRPr="00962B3F">
        <w:t xml:space="preserve"> A5-3 (Leaving condition 1)</w:t>
      </w:r>
    </w:p>
    <w:p w14:paraId="46880B76" w14:textId="77777777" w:rsidR="00617ADD" w:rsidRPr="00962B3F" w:rsidRDefault="00617ADD" w:rsidP="00617ADD">
      <w:pPr>
        <w:pStyle w:val="EQ"/>
        <w:rPr>
          <w:i/>
          <w:iCs/>
        </w:rPr>
      </w:pPr>
      <w:r w:rsidRPr="00962B3F">
        <w:rPr>
          <w:i/>
          <w:iCs/>
        </w:rPr>
        <w:t>Mp – Hys &gt; Thresh1</w:t>
      </w:r>
    </w:p>
    <w:p w14:paraId="6C2C82C2" w14:textId="77777777" w:rsidR="00617ADD" w:rsidRPr="00962B3F" w:rsidRDefault="00617ADD" w:rsidP="00617ADD">
      <w:r w:rsidRPr="00962B3F">
        <w:rPr>
          <w:lang w:eastAsia="ko-KR"/>
        </w:rPr>
        <w:t>Inequality</w:t>
      </w:r>
      <w:r w:rsidRPr="00962B3F">
        <w:t xml:space="preserve"> A5-4 (Leaving condition 2)</w:t>
      </w:r>
    </w:p>
    <w:p w14:paraId="02A144F7" w14:textId="77777777" w:rsidR="00617ADD" w:rsidRPr="00962B3F" w:rsidRDefault="00617ADD" w:rsidP="00617ADD">
      <w:pPr>
        <w:pStyle w:val="EQ"/>
        <w:rPr>
          <w:i/>
          <w:iCs/>
        </w:rPr>
      </w:pPr>
      <w:r w:rsidRPr="00962B3F">
        <w:rPr>
          <w:i/>
          <w:iCs/>
        </w:rPr>
        <w:t>Mn + Ofn + Ocn + Hys &lt; Thresh2</w:t>
      </w:r>
    </w:p>
    <w:p w14:paraId="7FDF6E33" w14:textId="77777777" w:rsidR="00617ADD" w:rsidRPr="00962B3F" w:rsidRDefault="00617ADD" w:rsidP="00617ADD">
      <w:r w:rsidRPr="00962B3F">
        <w:t>The variables in the formula are defined as follows:</w:t>
      </w:r>
    </w:p>
    <w:p w14:paraId="39939CC1" w14:textId="77777777" w:rsidR="00617ADD" w:rsidRPr="00962B3F" w:rsidRDefault="00617ADD" w:rsidP="00617ADD">
      <w:pPr>
        <w:pStyle w:val="B1"/>
      </w:pPr>
      <w:r w:rsidRPr="00962B3F">
        <w:rPr>
          <w:b/>
          <w:i/>
        </w:rPr>
        <w:t xml:space="preserve">Mp </w:t>
      </w:r>
      <w:r w:rsidRPr="00962B3F">
        <w:t>is the measurement result of the NR SpCell, not taking into account any offsets.</w:t>
      </w:r>
    </w:p>
    <w:p w14:paraId="6EF17D30"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415C9BEA" w14:textId="77777777" w:rsidR="00617ADD" w:rsidRPr="00962B3F" w:rsidRDefault="00617ADD" w:rsidP="00617ADD">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8D6350E"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6CBE13C7"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309B440" w14:textId="77777777" w:rsidR="00617ADD" w:rsidRPr="00962B3F" w:rsidRDefault="00617ADD" w:rsidP="00617ADD">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3654D7F0" w14:textId="77777777" w:rsidR="00617ADD" w:rsidRPr="00962B3F" w:rsidRDefault="00617ADD" w:rsidP="00617ADD">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6FECE01C" w14:textId="77777777" w:rsidR="00617ADD" w:rsidRPr="00962B3F" w:rsidRDefault="00617ADD" w:rsidP="00617ADD">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D5E8EC6" w14:textId="77777777" w:rsidR="00617ADD" w:rsidRPr="00962B3F" w:rsidRDefault="00617ADD" w:rsidP="00617ADD">
      <w:pPr>
        <w:pStyle w:val="B1"/>
      </w:pPr>
      <w:r w:rsidRPr="00962B3F">
        <w:rPr>
          <w:b/>
          <w:i/>
        </w:rPr>
        <w:t xml:space="preserve">Ofn, Ocn, Hys </w:t>
      </w:r>
      <w:r w:rsidRPr="00962B3F">
        <w:t>are expressed in dB.</w:t>
      </w:r>
    </w:p>
    <w:p w14:paraId="5F9844D4" w14:textId="77777777" w:rsidR="00617ADD" w:rsidRPr="00962B3F" w:rsidRDefault="00617ADD" w:rsidP="00617ADD">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6F955F71" w14:textId="77777777" w:rsidR="00617ADD" w:rsidRPr="00962B3F" w:rsidRDefault="00617ADD" w:rsidP="00617ADD">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07B5781" w14:textId="77777777" w:rsidR="00617ADD" w:rsidRPr="00962B3F" w:rsidRDefault="00617ADD" w:rsidP="00617ADD">
      <w:pPr>
        <w:pStyle w:val="NO"/>
      </w:pPr>
      <w:r w:rsidRPr="00962B3F">
        <w:rPr>
          <w:lang w:eastAsia="ko-KR"/>
        </w:rPr>
        <w:t>NOTE 2:</w:t>
      </w:r>
      <w:r w:rsidRPr="00962B3F">
        <w:rPr>
          <w:lang w:eastAsia="ko-KR"/>
        </w:rPr>
        <w:tab/>
        <w:t>The definition of Event A5 also applies to CondEvent A5.</w:t>
      </w:r>
    </w:p>
    <w:p w14:paraId="26D8C79B" w14:textId="77777777" w:rsidR="00617ADD" w:rsidRPr="00962B3F" w:rsidRDefault="00617ADD" w:rsidP="00617ADD">
      <w:pPr>
        <w:pStyle w:val="Heading4"/>
      </w:pPr>
      <w:bookmarkStart w:id="548" w:name="_Toc60776892"/>
      <w:bookmarkStart w:id="549" w:name="_Toc100929709"/>
      <w:r w:rsidRPr="00962B3F">
        <w:t>5.5.4.7</w:t>
      </w:r>
      <w:r w:rsidRPr="00962B3F">
        <w:tab/>
        <w:t>Event A6 (Neighbour becomes offset better than SCell)</w:t>
      </w:r>
      <w:bookmarkEnd w:id="548"/>
      <w:bookmarkEnd w:id="549"/>
    </w:p>
    <w:p w14:paraId="656E53AE" w14:textId="77777777" w:rsidR="00617ADD" w:rsidRPr="00962B3F" w:rsidRDefault="00617ADD" w:rsidP="00617ADD">
      <w:r w:rsidRPr="00962B3F">
        <w:t>The UE shall:</w:t>
      </w:r>
    </w:p>
    <w:p w14:paraId="548D3A43" w14:textId="77777777" w:rsidR="00617ADD" w:rsidRPr="00962B3F" w:rsidRDefault="00617ADD" w:rsidP="00617ADD">
      <w:pPr>
        <w:pStyle w:val="B1"/>
      </w:pPr>
      <w:r w:rsidRPr="00962B3F">
        <w:t>1&gt;</w:t>
      </w:r>
      <w:r w:rsidRPr="00962B3F">
        <w:tab/>
        <w:t>consider the entering condition for this event to be satisfied when condition A6-1, as specified below, is fulfilled;</w:t>
      </w:r>
    </w:p>
    <w:p w14:paraId="49010670" w14:textId="77777777" w:rsidR="00617ADD" w:rsidRPr="00962B3F" w:rsidRDefault="00617ADD" w:rsidP="00617ADD">
      <w:pPr>
        <w:pStyle w:val="B1"/>
      </w:pPr>
      <w:r w:rsidRPr="00962B3F">
        <w:t>1&gt;</w:t>
      </w:r>
      <w:r w:rsidRPr="00962B3F">
        <w:tab/>
        <w:t>consider the leaving condition for this event to be satisfied when condition A6-2, as specified below, is fulfilled;</w:t>
      </w:r>
    </w:p>
    <w:p w14:paraId="4760D852" w14:textId="77777777" w:rsidR="00617ADD" w:rsidRPr="00962B3F" w:rsidRDefault="00617ADD" w:rsidP="00617ADD">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69578F43" w14:textId="77777777" w:rsidR="00617ADD" w:rsidRPr="00962B3F" w:rsidRDefault="00617ADD" w:rsidP="00617ADD">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5F1FF67F" w14:textId="77777777" w:rsidR="00617ADD" w:rsidRPr="00962B3F" w:rsidRDefault="00617ADD" w:rsidP="00617ADD">
      <w:r w:rsidRPr="00962B3F">
        <w:rPr>
          <w:lang w:eastAsia="ko-KR"/>
        </w:rPr>
        <w:t>Inequality</w:t>
      </w:r>
      <w:r w:rsidRPr="00962B3F">
        <w:t xml:space="preserve"> A6-1 (Entering condition)</w:t>
      </w:r>
    </w:p>
    <w:p w14:paraId="68405B53" w14:textId="77777777" w:rsidR="00617ADD" w:rsidRPr="00962B3F" w:rsidRDefault="00617ADD" w:rsidP="00617ADD">
      <w:pPr>
        <w:pStyle w:val="EQ"/>
        <w:rPr>
          <w:i/>
          <w:iCs/>
        </w:rPr>
      </w:pPr>
      <w:r w:rsidRPr="00962B3F">
        <w:rPr>
          <w:i/>
          <w:iCs/>
        </w:rPr>
        <w:t>Mn + Ocn – Hys &gt; Ms + Ocs + Off</w:t>
      </w:r>
    </w:p>
    <w:p w14:paraId="07FC5C4B" w14:textId="77777777" w:rsidR="00617ADD" w:rsidRPr="00962B3F" w:rsidRDefault="00617ADD" w:rsidP="00617ADD">
      <w:r w:rsidRPr="00962B3F">
        <w:rPr>
          <w:lang w:eastAsia="ko-KR"/>
        </w:rPr>
        <w:t>Inequality</w:t>
      </w:r>
      <w:r w:rsidRPr="00962B3F">
        <w:t xml:space="preserve"> A6-2 (Leaving condition)</w:t>
      </w:r>
    </w:p>
    <w:p w14:paraId="776D5440" w14:textId="77777777" w:rsidR="00617ADD" w:rsidRPr="00962B3F" w:rsidRDefault="00617ADD" w:rsidP="00617ADD">
      <w:pPr>
        <w:pStyle w:val="EQ"/>
        <w:rPr>
          <w:i/>
          <w:iCs/>
        </w:rPr>
      </w:pPr>
      <w:r w:rsidRPr="00962B3F">
        <w:rPr>
          <w:i/>
          <w:iCs/>
        </w:rPr>
        <w:lastRenderedPageBreak/>
        <w:t>Mn + Ocn + Hys &lt; Ms + Ocs + Off</w:t>
      </w:r>
    </w:p>
    <w:p w14:paraId="3846257E" w14:textId="77777777" w:rsidR="00617ADD" w:rsidRPr="00962B3F" w:rsidRDefault="00617ADD" w:rsidP="00617ADD">
      <w:r w:rsidRPr="00962B3F">
        <w:t>The variables in the formula are defined as follows:</w:t>
      </w:r>
    </w:p>
    <w:p w14:paraId="7619318E" w14:textId="77777777" w:rsidR="00617ADD" w:rsidRPr="00962B3F" w:rsidRDefault="00617ADD" w:rsidP="00617ADD">
      <w:pPr>
        <w:pStyle w:val="B1"/>
      </w:pPr>
      <w:r w:rsidRPr="00962B3F">
        <w:rPr>
          <w:b/>
          <w:i/>
        </w:rPr>
        <w:t xml:space="preserve">Mn </w:t>
      </w:r>
      <w:r w:rsidRPr="00962B3F">
        <w:t>is the measurement result of the neighbouring cell, not taking into account any offsets.</w:t>
      </w:r>
    </w:p>
    <w:p w14:paraId="3F8F0C2C" w14:textId="77777777" w:rsidR="00617ADD" w:rsidRPr="00962B3F" w:rsidRDefault="00617ADD" w:rsidP="00617ADD">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6DD2C9ED" w14:textId="77777777" w:rsidR="00617ADD" w:rsidRPr="00962B3F" w:rsidRDefault="00617ADD" w:rsidP="00617ADD">
      <w:pPr>
        <w:pStyle w:val="B1"/>
      </w:pPr>
      <w:r w:rsidRPr="00962B3F">
        <w:rPr>
          <w:b/>
          <w:i/>
        </w:rPr>
        <w:t xml:space="preserve">Ms </w:t>
      </w:r>
      <w:r w:rsidRPr="00962B3F">
        <w:t>is the measurement result of the serving cell, not taking into account any offsets.</w:t>
      </w:r>
    </w:p>
    <w:p w14:paraId="4A99700C" w14:textId="77777777" w:rsidR="00617ADD" w:rsidRPr="00962B3F" w:rsidRDefault="00617ADD" w:rsidP="00617ADD">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7B6C6C60"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9868DEC" w14:textId="77777777" w:rsidR="00617ADD" w:rsidRPr="00962B3F" w:rsidRDefault="00617ADD" w:rsidP="00617ADD">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09FF51B5" w14:textId="77777777" w:rsidR="00617ADD" w:rsidRPr="00962B3F" w:rsidRDefault="00617ADD" w:rsidP="00617ADD">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22EE3E5C" w14:textId="77777777" w:rsidR="00617ADD" w:rsidRPr="00962B3F" w:rsidRDefault="00617ADD" w:rsidP="00617ADD">
      <w:pPr>
        <w:pStyle w:val="B1"/>
      </w:pPr>
      <w:r w:rsidRPr="00962B3F">
        <w:rPr>
          <w:b/>
          <w:i/>
        </w:rPr>
        <w:t>Ocn, Ocs, Hys, Off</w:t>
      </w:r>
      <w:r w:rsidRPr="00962B3F">
        <w:t xml:space="preserve"> are expressed in dB.</w:t>
      </w:r>
    </w:p>
    <w:p w14:paraId="28DB0C57" w14:textId="77777777" w:rsidR="00617ADD" w:rsidRPr="00962B3F" w:rsidRDefault="00617ADD" w:rsidP="00617ADD">
      <w:pPr>
        <w:pStyle w:val="Heading4"/>
      </w:pPr>
      <w:bookmarkStart w:id="550" w:name="_Toc60776893"/>
      <w:bookmarkStart w:id="551" w:name="_Toc100929710"/>
      <w:r w:rsidRPr="00962B3F">
        <w:t>5.5.4.8</w:t>
      </w:r>
      <w:r w:rsidRPr="00962B3F">
        <w:tab/>
        <w:t>Event B1 (Inter RAT neighbour becomes better than threshold)</w:t>
      </w:r>
      <w:bookmarkEnd w:id="550"/>
      <w:bookmarkEnd w:id="551"/>
    </w:p>
    <w:p w14:paraId="767532EE" w14:textId="77777777" w:rsidR="00617ADD" w:rsidRPr="00962B3F" w:rsidRDefault="00617ADD" w:rsidP="00617ADD">
      <w:r w:rsidRPr="00962B3F">
        <w:t>The UE shall:</w:t>
      </w:r>
    </w:p>
    <w:p w14:paraId="092FBFB0"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B1-1, as specified below, is fulfilled;</w:t>
      </w:r>
    </w:p>
    <w:p w14:paraId="07D973B8"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B1-2, as specified below, is fulfilled.</w:t>
      </w:r>
    </w:p>
    <w:p w14:paraId="3C3916D6" w14:textId="77777777" w:rsidR="00617ADD" w:rsidRPr="00962B3F" w:rsidRDefault="00617ADD" w:rsidP="00617ADD">
      <w:r w:rsidRPr="00962B3F">
        <w:rPr>
          <w:lang w:eastAsia="ko-KR"/>
        </w:rPr>
        <w:t>Inequality</w:t>
      </w:r>
      <w:r w:rsidRPr="00962B3F">
        <w:t xml:space="preserve"> B1-1 (Entering condition)</w:t>
      </w:r>
    </w:p>
    <w:p w14:paraId="752DE409" w14:textId="77777777" w:rsidR="00617ADD" w:rsidRPr="00962B3F" w:rsidRDefault="00617ADD" w:rsidP="00617ADD">
      <w:pPr>
        <w:pStyle w:val="EQ"/>
        <w:rPr>
          <w:i/>
          <w:iCs/>
        </w:rPr>
      </w:pPr>
      <w:r w:rsidRPr="00962B3F">
        <w:rPr>
          <w:i/>
          <w:iCs/>
        </w:rPr>
        <w:t>Mn + Ofn + Ocn – Hys &gt; Thresh</w:t>
      </w:r>
    </w:p>
    <w:p w14:paraId="7C92145E" w14:textId="77777777" w:rsidR="00617ADD" w:rsidRPr="00962B3F" w:rsidRDefault="00617ADD" w:rsidP="00617ADD">
      <w:r w:rsidRPr="00962B3F">
        <w:rPr>
          <w:lang w:eastAsia="ko-KR"/>
        </w:rPr>
        <w:t>Inequality</w:t>
      </w:r>
      <w:r w:rsidRPr="00962B3F">
        <w:t xml:space="preserve"> B1-2 (Leaving condition)</w:t>
      </w:r>
    </w:p>
    <w:p w14:paraId="0B2457F5" w14:textId="77777777" w:rsidR="00617ADD" w:rsidRPr="00962B3F" w:rsidRDefault="00617ADD" w:rsidP="00617ADD">
      <w:pPr>
        <w:pStyle w:val="EQ"/>
        <w:rPr>
          <w:i/>
          <w:iCs/>
        </w:rPr>
      </w:pPr>
      <w:r w:rsidRPr="00962B3F">
        <w:rPr>
          <w:i/>
          <w:iCs/>
        </w:rPr>
        <w:t>Mn + Ofn + Ocn + Hys &lt; Thresh</w:t>
      </w:r>
    </w:p>
    <w:p w14:paraId="0C4F0496" w14:textId="77777777" w:rsidR="00617ADD" w:rsidRPr="00962B3F" w:rsidRDefault="00617ADD" w:rsidP="00617ADD">
      <w:r w:rsidRPr="00962B3F">
        <w:t>The variables in the formula are defined as follows:</w:t>
      </w:r>
    </w:p>
    <w:p w14:paraId="4E6F92E8" w14:textId="77777777" w:rsidR="00617ADD" w:rsidRPr="00962B3F" w:rsidRDefault="00617ADD" w:rsidP="00617ADD">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963B2C3" w14:textId="77777777" w:rsidR="00617ADD" w:rsidRPr="00962B3F" w:rsidRDefault="00617ADD" w:rsidP="00617ADD">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70CDAC91" w14:textId="77777777" w:rsidR="00617ADD" w:rsidRPr="00962B3F" w:rsidRDefault="00617ADD" w:rsidP="00617ADD">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1D622CB1"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5A593912" w14:textId="77777777" w:rsidR="00617ADD" w:rsidRPr="00962B3F" w:rsidRDefault="00617ADD" w:rsidP="00617ADD">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2BEF5F47" w14:textId="77777777" w:rsidR="00617ADD" w:rsidRPr="00962B3F" w:rsidRDefault="00617ADD" w:rsidP="00617ADD">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1926E450"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0411896A" w14:textId="77777777" w:rsidR="00617ADD" w:rsidRPr="00962B3F" w:rsidRDefault="00617ADD" w:rsidP="00617ADD">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2FD14B66" w14:textId="77777777" w:rsidR="00617ADD" w:rsidRPr="00962B3F" w:rsidRDefault="00617ADD" w:rsidP="00617ADD">
      <w:pPr>
        <w:pStyle w:val="Heading4"/>
      </w:pPr>
      <w:bookmarkStart w:id="552" w:name="_Toc60776894"/>
      <w:bookmarkStart w:id="553" w:name="_Toc100929711"/>
      <w:r w:rsidRPr="00962B3F">
        <w:t>5.5.4.9</w:t>
      </w:r>
      <w:r w:rsidRPr="00962B3F">
        <w:tab/>
        <w:t>Event B2 (PCell becomes worse than threshold1 and inter RAT neighbour becomes better than threshold2)</w:t>
      </w:r>
      <w:bookmarkEnd w:id="552"/>
      <w:bookmarkEnd w:id="553"/>
    </w:p>
    <w:p w14:paraId="0B46621F" w14:textId="77777777" w:rsidR="00617ADD" w:rsidRPr="00962B3F" w:rsidRDefault="00617ADD" w:rsidP="00617ADD">
      <w:r w:rsidRPr="00962B3F">
        <w:t>The UE shall:</w:t>
      </w:r>
    </w:p>
    <w:p w14:paraId="262EFF7A" w14:textId="77777777" w:rsidR="00617ADD" w:rsidRPr="00962B3F" w:rsidRDefault="00617ADD" w:rsidP="00617ADD">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40BB858"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00ABFDAF" w14:textId="77777777" w:rsidR="00617ADD" w:rsidRPr="00962B3F" w:rsidRDefault="00617ADD" w:rsidP="00617ADD">
      <w:r w:rsidRPr="00962B3F">
        <w:rPr>
          <w:lang w:eastAsia="ko-KR"/>
        </w:rPr>
        <w:t>Inequality</w:t>
      </w:r>
      <w:r w:rsidRPr="00962B3F">
        <w:t xml:space="preserve"> B2-1 (Entering condition 1)</w:t>
      </w:r>
    </w:p>
    <w:p w14:paraId="612FE3D6" w14:textId="77777777" w:rsidR="00617ADD" w:rsidRPr="00962B3F" w:rsidRDefault="00617ADD" w:rsidP="00617ADD">
      <w:pPr>
        <w:pStyle w:val="EQ"/>
        <w:rPr>
          <w:i/>
          <w:iCs/>
        </w:rPr>
      </w:pPr>
      <w:r w:rsidRPr="00962B3F">
        <w:rPr>
          <w:i/>
          <w:iCs/>
        </w:rPr>
        <w:t>Mp + Hys &lt; Thresh1</w:t>
      </w:r>
    </w:p>
    <w:p w14:paraId="05446A9B" w14:textId="77777777" w:rsidR="00617ADD" w:rsidRPr="00962B3F" w:rsidRDefault="00617ADD" w:rsidP="00617ADD">
      <w:r w:rsidRPr="00962B3F">
        <w:rPr>
          <w:lang w:eastAsia="ko-KR"/>
        </w:rPr>
        <w:t>Inequality</w:t>
      </w:r>
      <w:r w:rsidRPr="00962B3F">
        <w:t xml:space="preserve"> B2-2 (Entering condition 2)</w:t>
      </w:r>
    </w:p>
    <w:p w14:paraId="2CBA5D6E" w14:textId="77777777" w:rsidR="00617ADD" w:rsidRPr="00962B3F" w:rsidRDefault="00617ADD" w:rsidP="00617ADD">
      <w:pPr>
        <w:pStyle w:val="EQ"/>
        <w:rPr>
          <w:i/>
          <w:iCs/>
        </w:rPr>
      </w:pPr>
      <w:r w:rsidRPr="00962B3F">
        <w:rPr>
          <w:i/>
          <w:iCs/>
        </w:rPr>
        <w:t>Mn + Ofn + Ocn – Hys &gt; Thresh2</w:t>
      </w:r>
    </w:p>
    <w:p w14:paraId="049F0361" w14:textId="77777777" w:rsidR="00617ADD" w:rsidRPr="00962B3F" w:rsidRDefault="00617ADD" w:rsidP="00617ADD">
      <w:r w:rsidRPr="00962B3F">
        <w:rPr>
          <w:lang w:eastAsia="ko-KR"/>
        </w:rPr>
        <w:t>Inequality</w:t>
      </w:r>
      <w:r w:rsidRPr="00962B3F">
        <w:t xml:space="preserve"> B2-3 (Leaving condition 1)</w:t>
      </w:r>
    </w:p>
    <w:p w14:paraId="63515F7A" w14:textId="77777777" w:rsidR="00617ADD" w:rsidRPr="00962B3F" w:rsidRDefault="00617ADD" w:rsidP="00617ADD">
      <w:pPr>
        <w:pStyle w:val="EQ"/>
        <w:rPr>
          <w:i/>
          <w:iCs/>
        </w:rPr>
      </w:pPr>
      <w:r w:rsidRPr="00962B3F">
        <w:rPr>
          <w:i/>
          <w:iCs/>
        </w:rPr>
        <w:t>Mp – Hys &gt; Thresh1</w:t>
      </w:r>
    </w:p>
    <w:p w14:paraId="43C8B0D9" w14:textId="77777777" w:rsidR="00617ADD" w:rsidRPr="00962B3F" w:rsidRDefault="00617ADD" w:rsidP="00617ADD">
      <w:r w:rsidRPr="00962B3F">
        <w:rPr>
          <w:lang w:eastAsia="ko-KR"/>
        </w:rPr>
        <w:t>Inequality</w:t>
      </w:r>
      <w:r w:rsidRPr="00962B3F">
        <w:t xml:space="preserve"> B2-4 (Leaving condition 2)</w:t>
      </w:r>
    </w:p>
    <w:p w14:paraId="05355365" w14:textId="77777777" w:rsidR="00617ADD" w:rsidRPr="00962B3F" w:rsidRDefault="00617ADD" w:rsidP="00617ADD">
      <w:pPr>
        <w:rPr>
          <w:i/>
          <w:iCs/>
        </w:rPr>
      </w:pPr>
      <w:r w:rsidRPr="00962B3F">
        <w:rPr>
          <w:i/>
          <w:iCs/>
        </w:rPr>
        <w:t>Mn + Ofn + Ocn + Hys &lt; Thresh2</w:t>
      </w:r>
    </w:p>
    <w:p w14:paraId="69CD0602" w14:textId="77777777" w:rsidR="00617ADD" w:rsidRPr="00962B3F" w:rsidRDefault="00617ADD" w:rsidP="00617ADD">
      <w:r w:rsidRPr="00962B3F">
        <w:t>The variables in the formula are defined as follows:</w:t>
      </w:r>
    </w:p>
    <w:p w14:paraId="796C5D08" w14:textId="77777777" w:rsidR="00617ADD" w:rsidRPr="00962B3F" w:rsidRDefault="00617ADD" w:rsidP="00617AD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D39E1BC" w14:textId="77777777" w:rsidR="00617ADD" w:rsidRPr="00962B3F" w:rsidRDefault="00617ADD" w:rsidP="00617AD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4095BD71" w14:textId="77777777" w:rsidR="00617ADD" w:rsidRPr="00962B3F" w:rsidRDefault="00617ADD" w:rsidP="00617ADD">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4B917137" w14:textId="77777777" w:rsidR="00617ADD" w:rsidRPr="00962B3F" w:rsidRDefault="00617ADD" w:rsidP="00617ADD">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25B12AAA"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8BE93E0"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623BC33A"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29BD7385" w14:textId="77777777" w:rsidR="00617ADD" w:rsidRPr="00962B3F" w:rsidRDefault="00617ADD" w:rsidP="00617AD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64057AEC" w14:textId="77777777" w:rsidR="00617ADD" w:rsidRPr="00962B3F" w:rsidRDefault="00617ADD" w:rsidP="00617ADD">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4149A61F"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4176CCCD"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059BB0A3"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40D420BA" w14:textId="77777777" w:rsidR="00617ADD" w:rsidRPr="00962B3F" w:rsidRDefault="00617ADD" w:rsidP="00617ADD">
      <w:pPr>
        <w:pStyle w:val="Heading4"/>
      </w:pPr>
      <w:bookmarkStart w:id="554" w:name="_Toc60776895"/>
      <w:bookmarkStart w:id="555" w:name="_Toc100929712"/>
      <w:r w:rsidRPr="00962B3F">
        <w:t>5.5.4.10</w:t>
      </w:r>
      <w:r w:rsidRPr="00962B3F">
        <w:tab/>
        <w:t>Event I1 (Interference becomes higher than threshold)</w:t>
      </w:r>
      <w:bookmarkEnd w:id="554"/>
      <w:bookmarkEnd w:id="555"/>
    </w:p>
    <w:p w14:paraId="24F84C4D" w14:textId="77777777" w:rsidR="00617ADD" w:rsidRPr="00962B3F" w:rsidRDefault="00617ADD" w:rsidP="00617ADD">
      <w:r w:rsidRPr="00962B3F">
        <w:t>The UE shall:</w:t>
      </w:r>
    </w:p>
    <w:p w14:paraId="6493D972" w14:textId="77777777" w:rsidR="00617ADD" w:rsidRPr="00962B3F" w:rsidRDefault="00617ADD" w:rsidP="00617ADD">
      <w:pPr>
        <w:pStyle w:val="B1"/>
      </w:pPr>
      <w:r w:rsidRPr="00962B3F">
        <w:t>1&gt;</w:t>
      </w:r>
      <w:r w:rsidRPr="00962B3F">
        <w:tab/>
        <w:t>consider the entering condition for this event to be satisfied when condition I1-1, as specified below, is fulfilled;</w:t>
      </w:r>
    </w:p>
    <w:p w14:paraId="1709E274" w14:textId="77777777" w:rsidR="00617ADD" w:rsidRPr="00962B3F" w:rsidRDefault="00617ADD" w:rsidP="00617ADD">
      <w:pPr>
        <w:pStyle w:val="B1"/>
      </w:pPr>
      <w:r w:rsidRPr="00962B3F">
        <w:t>1&gt;</w:t>
      </w:r>
      <w:r w:rsidRPr="00962B3F">
        <w:tab/>
        <w:t>consider the leaving condition for this event to be satisfied when condition I1-2, as specified below, is fulfilled.</w:t>
      </w:r>
    </w:p>
    <w:p w14:paraId="71412F2A" w14:textId="77777777" w:rsidR="00617ADD" w:rsidRPr="00962B3F" w:rsidRDefault="00617ADD" w:rsidP="00617ADD">
      <w:r w:rsidRPr="00962B3F">
        <w:rPr>
          <w:lang w:eastAsia="ko-KR"/>
        </w:rPr>
        <w:t>Inequality</w:t>
      </w:r>
      <w:r w:rsidRPr="00962B3F">
        <w:t xml:space="preserve"> I1-1 (Entering condition)</w:t>
      </w:r>
    </w:p>
    <w:p w14:paraId="6CBB52D8" w14:textId="77777777" w:rsidR="00617ADD" w:rsidRPr="00962B3F" w:rsidRDefault="00617ADD" w:rsidP="00617ADD">
      <w:pPr>
        <w:pStyle w:val="EQ"/>
        <w:rPr>
          <w:i/>
          <w:iCs/>
        </w:rPr>
      </w:pPr>
      <w:r w:rsidRPr="00962B3F">
        <w:rPr>
          <w:i/>
          <w:iCs/>
        </w:rPr>
        <w:t xml:space="preserve">Mi </w:t>
      </w:r>
      <w:r w:rsidRPr="00962B3F">
        <w:rPr>
          <w:iCs/>
        </w:rPr>
        <w:t>–</w:t>
      </w:r>
      <w:r w:rsidRPr="00962B3F">
        <w:rPr>
          <w:i/>
          <w:iCs/>
        </w:rPr>
        <w:t xml:space="preserve"> Hys &gt; Thresh</w:t>
      </w:r>
    </w:p>
    <w:p w14:paraId="69661A95" w14:textId="77777777" w:rsidR="00617ADD" w:rsidRPr="00962B3F" w:rsidRDefault="00617ADD" w:rsidP="00617ADD">
      <w:r w:rsidRPr="00962B3F">
        <w:rPr>
          <w:lang w:eastAsia="ko-KR"/>
        </w:rPr>
        <w:lastRenderedPageBreak/>
        <w:t>Inequality</w:t>
      </w:r>
      <w:r w:rsidRPr="00962B3F">
        <w:t xml:space="preserve"> I1-2 (Leaving condition)</w:t>
      </w:r>
    </w:p>
    <w:p w14:paraId="0D16B88C" w14:textId="77777777" w:rsidR="00617ADD" w:rsidRPr="00962B3F" w:rsidRDefault="00617ADD" w:rsidP="00617ADD">
      <w:pPr>
        <w:pStyle w:val="EQ"/>
        <w:rPr>
          <w:i/>
          <w:iCs/>
        </w:rPr>
      </w:pPr>
      <w:r w:rsidRPr="00962B3F">
        <w:rPr>
          <w:i/>
          <w:iCs/>
        </w:rPr>
        <w:t>Mi+ Hys &lt; Thresh</w:t>
      </w:r>
    </w:p>
    <w:p w14:paraId="3BB29459" w14:textId="77777777" w:rsidR="00617ADD" w:rsidRPr="00962B3F" w:rsidRDefault="00617ADD" w:rsidP="00617ADD">
      <w:r w:rsidRPr="00962B3F">
        <w:t>The variables in the formula are defined as follows:</w:t>
      </w:r>
    </w:p>
    <w:p w14:paraId="4CF1EABB" w14:textId="77777777" w:rsidR="00617ADD" w:rsidRPr="00962B3F" w:rsidRDefault="00617ADD" w:rsidP="00617ADD">
      <w:pPr>
        <w:pStyle w:val="B1"/>
      </w:pPr>
      <w:r w:rsidRPr="00962B3F">
        <w:rPr>
          <w:b/>
          <w:i/>
        </w:rPr>
        <w:t xml:space="preserve">Mi </w:t>
      </w:r>
      <w:r w:rsidRPr="00962B3F">
        <w:t>is the measurement result of the interference, not taking into account any offsets.</w:t>
      </w:r>
    </w:p>
    <w:p w14:paraId="77C6DDF3"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233DA133"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0E5DE6FD" w14:textId="77777777" w:rsidR="00617ADD" w:rsidRPr="00962B3F" w:rsidRDefault="00617ADD" w:rsidP="00617ADD">
      <w:pPr>
        <w:pStyle w:val="B1"/>
      </w:pPr>
      <w:r w:rsidRPr="00962B3F">
        <w:rPr>
          <w:b/>
          <w:i/>
        </w:rPr>
        <w:t xml:space="preserve">Mi, Thresh </w:t>
      </w:r>
      <w:r w:rsidRPr="00962B3F">
        <w:t>are expressed in dBm.</w:t>
      </w:r>
    </w:p>
    <w:p w14:paraId="437339FF" w14:textId="77777777" w:rsidR="00617ADD" w:rsidRPr="00962B3F" w:rsidRDefault="00617ADD" w:rsidP="00617ADD">
      <w:pPr>
        <w:pStyle w:val="B1"/>
      </w:pPr>
      <w:r w:rsidRPr="00962B3F">
        <w:rPr>
          <w:b/>
          <w:i/>
        </w:rPr>
        <w:t xml:space="preserve">Hys </w:t>
      </w:r>
      <w:r w:rsidRPr="00962B3F">
        <w:t>is expressed in dB.</w:t>
      </w:r>
    </w:p>
    <w:p w14:paraId="3684CD6B" w14:textId="77777777" w:rsidR="00617ADD" w:rsidRPr="00962B3F" w:rsidRDefault="00617ADD" w:rsidP="00617ADD">
      <w:pPr>
        <w:pStyle w:val="Heading4"/>
        <w:rPr>
          <w:lang w:eastAsia="zh-CN"/>
        </w:rPr>
      </w:pPr>
      <w:bookmarkStart w:id="556" w:name="_Toc60776896"/>
      <w:bookmarkStart w:id="557" w:name="_Toc100929713"/>
      <w:r w:rsidRPr="00962B3F">
        <w:t>5.5.4.11</w:t>
      </w:r>
      <w:r w:rsidRPr="00962B3F">
        <w:tab/>
        <w:t>Event C1 (The NR sidelink channel busy ratio is above a threshold)</w:t>
      </w:r>
      <w:bookmarkEnd w:id="556"/>
      <w:bookmarkEnd w:id="557"/>
    </w:p>
    <w:p w14:paraId="1FC95D49" w14:textId="77777777" w:rsidR="00617ADD" w:rsidRPr="00962B3F" w:rsidRDefault="00617ADD" w:rsidP="00617ADD">
      <w:r w:rsidRPr="00962B3F">
        <w:t>The UE shall:</w:t>
      </w:r>
    </w:p>
    <w:p w14:paraId="0B0C8414" w14:textId="77777777" w:rsidR="00617ADD" w:rsidRPr="00962B3F" w:rsidRDefault="00617ADD" w:rsidP="00617ADD">
      <w:pPr>
        <w:pStyle w:val="B1"/>
      </w:pPr>
      <w:r w:rsidRPr="00962B3F">
        <w:t>1&gt;</w:t>
      </w:r>
      <w:r w:rsidRPr="00962B3F">
        <w:tab/>
        <w:t>consider the entering condition for this event to be satisfied when condition C1-1, as specified below, is fulfilled;</w:t>
      </w:r>
    </w:p>
    <w:p w14:paraId="7A339C79" w14:textId="77777777" w:rsidR="00617ADD" w:rsidRPr="00962B3F" w:rsidRDefault="00617ADD" w:rsidP="00617ADD">
      <w:pPr>
        <w:pStyle w:val="B1"/>
      </w:pPr>
      <w:r w:rsidRPr="00962B3F">
        <w:t>1&gt;</w:t>
      </w:r>
      <w:r w:rsidRPr="00962B3F">
        <w:tab/>
        <w:t>consider the leaving condition for this event to be satisfied when condition C1-2, as specified below, is fulfilled;</w:t>
      </w:r>
    </w:p>
    <w:p w14:paraId="2906CA6A" w14:textId="77777777" w:rsidR="00617ADD" w:rsidRPr="00962B3F" w:rsidRDefault="00617ADD" w:rsidP="00617ADD">
      <w:r w:rsidRPr="00962B3F">
        <w:rPr>
          <w:lang w:eastAsia="ko-KR"/>
        </w:rPr>
        <w:t>Inequality</w:t>
      </w:r>
      <w:r w:rsidRPr="00962B3F">
        <w:t xml:space="preserve"> C1-1 (Entering condition)</w:t>
      </w:r>
    </w:p>
    <w:p w14:paraId="0490131D" w14:textId="77777777" w:rsidR="00617ADD" w:rsidRPr="00962B3F" w:rsidRDefault="006E4336" w:rsidP="00617ADD">
      <w:pPr>
        <w:keepLines/>
        <w:tabs>
          <w:tab w:val="center" w:pos="4536"/>
          <w:tab w:val="right" w:pos="9072"/>
        </w:tabs>
        <w:rPr>
          <w:noProof/>
        </w:rPr>
      </w:pPr>
      <w:r w:rsidRPr="00962B3F">
        <w:rPr>
          <w:noProof/>
          <w:position w:val="-10"/>
        </w:rPr>
        <w:object w:dxaOrig="1455" w:dyaOrig="270" w14:anchorId="7CDD99F8">
          <v:shape id="_x0000_i1048" type="#_x0000_t75" alt="" style="width:72.6pt;height:12.6pt;mso-width-percent:0;mso-height-percent:0;mso-width-percent:0;mso-height-percent:0" o:ole="" fillcolor="yellow">
            <v:imagedata r:id="rId71" o:title=""/>
          </v:shape>
          <o:OLEObject Type="Embed" ProgID="Equation.3" ShapeID="_x0000_i1048" DrawAspect="Content" ObjectID="_1723635228" r:id="rId72"/>
        </w:object>
      </w:r>
    </w:p>
    <w:p w14:paraId="2639E168" w14:textId="77777777" w:rsidR="00617ADD" w:rsidRPr="00962B3F" w:rsidRDefault="00617ADD" w:rsidP="00617ADD">
      <w:r w:rsidRPr="00962B3F">
        <w:rPr>
          <w:lang w:eastAsia="ko-KR"/>
        </w:rPr>
        <w:t>Inequality</w:t>
      </w:r>
      <w:r w:rsidRPr="00962B3F">
        <w:t xml:space="preserve"> C1-2 (Leaving condition)</w:t>
      </w:r>
    </w:p>
    <w:p w14:paraId="15890A28" w14:textId="77777777" w:rsidR="00617ADD" w:rsidRPr="00962B3F" w:rsidRDefault="006E4336" w:rsidP="00617ADD">
      <w:r w:rsidRPr="00962B3F">
        <w:rPr>
          <w:noProof/>
          <w:position w:val="-10"/>
        </w:rPr>
        <w:object w:dxaOrig="1440" w:dyaOrig="270" w14:anchorId="5C68C72A">
          <v:shape id="_x0000_i1049" type="#_x0000_t75" alt="" style="width:1in;height:12.6pt;mso-width-percent:0;mso-height-percent:0;mso-width-percent:0;mso-height-percent:0" o:ole="">
            <v:imagedata r:id="rId73" o:title=""/>
          </v:shape>
          <o:OLEObject Type="Embed" ProgID="Equation.3" ShapeID="_x0000_i1049" DrawAspect="Content" ObjectID="_1723635229" r:id="rId74"/>
        </w:object>
      </w:r>
    </w:p>
    <w:p w14:paraId="45575CEC" w14:textId="77777777" w:rsidR="00617ADD" w:rsidRPr="00962B3F" w:rsidRDefault="00617ADD" w:rsidP="00617ADD">
      <w:r w:rsidRPr="00962B3F">
        <w:t>The variables in the formula are defined as follows:</w:t>
      </w:r>
    </w:p>
    <w:p w14:paraId="4394B302" w14:textId="77777777" w:rsidR="00617ADD" w:rsidRPr="00962B3F" w:rsidRDefault="00617ADD" w:rsidP="00617ADD">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AA4356F"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48A2B7C5"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2570CF3E" w14:textId="77777777" w:rsidR="00617ADD" w:rsidRPr="00962B3F" w:rsidRDefault="00617ADD" w:rsidP="00617ADD">
      <w:pPr>
        <w:pStyle w:val="B1"/>
      </w:pPr>
      <w:r w:rsidRPr="00962B3F">
        <w:rPr>
          <w:b/>
          <w:i/>
        </w:rPr>
        <w:t xml:space="preserve">Ms </w:t>
      </w:r>
      <w:r w:rsidRPr="00962B3F">
        <w:t>is expressed in decimal from 0 to 1 in steps of 0.01.</w:t>
      </w:r>
    </w:p>
    <w:p w14:paraId="73CB4CB8" w14:textId="77777777" w:rsidR="00617ADD" w:rsidRPr="00962B3F" w:rsidRDefault="00617ADD" w:rsidP="00617ADD">
      <w:pPr>
        <w:pStyle w:val="B1"/>
      </w:pPr>
      <w:r w:rsidRPr="00962B3F">
        <w:rPr>
          <w:b/>
          <w:i/>
        </w:rPr>
        <w:t>Hys</w:t>
      </w:r>
      <w:r w:rsidRPr="00962B3F">
        <w:t xml:space="preserve"> is expressed is in the same unit as </w:t>
      </w:r>
      <w:r w:rsidRPr="00962B3F">
        <w:rPr>
          <w:b/>
          <w:i/>
        </w:rPr>
        <w:t>Ms</w:t>
      </w:r>
      <w:r w:rsidRPr="00962B3F">
        <w:t>.</w:t>
      </w:r>
    </w:p>
    <w:p w14:paraId="594B2ED2" w14:textId="77777777" w:rsidR="00617ADD" w:rsidRPr="00962B3F" w:rsidRDefault="00617ADD" w:rsidP="00617ADD">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450116C" w14:textId="77777777" w:rsidR="00617ADD" w:rsidRPr="00962B3F" w:rsidRDefault="00617ADD" w:rsidP="00617ADD">
      <w:pPr>
        <w:pStyle w:val="Heading4"/>
        <w:rPr>
          <w:lang w:eastAsia="zh-CN"/>
        </w:rPr>
      </w:pPr>
      <w:bookmarkStart w:id="558" w:name="_Toc60776897"/>
      <w:bookmarkStart w:id="559" w:name="_Toc100929714"/>
      <w:r w:rsidRPr="00962B3F">
        <w:t>5.5.4.12</w:t>
      </w:r>
      <w:r w:rsidRPr="00962B3F">
        <w:tab/>
        <w:t>Event C2 (The NR sidelink channel busy ratio is below a threshold)</w:t>
      </w:r>
      <w:bookmarkEnd w:id="558"/>
      <w:bookmarkEnd w:id="559"/>
    </w:p>
    <w:p w14:paraId="7EB91B9F" w14:textId="77777777" w:rsidR="00617ADD" w:rsidRPr="00962B3F" w:rsidRDefault="00617ADD" w:rsidP="00617ADD">
      <w:r w:rsidRPr="00962B3F">
        <w:t>The UE shall:</w:t>
      </w:r>
    </w:p>
    <w:p w14:paraId="1E65963B" w14:textId="77777777" w:rsidR="00617ADD" w:rsidRPr="00962B3F" w:rsidRDefault="00617ADD" w:rsidP="00617ADD">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A410577" w14:textId="77777777" w:rsidR="00617ADD" w:rsidRPr="00962B3F" w:rsidRDefault="00617ADD" w:rsidP="00617ADD">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B7B6A43" w14:textId="77777777" w:rsidR="00617ADD" w:rsidRPr="00962B3F" w:rsidRDefault="00617ADD" w:rsidP="00617ADD">
      <w:r w:rsidRPr="00962B3F">
        <w:rPr>
          <w:lang w:eastAsia="ko-KR"/>
        </w:rPr>
        <w:t>Inequality</w:t>
      </w:r>
      <w:r w:rsidRPr="00962B3F">
        <w:t xml:space="preserve"> C</w:t>
      </w:r>
      <w:r w:rsidRPr="00962B3F">
        <w:rPr>
          <w:lang w:eastAsia="zh-CN"/>
        </w:rPr>
        <w:t>2</w:t>
      </w:r>
      <w:r w:rsidRPr="00962B3F">
        <w:t>-1 (Entering condition)</w:t>
      </w:r>
    </w:p>
    <w:p w14:paraId="78A889D7" w14:textId="77777777" w:rsidR="00617ADD" w:rsidRPr="00962B3F" w:rsidRDefault="006E4336" w:rsidP="00617ADD">
      <w:pPr>
        <w:keepLines/>
        <w:tabs>
          <w:tab w:val="center" w:pos="4536"/>
          <w:tab w:val="right" w:pos="9072"/>
        </w:tabs>
        <w:rPr>
          <w:noProof/>
        </w:rPr>
      </w:pPr>
      <w:r w:rsidRPr="00962B3F">
        <w:rPr>
          <w:noProof/>
          <w:position w:val="-10"/>
        </w:rPr>
        <w:object w:dxaOrig="1440" w:dyaOrig="270" w14:anchorId="3AAD6AB4">
          <v:shape id="_x0000_i1050" type="#_x0000_t75" alt="" style="width:1in;height:12.6pt;mso-width-percent:0;mso-height-percent:0;mso-width-percent:0;mso-height-percent:0" o:ole="">
            <v:imagedata r:id="rId73" o:title=""/>
          </v:shape>
          <o:OLEObject Type="Embed" ProgID="Equation.3" ShapeID="_x0000_i1050" DrawAspect="Content" ObjectID="_1723635230" r:id="rId75"/>
        </w:object>
      </w:r>
    </w:p>
    <w:p w14:paraId="74BD06E5" w14:textId="77777777" w:rsidR="00617ADD" w:rsidRPr="00962B3F" w:rsidRDefault="00617ADD" w:rsidP="00617ADD">
      <w:r w:rsidRPr="00962B3F">
        <w:rPr>
          <w:lang w:eastAsia="ko-KR"/>
        </w:rPr>
        <w:t>Inequality</w:t>
      </w:r>
      <w:r w:rsidRPr="00962B3F">
        <w:t xml:space="preserve"> C</w:t>
      </w:r>
      <w:r w:rsidRPr="00962B3F">
        <w:rPr>
          <w:lang w:eastAsia="zh-CN"/>
        </w:rPr>
        <w:t>2</w:t>
      </w:r>
      <w:r w:rsidRPr="00962B3F">
        <w:t>-2 (Leaving condition)</w:t>
      </w:r>
    </w:p>
    <w:p w14:paraId="12BE80E5" w14:textId="77777777" w:rsidR="00617ADD" w:rsidRPr="00962B3F" w:rsidRDefault="006E4336" w:rsidP="00617ADD">
      <w:r w:rsidRPr="00962B3F">
        <w:rPr>
          <w:noProof/>
          <w:position w:val="-10"/>
        </w:rPr>
        <w:object w:dxaOrig="1455" w:dyaOrig="270" w14:anchorId="29E34A11">
          <v:shape id="_x0000_i1051" type="#_x0000_t75" alt="" style="width:72.6pt;height:12.6pt;mso-width-percent:0;mso-height-percent:0;mso-width-percent:0;mso-height-percent:0" o:ole="" fillcolor="yellow">
            <v:imagedata r:id="rId71" o:title=""/>
          </v:shape>
          <o:OLEObject Type="Embed" ProgID="Equation.3" ShapeID="_x0000_i1051" DrawAspect="Content" ObjectID="_1723635231" r:id="rId76"/>
        </w:object>
      </w:r>
    </w:p>
    <w:p w14:paraId="316394DA" w14:textId="77777777" w:rsidR="00617ADD" w:rsidRPr="00962B3F" w:rsidRDefault="00617ADD" w:rsidP="00617ADD">
      <w:r w:rsidRPr="00962B3F">
        <w:t>The variables in the formula are defined as follows:</w:t>
      </w:r>
    </w:p>
    <w:p w14:paraId="545249DC" w14:textId="77777777" w:rsidR="00617ADD" w:rsidRPr="00962B3F" w:rsidRDefault="00617ADD" w:rsidP="00617ADD">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3E84E84" w14:textId="77777777" w:rsidR="00617ADD" w:rsidRPr="00962B3F" w:rsidRDefault="00617ADD" w:rsidP="00617ADD">
      <w:pPr>
        <w:pStyle w:val="B1"/>
      </w:pPr>
      <w:r w:rsidRPr="00962B3F">
        <w:rPr>
          <w:b/>
          <w:i/>
        </w:rPr>
        <w:lastRenderedPageBreak/>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321916BD"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078A2303" w14:textId="77777777" w:rsidR="00617ADD" w:rsidRPr="00962B3F" w:rsidRDefault="00617ADD" w:rsidP="00617ADD">
      <w:pPr>
        <w:pStyle w:val="B1"/>
      </w:pPr>
      <w:r w:rsidRPr="00962B3F">
        <w:rPr>
          <w:b/>
          <w:i/>
        </w:rPr>
        <w:t xml:space="preserve">Ms </w:t>
      </w:r>
      <w:r w:rsidRPr="00962B3F">
        <w:t>is expressed in decimal from 0 to 1 in steps of 0.01.</w:t>
      </w:r>
    </w:p>
    <w:p w14:paraId="596DCF1A" w14:textId="77777777" w:rsidR="00617ADD" w:rsidRPr="00962B3F" w:rsidRDefault="00617ADD" w:rsidP="00617ADD">
      <w:pPr>
        <w:pStyle w:val="B1"/>
      </w:pPr>
      <w:r w:rsidRPr="00962B3F">
        <w:rPr>
          <w:b/>
          <w:i/>
        </w:rPr>
        <w:t>Hys</w:t>
      </w:r>
      <w:r w:rsidRPr="00962B3F">
        <w:t xml:space="preserve"> is expressed is in the same unit as </w:t>
      </w:r>
      <w:r w:rsidRPr="00962B3F">
        <w:rPr>
          <w:b/>
          <w:i/>
        </w:rPr>
        <w:t>Ms</w:t>
      </w:r>
      <w:r w:rsidRPr="00962B3F">
        <w:t>.</w:t>
      </w:r>
    </w:p>
    <w:p w14:paraId="64AF0E4E" w14:textId="77777777" w:rsidR="00617ADD" w:rsidRPr="00962B3F" w:rsidRDefault="00617ADD" w:rsidP="00617ADD">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2AC4BBD3" w14:textId="77777777" w:rsidR="00617ADD" w:rsidRPr="00962B3F" w:rsidRDefault="00617ADD" w:rsidP="00617ADD">
      <w:pPr>
        <w:pStyle w:val="Heading4"/>
      </w:pPr>
      <w:bookmarkStart w:id="560" w:name="_Toc60776898"/>
      <w:bookmarkStart w:id="561" w:name="_Toc100929715"/>
      <w:r w:rsidRPr="00962B3F">
        <w:t>5.5.4.13</w:t>
      </w:r>
      <w:r w:rsidRPr="00962B3F">
        <w:tab/>
        <w:t>Void</w:t>
      </w:r>
      <w:bookmarkEnd w:id="560"/>
      <w:bookmarkEnd w:id="561"/>
    </w:p>
    <w:p w14:paraId="5866604C" w14:textId="77777777" w:rsidR="00617ADD" w:rsidRPr="00962B3F" w:rsidRDefault="00617ADD" w:rsidP="00617ADD">
      <w:pPr>
        <w:pStyle w:val="Heading4"/>
      </w:pPr>
      <w:bookmarkStart w:id="562" w:name="_Toc60776899"/>
      <w:bookmarkStart w:id="563" w:name="_Toc100929716"/>
      <w:r w:rsidRPr="00962B3F">
        <w:t>5.5.4.14</w:t>
      </w:r>
      <w:r w:rsidRPr="00962B3F">
        <w:tab/>
        <w:t>Void</w:t>
      </w:r>
      <w:bookmarkEnd w:id="562"/>
      <w:bookmarkEnd w:id="563"/>
    </w:p>
    <w:p w14:paraId="6A892ADC" w14:textId="77777777" w:rsidR="00617ADD" w:rsidRPr="00962B3F" w:rsidRDefault="00617ADD" w:rsidP="00617ADD">
      <w:pPr>
        <w:pStyle w:val="Heading4"/>
      </w:pPr>
      <w:bookmarkStart w:id="564" w:name="_Toc100929717"/>
      <w:r w:rsidRPr="00962B3F">
        <w:t>5.5.4.15</w:t>
      </w:r>
      <w:r w:rsidRPr="00962B3F">
        <w:tab/>
        <w:t>Event D1</w:t>
      </w:r>
      <w:bookmarkEnd w:id="564"/>
    </w:p>
    <w:p w14:paraId="2B3E1F4D" w14:textId="77777777" w:rsidR="00617ADD" w:rsidRPr="00962B3F" w:rsidRDefault="00617ADD" w:rsidP="00617ADD">
      <w:r w:rsidRPr="00962B3F">
        <w:t>The UE shall:</w:t>
      </w:r>
    </w:p>
    <w:p w14:paraId="09439D99" w14:textId="77777777" w:rsidR="00617ADD" w:rsidRPr="00962B3F" w:rsidRDefault="00617ADD" w:rsidP="00617ADD">
      <w:pPr>
        <w:pStyle w:val="B1"/>
      </w:pPr>
      <w:r w:rsidRPr="00962B3F">
        <w:t>1&gt;</w:t>
      </w:r>
      <w:r w:rsidRPr="00962B3F">
        <w:tab/>
        <w:t>consider the entering condition for this event to be satisfied when both condition D1-1 and condition D1-2, as specified below, are fulfilled;</w:t>
      </w:r>
    </w:p>
    <w:p w14:paraId="0201BB25" w14:textId="77777777" w:rsidR="00617ADD" w:rsidRPr="00962B3F" w:rsidRDefault="00617ADD" w:rsidP="00617ADD">
      <w:pPr>
        <w:pStyle w:val="B1"/>
      </w:pPr>
      <w:r w:rsidRPr="00962B3F">
        <w:t>1&gt;</w:t>
      </w:r>
      <w:r w:rsidRPr="00962B3F">
        <w:tab/>
        <w:t>consider the leaving condition for this event to be satisfied when condition D1-3 or condition D1-4, i.e. at least one of the two, as specified below, are fulfilled;</w:t>
      </w:r>
    </w:p>
    <w:p w14:paraId="177535A3" w14:textId="77777777" w:rsidR="00617ADD" w:rsidRPr="00962B3F" w:rsidRDefault="00617ADD" w:rsidP="00617ADD">
      <w:r w:rsidRPr="00962B3F">
        <w:rPr>
          <w:lang w:eastAsia="ko-KR"/>
        </w:rPr>
        <w:t>Inequality</w:t>
      </w:r>
      <w:r w:rsidRPr="00962B3F">
        <w:t xml:space="preserve"> D1-1 (Entering condition 1)</w:t>
      </w:r>
    </w:p>
    <w:p w14:paraId="069774BB" w14:textId="77777777" w:rsidR="00617ADD" w:rsidRPr="00962B3F" w:rsidRDefault="00617ADD" w:rsidP="00617AD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65CB20" w14:textId="77777777" w:rsidR="00617ADD" w:rsidRPr="00962B3F" w:rsidRDefault="00617ADD" w:rsidP="00617ADD">
      <w:r w:rsidRPr="00962B3F">
        <w:rPr>
          <w:lang w:eastAsia="ko-KR"/>
        </w:rPr>
        <w:t>Inequality</w:t>
      </w:r>
      <w:r w:rsidRPr="00962B3F">
        <w:t xml:space="preserve"> D1-2 (Entering condition 2)</w:t>
      </w:r>
    </w:p>
    <w:p w14:paraId="0B2E7660" w14:textId="77777777" w:rsidR="00617ADD" w:rsidRPr="00962B3F" w:rsidRDefault="00617ADD" w:rsidP="00617AD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07FFC26" w14:textId="77777777" w:rsidR="00617ADD" w:rsidRPr="00962B3F" w:rsidRDefault="00617ADD" w:rsidP="00617ADD">
      <w:r w:rsidRPr="00962B3F">
        <w:rPr>
          <w:lang w:eastAsia="ko-KR"/>
        </w:rPr>
        <w:t>Inequality</w:t>
      </w:r>
      <w:r w:rsidRPr="00962B3F">
        <w:t xml:space="preserve"> D1-3 (Leaving condition 1)</w:t>
      </w:r>
    </w:p>
    <w:p w14:paraId="18F8E4EC" w14:textId="77777777" w:rsidR="00617ADD" w:rsidRPr="00962B3F" w:rsidRDefault="00617ADD" w:rsidP="00617AD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F72DE2B" w14:textId="77777777" w:rsidR="00617ADD" w:rsidRPr="00962B3F" w:rsidRDefault="00617ADD" w:rsidP="00617ADD">
      <w:r w:rsidRPr="00962B3F">
        <w:rPr>
          <w:lang w:eastAsia="ko-KR"/>
        </w:rPr>
        <w:t>Inequality</w:t>
      </w:r>
      <w:r w:rsidRPr="00962B3F">
        <w:t xml:space="preserve"> D1-4 (Leaving condition 2)</w:t>
      </w:r>
    </w:p>
    <w:p w14:paraId="14C1E673" w14:textId="77777777" w:rsidR="00617ADD" w:rsidRPr="00962B3F" w:rsidRDefault="00617ADD" w:rsidP="00617AD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6DB2808C" w14:textId="77777777" w:rsidR="00617ADD" w:rsidRPr="00962B3F" w:rsidRDefault="00617ADD" w:rsidP="00617ADD">
      <w:r w:rsidRPr="00962B3F">
        <w:t>The variables in the formula are defined as follows:</w:t>
      </w:r>
    </w:p>
    <w:p w14:paraId="73FA7298" w14:textId="77777777" w:rsidR="00617ADD" w:rsidRPr="00962B3F" w:rsidRDefault="00617ADD" w:rsidP="00617ADD">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6A0B153F" w14:textId="77777777" w:rsidR="00617ADD" w:rsidRPr="00962B3F" w:rsidRDefault="00617ADD" w:rsidP="00617ADD">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463AFE9C"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60466FA6" w14:textId="77777777" w:rsidR="00617ADD" w:rsidRPr="00962B3F" w:rsidRDefault="00617ADD" w:rsidP="00617ADD">
      <w:pPr>
        <w:pStyle w:val="B1"/>
      </w:pPr>
      <w:r w:rsidRPr="00962B3F">
        <w:rPr>
          <w:b/>
          <w:i/>
        </w:rPr>
        <w:t>Thresh1</w:t>
      </w:r>
      <w:r w:rsidRPr="00962B3F">
        <w:t xml:space="preserve"> is the threshold for this event defined as a distance, configured with parameter </w:t>
      </w:r>
      <w:r w:rsidRPr="00962B3F">
        <w:rPr>
          <w:i/>
          <w:iCs/>
        </w:rPr>
        <w:t>distanceThresh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0936305D" w14:textId="77777777" w:rsidR="00617ADD" w:rsidRPr="00962B3F" w:rsidRDefault="00617ADD" w:rsidP="00617ADD">
      <w:pPr>
        <w:pStyle w:val="B1"/>
      </w:pPr>
      <w:r w:rsidRPr="00962B3F">
        <w:rPr>
          <w:b/>
          <w:i/>
        </w:rPr>
        <w:t>Thresh2</w:t>
      </w:r>
      <w:r w:rsidRPr="00962B3F">
        <w:t xml:space="preserve"> is the threshold for this event defined as a distance, configured with parameter </w:t>
      </w:r>
      <w:r w:rsidRPr="00962B3F">
        <w:rPr>
          <w:i/>
          <w:iCs/>
        </w:rPr>
        <w:t>distanceThresh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EEA1954" w14:textId="77777777" w:rsidR="00617ADD" w:rsidRPr="00962B3F" w:rsidRDefault="00617ADD" w:rsidP="00617ADD">
      <w:pPr>
        <w:pStyle w:val="B1"/>
      </w:pPr>
      <w:r w:rsidRPr="00962B3F">
        <w:rPr>
          <w:b/>
          <w:i/>
        </w:rPr>
        <w:t xml:space="preserve">Ml1 </w:t>
      </w:r>
      <w:r w:rsidRPr="00962B3F">
        <w:t>is expressed in meters.</w:t>
      </w:r>
    </w:p>
    <w:p w14:paraId="75DA9889" w14:textId="77777777" w:rsidR="00617ADD" w:rsidRPr="00962B3F" w:rsidRDefault="00617ADD" w:rsidP="00617ADD">
      <w:pPr>
        <w:pStyle w:val="B1"/>
      </w:pPr>
      <w:r w:rsidRPr="00962B3F">
        <w:rPr>
          <w:b/>
          <w:i/>
        </w:rPr>
        <w:t xml:space="preserve">Ml2 </w:t>
      </w:r>
      <w:r w:rsidRPr="00962B3F">
        <w:t xml:space="preserve">is expressed in the same unit as </w:t>
      </w:r>
      <w:r w:rsidRPr="00962B3F">
        <w:rPr>
          <w:b/>
          <w:bCs/>
          <w:i/>
          <w:iCs/>
        </w:rPr>
        <w:t>Ml1</w:t>
      </w:r>
      <w:r w:rsidRPr="00962B3F">
        <w:t>.</w:t>
      </w:r>
    </w:p>
    <w:p w14:paraId="5E1AA4B2" w14:textId="77777777" w:rsidR="00617ADD" w:rsidRPr="00962B3F" w:rsidRDefault="00617ADD" w:rsidP="00617ADD">
      <w:pPr>
        <w:pStyle w:val="B1"/>
      </w:pPr>
      <w:r w:rsidRPr="00962B3F">
        <w:rPr>
          <w:b/>
          <w:i/>
        </w:rPr>
        <w:t>Hys</w:t>
      </w:r>
      <w:r w:rsidRPr="00962B3F">
        <w:t xml:space="preserve"> is expressed in the same unit as </w:t>
      </w:r>
      <w:r w:rsidRPr="00962B3F">
        <w:rPr>
          <w:b/>
          <w:i/>
        </w:rPr>
        <w:t>Ml1.</w:t>
      </w:r>
    </w:p>
    <w:p w14:paraId="3F2D3447" w14:textId="77777777" w:rsidR="00617ADD" w:rsidRPr="00962B3F" w:rsidRDefault="00617ADD" w:rsidP="00617ADD">
      <w:pPr>
        <w:pStyle w:val="B1"/>
      </w:pPr>
      <w:r w:rsidRPr="00962B3F">
        <w:rPr>
          <w:b/>
          <w:i/>
        </w:rPr>
        <w:t>Thres</w:t>
      </w:r>
      <w:r w:rsidRPr="00962B3F">
        <w:rPr>
          <w:b/>
          <w:i/>
          <w:lang w:eastAsia="ko-KR"/>
        </w:rPr>
        <w:t>h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443B6C0C" w14:textId="77777777" w:rsidR="00617ADD" w:rsidRPr="00962B3F" w:rsidRDefault="00617ADD" w:rsidP="00617ADD">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36ACE38C" w14:textId="77777777" w:rsidR="00617ADD" w:rsidRPr="00962B3F" w:rsidRDefault="00617ADD" w:rsidP="00617ADD">
      <w:pPr>
        <w:pStyle w:val="NO"/>
      </w:pPr>
      <w:r w:rsidRPr="00962B3F">
        <w:rPr>
          <w:lang w:eastAsia="ko-KR"/>
        </w:rPr>
        <w:t>NOTE:</w:t>
      </w:r>
      <w:r w:rsidRPr="00962B3F">
        <w:rPr>
          <w:lang w:eastAsia="ko-KR"/>
        </w:rPr>
        <w:tab/>
        <w:t>The definition of Event D1 also applies to CondEvent D1.</w:t>
      </w:r>
    </w:p>
    <w:p w14:paraId="21A24DE0" w14:textId="77777777" w:rsidR="00617ADD" w:rsidRPr="00962B3F" w:rsidRDefault="00617ADD" w:rsidP="00617ADD">
      <w:pPr>
        <w:pStyle w:val="Heading4"/>
      </w:pPr>
      <w:bookmarkStart w:id="565" w:name="_Toc100929718"/>
      <w:r w:rsidRPr="00962B3F">
        <w:t>5.5.4.16</w:t>
      </w:r>
      <w:r w:rsidRPr="00962B3F">
        <w:tab/>
        <w:t>CondEvent T1</w:t>
      </w:r>
      <w:bookmarkEnd w:id="565"/>
    </w:p>
    <w:p w14:paraId="6A923FF2" w14:textId="77777777" w:rsidR="00617ADD" w:rsidRPr="00962B3F" w:rsidRDefault="00617ADD" w:rsidP="00617ADD">
      <w:r w:rsidRPr="00962B3F">
        <w:t>The UE shall:</w:t>
      </w:r>
    </w:p>
    <w:p w14:paraId="07AC2240" w14:textId="77777777" w:rsidR="00617ADD" w:rsidRPr="00962B3F" w:rsidRDefault="00617ADD" w:rsidP="00617ADD">
      <w:pPr>
        <w:pStyle w:val="B1"/>
      </w:pPr>
      <w:r w:rsidRPr="00962B3F">
        <w:t>1&gt;</w:t>
      </w:r>
      <w:r w:rsidRPr="00962B3F">
        <w:tab/>
        <w:t>consider the entering condition for this event to be satisfied when condition T1-1, as specified below, is fulfilled;</w:t>
      </w:r>
    </w:p>
    <w:p w14:paraId="71AAA3F9" w14:textId="77777777" w:rsidR="00617ADD" w:rsidRPr="00962B3F" w:rsidRDefault="00617ADD" w:rsidP="00617ADD">
      <w:pPr>
        <w:pStyle w:val="B1"/>
      </w:pPr>
      <w:r w:rsidRPr="00962B3F">
        <w:t>1&gt;</w:t>
      </w:r>
      <w:r w:rsidRPr="00962B3F">
        <w:tab/>
        <w:t>consider the leaving condition for this event to be satisfied when condition T1-2, as specified below, is fulfilled;</w:t>
      </w:r>
    </w:p>
    <w:p w14:paraId="3A618689" w14:textId="77777777" w:rsidR="00617ADD" w:rsidRPr="00962B3F" w:rsidRDefault="00617ADD" w:rsidP="00617ADD">
      <w:r w:rsidRPr="00962B3F">
        <w:rPr>
          <w:lang w:eastAsia="ko-KR"/>
        </w:rPr>
        <w:t>Inequality</w:t>
      </w:r>
      <w:r w:rsidRPr="00962B3F">
        <w:t xml:space="preserve"> T1-1 (Entering condition)</w:t>
      </w:r>
    </w:p>
    <w:p w14:paraId="4A731202" w14:textId="77777777" w:rsidR="00617ADD" w:rsidRPr="00962B3F" w:rsidRDefault="00617ADD" w:rsidP="00617AD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B86A135" w14:textId="77777777" w:rsidR="00617ADD" w:rsidRPr="00962B3F" w:rsidRDefault="00617ADD" w:rsidP="00617ADD">
      <w:r w:rsidRPr="00962B3F">
        <w:rPr>
          <w:lang w:eastAsia="ko-KR"/>
        </w:rPr>
        <w:t>Inequality</w:t>
      </w:r>
      <w:r w:rsidRPr="00962B3F">
        <w:t xml:space="preserve"> T1-2 (Leaving condition)</w:t>
      </w:r>
    </w:p>
    <w:p w14:paraId="36E336DC" w14:textId="77777777" w:rsidR="00617ADD" w:rsidRPr="00962B3F" w:rsidRDefault="00617ADD" w:rsidP="00617AD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5BC7023" w14:textId="77777777" w:rsidR="00617ADD" w:rsidRPr="00962B3F" w:rsidRDefault="00617ADD" w:rsidP="00617ADD">
      <w:r w:rsidRPr="00962B3F">
        <w:t>The variables in the formula are defined as follows:</w:t>
      </w:r>
    </w:p>
    <w:p w14:paraId="6926BCDD" w14:textId="77777777" w:rsidR="00617ADD" w:rsidRPr="00962B3F" w:rsidRDefault="00617ADD" w:rsidP="00617ADD">
      <w:pPr>
        <w:pStyle w:val="B1"/>
      </w:pPr>
      <w:r w:rsidRPr="00962B3F">
        <w:rPr>
          <w:b/>
          <w:i/>
        </w:rPr>
        <w:t>Mt</w:t>
      </w:r>
      <w:r w:rsidRPr="00962B3F">
        <w:rPr>
          <w:b/>
        </w:rPr>
        <w:t xml:space="preserve"> </w:t>
      </w:r>
      <w:r w:rsidRPr="00962B3F">
        <w:t>is the time measured at UE.</w:t>
      </w:r>
    </w:p>
    <w:p w14:paraId="0E285570" w14:textId="77777777" w:rsidR="00617ADD" w:rsidRPr="00962B3F" w:rsidRDefault="00617ADD" w:rsidP="00617ADD">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3C62536C" w14:textId="77777777" w:rsidR="00617ADD" w:rsidRPr="00962B3F" w:rsidRDefault="00617ADD" w:rsidP="00617ADD">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232736BE" w14:textId="77777777" w:rsidR="00617ADD" w:rsidRPr="00962B3F" w:rsidRDefault="00617ADD" w:rsidP="00617ADD">
      <w:pPr>
        <w:pStyle w:val="B1"/>
      </w:pPr>
      <w:r w:rsidRPr="00962B3F">
        <w:rPr>
          <w:b/>
          <w:i/>
        </w:rPr>
        <w:t xml:space="preserve">Mt </w:t>
      </w:r>
      <w:r w:rsidRPr="00962B3F">
        <w:t xml:space="preserve">is expressed in </w:t>
      </w:r>
      <w:r w:rsidRPr="00962B3F">
        <w:rPr>
          <w:i/>
          <w:iCs/>
        </w:rPr>
        <w:t>ms</w:t>
      </w:r>
      <w:r w:rsidRPr="00962B3F">
        <w:t>.</w:t>
      </w:r>
    </w:p>
    <w:p w14:paraId="326BEF11" w14:textId="77777777" w:rsidR="00617ADD" w:rsidRPr="00962B3F" w:rsidRDefault="00617ADD" w:rsidP="00617ADD">
      <w:r w:rsidRPr="00962B3F">
        <w:rPr>
          <w:b/>
          <w:i/>
        </w:rPr>
        <w:t>Thres</w:t>
      </w:r>
      <w:r w:rsidRPr="00962B3F">
        <w:rPr>
          <w:b/>
          <w:i/>
          <w:lang w:eastAsia="ko-KR"/>
        </w:rPr>
        <w:t>h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71BF230F" w14:textId="77777777" w:rsidR="00617ADD" w:rsidRPr="00962B3F" w:rsidRDefault="00617ADD" w:rsidP="00617ADD">
      <w:r w:rsidRPr="00962B3F">
        <w:rPr>
          <w:b/>
          <w:i/>
        </w:rPr>
        <w:t>Duration</w:t>
      </w:r>
      <w:r w:rsidRPr="00962B3F">
        <w:t xml:space="preserve"> is expressed in the same unit as </w:t>
      </w:r>
      <w:r w:rsidRPr="00962B3F">
        <w:rPr>
          <w:b/>
          <w:i/>
        </w:rPr>
        <w:t>Mt</w:t>
      </w:r>
      <w:r w:rsidRPr="00962B3F">
        <w:t>.</w:t>
      </w:r>
    </w:p>
    <w:p w14:paraId="4CB0E604" w14:textId="77777777" w:rsidR="00617ADD" w:rsidRPr="00962B3F" w:rsidRDefault="00617ADD" w:rsidP="00617ADD">
      <w:pPr>
        <w:pStyle w:val="Heading4"/>
      </w:pPr>
      <w:bookmarkStart w:id="566" w:name="_Toc100929719"/>
      <w:bookmarkStart w:id="567" w:name="_Toc60776900"/>
      <w:r w:rsidRPr="00962B3F">
        <w:t>5.5.4.17</w:t>
      </w:r>
      <w:r w:rsidRPr="00962B3F">
        <w:tab/>
        <w:t>Event X1 (Serving L2 U2N Relay UE becomes worse than threshold1 and NR Cell becomes better than threshold2)</w:t>
      </w:r>
      <w:bookmarkEnd w:id="566"/>
    </w:p>
    <w:p w14:paraId="39751320" w14:textId="77777777" w:rsidR="00617ADD" w:rsidRPr="00962B3F" w:rsidRDefault="00617ADD" w:rsidP="00617ADD">
      <w:r w:rsidRPr="00962B3F">
        <w:t>The UE shall:</w:t>
      </w:r>
    </w:p>
    <w:p w14:paraId="5B6B8D23"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481261BD"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043C6A54"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1 (Entering condition 1)</w:t>
      </w:r>
    </w:p>
    <w:p w14:paraId="1CC7C3C0" w14:textId="77777777" w:rsidR="00617ADD" w:rsidRPr="00962B3F" w:rsidRDefault="00617ADD" w:rsidP="00617ADD">
      <w:pPr>
        <w:pStyle w:val="EQ"/>
        <w:rPr>
          <w:i/>
          <w:iCs/>
        </w:rPr>
      </w:pPr>
      <w:r w:rsidRPr="00962B3F">
        <w:rPr>
          <w:i/>
          <w:iCs/>
        </w:rPr>
        <w:t>Mr + Hys &lt; Thresh1</w:t>
      </w:r>
    </w:p>
    <w:p w14:paraId="36AD6F2C"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2 (Entering condition 2)</w:t>
      </w:r>
    </w:p>
    <w:p w14:paraId="368EBD55" w14:textId="77777777" w:rsidR="00617ADD" w:rsidRPr="00962B3F" w:rsidRDefault="00617ADD" w:rsidP="00617ADD">
      <w:pPr>
        <w:pStyle w:val="EQ"/>
        <w:rPr>
          <w:i/>
          <w:iCs/>
        </w:rPr>
      </w:pPr>
      <w:r w:rsidRPr="00962B3F">
        <w:rPr>
          <w:i/>
          <w:iCs/>
        </w:rPr>
        <w:t>Mn + Ofn + Ocn – Hys &gt; Thresh2</w:t>
      </w:r>
    </w:p>
    <w:p w14:paraId="1D02314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3 (Leaving condition 1)</w:t>
      </w:r>
    </w:p>
    <w:p w14:paraId="78288079" w14:textId="77777777" w:rsidR="00617ADD" w:rsidRPr="00962B3F" w:rsidRDefault="00617ADD" w:rsidP="00617ADD">
      <w:pPr>
        <w:pStyle w:val="EQ"/>
        <w:rPr>
          <w:i/>
          <w:iCs/>
        </w:rPr>
      </w:pPr>
      <w:r w:rsidRPr="00962B3F">
        <w:rPr>
          <w:i/>
          <w:iCs/>
        </w:rPr>
        <w:t>Mr – Hys &gt; Thresh1</w:t>
      </w:r>
    </w:p>
    <w:p w14:paraId="44D5977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1-4 (Leaving condition 2)</w:t>
      </w:r>
    </w:p>
    <w:p w14:paraId="511FC30F" w14:textId="77777777" w:rsidR="00617ADD" w:rsidRPr="00962B3F" w:rsidRDefault="00617ADD" w:rsidP="00617ADD">
      <w:pPr>
        <w:pStyle w:val="EQ"/>
        <w:rPr>
          <w:i/>
          <w:iCs/>
        </w:rPr>
      </w:pPr>
      <w:r w:rsidRPr="00962B3F">
        <w:rPr>
          <w:i/>
          <w:iCs/>
        </w:rPr>
        <w:t>Mn + Ofn + Ocn + Hys &lt; Thresh2</w:t>
      </w:r>
    </w:p>
    <w:p w14:paraId="4A8AFDB3" w14:textId="77777777" w:rsidR="00617ADD" w:rsidRPr="00962B3F" w:rsidRDefault="00617ADD" w:rsidP="00617ADD">
      <w:r w:rsidRPr="00962B3F">
        <w:t>The variables in the formula are defined as follows:</w:t>
      </w:r>
    </w:p>
    <w:p w14:paraId="5133A168" w14:textId="77777777" w:rsidR="00617ADD" w:rsidRPr="00962B3F" w:rsidRDefault="00617ADD" w:rsidP="00617AD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44C3E367" w14:textId="77777777" w:rsidR="00617ADD" w:rsidRPr="00962B3F" w:rsidRDefault="00617ADD" w:rsidP="00617AD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29F7D158" w14:textId="77777777" w:rsidR="00617ADD" w:rsidRPr="00962B3F" w:rsidRDefault="00617ADD" w:rsidP="00617AD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Pr="00962B3F">
        <w:t xml:space="preserve">reference signal of the NR cell (i.e. </w:t>
      </w:r>
      <w:r w:rsidRPr="00962B3F">
        <w:rPr>
          <w:i/>
        </w:rPr>
        <w:t>offsetMO</w:t>
      </w:r>
      <w:r w:rsidRPr="00962B3F">
        <w:t xml:space="preserve"> as defined within </w:t>
      </w:r>
      <w:r w:rsidRPr="00962B3F">
        <w:rPr>
          <w:i/>
        </w:rPr>
        <w:t>measObjectNR</w:t>
      </w:r>
      <w:r w:rsidRPr="00962B3F">
        <w:t xml:space="preserve"> corresponding to the NR cell)</w:t>
      </w:r>
      <w:r w:rsidRPr="00962B3F">
        <w:rPr>
          <w:lang w:eastAsia="zh-CN"/>
        </w:rPr>
        <w:t>.</w:t>
      </w:r>
    </w:p>
    <w:p w14:paraId="2326D82A" w14:textId="77777777" w:rsidR="00617ADD" w:rsidRPr="00962B3F" w:rsidRDefault="00617ADD" w:rsidP="00617ADD">
      <w:pPr>
        <w:pStyle w:val="B1"/>
      </w:pPr>
      <w:r w:rsidRPr="00962B3F">
        <w:rPr>
          <w:b/>
          <w:i/>
          <w:lang w:eastAsia="zh-CN"/>
        </w:rPr>
        <w:t xml:space="preserve">Ocn </w:t>
      </w:r>
      <w:r w:rsidRPr="00962B3F">
        <w:rPr>
          <w:lang w:eastAsia="zh-CN"/>
        </w:rPr>
        <w:t xml:space="preserve">is the cell specific offset of the NR cell </w:t>
      </w:r>
      <w:r w:rsidRPr="00962B3F">
        <w:t xml:space="preserve">(i.e. </w:t>
      </w:r>
      <w:r w:rsidRPr="00962B3F">
        <w:rPr>
          <w:i/>
        </w:rPr>
        <w:t>cellIndividualOffset</w:t>
      </w:r>
      <w:r w:rsidRPr="00962B3F">
        <w:t xml:space="preserve"> as defined within </w:t>
      </w:r>
      <w:r w:rsidRPr="00962B3F">
        <w:rPr>
          <w:i/>
        </w:rPr>
        <w:t>measObjectNR</w:t>
      </w:r>
      <w:r w:rsidRPr="00962B3F">
        <w:t xml:space="preserve"> corresponding to the frequency of the NR cell)</w:t>
      </w:r>
      <w:r w:rsidRPr="00962B3F">
        <w:rPr>
          <w:lang w:eastAsia="zh-CN"/>
        </w:rPr>
        <w:t>, and set to zero if not configured for the cell.</w:t>
      </w:r>
    </w:p>
    <w:p w14:paraId="243F89C4"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w:t>
      </w:r>
    </w:p>
    <w:p w14:paraId="3494FB1F"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5272A2B6"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2D900C7" w14:textId="77777777" w:rsidR="00617ADD" w:rsidRPr="00962B3F" w:rsidRDefault="00617ADD" w:rsidP="00617ADD">
      <w:pPr>
        <w:pStyle w:val="B1"/>
      </w:pPr>
      <w:r w:rsidRPr="00962B3F">
        <w:rPr>
          <w:b/>
          <w:i/>
          <w:lang w:eastAsia="zh-CN"/>
        </w:rPr>
        <w:t xml:space="preserve">Mr </w:t>
      </w:r>
      <w:r w:rsidRPr="00962B3F">
        <w:rPr>
          <w:lang w:eastAsia="zh-CN"/>
        </w:rPr>
        <w:t>is expressed in dBm.</w:t>
      </w:r>
    </w:p>
    <w:p w14:paraId="29FF91E9" w14:textId="77777777" w:rsidR="00617ADD" w:rsidRPr="00962B3F" w:rsidRDefault="00617ADD" w:rsidP="00617AD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4C8D5349" w14:textId="77777777" w:rsidR="00617ADD" w:rsidRPr="00962B3F" w:rsidRDefault="00617ADD" w:rsidP="00617ADD">
      <w:pPr>
        <w:pStyle w:val="B1"/>
      </w:pPr>
      <w:r w:rsidRPr="00962B3F">
        <w:rPr>
          <w:b/>
          <w:i/>
          <w:lang w:eastAsia="zh-CN"/>
        </w:rPr>
        <w:t xml:space="preserve">Ofn, Ocn, Hys </w:t>
      </w:r>
      <w:r w:rsidRPr="00962B3F">
        <w:rPr>
          <w:lang w:eastAsia="zh-CN"/>
        </w:rPr>
        <w:t>are expressed in dB.</w:t>
      </w:r>
    </w:p>
    <w:p w14:paraId="64C107D6"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5C56814B"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7DAB114E" w14:textId="77777777" w:rsidR="00617ADD" w:rsidRPr="00962B3F" w:rsidRDefault="00617ADD" w:rsidP="00617ADD">
      <w:pPr>
        <w:pStyle w:val="Heading4"/>
      </w:pPr>
      <w:bookmarkStart w:id="568" w:name="_Toc100929720"/>
      <w:r w:rsidRPr="00962B3F">
        <w:t>5.5.4.18</w:t>
      </w:r>
      <w:r w:rsidRPr="00962B3F">
        <w:tab/>
        <w:t>Event X2 (Serving L2 U2N Relay UE becomes worse than threshold)</w:t>
      </w:r>
      <w:bookmarkEnd w:id="568"/>
    </w:p>
    <w:p w14:paraId="26C3CF3B" w14:textId="77777777" w:rsidR="00617ADD" w:rsidRPr="00962B3F" w:rsidRDefault="00617ADD" w:rsidP="00617ADD">
      <w:r w:rsidRPr="00962B3F">
        <w:t>The UE shall:</w:t>
      </w:r>
    </w:p>
    <w:p w14:paraId="40F1C182"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X2-1, as specified below, is fulfilled;</w:t>
      </w:r>
    </w:p>
    <w:p w14:paraId="15995F1D"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X2-2, as specified below, is fulfilled;</w:t>
      </w:r>
    </w:p>
    <w:p w14:paraId="37E28891"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2-1 (Entering condition)</w:t>
      </w:r>
    </w:p>
    <w:p w14:paraId="089E02E3" w14:textId="77777777" w:rsidR="00617ADD" w:rsidRPr="00962B3F" w:rsidRDefault="00617ADD" w:rsidP="00617ADD">
      <w:pPr>
        <w:pStyle w:val="EQ"/>
        <w:rPr>
          <w:i/>
          <w:iCs/>
        </w:rPr>
      </w:pPr>
      <w:r w:rsidRPr="00962B3F">
        <w:rPr>
          <w:i/>
          <w:iCs/>
        </w:rPr>
        <w:t>Mr + Hys &lt; Thresh</w:t>
      </w:r>
    </w:p>
    <w:p w14:paraId="30E17AA2" w14:textId="77777777" w:rsidR="00617ADD" w:rsidRPr="00962B3F" w:rsidRDefault="00617ADD" w:rsidP="00617ADD">
      <w:r w:rsidRPr="00962B3F">
        <w:rPr>
          <w:lang w:eastAsia="ko-KR"/>
        </w:rPr>
        <w:t>Inequality</w:t>
      </w:r>
      <w:r w:rsidRPr="00962B3F">
        <w:t xml:space="preserve"> </w:t>
      </w:r>
      <w:r w:rsidRPr="00962B3F">
        <w:rPr>
          <w:lang w:eastAsia="zh-CN"/>
        </w:rPr>
        <w:t>X</w:t>
      </w:r>
      <w:r w:rsidRPr="00962B3F">
        <w:t>2-2 (Leaving condition)</w:t>
      </w:r>
    </w:p>
    <w:p w14:paraId="552A6D38" w14:textId="77777777" w:rsidR="00617ADD" w:rsidRPr="00962B3F" w:rsidRDefault="00617ADD" w:rsidP="00617ADD">
      <w:pPr>
        <w:pStyle w:val="EQ"/>
        <w:rPr>
          <w:i/>
          <w:iCs/>
        </w:rPr>
      </w:pPr>
      <w:r w:rsidRPr="00962B3F">
        <w:rPr>
          <w:i/>
          <w:iCs/>
        </w:rPr>
        <w:t>Mr – Hys &gt; Thresh</w:t>
      </w:r>
    </w:p>
    <w:p w14:paraId="57ACEB6A" w14:textId="77777777" w:rsidR="00617ADD" w:rsidRPr="00962B3F" w:rsidRDefault="00617ADD" w:rsidP="00617ADD">
      <w:r w:rsidRPr="00962B3F">
        <w:t>The variables in the formula are defined as follows:</w:t>
      </w:r>
    </w:p>
    <w:p w14:paraId="1FD014D5" w14:textId="77777777" w:rsidR="00617ADD" w:rsidRPr="00962B3F" w:rsidRDefault="00617ADD" w:rsidP="00617AD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0CBBE242"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w:t>
      </w:r>
    </w:p>
    <w:p w14:paraId="1EE3BE44" w14:textId="77777777" w:rsidR="00617ADD" w:rsidRPr="00962B3F" w:rsidRDefault="00617ADD" w:rsidP="00617AD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22070AB3" w14:textId="77777777" w:rsidR="00617ADD" w:rsidRPr="00962B3F" w:rsidRDefault="00617ADD" w:rsidP="00617ADD">
      <w:pPr>
        <w:pStyle w:val="B1"/>
      </w:pPr>
      <w:r w:rsidRPr="00962B3F">
        <w:rPr>
          <w:b/>
          <w:i/>
          <w:lang w:eastAsia="zh-CN"/>
        </w:rPr>
        <w:t xml:space="preserve">Mr </w:t>
      </w:r>
      <w:r w:rsidRPr="00962B3F">
        <w:rPr>
          <w:lang w:eastAsia="zh-CN"/>
        </w:rPr>
        <w:t>is expressed in dBm.</w:t>
      </w:r>
    </w:p>
    <w:p w14:paraId="03324042"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39D7E58A" w14:textId="77777777" w:rsidR="00617ADD" w:rsidRPr="00962B3F" w:rsidRDefault="00617ADD" w:rsidP="00617AD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A8DB681" w14:textId="77777777" w:rsidR="00617ADD" w:rsidRPr="00962B3F" w:rsidRDefault="00617ADD" w:rsidP="00617ADD">
      <w:pPr>
        <w:pStyle w:val="Heading4"/>
      </w:pPr>
      <w:bookmarkStart w:id="569" w:name="_Toc100929721"/>
      <w:r w:rsidRPr="00962B3F">
        <w:t>5.5.4.19</w:t>
      </w:r>
      <w:r w:rsidRPr="00962B3F">
        <w:tab/>
        <w:t>Event Y1 (PCell becomes worse than threshold1 and candidate L2 U2N Relay UE becomes better than threshold2)</w:t>
      </w:r>
      <w:bookmarkEnd w:id="569"/>
    </w:p>
    <w:p w14:paraId="199F3567" w14:textId="77777777" w:rsidR="00617ADD" w:rsidRPr="00962B3F" w:rsidRDefault="00617ADD" w:rsidP="00617ADD">
      <w:r w:rsidRPr="00962B3F">
        <w:t>The UE shall:</w:t>
      </w:r>
    </w:p>
    <w:p w14:paraId="0BD06F49" w14:textId="77777777" w:rsidR="00617ADD" w:rsidRPr="00962B3F" w:rsidRDefault="00617ADD" w:rsidP="00617AD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564A0634"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70DCEC0E" w14:textId="77777777" w:rsidR="00617ADD" w:rsidRPr="00962B3F" w:rsidRDefault="00617ADD" w:rsidP="00617ADD">
      <w:r w:rsidRPr="00962B3F">
        <w:rPr>
          <w:lang w:eastAsia="ko-KR"/>
        </w:rPr>
        <w:t>Inequality</w:t>
      </w:r>
      <w:r w:rsidRPr="00962B3F">
        <w:t xml:space="preserve"> Y1-1 (Entering condition 1)</w:t>
      </w:r>
    </w:p>
    <w:p w14:paraId="6658B5E4" w14:textId="77777777" w:rsidR="00617ADD" w:rsidRPr="00962B3F" w:rsidRDefault="00617ADD" w:rsidP="00617ADD">
      <w:pPr>
        <w:pStyle w:val="EQ"/>
        <w:rPr>
          <w:i/>
          <w:iCs/>
        </w:rPr>
      </w:pPr>
      <w:r w:rsidRPr="00962B3F">
        <w:rPr>
          <w:i/>
          <w:iCs/>
        </w:rPr>
        <w:lastRenderedPageBreak/>
        <w:t>Mp + Hys &lt; Thresh1</w:t>
      </w:r>
    </w:p>
    <w:p w14:paraId="7446DFBD" w14:textId="77777777" w:rsidR="00617ADD" w:rsidRPr="00962B3F" w:rsidRDefault="00617ADD" w:rsidP="00617ADD">
      <w:r w:rsidRPr="00962B3F">
        <w:rPr>
          <w:lang w:eastAsia="ko-KR"/>
        </w:rPr>
        <w:t>Inequality</w:t>
      </w:r>
      <w:r w:rsidRPr="00962B3F">
        <w:t xml:space="preserve"> Y1-2 (Entering condition 2)</w:t>
      </w:r>
    </w:p>
    <w:p w14:paraId="5E0255C9" w14:textId="77777777" w:rsidR="00617ADD" w:rsidRPr="00962B3F" w:rsidRDefault="00617ADD" w:rsidP="00617ADD">
      <w:pPr>
        <w:pStyle w:val="EQ"/>
        <w:rPr>
          <w:i/>
          <w:iCs/>
        </w:rPr>
      </w:pPr>
      <w:r w:rsidRPr="00962B3F">
        <w:rPr>
          <w:i/>
          <w:iCs/>
        </w:rPr>
        <w:t>Mr– Hys &gt; Thresh2</w:t>
      </w:r>
    </w:p>
    <w:p w14:paraId="1AA1F13D" w14:textId="77777777" w:rsidR="00617ADD" w:rsidRPr="00962B3F" w:rsidRDefault="00617ADD" w:rsidP="00617ADD">
      <w:r w:rsidRPr="00962B3F">
        <w:rPr>
          <w:lang w:eastAsia="ko-KR"/>
        </w:rPr>
        <w:t>Inequality</w:t>
      </w:r>
      <w:r w:rsidRPr="00962B3F">
        <w:t xml:space="preserve"> Y1-3 (Leaving condition 1)</w:t>
      </w:r>
    </w:p>
    <w:p w14:paraId="51B0763E" w14:textId="77777777" w:rsidR="00617ADD" w:rsidRPr="00962B3F" w:rsidRDefault="00617ADD" w:rsidP="00617ADD">
      <w:pPr>
        <w:pStyle w:val="EQ"/>
        <w:rPr>
          <w:i/>
          <w:iCs/>
        </w:rPr>
      </w:pPr>
      <w:r w:rsidRPr="00962B3F">
        <w:rPr>
          <w:i/>
          <w:iCs/>
        </w:rPr>
        <w:t>Mp – Hys &gt; Thresh1</w:t>
      </w:r>
    </w:p>
    <w:p w14:paraId="79B5147E" w14:textId="77777777" w:rsidR="00617ADD" w:rsidRPr="00962B3F" w:rsidRDefault="00617ADD" w:rsidP="00617ADD">
      <w:r w:rsidRPr="00962B3F">
        <w:rPr>
          <w:lang w:eastAsia="ko-KR"/>
        </w:rPr>
        <w:t>Inequality</w:t>
      </w:r>
      <w:r w:rsidRPr="00962B3F">
        <w:t xml:space="preserve"> Y1-4 (Leaving condition 2)</w:t>
      </w:r>
    </w:p>
    <w:p w14:paraId="32E01C29" w14:textId="77777777" w:rsidR="00617ADD" w:rsidRPr="00962B3F" w:rsidRDefault="00617ADD" w:rsidP="00617ADD">
      <w:pPr>
        <w:pStyle w:val="EQ"/>
        <w:rPr>
          <w:i/>
          <w:iCs/>
        </w:rPr>
      </w:pPr>
      <w:r w:rsidRPr="00962B3F">
        <w:rPr>
          <w:i/>
          <w:iCs/>
        </w:rPr>
        <w:t>Mr + Hys &lt; Thresh2</w:t>
      </w:r>
    </w:p>
    <w:p w14:paraId="5AA52A6F" w14:textId="77777777" w:rsidR="00617ADD" w:rsidRPr="00962B3F" w:rsidRDefault="00617ADD" w:rsidP="00617ADD">
      <w:r w:rsidRPr="00962B3F">
        <w:t>The variables in the formula are defined as follows:</w:t>
      </w:r>
    </w:p>
    <w:p w14:paraId="0D59C07D" w14:textId="77777777" w:rsidR="00617ADD" w:rsidRPr="00962B3F" w:rsidRDefault="00617ADD" w:rsidP="00617AD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73A3EEC" w14:textId="77777777" w:rsidR="00617ADD" w:rsidRPr="00962B3F" w:rsidRDefault="00617ADD" w:rsidP="00617AD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208CB077"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505A78B5" w14:textId="77777777" w:rsidR="00617ADD" w:rsidRPr="00962B3F" w:rsidRDefault="00617ADD" w:rsidP="00617AD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39D5896D" w14:textId="77777777" w:rsidR="00617ADD" w:rsidRPr="00962B3F" w:rsidRDefault="00617ADD" w:rsidP="00617AD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t).</w:t>
      </w:r>
    </w:p>
    <w:p w14:paraId="5005F3FD" w14:textId="77777777" w:rsidR="00617ADD" w:rsidRPr="00962B3F" w:rsidRDefault="00617ADD" w:rsidP="00617AD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0F6DFF23" w14:textId="77777777" w:rsidR="00617ADD" w:rsidRPr="00962B3F" w:rsidRDefault="00617ADD" w:rsidP="00617AD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09E1AD79"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31C8A092" w14:textId="77777777" w:rsidR="00617ADD" w:rsidRPr="00962B3F" w:rsidRDefault="00617ADD" w:rsidP="00617AD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78C4E1EB" w14:textId="77777777" w:rsidR="00617ADD" w:rsidRPr="00962B3F" w:rsidRDefault="00617ADD" w:rsidP="00617AD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41BEF41" w14:textId="77777777" w:rsidR="00617ADD" w:rsidRPr="00962B3F" w:rsidRDefault="00617ADD" w:rsidP="00617ADD">
      <w:pPr>
        <w:pStyle w:val="Heading4"/>
      </w:pPr>
      <w:bookmarkStart w:id="570" w:name="_Toc100929722"/>
      <w:r w:rsidRPr="00962B3F">
        <w:t>5.5.4.20</w:t>
      </w:r>
      <w:r w:rsidRPr="00962B3F">
        <w:tab/>
        <w:t>Event Y2 (Candidate L2 U2N Relay UE becomes better than threshold)</w:t>
      </w:r>
      <w:bookmarkEnd w:id="570"/>
    </w:p>
    <w:p w14:paraId="2EB66642" w14:textId="77777777" w:rsidR="00617ADD" w:rsidRPr="00962B3F" w:rsidRDefault="00617ADD" w:rsidP="00617ADD">
      <w:r w:rsidRPr="00962B3F">
        <w:t>The UE shall:</w:t>
      </w:r>
    </w:p>
    <w:p w14:paraId="267DBD0E" w14:textId="77777777" w:rsidR="00617ADD" w:rsidRPr="00962B3F" w:rsidRDefault="00617ADD" w:rsidP="00617ADD">
      <w:pPr>
        <w:pStyle w:val="B1"/>
      </w:pPr>
      <w:r w:rsidRPr="00962B3F">
        <w:rPr>
          <w:lang w:eastAsia="zh-CN"/>
        </w:rPr>
        <w:t>1&gt;</w:t>
      </w:r>
      <w:r w:rsidRPr="00962B3F">
        <w:rPr>
          <w:lang w:eastAsia="zh-CN"/>
        </w:rPr>
        <w:tab/>
        <w:t>consider the entering condition for this event to be satisfied when condition Y2-1, as specified below, is fulfilled;</w:t>
      </w:r>
    </w:p>
    <w:p w14:paraId="40CA9C13" w14:textId="77777777" w:rsidR="00617ADD" w:rsidRPr="00962B3F" w:rsidRDefault="00617ADD" w:rsidP="00617ADD">
      <w:pPr>
        <w:pStyle w:val="B1"/>
      </w:pPr>
      <w:r w:rsidRPr="00962B3F">
        <w:rPr>
          <w:lang w:eastAsia="zh-CN"/>
        </w:rPr>
        <w:t>1&gt;</w:t>
      </w:r>
      <w:r w:rsidRPr="00962B3F">
        <w:rPr>
          <w:lang w:eastAsia="zh-CN"/>
        </w:rPr>
        <w:tab/>
        <w:t>consider the leaving condition for this event to be satisfied when condition Y2-2, as specified below, is fulfilled;</w:t>
      </w:r>
    </w:p>
    <w:p w14:paraId="37D26483" w14:textId="77777777" w:rsidR="00617ADD" w:rsidRPr="00962B3F" w:rsidRDefault="00617ADD" w:rsidP="00617ADD">
      <w:r w:rsidRPr="00962B3F">
        <w:rPr>
          <w:lang w:eastAsia="ko-KR"/>
        </w:rPr>
        <w:t>Inequality</w:t>
      </w:r>
      <w:r w:rsidRPr="00962B3F">
        <w:t xml:space="preserve"> Y2-1 (Entering condition)</w:t>
      </w:r>
    </w:p>
    <w:p w14:paraId="1D66C6BD" w14:textId="77777777" w:rsidR="00617ADD" w:rsidRPr="00962B3F" w:rsidRDefault="00617ADD" w:rsidP="00617ADD">
      <w:pPr>
        <w:pStyle w:val="EQ"/>
        <w:rPr>
          <w:i/>
          <w:iCs/>
        </w:rPr>
      </w:pPr>
      <w:r w:rsidRPr="00962B3F">
        <w:rPr>
          <w:i/>
          <w:iCs/>
        </w:rPr>
        <w:t>Mr– Hys &gt; Thresh2</w:t>
      </w:r>
    </w:p>
    <w:p w14:paraId="0AE30FA3" w14:textId="77777777" w:rsidR="00617ADD" w:rsidRPr="00962B3F" w:rsidRDefault="00617ADD" w:rsidP="00617ADD">
      <w:r w:rsidRPr="00962B3F">
        <w:rPr>
          <w:lang w:eastAsia="ko-KR"/>
        </w:rPr>
        <w:t>Inequality</w:t>
      </w:r>
      <w:r w:rsidRPr="00962B3F">
        <w:t xml:space="preserve"> Y2-2 (Leaving condition)</w:t>
      </w:r>
    </w:p>
    <w:p w14:paraId="43DBA4ED" w14:textId="77777777" w:rsidR="00617ADD" w:rsidRPr="00962B3F" w:rsidRDefault="00617ADD" w:rsidP="00617ADD">
      <w:pPr>
        <w:pStyle w:val="EQ"/>
        <w:rPr>
          <w:i/>
          <w:iCs/>
        </w:rPr>
      </w:pPr>
      <w:r w:rsidRPr="00962B3F">
        <w:rPr>
          <w:i/>
          <w:iCs/>
        </w:rPr>
        <w:t>Mr + Hys &lt; Thresh2</w:t>
      </w:r>
    </w:p>
    <w:p w14:paraId="5C52E13A" w14:textId="77777777" w:rsidR="00617ADD" w:rsidRPr="00962B3F" w:rsidRDefault="00617ADD" w:rsidP="00617ADD">
      <w:r w:rsidRPr="00962B3F">
        <w:t>The variables in the formula are defined as follows:</w:t>
      </w:r>
    </w:p>
    <w:p w14:paraId="729752B2" w14:textId="77777777" w:rsidR="00617ADD" w:rsidRPr="00962B3F" w:rsidRDefault="00617ADD" w:rsidP="00617AD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324C74B2" w14:textId="77777777" w:rsidR="00617ADD" w:rsidRPr="00962B3F" w:rsidRDefault="00617ADD" w:rsidP="00617AD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3A259839" w14:textId="77777777" w:rsidR="00617ADD" w:rsidRPr="00962B3F" w:rsidRDefault="00617ADD" w:rsidP="00617AD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4F4D8817" w14:textId="77777777" w:rsidR="00617ADD" w:rsidRPr="00962B3F" w:rsidRDefault="00617ADD" w:rsidP="00617AD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C6ABBD6" w14:textId="77777777" w:rsidR="00617ADD" w:rsidRPr="00962B3F" w:rsidRDefault="00617ADD" w:rsidP="00617ADD">
      <w:pPr>
        <w:pStyle w:val="B1"/>
      </w:pPr>
      <w:r w:rsidRPr="00962B3F">
        <w:rPr>
          <w:b/>
          <w:i/>
          <w:lang w:eastAsia="zh-CN"/>
        </w:rPr>
        <w:t xml:space="preserve">Hys </w:t>
      </w:r>
      <w:r w:rsidRPr="00962B3F">
        <w:rPr>
          <w:lang w:eastAsia="zh-CN"/>
        </w:rPr>
        <w:t>are expressed in dB.</w:t>
      </w:r>
    </w:p>
    <w:p w14:paraId="55B4E6A5" w14:textId="77777777" w:rsidR="00617ADD" w:rsidRPr="00962B3F" w:rsidRDefault="00617ADD" w:rsidP="00617AD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80122FB" w14:textId="77777777" w:rsidR="00617ADD" w:rsidRPr="00962B3F" w:rsidRDefault="00617ADD" w:rsidP="00617ADD">
      <w:pPr>
        <w:pStyle w:val="Heading3"/>
      </w:pPr>
      <w:bookmarkStart w:id="571" w:name="_Toc100929723"/>
      <w:r w:rsidRPr="00962B3F">
        <w:lastRenderedPageBreak/>
        <w:t>5.5.5</w:t>
      </w:r>
      <w:r w:rsidRPr="00962B3F">
        <w:tab/>
        <w:t>Measurement reporting</w:t>
      </w:r>
      <w:bookmarkEnd w:id="567"/>
      <w:bookmarkEnd w:id="571"/>
    </w:p>
    <w:p w14:paraId="7EA7C541" w14:textId="77777777" w:rsidR="00617ADD" w:rsidRPr="00962B3F" w:rsidRDefault="00617ADD" w:rsidP="00617ADD">
      <w:pPr>
        <w:pStyle w:val="Heading4"/>
      </w:pPr>
      <w:bookmarkStart w:id="572" w:name="_Toc60776901"/>
      <w:bookmarkStart w:id="573" w:name="_Toc100929724"/>
      <w:r w:rsidRPr="00962B3F">
        <w:t>5.5.5.1</w:t>
      </w:r>
      <w:r w:rsidRPr="00962B3F">
        <w:tab/>
        <w:t>General</w:t>
      </w:r>
      <w:bookmarkEnd w:id="572"/>
      <w:bookmarkEnd w:id="573"/>
    </w:p>
    <w:p w14:paraId="05475929" w14:textId="77777777" w:rsidR="00617ADD" w:rsidRPr="00962B3F" w:rsidRDefault="006E4336" w:rsidP="00617ADD">
      <w:pPr>
        <w:pStyle w:val="TH"/>
      </w:pPr>
      <w:r w:rsidRPr="00962B3F">
        <w:rPr>
          <w:noProof/>
        </w:rPr>
        <w:object w:dxaOrig="3450" w:dyaOrig="1605" w14:anchorId="0F9D3D61">
          <v:shape id="_x0000_i1052" type="#_x0000_t75" alt="" style="width:174pt;height:80.4pt;mso-width-percent:0;mso-height-percent:0;mso-width-percent:0;mso-height-percent:0" o:ole="">
            <v:imagedata r:id="rId77" o:title=""/>
          </v:shape>
          <o:OLEObject Type="Embed" ProgID="Mscgen.Chart" ShapeID="_x0000_i1052" DrawAspect="Content" ObjectID="_1723635232" r:id="rId78"/>
        </w:object>
      </w:r>
    </w:p>
    <w:p w14:paraId="1D3427D4" w14:textId="77777777" w:rsidR="00617ADD" w:rsidRPr="00962B3F" w:rsidRDefault="00617ADD" w:rsidP="00617ADD">
      <w:pPr>
        <w:pStyle w:val="TF"/>
      </w:pPr>
      <w:r w:rsidRPr="00962B3F">
        <w:t>Figure 5.5.5.1-1: Measurement reporting</w:t>
      </w:r>
    </w:p>
    <w:p w14:paraId="74E8B0C0" w14:textId="77777777" w:rsidR="00617ADD" w:rsidRPr="00962B3F" w:rsidRDefault="00617ADD" w:rsidP="00617ADD">
      <w:r w:rsidRPr="00962B3F">
        <w:t>The purpose of this procedure is to transfer measurement results from the UE to the network. The UE shall initiate this procedure only after successful AS security activation.</w:t>
      </w:r>
    </w:p>
    <w:p w14:paraId="1DD1B38F" w14:textId="77777777" w:rsidR="00617ADD" w:rsidRPr="00962B3F" w:rsidRDefault="00617ADD" w:rsidP="00617ADD">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10E22787" w14:textId="77777777" w:rsidR="00617ADD" w:rsidRPr="00962B3F" w:rsidRDefault="00617ADD" w:rsidP="00617ADD">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F1330D2" w14:textId="77777777" w:rsidR="00617ADD" w:rsidRPr="00962B3F" w:rsidRDefault="00617ADD" w:rsidP="00617ADD">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2E44CCC5" w14:textId="77777777" w:rsidR="00617ADD" w:rsidRPr="00962B3F" w:rsidRDefault="00617ADD" w:rsidP="00617ADD">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20706B4C" w14:textId="77777777" w:rsidR="00617ADD" w:rsidRPr="00962B3F" w:rsidRDefault="00617ADD" w:rsidP="00617ADD">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13D11243" w14:textId="77777777" w:rsidR="00617ADD" w:rsidRPr="00962B3F" w:rsidRDefault="00617ADD" w:rsidP="00617ADD">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56B64B09" w14:textId="77777777" w:rsidR="00617ADD" w:rsidRPr="00962B3F" w:rsidRDefault="00617ADD" w:rsidP="00617ADD">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2A69890A" w14:textId="77777777" w:rsidR="00617ADD" w:rsidRPr="00962B3F" w:rsidRDefault="00617ADD" w:rsidP="00617ADD">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2DBB0645" w14:textId="77777777" w:rsidR="00617ADD" w:rsidRPr="00962B3F" w:rsidRDefault="00617ADD" w:rsidP="00617ADD">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7AEC6366" w14:textId="77777777" w:rsidR="00617ADD" w:rsidRPr="00962B3F" w:rsidRDefault="00617ADD" w:rsidP="00617ADD">
      <w:pPr>
        <w:pStyle w:val="B3"/>
        <w:rPr>
          <w:rFonts w:eastAsia="MS PGothic"/>
        </w:rPr>
      </w:pPr>
      <w:r w:rsidRPr="00962B3F">
        <w:rPr>
          <w:rFonts w:eastAsia="MS PGothic"/>
        </w:rPr>
        <w:t>3&gt;</w:t>
      </w:r>
      <w:r w:rsidRPr="00962B3F">
        <w:rPr>
          <w:rFonts w:eastAsia="MS PGothic"/>
        </w:rPr>
        <w:tab/>
        <w:t>else if CSI-RS based serving cell measurements are available:</w:t>
      </w:r>
    </w:p>
    <w:p w14:paraId="59AE3431" w14:textId="77777777" w:rsidR="00617ADD" w:rsidRPr="00962B3F" w:rsidRDefault="00617ADD" w:rsidP="00617ADD">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0B152AA0" w14:textId="77777777" w:rsidR="00617ADD" w:rsidRPr="00962B3F" w:rsidRDefault="00617ADD" w:rsidP="00617ADD">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4610E20A" w14:textId="77777777" w:rsidR="00617ADD" w:rsidRPr="00962B3F" w:rsidRDefault="00617ADD" w:rsidP="00617ADD">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10BC7007" w14:textId="77777777" w:rsidR="00617ADD" w:rsidRPr="00962B3F" w:rsidRDefault="00617ADD" w:rsidP="00617ADD">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28228094" w14:textId="77777777" w:rsidR="00617ADD" w:rsidRPr="00962B3F" w:rsidRDefault="00617ADD" w:rsidP="00617ADD">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EAB84E8" w14:textId="77777777" w:rsidR="00617ADD" w:rsidRPr="00962B3F" w:rsidRDefault="00617ADD" w:rsidP="00617ADD">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25169BA3" w14:textId="77777777" w:rsidR="00617ADD" w:rsidRPr="00962B3F" w:rsidRDefault="00617ADD" w:rsidP="00617ADD">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F5D9082" w14:textId="77777777" w:rsidR="00617ADD" w:rsidRPr="00962B3F" w:rsidRDefault="00617ADD" w:rsidP="00617ADD">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737DB253" w14:textId="77777777" w:rsidR="00617ADD" w:rsidRPr="00962B3F" w:rsidRDefault="00617ADD" w:rsidP="00617ADD">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382F17F5" w14:textId="77777777" w:rsidR="00617ADD" w:rsidRPr="00962B3F" w:rsidRDefault="00617ADD" w:rsidP="00617ADD">
      <w:pPr>
        <w:pStyle w:val="B5"/>
      </w:pPr>
      <w:r w:rsidRPr="00962B3F">
        <w:t>5&gt;</w:t>
      </w:r>
      <w:r w:rsidRPr="00962B3F">
        <w:tab/>
        <w:t>for each best non-serving cell included in the measurement report:</w:t>
      </w:r>
    </w:p>
    <w:p w14:paraId="01B6EAF3" w14:textId="77777777" w:rsidR="00617ADD" w:rsidRPr="00962B3F" w:rsidRDefault="00617ADD" w:rsidP="00617ADD">
      <w:pPr>
        <w:pStyle w:val="B6"/>
      </w:pPr>
      <w:r w:rsidRPr="00962B3F">
        <w:t>6&gt;</w:t>
      </w:r>
      <w:r w:rsidRPr="00962B3F">
        <w:tab/>
        <w:t xml:space="preserve">include beam measurement information according to the associated </w:t>
      </w:r>
      <w:r w:rsidRPr="00962B3F">
        <w:rPr>
          <w:i/>
        </w:rPr>
        <w:t>reportConfig</w:t>
      </w:r>
      <w:r w:rsidRPr="00962B3F">
        <w:t xml:space="preserve"> as described in 5.5.5.2;</w:t>
      </w:r>
    </w:p>
    <w:p w14:paraId="616010B1" w14:textId="77777777" w:rsidR="00617ADD" w:rsidRPr="00962B3F" w:rsidRDefault="00617ADD" w:rsidP="00617ADD">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3D6D3AC8" w14:textId="77777777" w:rsidR="00617ADD" w:rsidRPr="00962B3F" w:rsidRDefault="00617ADD" w:rsidP="00617ADD">
      <w:pPr>
        <w:pStyle w:val="B2"/>
      </w:pPr>
      <w:r w:rsidRPr="00962B3F">
        <w:t>2&gt;</w:t>
      </w:r>
      <w:r w:rsidRPr="00962B3F">
        <w:tab/>
        <w:t>if the UE is in NE-DC and the measurement configuration that triggered this measurement report is associated with the MCG:</w:t>
      </w:r>
    </w:p>
    <w:p w14:paraId="2274EB64" w14:textId="77777777" w:rsidR="00617ADD" w:rsidRPr="00962B3F" w:rsidRDefault="00617ADD" w:rsidP="00617ADD">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7A7721E8" w14:textId="77777777" w:rsidR="00617ADD" w:rsidRPr="00962B3F" w:rsidRDefault="00617ADD" w:rsidP="00617ADD">
      <w:pPr>
        <w:pStyle w:val="B4"/>
      </w:pPr>
      <w:r w:rsidRPr="00962B3F">
        <w:t>4&gt;</w:t>
      </w:r>
      <w:r w:rsidRPr="00962B3F">
        <w:tab/>
        <w:t xml:space="preserve">include </w:t>
      </w:r>
      <w:r w:rsidRPr="00962B3F">
        <w:rPr>
          <w:i/>
        </w:rPr>
        <w:t>carrierFreq</w:t>
      </w:r>
      <w:r w:rsidRPr="00962B3F">
        <w:t xml:space="preserve"> of the E-UTRA serving frequency;</w:t>
      </w:r>
    </w:p>
    <w:p w14:paraId="475CC588" w14:textId="77777777" w:rsidR="00617ADD" w:rsidRPr="00962B3F" w:rsidRDefault="00617ADD" w:rsidP="00617ADD">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4D12BCCF" w14:textId="77777777" w:rsidR="00617ADD" w:rsidRPr="00962B3F" w:rsidRDefault="00617ADD" w:rsidP="00617ADD">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2E23933" w14:textId="77777777" w:rsidR="00617ADD" w:rsidRPr="00962B3F" w:rsidRDefault="00617ADD" w:rsidP="00617ADD">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1BB937DD" w14:textId="77777777" w:rsidR="00617ADD" w:rsidRPr="00962B3F" w:rsidRDefault="00617ADD" w:rsidP="00617ADD">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2BA0E710" w14:textId="77777777" w:rsidR="00617ADD" w:rsidRPr="00962B3F" w:rsidRDefault="00617ADD" w:rsidP="00617ADD">
      <w:pPr>
        <w:pStyle w:val="B2"/>
      </w:pPr>
      <w:r w:rsidRPr="00962B3F">
        <w:t>2&gt;</w:t>
      </w:r>
      <w:r w:rsidRPr="00962B3F">
        <w:tab/>
        <w:t>if the UE is in NR-DC and the measurement configuration that triggered this measurement report is associated with the MCG:</w:t>
      </w:r>
    </w:p>
    <w:p w14:paraId="56CD191E" w14:textId="77777777" w:rsidR="00617ADD" w:rsidRPr="00962B3F" w:rsidRDefault="00617ADD" w:rsidP="00617ADD">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1549789B" w14:textId="77777777" w:rsidR="00617ADD" w:rsidRPr="00962B3F" w:rsidRDefault="00617ADD" w:rsidP="00617ADD">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3EA48A95" w14:textId="77777777" w:rsidR="00617ADD" w:rsidRPr="00962B3F" w:rsidRDefault="00617ADD" w:rsidP="00617ADD">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4965396A"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the </w:t>
      </w:r>
      <w:r w:rsidRPr="00962B3F">
        <w:rPr>
          <w:i/>
        </w:rPr>
        <w:t>rsType</w:t>
      </w:r>
      <w:r w:rsidRPr="00962B3F">
        <w:t xml:space="preserve"> included in the </w:t>
      </w:r>
      <w:r w:rsidRPr="00962B3F">
        <w:rPr>
          <w:i/>
        </w:rPr>
        <w:t>reportConfig</w:t>
      </w:r>
      <w:r w:rsidRPr="00962B3F">
        <w:t xml:space="preserve"> that triggered the measurement report;</w:t>
      </w:r>
    </w:p>
    <w:p w14:paraId="4B5875B1" w14:textId="77777777" w:rsidR="00617ADD" w:rsidRPr="00962B3F" w:rsidRDefault="00617ADD" w:rsidP="00617ADD">
      <w:pPr>
        <w:pStyle w:val="B4"/>
      </w:pPr>
      <w:r w:rsidRPr="00962B3F">
        <w:t>4&gt;</w:t>
      </w:r>
      <w:r w:rsidRPr="00962B3F">
        <w:tab/>
        <w:t>else:</w:t>
      </w:r>
    </w:p>
    <w:p w14:paraId="1BA7ED81" w14:textId="77777777" w:rsidR="00617ADD" w:rsidRPr="00962B3F" w:rsidRDefault="00617ADD" w:rsidP="00617ADD">
      <w:pPr>
        <w:pStyle w:val="B5"/>
      </w:pPr>
      <w:r w:rsidRPr="00962B3F">
        <w:t>5&gt;</w:t>
      </w:r>
      <w:r w:rsidRPr="00962B3F">
        <w:tab/>
        <w:t>if SSB based serving cell measurements are available according to the measurement configuration associated with the SCG:</w:t>
      </w:r>
    </w:p>
    <w:p w14:paraId="144F3E6A"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SSB;</w:t>
      </w:r>
    </w:p>
    <w:p w14:paraId="3F1A2619" w14:textId="77777777" w:rsidR="00617ADD" w:rsidRPr="00962B3F" w:rsidRDefault="00617ADD" w:rsidP="00617ADD">
      <w:pPr>
        <w:pStyle w:val="B5"/>
      </w:pPr>
      <w:r w:rsidRPr="00962B3F">
        <w:t>5&gt;</w:t>
      </w:r>
      <w:r w:rsidRPr="00962B3F">
        <w:tab/>
        <w:t>else if CSI-RS based serving cell measurements are available according to the measurement configuration associated with the SCG:</w:t>
      </w:r>
    </w:p>
    <w:p w14:paraId="693472C2" w14:textId="77777777" w:rsidR="00617ADD" w:rsidRPr="00962B3F" w:rsidRDefault="00617ADD" w:rsidP="00617ADD">
      <w:pPr>
        <w:pStyle w:val="B6"/>
      </w:pPr>
      <w:r w:rsidRPr="00962B3F">
        <w:t>6&gt;</w:t>
      </w:r>
      <w:r w:rsidRPr="00962B3F">
        <w:tab/>
        <w:t xml:space="preserve">set the </w:t>
      </w:r>
      <w:r w:rsidRPr="00962B3F">
        <w:rPr>
          <w:i/>
        </w:rPr>
        <w:t>measResultServingCell</w:t>
      </w:r>
      <w:r w:rsidRPr="00962B3F">
        <w:t xml:space="preserve"> within </w:t>
      </w:r>
      <w:r w:rsidRPr="00962B3F">
        <w:rPr>
          <w:i/>
        </w:rPr>
        <w:t>measResultServFreqListNR-SCG</w:t>
      </w:r>
      <w:r w:rsidRPr="00962B3F">
        <w:t xml:space="preserve"> to include RSRP, RSRQ and the available SINR of the serving cell, derived based on CSI-RS;</w:t>
      </w:r>
    </w:p>
    <w:p w14:paraId="1C2368FA" w14:textId="77777777" w:rsidR="00617ADD" w:rsidRPr="00962B3F" w:rsidRDefault="00617ADD" w:rsidP="00617ADD">
      <w:pPr>
        <w:pStyle w:val="B4"/>
      </w:pPr>
      <w:r w:rsidRPr="00962B3F">
        <w:lastRenderedPageBreak/>
        <w:t>4&gt;</w:t>
      </w:r>
      <w:r w:rsidRPr="00962B3F">
        <w:tab/>
        <w:t>if results for the serving cell derived based on SSB are included:</w:t>
      </w:r>
    </w:p>
    <w:p w14:paraId="157EF2E6" w14:textId="77777777" w:rsidR="00617ADD" w:rsidRPr="00962B3F" w:rsidRDefault="00617ADD" w:rsidP="00617ADD">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42391E3F" w14:textId="77777777" w:rsidR="00617ADD" w:rsidRPr="00962B3F" w:rsidRDefault="00617ADD" w:rsidP="00617ADD">
      <w:pPr>
        <w:pStyle w:val="B4"/>
      </w:pPr>
      <w:r w:rsidRPr="00962B3F">
        <w:t>4&gt;</w:t>
      </w:r>
      <w:r w:rsidRPr="00962B3F">
        <w:tab/>
        <w:t>if results for the serving cell derived based on CSI-RS are included:</w:t>
      </w:r>
    </w:p>
    <w:p w14:paraId="244A35AC" w14:textId="77777777" w:rsidR="00617ADD" w:rsidRPr="00962B3F" w:rsidRDefault="00617ADD" w:rsidP="00617ADD">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4DF9D8B5" w14:textId="77777777" w:rsidR="00617ADD" w:rsidRPr="00962B3F" w:rsidRDefault="00617ADD" w:rsidP="00617ADD">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4FB6DB3" w14:textId="77777777" w:rsidR="00617ADD" w:rsidRPr="00962B3F" w:rsidRDefault="00617ADD" w:rsidP="00617ADD">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3CAC2C9E" w14:textId="77777777" w:rsidR="00617ADD" w:rsidRPr="00962B3F" w:rsidRDefault="00617ADD" w:rsidP="00617ADD">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343872E7" w14:textId="77777777" w:rsidR="00617ADD" w:rsidRPr="00962B3F" w:rsidRDefault="00617ADD" w:rsidP="00617ADD">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749CE906" w14:textId="77777777" w:rsidR="00617ADD" w:rsidRPr="00962B3F" w:rsidRDefault="00617ADD" w:rsidP="00617ADD">
      <w:pPr>
        <w:pStyle w:val="B6"/>
      </w:pPr>
      <w:r w:rsidRPr="00962B3F">
        <w:t>6&gt;</w:t>
      </w:r>
      <w:r w:rsidRPr="00962B3F">
        <w:tab/>
        <w:t xml:space="preserve">set the </w:t>
      </w:r>
      <w:r w:rsidRPr="00962B3F">
        <w:rPr>
          <w:i/>
        </w:rPr>
        <w:t>measResultBestNeighCellListNR</w:t>
      </w:r>
      <w:r w:rsidRPr="00962B3F">
        <w:t xml:space="preserve"> within </w:t>
      </w:r>
      <w:r w:rsidRPr="00962B3F">
        <w:rPr>
          <w:i/>
        </w:rPr>
        <w:t xml:space="preserve">measResultServFreqListNR-SCG </w:t>
      </w:r>
      <w:r w:rsidRPr="00962B3F">
        <w:t xml:space="preserve">to include one entry with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 xml:space="preserve">SINR, where availability is considered </w:t>
      </w:r>
      <w:r w:rsidRPr="00962B3F">
        <w:t>according to the measurement configuration associated with the SCG;</w:t>
      </w:r>
    </w:p>
    <w:p w14:paraId="42A4749B" w14:textId="77777777" w:rsidR="00617ADD" w:rsidRPr="00962B3F" w:rsidRDefault="00617ADD" w:rsidP="00617ADD">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3A1A27AA" w14:textId="77777777" w:rsidR="00617ADD" w:rsidRPr="00962B3F" w:rsidRDefault="00617ADD" w:rsidP="00617ADD">
      <w:pPr>
        <w:pStyle w:val="B8"/>
        <w:rPr>
          <w:lang w:val="en-GB"/>
        </w:rPr>
      </w:pPr>
      <w:r w:rsidRPr="00962B3F">
        <w:rPr>
          <w:lang w:val="en-GB"/>
        </w:rPr>
        <w:t>8&gt;</w:t>
      </w:r>
      <w:r w:rsidRPr="00962B3F">
        <w:rPr>
          <w:lang w:val="en-GB"/>
        </w:rPr>
        <w:tab/>
        <w:t>for each best non-serving cell included in the measurement report:</w:t>
      </w:r>
    </w:p>
    <w:p w14:paraId="187077EE" w14:textId="77777777" w:rsidR="00617ADD" w:rsidRPr="00962B3F" w:rsidRDefault="00617ADD" w:rsidP="00617ADD">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2DB5B0C4" w14:textId="77777777" w:rsidR="00617ADD" w:rsidRPr="00962B3F" w:rsidRDefault="00617ADD" w:rsidP="00617ADD">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E4B17BC" w14:textId="77777777" w:rsidR="00617ADD" w:rsidRPr="00962B3F" w:rsidRDefault="00617ADD" w:rsidP="00617ADD">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11DA5A8C" w14:textId="77777777" w:rsidR="00617ADD" w:rsidRPr="00962B3F" w:rsidRDefault="00617ADD" w:rsidP="00617ADD">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0D058C6" w14:textId="77777777" w:rsidR="00617ADD" w:rsidRPr="00962B3F" w:rsidRDefault="00617ADD" w:rsidP="00617ADD">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if the UE is acting as L2 U2N Remote UE:</w:t>
      </w:r>
    </w:p>
    <w:p w14:paraId="53EA41FA" w14:textId="77777777" w:rsidR="00617ADD" w:rsidRPr="00962B3F" w:rsidRDefault="00617ADD" w:rsidP="00617ADD">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5CF1E771" w14:textId="77777777" w:rsidR="00617ADD" w:rsidRPr="00962B3F" w:rsidRDefault="00617ADD" w:rsidP="00617ADD">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4748B444" w14:textId="77777777" w:rsidR="00617ADD" w:rsidRPr="00962B3F" w:rsidRDefault="00617ADD" w:rsidP="00617ADD">
      <w:pPr>
        <w:pStyle w:val="B1"/>
      </w:pPr>
      <w:r w:rsidRPr="00962B3F">
        <w:t>1&gt;</w:t>
      </w:r>
      <w:r w:rsidRPr="00962B3F">
        <w:tab/>
        <w:t>if there is at least one applicable neighbouring cell or candidate L2 U2N Relay UE to report:</w:t>
      </w:r>
    </w:p>
    <w:p w14:paraId="4B3862DA"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4D353058" w14:textId="77777777" w:rsidR="00617ADD" w:rsidRPr="00962B3F" w:rsidRDefault="00617ADD" w:rsidP="00617AD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0C8C7012" w14:textId="77777777" w:rsidR="00617ADD" w:rsidRPr="00962B3F" w:rsidRDefault="00617ADD" w:rsidP="00617ADD">
      <w:pPr>
        <w:pStyle w:val="B4"/>
      </w:pPr>
      <w:r w:rsidRPr="00962B3F">
        <w:t>4&gt;</w:t>
      </w:r>
      <w:r w:rsidRPr="00962B3F">
        <w:tab/>
        <w:t xml:space="preserve">set the </w:t>
      </w:r>
      <w:r w:rsidRPr="00962B3F">
        <w:rPr>
          <w:i/>
        </w:rPr>
        <w:t>sl-MeasResultsCandRelay</w:t>
      </w:r>
      <w:r w:rsidRPr="00962B3F">
        <w:t xml:space="preserve"> in </w:t>
      </w:r>
      <w:r w:rsidRPr="00962B3F">
        <w:rPr>
          <w:i/>
        </w:rPr>
        <w:t>measResultNeighCells</w:t>
      </w:r>
      <w:r w:rsidRPr="00962B3F">
        <w:t xml:space="preserve"> to include the best candidate L2 U2N Relay UEs up to </w:t>
      </w:r>
      <w:r w:rsidRPr="00962B3F">
        <w:rPr>
          <w:i/>
        </w:rPr>
        <w:t>maxReportCells</w:t>
      </w:r>
      <w:r w:rsidRPr="00962B3F">
        <w:t xml:space="preserve"> in accordance with the following:</w:t>
      </w:r>
    </w:p>
    <w:p w14:paraId="02B41CB0" w14:textId="77777777" w:rsidR="00617ADD" w:rsidRPr="00962B3F" w:rsidRDefault="00617ADD" w:rsidP="00617AD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52BD3D9D" w14:textId="77777777" w:rsidR="00617ADD" w:rsidRPr="00962B3F" w:rsidRDefault="00617ADD" w:rsidP="00617ADD">
      <w:pPr>
        <w:pStyle w:val="B6"/>
      </w:pPr>
      <w:r w:rsidRPr="00962B3F">
        <w:lastRenderedPageBreak/>
        <w:t>6&gt;</w:t>
      </w:r>
      <w:r w:rsidRPr="00962B3F">
        <w:tab/>
        <w:t xml:space="preserve">include the L2 U2N Relay UEs included in the </w:t>
      </w:r>
      <w:r w:rsidRPr="00962B3F">
        <w:rPr>
          <w:i/>
        </w:rPr>
        <w:t>relay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0F19A49" w14:textId="77777777" w:rsidR="00617ADD" w:rsidRPr="00962B3F" w:rsidRDefault="00617ADD" w:rsidP="00617ADD">
      <w:pPr>
        <w:pStyle w:val="B5"/>
      </w:pPr>
      <w:r w:rsidRPr="00962B3F">
        <w:t>5&gt;</w:t>
      </w:r>
      <w:r w:rsidRPr="00962B3F">
        <w:tab/>
        <w:t>else:</w:t>
      </w:r>
    </w:p>
    <w:p w14:paraId="0FB8C2BB" w14:textId="77777777" w:rsidR="00617ADD" w:rsidRPr="00962B3F" w:rsidRDefault="00617ADD" w:rsidP="00617ADD">
      <w:pPr>
        <w:pStyle w:val="B6"/>
      </w:pPr>
      <w:r w:rsidRPr="00962B3F">
        <w:t>6&gt;</w:t>
      </w:r>
      <w:r w:rsidRPr="00962B3F">
        <w:tab/>
        <w:t>include the applicable L2 U2N Relay UEs for which the new measurement results became available since the last periodical reporting or since the measurement was initiated or reset;</w:t>
      </w:r>
    </w:p>
    <w:p w14:paraId="3E133C1A" w14:textId="77777777" w:rsidR="00617ADD" w:rsidRPr="00962B3F" w:rsidRDefault="00617ADD" w:rsidP="00617ADD">
      <w:pPr>
        <w:pStyle w:val="B5"/>
      </w:pPr>
      <w:r w:rsidRPr="00962B3F">
        <w:t>5&gt;</w:t>
      </w:r>
      <w:r w:rsidRPr="00962B3F">
        <w:tab/>
        <w:t xml:space="preserve">for each L2 U2N Relay UE that is included in the </w:t>
      </w:r>
      <w:r w:rsidRPr="00962B3F">
        <w:rPr>
          <w:i/>
        </w:rPr>
        <w:t>sl-MeasResultsCandRelay</w:t>
      </w:r>
      <w:r w:rsidRPr="00962B3F">
        <w:t>:</w:t>
      </w:r>
    </w:p>
    <w:p w14:paraId="02F585D2" w14:textId="77777777" w:rsidR="00617ADD" w:rsidRPr="00962B3F" w:rsidRDefault="00617ADD" w:rsidP="00617ADD">
      <w:pPr>
        <w:pStyle w:val="B6"/>
        <w:rPr>
          <w:rFonts w:ascii="SimSun" w:eastAsia="SimSun" w:hAnsi="SimSun" w:cs="SimSun"/>
          <w:sz w:val="24"/>
          <w:szCs w:val="24"/>
          <w:lang w:eastAsia="zh-CN"/>
        </w:rPr>
      </w:pPr>
      <w:r w:rsidRPr="00962B3F">
        <w:t>6&gt;</w:t>
      </w:r>
      <w:r w:rsidRPr="00962B3F">
        <w:tab/>
        <w:t xml:space="preserve">include the </w:t>
      </w:r>
      <w:r w:rsidRPr="00962B3F">
        <w:rPr>
          <w:i/>
        </w:rPr>
        <w:t>sl-RelayUE-Identity</w:t>
      </w:r>
      <w:r w:rsidRPr="00962B3F">
        <w:t>;</w:t>
      </w:r>
    </w:p>
    <w:p w14:paraId="201B6AA2" w14:textId="77777777" w:rsidR="00617ADD" w:rsidRPr="00962B3F" w:rsidRDefault="00617ADD" w:rsidP="00617ADD">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56D69C2C" w14:textId="77777777" w:rsidR="00617ADD" w:rsidRPr="00962B3F" w:rsidRDefault="00617ADD" w:rsidP="00617ADD">
      <w:pPr>
        <w:pStyle w:val="B6"/>
        <w:overflowPunct/>
        <w:autoSpaceDE/>
        <w:autoSpaceDN/>
        <w:adjustRightInd/>
        <w:textAlignment w:val="auto"/>
        <w:rPr>
          <w:rFonts w:ascii="SimSun" w:eastAsia="SimSun" w:hAnsi="SimSun" w:cs="SimSun"/>
          <w:sz w:val="24"/>
          <w:szCs w:val="24"/>
          <w:lang w:eastAsia="zh-CN"/>
        </w:rPr>
      </w:pPr>
      <w:r w:rsidRPr="00962B3F">
        <w:t>6&gt;</w:t>
      </w:r>
      <w:r w:rsidRPr="00962B3F">
        <w:tab/>
        <w:t xml:space="preserve">set the </w:t>
      </w:r>
      <w:r w:rsidRPr="00962B3F">
        <w:rPr>
          <w:i/>
        </w:rPr>
        <w:t>sl-MeasResult</w:t>
      </w:r>
      <w:r w:rsidRPr="00962B3F">
        <w:t xml:space="preserve"> to include the quantity(ies) indicated in the </w:t>
      </w:r>
      <w:r w:rsidRPr="00962B3F">
        <w:rPr>
          <w:rFonts w:eastAsia="SimSun"/>
          <w:i/>
          <w:iCs/>
        </w:rPr>
        <w:t>reportQuantityRelay</w:t>
      </w:r>
      <w:r w:rsidRPr="00962B3F">
        <w:rPr>
          <w:rFonts w:cs="Arial"/>
          <w:lang w:eastAsia="zh-CN"/>
        </w:rPr>
        <w:t xml:space="preserve"> within the concerned </w:t>
      </w:r>
      <w:r w:rsidRPr="00962B3F">
        <w:rPr>
          <w:rFonts w:eastAsia="SimSun"/>
          <w:i/>
          <w:iCs/>
        </w:rPr>
        <w:t>reportConfigRelay</w:t>
      </w:r>
      <w:r w:rsidRPr="00962B3F">
        <w:rPr>
          <w:rFonts w:eastAsia="SimSun"/>
        </w:rPr>
        <w:t xml:space="preserve"> </w:t>
      </w:r>
      <w:r w:rsidRPr="00962B3F">
        <w:rPr>
          <w:rFonts w:cs="Arial"/>
          <w:lang w:eastAsia="zh-CN"/>
        </w:rPr>
        <w:t xml:space="preserve">in decreasing order of the sorting </w:t>
      </w:r>
      <w:r w:rsidRPr="00962B3F">
        <w:t>quantity, determined as specified in 5.5.5.3</w:t>
      </w:r>
      <w:r w:rsidRPr="00962B3F">
        <w:rPr>
          <w:rFonts w:cs="Arial"/>
          <w:lang w:eastAsia="zh-CN"/>
        </w:rPr>
        <w:t>, i.e. the best L2 U2N Relay UE is included first;</w:t>
      </w:r>
    </w:p>
    <w:p w14:paraId="0232343B"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5B0A72A8" w14:textId="77777777" w:rsidR="00617ADD" w:rsidRPr="00962B3F" w:rsidRDefault="00617ADD" w:rsidP="00617ADD">
      <w:pPr>
        <w:pStyle w:val="B4"/>
      </w:pPr>
      <w:r w:rsidRPr="00962B3F">
        <w:t>4&gt;</w:t>
      </w:r>
      <w:r w:rsidRPr="00962B3F">
        <w:tab/>
        <w:t xml:space="preserve">set the </w:t>
      </w:r>
      <w:r w:rsidRPr="00962B3F">
        <w:rPr>
          <w:i/>
        </w:rPr>
        <w:t>measResultNeighCells</w:t>
      </w:r>
      <w:r w:rsidRPr="00962B3F">
        <w:t xml:space="preserve"> to include the best neighbouring cells up to </w:t>
      </w:r>
      <w:r w:rsidRPr="00962B3F">
        <w:rPr>
          <w:i/>
        </w:rPr>
        <w:t>maxReportCells</w:t>
      </w:r>
      <w:r w:rsidRPr="00962B3F">
        <w:t xml:space="preserve"> in accordance with the following:</w:t>
      </w:r>
    </w:p>
    <w:p w14:paraId="3ADD6BDA" w14:textId="77777777" w:rsidR="00617ADD" w:rsidRPr="00962B3F" w:rsidRDefault="00617ADD" w:rsidP="00617ADD">
      <w:pPr>
        <w:pStyle w:val="B5"/>
      </w:pPr>
      <w:r w:rsidRPr="00962B3F">
        <w:t>5&gt;</w:t>
      </w:r>
      <w:r w:rsidRPr="00962B3F">
        <w:tab/>
        <w:t xml:space="preserve">if the </w:t>
      </w:r>
      <w:r w:rsidRPr="00962B3F">
        <w:rPr>
          <w:i/>
          <w:iCs/>
        </w:rPr>
        <w:t>reportType</w:t>
      </w:r>
      <w:r w:rsidRPr="00962B3F">
        <w:t xml:space="preserve"> is set to </w:t>
      </w:r>
      <w:r w:rsidRPr="00962B3F">
        <w:rPr>
          <w:i/>
          <w:iCs/>
        </w:rPr>
        <w:t xml:space="preserve">eventTriggered </w:t>
      </w:r>
      <w:r w:rsidRPr="00962B3F">
        <w:t xml:space="preserve">and </w:t>
      </w:r>
      <w:r w:rsidRPr="00962B3F">
        <w:rPr>
          <w:i/>
          <w:iCs/>
        </w:rPr>
        <w:t>eventId</w:t>
      </w:r>
      <w:r w:rsidRPr="00962B3F">
        <w:t xml:space="preserve"> is not set to </w:t>
      </w:r>
      <w:r w:rsidRPr="00962B3F">
        <w:rPr>
          <w:i/>
          <w:iCs/>
        </w:rPr>
        <w:t>eventD1</w:t>
      </w:r>
      <w:r w:rsidRPr="00962B3F">
        <w:t>:</w:t>
      </w:r>
    </w:p>
    <w:p w14:paraId="5B7F6C5A" w14:textId="77777777" w:rsidR="00617ADD" w:rsidRPr="00962B3F" w:rsidRDefault="00617ADD" w:rsidP="00617ADD">
      <w:pPr>
        <w:pStyle w:val="B6"/>
      </w:pPr>
      <w:r w:rsidRPr="00962B3F">
        <w:t>6&gt;</w:t>
      </w:r>
      <w:r w:rsidRPr="00962B3F">
        <w:tab/>
        <w:t xml:space="preserve">include the cells included in the </w:t>
      </w:r>
      <w:r w:rsidRPr="00962B3F">
        <w:rPr>
          <w:i/>
        </w:rPr>
        <w:t>cell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26C9096" w14:textId="77777777" w:rsidR="00617ADD" w:rsidRPr="00962B3F" w:rsidRDefault="00617ADD" w:rsidP="00617ADD">
      <w:pPr>
        <w:pStyle w:val="B5"/>
      </w:pPr>
      <w:r w:rsidRPr="00962B3F">
        <w:t>5&gt;</w:t>
      </w:r>
      <w:r w:rsidRPr="00962B3F">
        <w:tab/>
        <w:t>else:</w:t>
      </w:r>
    </w:p>
    <w:p w14:paraId="59F3A6CD" w14:textId="77777777" w:rsidR="00617ADD" w:rsidRPr="00962B3F" w:rsidRDefault="00617ADD" w:rsidP="00617ADD">
      <w:pPr>
        <w:pStyle w:val="B6"/>
      </w:pPr>
      <w:r w:rsidRPr="00962B3F">
        <w:t>6&gt;</w:t>
      </w:r>
      <w:r w:rsidRPr="00962B3F">
        <w:tab/>
        <w:t>include the applicable cells for which the new measurement results became available since the last periodical reporting or since the measurement was initiated or reset;</w:t>
      </w:r>
    </w:p>
    <w:p w14:paraId="7352FE48" w14:textId="77777777" w:rsidR="00617ADD" w:rsidRPr="00962B3F" w:rsidRDefault="00617ADD" w:rsidP="00617ADD">
      <w:pPr>
        <w:pStyle w:val="B5"/>
      </w:pPr>
      <w:r w:rsidRPr="00962B3F">
        <w:t>5&gt;</w:t>
      </w:r>
      <w:r w:rsidRPr="00962B3F">
        <w:tab/>
        <w:t xml:space="preserve">for each cell that is included in the </w:t>
      </w:r>
      <w:r w:rsidRPr="00962B3F">
        <w:rPr>
          <w:i/>
        </w:rPr>
        <w:t>measResultNeighCells</w:t>
      </w:r>
      <w:r w:rsidRPr="00962B3F">
        <w:t xml:space="preserve">, include the </w:t>
      </w:r>
      <w:r w:rsidRPr="00962B3F">
        <w:rPr>
          <w:i/>
        </w:rPr>
        <w:t>physCellId</w:t>
      </w:r>
      <w:r w:rsidRPr="00962B3F">
        <w:t>;</w:t>
      </w:r>
    </w:p>
    <w:p w14:paraId="51F1FB01" w14:textId="77777777" w:rsidR="00617ADD" w:rsidRPr="00962B3F" w:rsidRDefault="00617ADD" w:rsidP="00617ADD">
      <w:pPr>
        <w:pStyle w:val="B5"/>
      </w:pPr>
      <w:r w:rsidRPr="00962B3F">
        <w:t>5&gt;</w:t>
      </w:r>
      <w:r w:rsidRPr="00962B3F">
        <w:tab/>
        <w:t>if the reportType is set to eventTriggered or periodical:</w:t>
      </w:r>
    </w:p>
    <w:p w14:paraId="4B37301A" w14:textId="77777777" w:rsidR="00617ADD" w:rsidRPr="00962B3F" w:rsidRDefault="00617ADD" w:rsidP="00617ADD">
      <w:pPr>
        <w:pStyle w:val="B6"/>
      </w:pPr>
      <w:r w:rsidRPr="00962B3F">
        <w:t>6&gt;</w:t>
      </w:r>
      <w:r w:rsidRPr="00962B3F">
        <w:tab/>
        <w:t xml:space="preserve">for each included cell,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F3D2E03"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NR:</w:t>
      </w:r>
    </w:p>
    <w:p w14:paraId="091AF765" w14:textId="77777777" w:rsidR="00617ADD" w:rsidRPr="00962B3F" w:rsidRDefault="00617ADD" w:rsidP="00617ADD">
      <w:pPr>
        <w:pStyle w:val="B8"/>
        <w:rPr>
          <w:lang w:val="en-GB"/>
        </w:rPr>
      </w:pPr>
      <w:r w:rsidRPr="00962B3F">
        <w:rPr>
          <w:lang w:val="en-GB"/>
        </w:rPr>
        <w:t>8&gt;</w:t>
      </w:r>
      <w:r w:rsidRPr="00962B3F">
        <w:rPr>
          <w:lang w:val="en-GB"/>
        </w:rPr>
        <w:tab/>
        <w:t xml:space="preserve">if </w:t>
      </w:r>
      <w:r w:rsidRPr="00962B3F">
        <w:rPr>
          <w:i/>
          <w:lang w:val="en-GB"/>
        </w:rPr>
        <w:t>rsType</w:t>
      </w:r>
      <w:r w:rsidRPr="00962B3F">
        <w:rPr>
          <w:lang w:val="en-GB"/>
        </w:rPr>
        <w:t xml:space="preserve"> in the associated </w:t>
      </w:r>
      <w:r w:rsidRPr="00962B3F">
        <w:rPr>
          <w:i/>
          <w:lang w:val="en-GB"/>
        </w:rPr>
        <w:t>reportConfig</w:t>
      </w:r>
      <w:r w:rsidRPr="00962B3F">
        <w:rPr>
          <w:lang w:val="en-GB"/>
        </w:rPr>
        <w:t xml:space="preserve"> is set to </w:t>
      </w:r>
      <w:r w:rsidRPr="00962B3F">
        <w:rPr>
          <w:i/>
          <w:lang w:val="en-GB"/>
        </w:rPr>
        <w:t>ssb</w:t>
      </w:r>
      <w:r w:rsidRPr="00962B3F">
        <w:rPr>
          <w:lang w:val="en-GB"/>
        </w:rPr>
        <w:t>:</w:t>
      </w:r>
    </w:p>
    <w:p w14:paraId="6A918A0C" w14:textId="77777777" w:rsidR="00617ADD" w:rsidRPr="00962B3F" w:rsidRDefault="00617ADD" w:rsidP="00617ADD">
      <w:pPr>
        <w:pStyle w:val="B9"/>
        <w:rPr>
          <w:lang w:val="en-GB"/>
        </w:rPr>
      </w:pPr>
      <w:r w:rsidRPr="00962B3F">
        <w:rPr>
          <w:lang w:val="en-GB"/>
        </w:rPr>
        <w:t>9&gt;</w:t>
      </w:r>
      <w:r w:rsidRPr="00962B3F">
        <w:rPr>
          <w:lang w:val="en-GB"/>
        </w:rPr>
        <w:tab/>
        <w:t xml:space="preserve">set </w:t>
      </w:r>
      <w:r w:rsidRPr="00962B3F">
        <w:rPr>
          <w:i/>
          <w:lang w:val="en-GB"/>
        </w:rPr>
        <w:t>resultsSSB-Cell</w:t>
      </w:r>
      <w:r w:rsidRPr="00962B3F">
        <w:rPr>
          <w:lang w:val="en-GB"/>
        </w:rPr>
        <w:t xml:space="preserve"> within the </w:t>
      </w:r>
      <w:r w:rsidRPr="00962B3F">
        <w:rPr>
          <w:i/>
          <w:lang w:val="en-GB"/>
        </w:rPr>
        <w:t>measResult</w:t>
      </w:r>
      <w:r w:rsidRPr="00962B3F">
        <w:rPr>
          <w:lang w:val="en-GB"/>
        </w:rPr>
        <w:t xml:space="preserve"> to include the SS/PBCH block based quantity(ies) indicated in the </w:t>
      </w:r>
      <w:r w:rsidRPr="00962B3F">
        <w:rPr>
          <w:i/>
          <w:lang w:val="en-GB"/>
        </w:rPr>
        <w:t>reportQuantityCell</w:t>
      </w:r>
      <w:r w:rsidRPr="00962B3F">
        <w:rPr>
          <w:lang w:val="en-GB"/>
        </w:rPr>
        <w:t xml:space="preserve"> within the concerned </w:t>
      </w:r>
      <w:r w:rsidRPr="00962B3F">
        <w:rPr>
          <w:i/>
          <w:lang w:val="en-GB"/>
        </w:rPr>
        <w:t>reportConfig</w:t>
      </w:r>
      <w:r w:rsidRPr="00962B3F">
        <w:rPr>
          <w:lang w:val="en-GB"/>
        </w:rPr>
        <w:t>, in decreasing order of the sorting quantity, determined as specified in 5.5.5.3, i.e. the best cell is included first;</w:t>
      </w:r>
    </w:p>
    <w:p w14:paraId="6C69DC94" w14:textId="77777777" w:rsidR="00617ADD" w:rsidRPr="00962B3F" w:rsidRDefault="00617ADD" w:rsidP="00617ADD">
      <w:pPr>
        <w:pStyle w:val="B9"/>
        <w:rPr>
          <w:lang w:val="en-GB"/>
        </w:rPr>
      </w:pPr>
      <w:r w:rsidRPr="00962B3F">
        <w:rPr>
          <w:lang w:val="en-GB"/>
        </w:rPr>
        <w:t>9&gt;</w:t>
      </w:r>
      <w:r w:rsidRPr="00962B3F">
        <w:rPr>
          <w:lang w:val="en-GB"/>
        </w:rPr>
        <w:tab/>
        <w:t xml:space="preserve">if </w:t>
      </w:r>
      <w:r w:rsidRPr="00962B3F">
        <w:rPr>
          <w:i/>
          <w:lang w:val="en-GB"/>
        </w:rPr>
        <w:t>reportQuantityRS-Indexes</w:t>
      </w:r>
      <w:r w:rsidRPr="00962B3F">
        <w:rPr>
          <w:lang w:val="en-GB"/>
        </w:rPr>
        <w:t xml:space="preserve"> </w:t>
      </w:r>
      <w:r w:rsidRPr="00962B3F">
        <w:rPr>
          <w:lang w:val="en-GB" w:eastAsia="ko-KR"/>
        </w:rPr>
        <w:t>and</w:t>
      </w:r>
      <w:r w:rsidRPr="00962B3F">
        <w:rPr>
          <w:i/>
          <w:lang w:val="en-GB" w:eastAsia="ko-KR"/>
        </w:rPr>
        <w:t xml:space="preserve"> maxNrofRS-IndexesToReport </w:t>
      </w:r>
      <w:r w:rsidRPr="00962B3F">
        <w:rPr>
          <w:lang w:val="en-GB" w:eastAsia="ko-KR"/>
        </w:rPr>
        <w:t xml:space="preserve">are </w:t>
      </w:r>
      <w:r w:rsidRPr="00962B3F">
        <w:rPr>
          <w:lang w:val="en-GB"/>
        </w:rPr>
        <w:t>configured, include beam measurement information as described in 5.5.5.2;</w:t>
      </w:r>
    </w:p>
    <w:p w14:paraId="343FFB06" w14:textId="77777777" w:rsidR="00617ADD" w:rsidRPr="00962B3F" w:rsidRDefault="00617ADD" w:rsidP="00617ADD">
      <w:pPr>
        <w:pStyle w:val="B8"/>
        <w:rPr>
          <w:lang w:val="en-GB"/>
        </w:rPr>
      </w:pPr>
      <w:r w:rsidRPr="00962B3F">
        <w:rPr>
          <w:lang w:val="en-GB"/>
        </w:rPr>
        <w:t>8&gt;</w:t>
      </w:r>
      <w:r w:rsidRPr="00962B3F">
        <w:rPr>
          <w:lang w:val="en-GB"/>
        </w:rPr>
        <w:tab/>
        <w:t xml:space="preserve">else if </w:t>
      </w:r>
      <w:r w:rsidRPr="00962B3F">
        <w:rPr>
          <w:i/>
          <w:lang w:val="en-GB"/>
        </w:rPr>
        <w:t>rsType</w:t>
      </w:r>
      <w:r w:rsidRPr="00962B3F">
        <w:rPr>
          <w:lang w:val="en-GB"/>
        </w:rPr>
        <w:t xml:space="preserve"> in the associated </w:t>
      </w:r>
      <w:r w:rsidRPr="00962B3F">
        <w:rPr>
          <w:i/>
          <w:lang w:val="en-GB"/>
        </w:rPr>
        <w:t>reportConfig</w:t>
      </w:r>
      <w:r w:rsidRPr="00962B3F">
        <w:rPr>
          <w:lang w:val="en-GB"/>
        </w:rPr>
        <w:t xml:space="preserve"> is set to </w:t>
      </w:r>
      <w:r w:rsidRPr="00962B3F">
        <w:rPr>
          <w:i/>
          <w:lang w:val="en-GB"/>
        </w:rPr>
        <w:t>csi-rs</w:t>
      </w:r>
      <w:r w:rsidRPr="00962B3F">
        <w:rPr>
          <w:lang w:val="en-GB"/>
        </w:rPr>
        <w:t>:</w:t>
      </w:r>
    </w:p>
    <w:p w14:paraId="158DE654" w14:textId="77777777" w:rsidR="00617ADD" w:rsidRPr="00962B3F" w:rsidRDefault="00617ADD" w:rsidP="00617ADD">
      <w:pPr>
        <w:pStyle w:val="B9"/>
        <w:rPr>
          <w:lang w:val="en-GB"/>
        </w:rPr>
      </w:pPr>
      <w:r w:rsidRPr="00962B3F">
        <w:rPr>
          <w:lang w:val="en-GB"/>
        </w:rPr>
        <w:t>9&gt;</w:t>
      </w:r>
      <w:r w:rsidRPr="00962B3F">
        <w:rPr>
          <w:lang w:val="en-GB"/>
        </w:rPr>
        <w:tab/>
        <w:t xml:space="preserve">set </w:t>
      </w:r>
      <w:r w:rsidRPr="00962B3F">
        <w:rPr>
          <w:i/>
          <w:lang w:val="en-GB"/>
        </w:rPr>
        <w:t>resultsCSI-RS-Cell</w:t>
      </w:r>
      <w:r w:rsidRPr="00962B3F">
        <w:rPr>
          <w:lang w:val="en-GB"/>
        </w:rPr>
        <w:t xml:space="preserve"> within the </w:t>
      </w:r>
      <w:r w:rsidRPr="00962B3F">
        <w:rPr>
          <w:i/>
          <w:lang w:val="en-GB"/>
        </w:rPr>
        <w:t>measResult</w:t>
      </w:r>
      <w:r w:rsidRPr="00962B3F">
        <w:rPr>
          <w:lang w:val="en-GB"/>
        </w:rPr>
        <w:t xml:space="preserve"> to include the CSI-RS based quantity(ies) indicated in the </w:t>
      </w:r>
      <w:r w:rsidRPr="00962B3F">
        <w:rPr>
          <w:i/>
          <w:lang w:val="en-GB"/>
        </w:rPr>
        <w:t>reportQuantityCell</w:t>
      </w:r>
      <w:r w:rsidRPr="00962B3F">
        <w:rPr>
          <w:lang w:val="en-GB"/>
        </w:rPr>
        <w:t xml:space="preserve"> within the concerned </w:t>
      </w:r>
      <w:r w:rsidRPr="00962B3F">
        <w:rPr>
          <w:i/>
          <w:lang w:val="en-GB"/>
        </w:rPr>
        <w:t>reportConfig</w:t>
      </w:r>
      <w:r w:rsidRPr="00962B3F">
        <w:rPr>
          <w:lang w:val="en-GB"/>
        </w:rPr>
        <w:t>, in decreasing order of the sorting quantity, determined as specified in 5.5.5.3, i.e. the best cell is included first;</w:t>
      </w:r>
    </w:p>
    <w:p w14:paraId="7FC9F37D" w14:textId="77777777" w:rsidR="00617ADD" w:rsidRPr="00962B3F" w:rsidRDefault="00617ADD" w:rsidP="00617ADD">
      <w:pPr>
        <w:pStyle w:val="B9"/>
        <w:rPr>
          <w:lang w:val="en-GB"/>
        </w:rPr>
      </w:pPr>
      <w:r w:rsidRPr="00962B3F">
        <w:rPr>
          <w:lang w:val="en-GB"/>
        </w:rPr>
        <w:t>9&gt;</w:t>
      </w:r>
      <w:r w:rsidRPr="00962B3F">
        <w:rPr>
          <w:lang w:val="en-GB"/>
        </w:rPr>
        <w:tab/>
        <w:t xml:space="preserve">if </w:t>
      </w:r>
      <w:r w:rsidRPr="00962B3F">
        <w:rPr>
          <w:i/>
          <w:lang w:val="en-GB"/>
        </w:rPr>
        <w:t>reportQuantityRS-Indexes</w:t>
      </w:r>
      <w:r w:rsidRPr="00962B3F">
        <w:rPr>
          <w:lang w:val="en-GB"/>
        </w:rPr>
        <w:t xml:space="preserve"> </w:t>
      </w:r>
      <w:r w:rsidRPr="00962B3F">
        <w:rPr>
          <w:lang w:val="en-GB" w:eastAsia="ko-KR"/>
        </w:rPr>
        <w:t>and</w:t>
      </w:r>
      <w:r w:rsidRPr="00962B3F">
        <w:rPr>
          <w:i/>
          <w:lang w:val="en-GB" w:eastAsia="ko-KR"/>
        </w:rPr>
        <w:t xml:space="preserve"> maxNrofRS-IndexesToReport </w:t>
      </w:r>
      <w:r w:rsidRPr="00962B3F">
        <w:rPr>
          <w:lang w:val="en-GB" w:eastAsia="ko-KR"/>
        </w:rPr>
        <w:t>are configured</w:t>
      </w:r>
      <w:r w:rsidRPr="00962B3F">
        <w:rPr>
          <w:lang w:val="en-GB"/>
        </w:rPr>
        <w:t>, include beam measurement information as described in 5.5.5.2;</w:t>
      </w:r>
    </w:p>
    <w:p w14:paraId="018EED7D"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E-UTRA:</w:t>
      </w:r>
    </w:p>
    <w:p w14:paraId="63397740" w14:textId="77777777" w:rsidR="00617ADD" w:rsidRPr="00962B3F" w:rsidRDefault="00617ADD" w:rsidP="00617ADD">
      <w:pPr>
        <w:pStyle w:val="B8"/>
        <w:rPr>
          <w:rFonts w:cs="Arial"/>
          <w:lang w:val="en-GB" w:eastAsia="zh-CN"/>
        </w:rPr>
      </w:pPr>
      <w:r w:rsidRPr="00962B3F">
        <w:rPr>
          <w:lang w:val="en-GB"/>
        </w:rPr>
        <w:lastRenderedPageBreak/>
        <w:t>8&gt;</w:t>
      </w:r>
      <w:r w:rsidRPr="00962B3F">
        <w:rPr>
          <w:lang w:val="en-GB"/>
        </w:rPr>
        <w:tab/>
        <w:t xml:space="preserve">set the </w:t>
      </w:r>
      <w:r w:rsidRPr="00962B3F">
        <w:rPr>
          <w:i/>
          <w:lang w:val="en-GB"/>
        </w:rPr>
        <w:t>measResult</w:t>
      </w:r>
      <w:r w:rsidRPr="00962B3F">
        <w:rPr>
          <w:lang w:val="en-GB"/>
        </w:rPr>
        <w:t xml:space="preserve"> to include the quantity(ies) indicated in the </w:t>
      </w:r>
      <w:r w:rsidRPr="00962B3F">
        <w:rPr>
          <w:rFonts w:eastAsia="SimSun"/>
          <w:i/>
          <w:iCs/>
          <w:lang w:val="en-GB"/>
        </w:rPr>
        <w:t>reportQuantity</w:t>
      </w:r>
      <w:r w:rsidRPr="00962B3F">
        <w:rPr>
          <w:rFonts w:cs="Arial"/>
          <w:lang w:val="en-GB" w:eastAsia="zh-CN"/>
        </w:rPr>
        <w:t xml:space="preserve"> within the concerned </w:t>
      </w:r>
      <w:r w:rsidRPr="00962B3F">
        <w:rPr>
          <w:rFonts w:eastAsia="SimSun"/>
          <w:i/>
          <w:iCs/>
          <w:lang w:val="en-GB"/>
        </w:rPr>
        <w:t>reportConfigInterRAT</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cell is included first;</w:t>
      </w:r>
    </w:p>
    <w:p w14:paraId="2EA0BDD9" w14:textId="77777777" w:rsidR="00617ADD" w:rsidRPr="00962B3F" w:rsidRDefault="00617ADD" w:rsidP="00617ADD">
      <w:pPr>
        <w:pStyle w:val="B7"/>
        <w:rPr>
          <w:lang w:val="en-GB"/>
        </w:rPr>
      </w:pPr>
      <w:r w:rsidRPr="00962B3F">
        <w:rPr>
          <w:lang w:val="en-GB"/>
        </w:rPr>
        <w:t>7&gt;</w:t>
      </w:r>
      <w:r w:rsidRPr="00962B3F">
        <w:rPr>
          <w:lang w:val="en-GB"/>
        </w:rPr>
        <w:tab/>
        <w:t xml:space="preserve">if the </w:t>
      </w:r>
      <w:r w:rsidRPr="00962B3F">
        <w:rPr>
          <w:i/>
          <w:lang w:val="en-GB"/>
        </w:rPr>
        <w:t>measObject</w:t>
      </w:r>
      <w:r w:rsidRPr="00962B3F">
        <w:rPr>
          <w:lang w:val="en-GB"/>
        </w:rPr>
        <w:t xml:space="preserve"> associated with this </w:t>
      </w:r>
      <w:r w:rsidRPr="00962B3F">
        <w:rPr>
          <w:i/>
          <w:lang w:val="en-GB"/>
        </w:rPr>
        <w:t>measId</w:t>
      </w:r>
      <w:r w:rsidRPr="00962B3F">
        <w:rPr>
          <w:lang w:val="en-GB"/>
        </w:rPr>
        <w:t xml:space="preserve"> concerns UTRA-FDD </w:t>
      </w:r>
      <w:r w:rsidRPr="00962B3F">
        <w:rPr>
          <w:lang w:val="en-GB" w:eastAsia="zh-CN"/>
        </w:rPr>
        <w:t xml:space="preserve">and if </w:t>
      </w:r>
      <w:r w:rsidRPr="00962B3F">
        <w:rPr>
          <w:i/>
          <w:noProof/>
          <w:lang w:val="en-GB"/>
        </w:rPr>
        <w:t>ReportConfigInterRA</w:t>
      </w:r>
      <w:r w:rsidRPr="00962B3F">
        <w:rPr>
          <w:i/>
          <w:noProof/>
          <w:lang w:val="en-GB" w:eastAsia="zh-CN"/>
        </w:rPr>
        <w:t>T</w:t>
      </w:r>
      <w:r w:rsidRPr="00962B3F">
        <w:rPr>
          <w:lang w:val="en-GB"/>
        </w:rPr>
        <w:t xml:space="preserve"> </w:t>
      </w:r>
      <w:r w:rsidRPr="00962B3F">
        <w:rPr>
          <w:lang w:val="en-GB" w:eastAsia="zh-CN"/>
        </w:rPr>
        <w:t xml:space="preserve">includes the </w:t>
      </w:r>
      <w:r w:rsidRPr="00962B3F">
        <w:rPr>
          <w:i/>
          <w:lang w:val="en-GB"/>
        </w:rPr>
        <w:t>reportQuantityUTRA-FDD</w:t>
      </w:r>
      <w:r w:rsidRPr="00962B3F">
        <w:rPr>
          <w:lang w:val="en-GB"/>
        </w:rPr>
        <w:t>:</w:t>
      </w:r>
    </w:p>
    <w:p w14:paraId="67A00CD7" w14:textId="77777777" w:rsidR="00617ADD" w:rsidRPr="00962B3F" w:rsidRDefault="00617ADD" w:rsidP="00617ADD">
      <w:pPr>
        <w:pStyle w:val="B8"/>
        <w:rPr>
          <w:rFonts w:cs="Arial"/>
          <w:lang w:val="en-GB" w:eastAsia="zh-CN"/>
        </w:rPr>
      </w:pPr>
      <w:r w:rsidRPr="00962B3F">
        <w:rPr>
          <w:lang w:val="en-GB"/>
        </w:rPr>
        <w:t>8&gt;</w:t>
      </w:r>
      <w:r w:rsidRPr="00962B3F">
        <w:rPr>
          <w:lang w:val="en-GB"/>
        </w:rPr>
        <w:tab/>
        <w:t xml:space="preserve">set the </w:t>
      </w:r>
      <w:r w:rsidRPr="00962B3F">
        <w:rPr>
          <w:i/>
          <w:lang w:val="en-GB"/>
        </w:rPr>
        <w:t>measResult</w:t>
      </w:r>
      <w:r w:rsidRPr="00962B3F">
        <w:rPr>
          <w:lang w:val="en-GB"/>
        </w:rPr>
        <w:t xml:space="preserve"> to include the quantity(ies) indicated in the </w:t>
      </w:r>
      <w:r w:rsidRPr="00962B3F">
        <w:rPr>
          <w:rFonts w:eastAsia="SimSun"/>
          <w:i/>
          <w:iCs/>
          <w:lang w:val="en-GB"/>
        </w:rPr>
        <w:t>reportQuantity</w:t>
      </w:r>
      <w:r w:rsidRPr="00962B3F">
        <w:rPr>
          <w:i/>
          <w:lang w:val="en-GB"/>
        </w:rPr>
        <w:t>UTRA-FDD</w:t>
      </w:r>
      <w:r w:rsidRPr="00962B3F">
        <w:rPr>
          <w:rFonts w:cs="Arial"/>
          <w:lang w:val="en-GB" w:eastAsia="zh-CN"/>
        </w:rPr>
        <w:t xml:space="preserve"> within the concerned </w:t>
      </w:r>
      <w:r w:rsidRPr="00962B3F">
        <w:rPr>
          <w:rFonts w:eastAsia="SimSun"/>
          <w:i/>
          <w:iCs/>
          <w:lang w:val="en-GB"/>
        </w:rPr>
        <w:t>reportConfigInterRAT</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cell is included first;</w:t>
      </w:r>
    </w:p>
    <w:p w14:paraId="02197A3D" w14:textId="77777777" w:rsidR="00617ADD" w:rsidRPr="00962B3F" w:rsidRDefault="00617ADD" w:rsidP="00617ADD">
      <w:pPr>
        <w:pStyle w:val="B2"/>
      </w:pPr>
      <w:r w:rsidRPr="00962B3F">
        <w:t>2&gt;</w:t>
      </w:r>
      <w:r w:rsidRPr="00962B3F">
        <w:tab/>
        <w:t>else:</w:t>
      </w:r>
    </w:p>
    <w:p w14:paraId="26731961" w14:textId="77777777" w:rsidR="00617ADD" w:rsidRPr="00962B3F" w:rsidRDefault="00617ADD" w:rsidP="00617ADD">
      <w:pPr>
        <w:pStyle w:val="B3"/>
      </w:pPr>
      <w:r w:rsidRPr="00962B3F">
        <w:t>3&gt;</w:t>
      </w:r>
      <w:r w:rsidRPr="00962B3F">
        <w:tab/>
        <w:t xml:space="preserve">if the cell indicated by </w:t>
      </w:r>
      <w:r w:rsidRPr="00962B3F">
        <w:rPr>
          <w:i/>
        </w:rPr>
        <w:t>cellForWhichToReportCGI</w:t>
      </w:r>
      <w:r w:rsidRPr="00962B3F">
        <w:t xml:space="preserve"> is an NR cell:</w:t>
      </w:r>
    </w:p>
    <w:p w14:paraId="28A15FF4" w14:textId="77777777" w:rsidR="00617ADD" w:rsidRPr="00962B3F" w:rsidRDefault="00617ADD" w:rsidP="00617ADD">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51EAE995" w14:textId="77777777" w:rsidR="00617ADD" w:rsidRPr="00962B3F" w:rsidRDefault="00617ADD" w:rsidP="00617ADD">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Pr="00962B3F">
        <w:rPr>
          <w:i/>
          <w:szCs w:val="18"/>
          <w:lang w:eastAsia="zh-CN"/>
        </w:rPr>
        <w:t xml:space="preserve">trackingAreaList </w:t>
      </w:r>
      <w:r w:rsidRPr="00962B3F">
        <w:rPr>
          <w:iCs/>
          <w:szCs w:val="18"/>
          <w:lang w:eastAsia="zh-CN"/>
        </w:rPr>
        <w:t>(if available)</w:t>
      </w:r>
      <w:r w:rsidRPr="00962B3F">
        <w:rPr>
          <w:i/>
        </w:rPr>
        <w:t>, 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3C0FE015" w14:textId="77777777" w:rsidR="00617ADD" w:rsidRPr="00962B3F" w:rsidRDefault="00617ADD" w:rsidP="00617ADD">
      <w:pPr>
        <w:pStyle w:val="B5"/>
      </w:pPr>
      <w:r w:rsidRPr="00962B3F">
        <w:t>5&gt;</w:t>
      </w:r>
      <w:r w:rsidRPr="00962B3F">
        <w:tab/>
        <w:t xml:space="preserve">include </w:t>
      </w:r>
      <w:r w:rsidRPr="00962B3F">
        <w:rPr>
          <w:i/>
        </w:rPr>
        <w:t>frequencyBandList</w:t>
      </w:r>
      <w:r w:rsidRPr="00962B3F">
        <w:t xml:space="preserve"> if available;</w:t>
      </w:r>
    </w:p>
    <w:p w14:paraId="48144F22" w14:textId="77777777" w:rsidR="00617ADD" w:rsidRPr="00962B3F" w:rsidRDefault="00617ADD" w:rsidP="00617ADD">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Pr="00962B3F">
        <w:rPr>
          <w:rFonts w:ascii="Courier New" w:hAnsi="Courier New"/>
          <w:noProof/>
          <w:sz w:val="16"/>
          <w:lang w:eastAsia="en-GB"/>
        </w:rPr>
        <w:t>:</w:t>
      </w:r>
    </w:p>
    <w:p w14:paraId="4E2CAC75" w14:textId="77777777" w:rsidR="00617ADD" w:rsidRPr="00962B3F" w:rsidRDefault="00617ADD" w:rsidP="00617ADD">
      <w:pPr>
        <w:pStyle w:val="B6"/>
        <w:rPr>
          <w:lang w:eastAsia="zh-CN"/>
        </w:rPr>
      </w:pPr>
      <w:r w:rsidRPr="00962B3F">
        <w:t>6&gt;</w:t>
      </w:r>
      <w:r w:rsidRPr="00962B3F">
        <w:tab/>
        <w:t xml:space="preserve">if the </w:t>
      </w:r>
      <w:r w:rsidRPr="00962B3F">
        <w:rPr>
          <w:i/>
        </w:rPr>
        <w:t>gNB-ID-Length</w:t>
      </w:r>
      <w:r w:rsidRPr="00962B3F">
        <w:t xml:space="preserve"> is broadcast</w:t>
      </w:r>
      <w:r w:rsidRPr="00962B3F">
        <w:rPr>
          <w:lang w:eastAsia="zh-CN"/>
        </w:rPr>
        <w:t>:</w:t>
      </w:r>
    </w:p>
    <w:p w14:paraId="22E0EDEE" w14:textId="77777777" w:rsidR="00617ADD" w:rsidRPr="00962B3F" w:rsidRDefault="00617ADD" w:rsidP="00617ADD">
      <w:pPr>
        <w:pStyle w:val="B7"/>
        <w:rPr>
          <w:lang w:val="en-GB"/>
        </w:rPr>
      </w:pPr>
      <w:r w:rsidRPr="00962B3F">
        <w:rPr>
          <w:lang w:val="en-GB"/>
        </w:rPr>
        <w:t>7&gt;</w:t>
      </w:r>
      <w:r w:rsidRPr="00962B3F">
        <w:rPr>
          <w:lang w:val="en-GB"/>
        </w:rPr>
        <w:tab/>
        <w:t xml:space="preserve">include </w:t>
      </w:r>
      <w:r w:rsidRPr="00962B3F">
        <w:rPr>
          <w:i/>
          <w:iCs/>
          <w:lang w:val="en-GB"/>
        </w:rPr>
        <w:t>gNB-ID-Length</w:t>
      </w:r>
      <w:r w:rsidRPr="00962B3F">
        <w:rPr>
          <w:lang w:val="en-GB"/>
        </w:rPr>
        <w:t>;</w:t>
      </w:r>
    </w:p>
    <w:p w14:paraId="2A148CBE" w14:textId="77777777" w:rsidR="00617ADD" w:rsidRPr="00962B3F" w:rsidRDefault="00617ADD" w:rsidP="00617ADD">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71682139" w14:textId="77777777" w:rsidR="00617ADD" w:rsidRPr="00962B3F" w:rsidRDefault="00617ADD" w:rsidP="00617ADD">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42CF7D7F" w14:textId="77777777" w:rsidR="00617ADD" w:rsidRPr="00962B3F" w:rsidRDefault="00617ADD" w:rsidP="00617ADD">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Pr="00962B3F">
        <w:t>:</w:t>
      </w:r>
    </w:p>
    <w:p w14:paraId="2D0E394B" w14:textId="77777777" w:rsidR="00617ADD" w:rsidRPr="00962B3F" w:rsidRDefault="00617ADD" w:rsidP="00617ADD">
      <w:pPr>
        <w:pStyle w:val="B6"/>
      </w:pPr>
      <w:r w:rsidRPr="00962B3F">
        <w:t>6&gt;</w:t>
      </w:r>
      <w:r w:rsidRPr="00962B3F">
        <w:tab/>
        <w:t xml:space="preserve">if the </w:t>
      </w:r>
      <w:r w:rsidRPr="00962B3F">
        <w:rPr>
          <w:i/>
          <w:iCs/>
        </w:rPr>
        <w:t>gNB-ID-Length</w:t>
      </w:r>
      <w:r w:rsidRPr="00962B3F">
        <w:t xml:space="preserve"> is broadcast:</w:t>
      </w:r>
    </w:p>
    <w:p w14:paraId="15B8C904" w14:textId="77777777" w:rsidR="00617ADD" w:rsidRPr="00962B3F" w:rsidRDefault="00617ADD" w:rsidP="00617ADD">
      <w:pPr>
        <w:pStyle w:val="B7"/>
        <w:rPr>
          <w:lang w:val="en-GB"/>
        </w:rPr>
      </w:pPr>
      <w:r w:rsidRPr="00962B3F">
        <w:rPr>
          <w:lang w:val="en-GB"/>
        </w:rPr>
        <w:t>7&gt;</w:t>
      </w:r>
      <w:r w:rsidRPr="00962B3F">
        <w:rPr>
          <w:lang w:val="en-GB"/>
        </w:rPr>
        <w:tab/>
        <w:t xml:space="preserve">include </w:t>
      </w:r>
      <w:r w:rsidRPr="00962B3F">
        <w:rPr>
          <w:i/>
          <w:iCs/>
          <w:lang w:val="en-GB"/>
        </w:rPr>
        <w:t>gNB-ID-Length</w:t>
      </w:r>
      <w:r w:rsidRPr="00962B3F">
        <w:rPr>
          <w:lang w:val="en-GB"/>
        </w:rPr>
        <w:t>;</w:t>
      </w:r>
    </w:p>
    <w:p w14:paraId="6D045EF7" w14:textId="77777777" w:rsidR="00617ADD" w:rsidRPr="00962B3F" w:rsidRDefault="00617ADD" w:rsidP="00617ADD">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5BBC12A1" w14:textId="77777777" w:rsidR="00617ADD" w:rsidRPr="00962B3F" w:rsidRDefault="00617ADD" w:rsidP="00617ADD">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59238FB7" w14:textId="77777777" w:rsidR="00617ADD" w:rsidRPr="00962B3F" w:rsidRDefault="00617ADD" w:rsidP="00617ADD">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44D4888" w14:textId="77777777" w:rsidR="00617ADD" w:rsidRPr="00962B3F" w:rsidRDefault="00617ADD" w:rsidP="00617ADD">
      <w:pPr>
        <w:pStyle w:val="B3"/>
      </w:pPr>
      <w:r w:rsidRPr="00962B3F">
        <w:t>3&gt;</w:t>
      </w:r>
      <w:r w:rsidRPr="00962B3F">
        <w:tab/>
        <w:t xml:space="preserve">if the cell indicated by </w:t>
      </w:r>
      <w:r w:rsidRPr="00962B3F">
        <w:rPr>
          <w:i/>
        </w:rPr>
        <w:t>cellForWhichToReportCGI</w:t>
      </w:r>
      <w:r w:rsidRPr="00962B3F">
        <w:t xml:space="preserve"> is an E-UTRA cell:</w:t>
      </w:r>
    </w:p>
    <w:p w14:paraId="63E45635" w14:textId="77777777" w:rsidR="00617ADD" w:rsidRPr="00962B3F" w:rsidRDefault="00617ADD" w:rsidP="00617ADD">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49CC1010" w14:textId="77777777" w:rsidR="00617ADD" w:rsidRPr="00962B3F" w:rsidRDefault="00617ADD" w:rsidP="00617ADD">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3491035D" w14:textId="77777777" w:rsidR="00617ADD" w:rsidRPr="00962B3F" w:rsidRDefault="00617ADD" w:rsidP="00617ADD">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3A3AE08D" w14:textId="77777777" w:rsidR="00617ADD" w:rsidRPr="00962B3F" w:rsidRDefault="00617ADD" w:rsidP="00617ADD">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7FC54BEC" w14:textId="77777777" w:rsidR="00617ADD" w:rsidRPr="00962B3F" w:rsidRDefault="00617ADD" w:rsidP="00617ADD">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4EFEA09C" w14:textId="77777777" w:rsidR="00617ADD" w:rsidRPr="00962B3F" w:rsidRDefault="00617ADD" w:rsidP="00617ADD">
      <w:pPr>
        <w:pStyle w:val="B5"/>
      </w:pPr>
      <w:r w:rsidRPr="00962B3F">
        <w:t>5&gt;</w:t>
      </w:r>
      <w:r w:rsidRPr="00962B3F">
        <w:tab/>
        <w:t xml:space="preserve">include the </w:t>
      </w:r>
      <w:r w:rsidRPr="00962B3F">
        <w:rPr>
          <w:i/>
        </w:rPr>
        <w:t>freqBandIndicator</w:t>
      </w:r>
      <w:r w:rsidRPr="00962B3F">
        <w:t>;</w:t>
      </w:r>
    </w:p>
    <w:p w14:paraId="19644E86" w14:textId="77777777" w:rsidR="00617ADD" w:rsidRPr="00962B3F" w:rsidRDefault="00617ADD" w:rsidP="00617ADD">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382539F4" w14:textId="77777777" w:rsidR="00617ADD" w:rsidRPr="00962B3F" w:rsidRDefault="00617ADD" w:rsidP="00617ADD">
      <w:pPr>
        <w:pStyle w:val="B5"/>
      </w:pPr>
      <w:r w:rsidRPr="00962B3F">
        <w:lastRenderedPageBreak/>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072D263A" w14:textId="77777777" w:rsidR="00617ADD" w:rsidRPr="00962B3F" w:rsidRDefault="00617ADD" w:rsidP="00617ADD">
      <w:pPr>
        <w:pStyle w:val="B1"/>
      </w:pPr>
      <w:r w:rsidRPr="00962B3F">
        <w:t>1&gt;</w:t>
      </w:r>
      <w:r w:rsidRPr="00962B3F">
        <w:tab/>
        <w:t xml:space="preserve">if the corresponding </w:t>
      </w:r>
      <w:r w:rsidRPr="00962B3F">
        <w:rPr>
          <w:i/>
        </w:rPr>
        <w:t>measObject</w:t>
      </w:r>
      <w:r w:rsidRPr="00962B3F">
        <w:t xml:space="preserve"> concerns NR:</w:t>
      </w:r>
    </w:p>
    <w:p w14:paraId="6A2037B7" w14:textId="77777777" w:rsidR="00617ADD" w:rsidRPr="00962B3F" w:rsidRDefault="00617ADD" w:rsidP="00617ADD">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71064D9B" w14:textId="77777777" w:rsidR="00617ADD" w:rsidRPr="00962B3F" w:rsidRDefault="00617ADD" w:rsidP="00617ADD">
      <w:pPr>
        <w:pStyle w:val="B3"/>
      </w:pPr>
      <w:r w:rsidRPr="00962B3F">
        <w:t>3&gt;</w:t>
      </w:r>
      <w:r w:rsidRPr="00962B3F">
        <w:tab/>
        <w:t xml:space="preserve">set the </w:t>
      </w:r>
      <w:r w:rsidRPr="00962B3F">
        <w:rPr>
          <w:i/>
        </w:rPr>
        <w:t xml:space="preserve">measResultSFTD-NR </w:t>
      </w:r>
      <w:r w:rsidRPr="00962B3F">
        <w:t>in accordance with the following:</w:t>
      </w:r>
    </w:p>
    <w:p w14:paraId="19DC2341"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2D41367A"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39D3B333" w14:textId="77777777" w:rsidR="00617ADD" w:rsidRPr="00962B3F" w:rsidRDefault="00617ADD" w:rsidP="00617ADD">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098E6CF2" w14:textId="77777777" w:rsidR="00617ADD" w:rsidRPr="00962B3F" w:rsidRDefault="00617ADD" w:rsidP="00617ADD">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37F622FB" w14:textId="77777777" w:rsidR="00617ADD" w:rsidRPr="00962B3F" w:rsidRDefault="00617ADD" w:rsidP="00617ADD">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78A8D152" w14:textId="77777777" w:rsidR="00617ADD" w:rsidRPr="00962B3F" w:rsidRDefault="00617ADD" w:rsidP="00617ADD">
      <w:pPr>
        <w:pStyle w:val="B4"/>
      </w:pPr>
      <w:r w:rsidRPr="00962B3F">
        <w:t>4&gt;</w:t>
      </w:r>
      <w:r w:rsidRPr="00962B3F">
        <w:tab/>
        <w:t xml:space="preserve">set </w:t>
      </w:r>
      <w:r w:rsidRPr="00962B3F">
        <w:rPr>
          <w:i/>
        </w:rPr>
        <w:t>physCellId</w:t>
      </w:r>
      <w:r w:rsidRPr="00962B3F">
        <w:t xml:space="preserve"> to the physical cell identity of the concerned NR neighbour cell.</w:t>
      </w:r>
    </w:p>
    <w:p w14:paraId="7F732455"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7F45C04B"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31EF0159" w14:textId="77777777" w:rsidR="00617ADD" w:rsidRPr="00962B3F" w:rsidRDefault="00617ADD" w:rsidP="00617ADD">
      <w:pPr>
        <w:pStyle w:val="B5"/>
      </w:pPr>
      <w:r w:rsidRPr="00962B3F">
        <w:t>5&gt;</w:t>
      </w:r>
      <w:r w:rsidRPr="00962B3F">
        <w:tab/>
        <w:t xml:space="preserve">set </w:t>
      </w:r>
      <w:r w:rsidRPr="00962B3F">
        <w:rPr>
          <w:i/>
        </w:rPr>
        <w:t>rsrp-Result</w:t>
      </w:r>
      <w:r w:rsidRPr="00962B3F">
        <w:t xml:space="preserve"> to the RSRP of the concerned cell derived based on SSB;</w:t>
      </w:r>
    </w:p>
    <w:p w14:paraId="39136FCD" w14:textId="77777777" w:rsidR="00617ADD" w:rsidRPr="00962B3F" w:rsidRDefault="00617ADD" w:rsidP="00617ADD">
      <w:pPr>
        <w:pStyle w:val="B1"/>
      </w:pPr>
      <w:r w:rsidRPr="00962B3F">
        <w:t>1&gt;</w:t>
      </w:r>
      <w:r w:rsidRPr="00962B3F">
        <w:tab/>
        <w:t xml:space="preserve">else if the corresponding </w:t>
      </w:r>
      <w:r w:rsidRPr="00962B3F">
        <w:rPr>
          <w:i/>
        </w:rPr>
        <w:t>measObject</w:t>
      </w:r>
      <w:r w:rsidRPr="00962B3F">
        <w:t xml:space="preserve"> concerns E-UTRA:</w:t>
      </w:r>
    </w:p>
    <w:p w14:paraId="39B4D55A" w14:textId="77777777" w:rsidR="00617ADD" w:rsidRPr="00962B3F" w:rsidRDefault="00617ADD" w:rsidP="00617ADD">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969BB47" w14:textId="77777777" w:rsidR="00617ADD" w:rsidRPr="00962B3F" w:rsidRDefault="00617ADD" w:rsidP="00617ADD">
      <w:pPr>
        <w:pStyle w:val="B3"/>
      </w:pPr>
      <w:r w:rsidRPr="00962B3F">
        <w:t>3&gt;</w:t>
      </w:r>
      <w:r w:rsidRPr="00962B3F">
        <w:tab/>
        <w:t xml:space="preserve">set the </w:t>
      </w:r>
      <w:r w:rsidRPr="00962B3F">
        <w:rPr>
          <w:i/>
        </w:rPr>
        <w:t xml:space="preserve">measResultSFTD-EUTRA </w:t>
      </w:r>
      <w:r w:rsidRPr="00962B3F">
        <w:t>in accordance with the following:</w:t>
      </w:r>
    </w:p>
    <w:p w14:paraId="18428DFA" w14:textId="77777777" w:rsidR="00617ADD" w:rsidRPr="00962B3F" w:rsidRDefault="00617ADD" w:rsidP="00617ADD">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C4D7AF9" w14:textId="77777777" w:rsidR="00617ADD" w:rsidRPr="00962B3F" w:rsidRDefault="00617ADD" w:rsidP="00617ADD">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5373836A" w14:textId="77777777" w:rsidR="00617ADD" w:rsidRPr="00962B3F" w:rsidRDefault="00617ADD" w:rsidP="00617ADD">
      <w:pPr>
        <w:pStyle w:val="B5"/>
      </w:pPr>
      <w:r w:rsidRPr="00962B3F">
        <w:t>5&gt;</w:t>
      </w:r>
      <w:r w:rsidRPr="00962B3F">
        <w:tab/>
        <w:t xml:space="preserve">set </w:t>
      </w:r>
      <w:r w:rsidRPr="00962B3F">
        <w:rPr>
          <w:i/>
        </w:rPr>
        <w:t>rsrpResult-EUTRA</w:t>
      </w:r>
      <w:r w:rsidRPr="00962B3F">
        <w:t xml:space="preserve"> to the RSRP of the EUTRA PSCell;</w:t>
      </w:r>
    </w:p>
    <w:p w14:paraId="11855500" w14:textId="77777777" w:rsidR="00617ADD" w:rsidRPr="00962B3F" w:rsidRDefault="00617ADD" w:rsidP="00617ADD">
      <w:pPr>
        <w:pStyle w:val="B1"/>
        <w:rPr>
          <w:rFonts w:eastAsia="DengXian"/>
        </w:rPr>
      </w:pPr>
      <w:r w:rsidRPr="00962B3F">
        <w:rPr>
          <w:rFonts w:eastAsia="DengXian"/>
        </w:rPr>
        <w:t>1&gt;</w:t>
      </w:r>
      <w:r w:rsidRPr="00962B3F">
        <w:rPr>
          <w:rFonts w:eastAsia="DengXian"/>
        </w:rPr>
        <w:tab/>
        <w:t>if average uplink PDCP delay values are available:</w:t>
      </w:r>
    </w:p>
    <w:p w14:paraId="431A8C29" w14:textId="77777777" w:rsidR="00617ADD" w:rsidRPr="00962B3F" w:rsidRDefault="00617ADD" w:rsidP="00617ADD">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6C7FCC58" w14:textId="77777777" w:rsidR="00617ADD" w:rsidRPr="00962B3F" w:rsidRDefault="00617ADD" w:rsidP="00617ADD">
      <w:pPr>
        <w:pStyle w:val="B1"/>
        <w:rPr>
          <w:rFonts w:eastAsia="DengXian"/>
        </w:rPr>
      </w:pPr>
      <w:r w:rsidRPr="00962B3F">
        <w:rPr>
          <w:rFonts w:eastAsia="DengXian"/>
        </w:rPr>
        <w:t>1&gt;</w:t>
      </w:r>
      <w:r w:rsidRPr="00962B3F">
        <w:rPr>
          <w:rFonts w:eastAsia="DengXian"/>
        </w:rPr>
        <w:tab/>
        <w:t>if PDCP excess delay measurements are available:</w:t>
      </w:r>
    </w:p>
    <w:p w14:paraId="7DCF48CC" w14:textId="77777777" w:rsidR="00617ADD" w:rsidRPr="00962B3F" w:rsidRDefault="00617ADD" w:rsidP="00617ADD">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1428ABA1" w14:textId="77777777" w:rsidR="00617ADD" w:rsidRPr="00962B3F" w:rsidRDefault="00617ADD" w:rsidP="00617ADD">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774CFA27" w14:textId="77777777" w:rsidR="00617ADD" w:rsidRPr="00962B3F" w:rsidRDefault="00617ADD" w:rsidP="00617ADD">
      <w:pPr>
        <w:pStyle w:val="B2"/>
      </w:pPr>
      <w:r w:rsidRPr="00962B3F">
        <w:t>2&gt;</w:t>
      </w:r>
      <w:r w:rsidRPr="00962B3F">
        <w:tab/>
        <w:t xml:space="preserve">include the </w:t>
      </w:r>
      <w:r w:rsidRPr="00962B3F">
        <w:rPr>
          <w:i/>
        </w:rPr>
        <w:t>locationTimestamp</w:t>
      </w:r>
      <w:r w:rsidRPr="00962B3F">
        <w:t>;</w:t>
      </w:r>
    </w:p>
    <w:p w14:paraId="5F25B2FC" w14:textId="77777777" w:rsidR="00617ADD" w:rsidRPr="00962B3F" w:rsidRDefault="00617ADD" w:rsidP="00617ADD">
      <w:pPr>
        <w:pStyle w:val="B2"/>
      </w:pPr>
      <w:r w:rsidRPr="00962B3F">
        <w:t>2&gt;</w:t>
      </w:r>
      <w:r w:rsidRPr="00962B3F">
        <w:tab/>
        <w:t xml:space="preserve">include the </w:t>
      </w:r>
      <w:r w:rsidRPr="00962B3F">
        <w:rPr>
          <w:i/>
          <w:iCs/>
        </w:rPr>
        <w:t>locationCoordinate</w:t>
      </w:r>
      <w:r w:rsidRPr="00962B3F">
        <w:t>, if available;</w:t>
      </w:r>
    </w:p>
    <w:p w14:paraId="44506176" w14:textId="77777777" w:rsidR="00617ADD" w:rsidRPr="00962B3F" w:rsidRDefault="00617ADD" w:rsidP="00617ADD">
      <w:pPr>
        <w:pStyle w:val="B2"/>
      </w:pPr>
      <w:r w:rsidRPr="00962B3F">
        <w:t>2&gt;</w:t>
      </w:r>
      <w:r w:rsidRPr="00962B3F">
        <w:tab/>
        <w:t xml:space="preserve">include the </w:t>
      </w:r>
      <w:r w:rsidRPr="00962B3F">
        <w:rPr>
          <w:i/>
          <w:iCs/>
        </w:rPr>
        <w:t>velocityEstimate</w:t>
      </w:r>
      <w:r w:rsidRPr="00962B3F">
        <w:t>, if available;</w:t>
      </w:r>
    </w:p>
    <w:p w14:paraId="5AB7C5A1" w14:textId="77777777" w:rsidR="00617ADD" w:rsidRPr="00962B3F" w:rsidRDefault="00617ADD" w:rsidP="00617ADD">
      <w:pPr>
        <w:pStyle w:val="B2"/>
      </w:pPr>
      <w:r w:rsidRPr="00962B3F">
        <w:t>2&gt;</w:t>
      </w:r>
      <w:r w:rsidRPr="00962B3F">
        <w:tab/>
        <w:t xml:space="preserve">include the </w:t>
      </w:r>
      <w:r w:rsidRPr="00962B3F">
        <w:rPr>
          <w:i/>
          <w:iCs/>
        </w:rPr>
        <w:t>locationError</w:t>
      </w:r>
      <w:r w:rsidRPr="00962B3F">
        <w:t>, if available;</w:t>
      </w:r>
    </w:p>
    <w:p w14:paraId="5725A28E" w14:textId="77777777" w:rsidR="00617ADD" w:rsidRPr="00962B3F" w:rsidRDefault="00617ADD" w:rsidP="00617ADD">
      <w:pPr>
        <w:pStyle w:val="B2"/>
      </w:pPr>
      <w:r w:rsidRPr="00962B3F">
        <w:t>2&gt;</w:t>
      </w:r>
      <w:r w:rsidRPr="00962B3F">
        <w:tab/>
        <w:t xml:space="preserve">include the </w:t>
      </w:r>
      <w:r w:rsidRPr="00962B3F">
        <w:rPr>
          <w:i/>
          <w:iCs/>
        </w:rPr>
        <w:t>locationSource</w:t>
      </w:r>
      <w:r w:rsidRPr="00962B3F">
        <w:t>, if available;</w:t>
      </w:r>
    </w:p>
    <w:p w14:paraId="59D9FF18" w14:textId="77777777" w:rsidR="00617ADD" w:rsidRPr="00962B3F" w:rsidRDefault="00617ADD" w:rsidP="00617ADD">
      <w:pPr>
        <w:pStyle w:val="B2"/>
      </w:pPr>
      <w:r w:rsidRPr="00962B3F">
        <w:t>2&gt;</w:t>
      </w:r>
      <w:r w:rsidRPr="00962B3F">
        <w:tab/>
        <w:t xml:space="preserve">if available, include the </w:t>
      </w:r>
      <w:r w:rsidRPr="00962B3F">
        <w:rPr>
          <w:i/>
          <w:iCs/>
        </w:rPr>
        <w:t>gnss-TOD-msec</w:t>
      </w:r>
      <w:r w:rsidRPr="00962B3F">
        <w:t>,</w:t>
      </w:r>
    </w:p>
    <w:p w14:paraId="1B1C2FEF" w14:textId="77777777" w:rsidR="00617ADD" w:rsidRPr="00962B3F" w:rsidRDefault="00617ADD" w:rsidP="00617ADD">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2367B31A" w14:textId="77777777" w:rsidR="00617ADD" w:rsidRPr="00962B3F" w:rsidRDefault="00617ADD" w:rsidP="00617ADD">
      <w:pPr>
        <w:pStyle w:val="B2"/>
        <w:rPr>
          <w:rFonts w:eastAsia="Yu Mincho"/>
        </w:rPr>
      </w:pPr>
      <w:r w:rsidRPr="00962B3F">
        <w:lastRenderedPageBreak/>
        <w:t>2&gt;</w:t>
      </w:r>
      <w:r w:rsidRPr="00962B3F">
        <w:tab/>
        <w:t xml:space="preserve">if available, include </w:t>
      </w:r>
      <w:r w:rsidRPr="00962B3F">
        <w:rPr>
          <w:i/>
        </w:rPr>
        <w:t>coarseLocationInfo;</w:t>
      </w:r>
    </w:p>
    <w:p w14:paraId="5C4EA6AA" w14:textId="77777777" w:rsidR="00617ADD" w:rsidRPr="00962B3F" w:rsidRDefault="00617ADD" w:rsidP="00617ADD">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505CA6C4" w14:textId="77777777" w:rsidR="00617ADD" w:rsidRPr="00962B3F" w:rsidRDefault="00617ADD" w:rsidP="00617ADD">
      <w:pPr>
        <w:pStyle w:val="B2"/>
      </w:pPr>
      <w:r w:rsidRPr="00962B3F">
        <w:t>2&gt;</w:t>
      </w:r>
      <w:r w:rsidRPr="00962B3F">
        <w:tab/>
        <w:t xml:space="preserve">if available, include the </w:t>
      </w:r>
      <w:r w:rsidRPr="00962B3F">
        <w:rPr>
          <w:i/>
          <w:iCs/>
        </w:rPr>
        <w:t>LogMeasResultWLAN</w:t>
      </w:r>
      <w:r w:rsidRPr="00962B3F">
        <w:t>, in order of decreasing RSSI for WLAN APs;</w:t>
      </w:r>
    </w:p>
    <w:p w14:paraId="0D769355" w14:textId="77777777" w:rsidR="00617ADD" w:rsidRPr="00962B3F" w:rsidRDefault="00617ADD" w:rsidP="00617ADD">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18FEED76" w14:textId="77777777" w:rsidR="00617ADD" w:rsidRPr="00962B3F" w:rsidRDefault="00617ADD" w:rsidP="00617ADD">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06E88995" w14:textId="77777777" w:rsidR="00617ADD" w:rsidRPr="00962B3F" w:rsidRDefault="00617ADD" w:rsidP="00617ADD">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21F2D812" w14:textId="77777777" w:rsidR="00617ADD" w:rsidRPr="00962B3F" w:rsidRDefault="00617ADD" w:rsidP="00617ADD">
      <w:pPr>
        <w:pStyle w:val="B2"/>
      </w:pPr>
      <w:r w:rsidRPr="00962B3F">
        <w:t>2&gt;</w:t>
      </w:r>
      <w:r w:rsidRPr="00962B3F">
        <w:tab/>
        <w:t xml:space="preserve">if available, include the </w:t>
      </w:r>
      <w:r w:rsidRPr="00962B3F">
        <w:rPr>
          <w:i/>
          <w:iCs/>
        </w:rPr>
        <w:t>sensor-MeasurementInformation</w:t>
      </w:r>
      <w:r w:rsidRPr="00962B3F">
        <w:t>;</w:t>
      </w:r>
    </w:p>
    <w:p w14:paraId="7C57F431" w14:textId="77777777" w:rsidR="00617ADD" w:rsidRPr="00962B3F" w:rsidRDefault="00617ADD" w:rsidP="00617ADD">
      <w:pPr>
        <w:pStyle w:val="B2"/>
        <w:rPr>
          <w:i/>
        </w:rPr>
      </w:pPr>
      <w:r w:rsidRPr="00962B3F">
        <w:t>2&gt;</w:t>
      </w:r>
      <w:r w:rsidRPr="00962B3F">
        <w:tab/>
        <w:t xml:space="preserve">if available, include the </w:t>
      </w:r>
      <w:r w:rsidRPr="00962B3F">
        <w:rPr>
          <w:i/>
          <w:iCs/>
        </w:rPr>
        <w:t>sensor-MotionInformation</w:t>
      </w:r>
      <w:r w:rsidRPr="00962B3F">
        <w:t>;</w:t>
      </w:r>
    </w:p>
    <w:p w14:paraId="553FEAD8" w14:textId="77777777" w:rsidR="00617ADD" w:rsidRPr="00962B3F" w:rsidRDefault="00617ADD" w:rsidP="00617ADD">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02141CE" w14:textId="77777777" w:rsidR="00617ADD" w:rsidRPr="00962B3F" w:rsidRDefault="00617ADD" w:rsidP="00617ADD">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66E62D70" w14:textId="77777777" w:rsidR="00617ADD" w:rsidRPr="00962B3F" w:rsidRDefault="00617ADD" w:rsidP="00617ADD">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276A04F8" w14:textId="77777777" w:rsidR="00617ADD" w:rsidRPr="00962B3F" w:rsidRDefault="00617ADD" w:rsidP="00617ADD">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294D6B6C" w14:textId="77777777" w:rsidR="00617ADD" w:rsidRPr="00962B3F" w:rsidRDefault="00617ADD" w:rsidP="00617ADD">
      <w:pPr>
        <w:pStyle w:val="B3"/>
        <w:rPr>
          <w:lang w:eastAsia="ko-KR"/>
        </w:rPr>
      </w:pPr>
      <w:r w:rsidRPr="00962B3F">
        <w:t>3&gt;</w:t>
      </w:r>
      <w:r w:rsidRPr="00962B3F">
        <w:tab/>
      </w:r>
      <w:r w:rsidRPr="00962B3F">
        <w:rPr>
          <w:lang w:eastAsia="ko-KR"/>
        </w:rPr>
        <w:t>else:</w:t>
      </w:r>
    </w:p>
    <w:p w14:paraId="1A1ED319" w14:textId="77777777" w:rsidR="00617ADD" w:rsidRPr="00962B3F" w:rsidRDefault="00617ADD" w:rsidP="00617ADD">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2B9516C9" w14:textId="77777777" w:rsidR="00617ADD" w:rsidRPr="00962B3F" w:rsidRDefault="00617ADD" w:rsidP="00617ADD">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1197F969" w14:textId="77777777" w:rsidR="00617ADD" w:rsidRPr="00962B3F" w:rsidRDefault="00617ADD" w:rsidP="00617ADD">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0E47E333" w14:textId="77777777" w:rsidR="00617ADD" w:rsidRPr="00962B3F" w:rsidRDefault="00617ADD" w:rsidP="00617ADD">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6E3DBE3" w14:textId="77777777" w:rsidR="00617ADD" w:rsidRPr="00962B3F" w:rsidRDefault="00617ADD" w:rsidP="00617ADD">
      <w:pPr>
        <w:pStyle w:val="NO"/>
      </w:pPr>
      <w:r w:rsidRPr="00962B3F">
        <w:t>NOTE 1:</w:t>
      </w:r>
      <w:r w:rsidRPr="00962B3F">
        <w:tab/>
        <w:t>Void.</w:t>
      </w:r>
    </w:p>
    <w:p w14:paraId="1E7794CB" w14:textId="77777777" w:rsidR="00617ADD" w:rsidRPr="00962B3F" w:rsidRDefault="00617ADD" w:rsidP="00617ADD">
      <w:pPr>
        <w:pStyle w:val="B1"/>
      </w:pPr>
      <w:r w:rsidRPr="00962B3F">
        <w:t>1&gt;</w:t>
      </w:r>
      <w:r w:rsidRPr="00962B3F">
        <w:tab/>
        <w:t>if there is at least one applicable CLI measurement resource to report:</w:t>
      </w:r>
    </w:p>
    <w:p w14:paraId="6C93F700"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0377B13E" w14:textId="77777777" w:rsidR="00617ADD" w:rsidRPr="00962B3F" w:rsidRDefault="00617ADD" w:rsidP="00617ADD">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21D73CEA" w14:textId="77777777" w:rsidR="00617ADD" w:rsidRPr="00962B3F" w:rsidRDefault="00617ADD" w:rsidP="00617ADD">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5948A8FC" w14:textId="77777777" w:rsidR="00617ADD" w:rsidRPr="00962B3F" w:rsidRDefault="00617ADD" w:rsidP="00617ADD">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5387AC6E" w14:textId="77777777" w:rsidR="00617ADD" w:rsidRPr="00962B3F" w:rsidRDefault="00617ADD" w:rsidP="00617ADD">
      <w:pPr>
        <w:pStyle w:val="B6"/>
      </w:pPr>
      <w:r w:rsidRPr="00962B3F">
        <w:t>6&gt;</w:t>
      </w:r>
      <w:r w:rsidRPr="00962B3F">
        <w:tab/>
        <w:t xml:space="preserve">include the SRS resource included in the </w:t>
      </w:r>
      <w:r w:rsidRPr="00962B3F">
        <w:rPr>
          <w:i/>
        </w:rPr>
        <w:t>cli-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16EECC7C" w14:textId="77777777" w:rsidR="00617ADD" w:rsidRPr="00962B3F" w:rsidRDefault="00617ADD" w:rsidP="00617ADD">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62276053" w14:textId="77777777" w:rsidR="00617ADD" w:rsidRPr="00962B3F" w:rsidRDefault="00617ADD" w:rsidP="00617ADD">
      <w:pPr>
        <w:pStyle w:val="B6"/>
      </w:pPr>
      <w:r w:rsidRPr="00962B3F">
        <w:t>6&gt;</w:t>
      </w:r>
      <w:r w:rsidRPr="00962B3F">
        <w:tab/>
        <w:t xml:space="preserve">include the CLI-RSSI resource included in the </w:t>
      </w:r>
      <w:r w:rsidRPr="00962B3F">
        <w:rPr>
          <w:i/>
        </w:rPr>
        <w:t>cli-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1BA74199" w14:textId="77777777" w:rsidR="00617ADD" w:rsidRPr="00962B3F" w:rsidRDefault="00617ADD" w:rsidP="00617ADD">
      <w:pPr>
        <w:pStyle w:val="B4"/>
        <w:tabs>
          <w:tab w:val="left" w:pos="284"/>
          <w:tab w:val="left" w:pos="568"/>
          <w:tab w:val="left" w:pos="852"/>
          <w:tab w:val="left" w:pos="1136"/>
          <w:tab w:val="left" w:pos="1420"/>
          <w:tab w:val="left" w:pos="1704"/>
          <w:tab w:val="left" w:pos="4148"/>
        </w:tabs>
      </w:pPr>
      <w:r w:rsidRPr="00962B3F">
        <w:t>4&gt;</w:t>
      </w:r>
      <w:r w:rsidRPr="00962B3F">
        <w:tab/>
        <w:t>else:</w:t>
      </w:r>
    </w:p>
    <w:p w14:paraId="7A8C3E34" w14:textId="77777777" w:rsidR="00617ADD" w:rsidRPr="00962B3F" w:rsidRDefault="00617ADD" w:rsidP="00617ADD">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713B56DC" w14:textId="77777777" w:rsidR="00617ADD" w:rsidRPr="00962B3F" w:rsidRDefault="00617ADD" w:rsidP="00617ADD">
      <w:pPr>
        <w:pStyle w:val="B6"/>
      </w:pPr>
      <w:r w:rsidRPr="00962B3F">
        <w:lastRenderedPageBreak/>
        <w:t>6&gt;</w:t>
      </w:r>
      <w:r w:rsidRPr="00962B3F">
        <w:tab/>
        <w:t>include the applicable SRS resources for which the new measurement results became available since the last periodical reporting or since the measurement was initiated or reset;</w:t>
      </w:r>
    </w:p>
    <w:p w14:paraId="0C802D70" w14:textId="77777777" w:rsidR="00617ADD" w:rsidRPr="00962B3F" w:rsidRDefault="00617ADD" w:rsidP="00617ADD">
      <w:pPr>
        <w:pStyle w:val="B5"/>
      </w:pPr>
      <w:r w:rsidRPr="00962B3F">
        <w:t>5&gt;</w:t>
      </w:r>
      <w:r w:rsidRPr="00962B3F">
        <w:tab/>
        <w:t>else:</w:t>
      </w:r>
    </w:p>
    <w:p w14:paraId="2C5BCA60" w14:textId="77777777" w:rsidR="00617ADD" w:rsidRPr="00962B3F" w:rsidRDefault="00617ADD" w:rsidP="00617ADD">
      <w:pPr>
        <w:pStyle w:val="B6"/>
      </w:pPr>
      <w:r w:rsidRPr="00962B3F">
        <w:t>6&gt;</w:t>
      </w:r>
      <w:r w:rsidRPr="00962B3F">
        <w:tab/>
        <w:t>include the applicable CLI-RSSI resources for which the new measurement results became available since the last periodical reporting or since the measurement was initiated or reset;</w:t>
      </w:r>
    </w:p>
    <w:p w14:paraId="586F908D" w14:textId="77777777" w:rsidR="00617ADD" w:rsidRPr="00962B3F" w:rsidRDefault="00617ADD" w:rsidP="00617ADD">
      <w:pPr>
        <w:pStyle w:val="B4"/>
      </w:pPr>
      <w:r w:rsidRPr="00962B3F">
        <w:t>4&gt;</w:t>
      </w:r>
      <w:r w:rsidRPr="00962B3F">
        <w:tab/>
        <w:t xml:space="preserve">for each SRS resource that is included in the </w:t>
      </w:r>
      <w:r w:rsidRPr="00962B3F">
        <w:rPr>
          <w:i/>
        </w:rPr>
        <w:t>measResultCLI</w:t>
      </w:r>
      <w:r w:rsidRPr="00962B3F">
        <w:t>:</w:t>
      </w:r>
    </w:p>
    <w:p w14:paraId="4B095C98" w14:textId="77777777" w:rsidR="00617ADD" w:rsidRPr="00962B3F" w:rsidRDefault="00617ADD" w:rsidP="00617ADD">
      <w:pPr>
        <w:pStyle w:val="B5"/>
      </w:pPr>
      <w:r w:rsidRPr="00962B3F">
        <w:t>5&gt;</w:t>
      </w:r>
      <w:r w:rsidRPr="00962B3F">
        <w:tab/>
        <w:t xml:space="preserve">include the </w:t>
      </w:r>
      <w:r w:rsidRPr="00962B3F">
        <w:rPr>
          <w:i/>
        </w:rPr>
        <w:t>srs-ResourceId</w:t>
      </w:r>
      <w:r w:rsidRPr="00962B3F">
        <w:t>;</w:t>
      </w:r>
    </w:p>
    <w:p w14:paraId="41321839" w14:textId="77777777" w:rsidR="00617ADD" w:rsidRPr="00962B3F" w:rsidRDefault="00617ADD" w:rsidP="00617ADD">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39D816DA" w14:textId="77777777" w:rsidR="00617ADD" w:rsidRPr="00962B3F" w:rsidRDefault="00617ADD" w:rsidP="00617ADD">
      <w:pPr>
        <w:pStyle w:val="B4"/>
      </w:pPr>
      <w:r w:rsidRPr="00962B3F">
        <w:t>4&gt;</w:t>
      </w:r>
      <w:r w:rsidRPr="00962B3F">
        <w:tab/>
        <w:t xml:space="preserve">for each CLI-RSSI resource that is included in the </w:t>
      </w:r>
      <w:r w:rsidRPr="00962B3F">
        <w:rPr>
          <w:i/>
        </w:rPr>
        <w:t>measResultCLI</w:t>
      </w:r>
      <w:r w:rsidRPr="00962B3F">
        <w:t>:</w:t>
      </w:r>
    </w:p>
    <w:p w14:paraId="31F1825C" w14:textId="77777777" w:rsidR="00617ADD" w:rsidRPr="00962B3F" w:rsidRDefault="00617ADD" w:rsidP="00617ADD">
      <w:pPr>
        <w:pStyle w:val="B5"/>
      </w:pPr>
      <w:r w:rsidRPr="00962B3F">
        <w:t>5&gt;</w:t>
      </w:r>
      <w:r w:rsidRPr="00962B3F">
        <w:tab/>
        <w:t xml:space="preserve">include the </w:t>
      </w:r>
      <w:r w:rsidRPr="00962B3F">
        <w:rPr>
          <w:i/>
        </w:rPr>
        <w:t>rssi-ResourceId</w:t>
      </w:r>
      <w:r w:rsidRPr="00962B3F">
        <w:t>;</w:t>
      </w:r>
    </w:p>
    <w:p w14:paraId="1922E31C" w14:textId="77777777" w:rsidR="00617ADD" w:rsidRPr="00962B3F" w:rsidRDefault="00617ADD" w:rsidP="00617ADD">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6A6F5AEC" w14:textId="77777777" w:rsidR="00617ADD" w:rsidRPr="00962B3F" w:rsidRDefault="00617ADD" w:rsidP="00617ADD">
      <w:pPr>
        <w:pStyle w:val="B1"/>
      </w:pPr>
      <w:r w:rsidRPr="00962B3F">
        <w:t>1&gt;</w:t>
      </w:r>
      <w:r w:rsidRPr="00962B3F">
        <w:tab/>
        <w:t>if there is at least one applicable UE Rx-Tx time difference measurement to report:</w:t>
      </w:r>
    </w:p>
    <w:p w14:paraId="4D0000F3" w14:textId="77777777" w:rsidR="00617ADD" w:rsidRPr="00962B3F" w:rsidRDefault="00617ADD" w:rsidP="00617ADD">
      <w:pPr>
        <w:pStyle w:val="B2"/>
      </w:pPr>
      <w:r w:rsidRPr="00962B3F">
        <w:t>2&gt;</w:t>
      </w:r>
      <w:r w:rsidRPr="00962B3F">
        <w:tab/>
        <w:t xml:space="preserve">set </w:t>
      </w:r>
      <w:r w:rsidRPr="00962B3F">
        <w:rPr>
          <w:i/>
          <w:iCs/>
        </w:rPr>
        <w:t>measResultRxTxTimeDiff</w:t>
      </w:r>
      <w:r w:rsidRPr="00962B3F">
        <w:t xml:space="preserve"> to the latest measurement result;</w:t>
      </w:r>
    </w:p>
    <w:p w14:paraId="143155BA" w14:textId="77777777" w:rsidR="00617ADD" w:rsidRPr="00962B3F" w:rsidRDefault="00617ADD" w:rsidP="00617ADD">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43B2862E" w14:textId="77777777" w:rsidR="00617ADD" w:rsidRPr="00962B3F" w:rsidRDefault="00617ADD" w:rsidP="00617ADD">
      <w:pPr>
        <w:pStyle w:val="B1"/>
      </w:pPr>
      <w:r w:rsidRPr="00962B3F">
        <w:t>1&gt;</w:t>
      </w:r>
      <w:r w:rsidRPr="00962B3F">
        <w:tab/>
        <w:t>stop the periodical reporting timer, if running;</w:t>
      </w:r>
    </w:p>
    <w:p w14:paraId="32D262BC" w14:textId="77777777" w:rsidR="00617ADD" w:rsidRPr="00962B3F" w:rsidRDefault="00617ADD" w:rsidP="00617ADD">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4C229FD6" w14:textId="77777777" w:rsidR="00617ADD" w:rsidRPr="00962B3F" w:rsidRDefault="00617ADD" w:rsidP="00617ADD">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75AB0E7" w14:textId="77777777" w:rsidR="00617ADD" w:rsidRPr="00962B3F" w:rsidRDefault="00617ADD" w:rsidP="00617ADD">
      <w:pPr>
        <w:pStyle w:val="B1"/>
      </w:pPr>
      <w:r w:rsidRPr="00962B3F">
        <w:t>1&gt;</w:t>
      </w:r>
      <w:r w:rsidRPr="00962B3F">
        <w:tab/>
        <w:t>else:</w:t>
      </w:r>
    </w:p>
    <w:p w14:paraId="1D4177CB" w14:textId="77777777" w:rsidR="00617ADD" w:rsidRPr="00962B3F" w:rsidRDefault="00617ADD" w:rsidP="00617ADD">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Pr="00962B3F">
        <w:rPr>
          <w:iCs/>
        </w:rPr>
        <w:t xml:space="preserve"> or</w:t>
      </w:r>
      <w:r w:rsidRPr="00962B3F">
        <w:rPr>
          <w:i/>
        </w:rPr>
        <w:t xml:space="preserve"> rxTxPeriodical</w:t>
      </w:r>
      <w:r w:rsidRPr="00962B3F">
        <w:t>:</w:t>
      </w:r>
    </w:p>
    <w:p w14:paraId="739D7378" w14:textId="77777777" w:rsidR="00617ADD" w:rsidRPr="00962B3F" w:rsidRDefault="00617ADD" w:rsidP="00617ADD">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7A63C2CB" w14:textId="77777777" w:rsidR="00617ADD" w:rsidRPr="00962B3F" w:rsidRDefault="00617ADD" w:rsidP="00617ADD">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6034DDDB"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672FFAFD"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36BCB359" w14:textId="77777777" w:rsidR="00617ADD" w:rsidRPr="00962B3F" w:rsidRDefault="00617ADD" w:rsidP="00617ADD">
      <w:pPr>
        <w:pStyle w:val="B1"/>
      </w:pPr>
      <w:r w:rsidRPr="00962B3F">
        <w:t>1&gt;</w:t>
      </w:r>
      <w:r w:rsidRPr="00962B3F">
        <w:tab/>
        <w:t>else if the UE is in (NG)EN-DC:</w:t>
      </w:r>
    </w:p>
    <w:p w14:paraId="00392558" w14:textId="77777777" w:rsidR="00617ADD" w:rsidRPr="00962B3F" w:rsidRDefault="00617ADD" w:rsidP="00617ADD">
      <w:pPr>
        <w:pStyle w:val="B2"/>
      </w:pPr>
      <w:r w:rsidRPr="00962B3F">
        <w:t>2&gt;</w:t>
      </w:r>
      <w:r w:rsidRPr="00962B3F">
        <w:tab/>
        <w:t>if SRB3 is configured and the SCG is not deactivated:</w:t>
      </w:r>
    </w:p>
    <w:p w14:paraId="2B5A4370"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40D9E872" w14:textId="77777777" w:rsidR="00617ADD" w:rsidRPr="00962B3F" w:rsidRDefault="00617ADD" w:rsidP="00617ADD">
      <w:pPr>
        <w:pStyle w:val="B2"/>
      </w:pPr>
      <w:r w:rsidRPr="00962B3F">
        <w:t>2&gt;</w:t>
      </w:r>
      <w:r w:rsidRPr="00962B3F">
        <w:tab/>
        <w:t>else:</w:t>
      </w:r>
    </w:p>
    <w:p w14:paraId="02B72D97"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485CBAF8" w14:textId="77777777" w:rsidR="00617ADD" w:rsidRPr="00962B3F" w:rsidRDefault="00617ADD" w:rsidP="00617ADD">
      <w:pPr>
        <w:pStyle w:val="B1"/>
      </w:pPr>
      <w:r w:rsidRPr="00962B3F">
        <w:t>1&gt;</w:t>
      </w:r>
      <w:r w:rsidRPr="00962B3F">
        <w:tab/>
        <w:t>else if the UE is in NR-DC:</w:t>
      </w:r>
    </w:p>
    <w:p w14:paraId="287D9004" w14:textId="77777777" w:rsidR="00617ADD" w:rsidRPr="00962B3F" w:rsidRDefault="00617ADD" w:rsidP="00617ADD">
      <w:pPr>
        <w:pStyle w:val="B2"/>
      </w:pPr>
      <w:r w:rsidRPr="00962B3F">
        <w:t>2&gt;</w:t>
      </w:r>
      <w:r w:rsidRPr="00962B3F">
        <w:tab/>
        <w:t>if the measurement configuration that triggered this measurement report is associated with the SCG:</w:t>
      </w:r>
    </w:p>
    <w:p w14:paraId="740AC4B7" w14:textId="77777777" w:rsidR="00617ADD" w:rsidRPr="00962B3F" w:rsidRDefault="00617ADD" w:rsidP="00617ADD">
      <w:pPr>
        <w:pStyle w:val="B3"/>
      </w:pPr>
      <w:r w:rsidRPr="00962B3F">
        <w:t>3&gt;</w:t>
      </w:r>
      <w:r w:rsidRPr="00962B3F">
        <w:tab/>
        <w:t>if SRB3 is configured and the SCG is not deactivated:</w:t>
      </w:r>
    </w:p>
    <w:p w14:paraId="5C298376" w14:textId="77777777" w:rsidR="00617ADD" w:rsidRPr="00962B3F" w:rsidRDefault="00617ADD" w:rsidP="00617ADD">
      <w:pPr>
        <w:pStyle w:val="B4"/>
      </w:pPr>
      <w:r w:rsidRPr="00962B3F">
        <w:lastRenderedPageBreak/>
        <w:t>4&gt;</w:t>
      </w:r>
      <w:r w:rsidRPr="00962B3F">
        <w:tab/>
        <w:t xml:space="preserve">submit the </w:t>
      </w:r>
      <w:r w:rsidRPr="00962B3F">
        <w:rPr>
          <w:i/>
        </w:rPr>
        <w:t>MeasurementReport</w:t>
      </w:r>
      <w:r w:rsidRPr="00962B3F">
        <w:t xml:space="preserve"> message via SRB3 to lower layers for transmission, upon which the procedure ends;</w:t>
      </w:r>
    </w:p>
    <w:p w14:paraId="3FA51DC2" w14:textId="77777777" w:rsidR="00617ADD" w:rsidRPr="00962B3F" w:rsidRDefault="00617ADD" w:rsidP="00617ADD">
      <w:pPr>
        <w:pStyle w:val="B3"/>
      </w:pPr>
      <w:r w:rsidRPr="00962B3F">
        <w:t>3&gt;</w:t>
      </w:r>
      <w:r w:rsidRPr="00962B3F">
        <w:tab/>
        <w:t>else:</w:t>
      </w:r>
    </w:p>
    <w:p w14:paraId="3C7377CA" w14:textId="77777777" w:rsidR="00617ADD" w:rsidRPr="00962B3F" w:rsidRDefault="00617ADD" w:rsidP="00617ADD">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34C751D5" w14:textId="77777777" w:rsidR="00617ADD" w:rsidRPr="00962B3F" w:rsidRDefault="00617ADD" w:rsidP="00617ADD">
      <w:pPr>
        <w:pStyle w:val="B2"/>
      </w:pPr>
      <w:r w:rsidRPr="00962B3F">
        <w:t>2&gt;</w:t>
      </w:r>
      <w:r w:rsidRPr="00962B3F">
        <w:tab/>
      </w:r>
      <w:r w:rsidRPr="00962B3F">
        <w:rPr>
          <w:lang w:eastAsia="zh-CN"/>
        </w:rPr>
        <w:t>else</w:t>
      </w:r>
      <w:r w:rsidRPr="00962B3F">
        <w:t>:</w:t>
      </w:r>
    </w:p>
    <w:p w14:paraId="5D9B1CDD" w14:textId="77777777" w:rsidR="00617ADD" w:rsidRPr="00962B3F" w:rsidRDefault="00617ADD" w:rsidP="00617ADD">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2AF24E0" w14:textId="77777777" w:rsidR="00617ADD" w:rsidRPr="00962B3F" w:rsidRDefault="00617ADD" w:rsidP="00617ADD">
      <w:pPr>
        <w:pStyle w:val="B1"/>
      </w:pPr>
      <w:r w:rsidRPr="00962B3F">
        <w:t>1&gt;</w:t>
      </w:r>
      <w:r w:rsidRPr="00962B3F">
        <w:tab/>
        <w:t>else:</w:t>
      </w:r>
    </w:p>
    <w:p w14:paraId="34267001" w14:textId="77777777" w:rsidR="00617ADD" w:rsidRPr="00962B3F" w:rsidRDefault="00617ADD" w:rsidP="00617ADD">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41A3ACE8" w14:textId="77777777" w:rsidR="00617ADD" w:rsidRPr="00962B3F" w:rsidRDefault="00617ADD" w:rsidP="00617ADD">
      <w:pPr>
        <w:pStyle w:val="Heading4"/>
      </w:pPr>
      <w:bookmarkStart w:id="574" w:name="_Toc60776902"/>
      <w:bookmarkStart w:id="575" w:name="_Toc100929725"/>
      <w:r w:rsidRPr="00962B3F">
        <w:t>5.5.5.2</w:t>
      </w:r>
      <w:r w:rsidRPr="00962B3F">
        <w:tab/>
        <w:t>Reporting of beam measurement information</w:t>
      </w:r>
      <w:bookmarkEnd w:id="574"/>
      <w:bookmarkEnd w:id="575"/>
    </w:p>
    <w:p w14:paraId="3F2D1241" w14:textId="77777777" w:rsidR="00617ADD" w:rsidRPr="00962B3F" w:rsidRDefault="00617ADD" w:rsidP="00617ADD">
      <w:r w:rsidRPr="00962B3F">
        <w:t>For beam measurement information to be included in a measurement report the UE shall:</w:t>
      </w:r>
    </w:p>
    <w:p w14:paraId="3F221683" w14:textId="77777777" w:rsidR="00617ADD" w:rsidRPr="00962B3F" w:rsidRDefault="00617ADD" w:rsidP="00617ADD">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19C683B2" w14:textId="77777777" w:rsidR="00617ADD" w:rsidRPr="00962B3F" w:rsidRDefault="00617ADD" w:rsidP="00617ADD">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6FB710EA" w14:textId="77777777" w:rsidR="00617ADD" w:rsidRPr="00962B3F" w:rsidRDefault="00617ADD" w:rsidP="00617ADD">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5D10C543" w14:textId="77777777" w:rsidR="00617ADD" w:rsidRPr="00962B3F" w:rsidRDefault="00617ADD" w:rsidP="00617ADD">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676C76AD" w14:textId="77777777" w:rsidR="00617ADD" w:rsidRPr="00962B3F" w:rsidRDefault="00617ADD" w:rsidP="00617ADD">
      <w:pPr>
        <w:pStyle w:val="B3"/>
      </w:pPr>
      <w:r w:rsidRPr="00962B3F">
        <w:t>3&gt;</w:t>
      </w:r>
      <w:r w:rsidRPr="00962B3F">
        <w:tab/>
        <w:t>consider the configured single quantity as the sorting quantity;</w:t>
      </w:r>
    </w:p>
    <w:p w14:paraId="4711B4CC" w14:textId="77777777" w:rsidR="00617ADD" w:rsidRPr="00962B3F" w:rsidRDefault="00617ADD" w:rsidP="00617ADD">
      <w:pPr>
        <w:pStyle w:val="B2"/>
      </w:pPr>
      <w:r w:rsidRPr="00962B3F">
        <w:t>2&gt;</w:t>
      </w:r>
      <w:r w:rsidRPr="00962B3F">
        <w:tab/>
        <w:t>else:</w:t>
      </w:r>
    </w:p>
    <w:p w14:paraId="0D51C9CF" w14:textId="77777777" w:rsidR="00617ADD" w:rsidRPr="00962B3F" w:rsidRDefault="00617ADD" w:rsidP="00617ADD">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5B7B98F" w14:textId="77777777" w:rsidR="00617ADD" w:rsidRPr="00962B3F" w:rsidRDefault="00617ADD" w:rsidP="00617ADD">
      <w:pPr>
        <w:pStyle w:val="B4"/>
      </w:pPr>
      <w:r w:rsidRPr="00962B3F">
        <w:t>4&gt;</w:t>
      </w:r>
      <w:r w:rsidRPr="00962B3F">
        <w:tab/>
        <w:t>consider RSRP as the sorting quantity;</w:t>
      </w:r>
    </w:p>
    <w:p w14:paraId="44564EA2" w14:textId="77777777" w:rsidR="00617ADD" w:rsidRPr="00962B3F" w:rsidRDefault="00617ADD" w:rsidP="00617ADD">
      <w:pPr>
        <w:pStyle w:val="B3"/>
      </w:pPr>
      <w:r w:rsidRPr="00962B3F">
        <w:t>3&gt;</w:t>
      </w:r>
      <w:r w:rsidRPr="00962B3F">
        <w:tab/>
        <w:t>else:</w:t>
      </w:r>
    </w:p>
    <w:p w14:paraId="3E1372B8" w14:textId="77777777" w:rsidR="00617ADD" w:rsidRPr="00962B3F" w:rsidRDefault="00617ADD" w:rsidP="00617ADD">
      <w:pPr>
        <w:pStyle w:val="B4"/>
      </w:pPr>
      <w:r w:rsidRPr="00962B3F">
        <w:t>4&gt;</w:t>
      </w:r>
      <w:r w:rsidRPr="00962B3F">
        <w:tab/>
        <w:t>consider RSRQ as the sorting quantity;</w:t>
      </w:r>
    </w:p>
    <w:p w14:paraId="0B24DCD5" w14:textId="77777777" w:rsidR="00617ADD" w:rsidRPr="00962B3F" w:rsidRDefault="00617ADD" w:rsidP="00617ADD">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20387EA5" w14:textId="77777777" w:rsidR="00617ADD" w:rsidRPr="00962B3F" w:rsidRDefault="00617ADD" w:rsidP="00617ADD">
      <w:pPr>
        <w:pStyle w:val="B2"/>
      </w:pPr>
      <w:r w:rsidRPr="00962B3F">
        <w:t>2&gt;</w:t>
      </w:r>
      <w:r w:rsidRPr="00962B3F">
        <w:tab/>
        <w:t>if the measurement information to be included is based on SS/PBCH block:</w:t>
      </w:r>
    </w:p>
    <w:p w14:paraId="325F3A50" w14:textId="77777777" w:rsidR="00617ADD" w:rsidRPr="00962B3F" w:rsidRDefault="00617ADD" w:rsidP="00617ADD">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A4CD5A6" w14:textId="77777777" w:rsidR="00617ADD" w:rsidRPr="00962B3F" w:rsidRDefault="00617ADD" w:rsidP="00617ADD">
      <w:pPr>
        <w:pStyle w:val="B3"/>
      </w:pPr>
      <w:r w:rsidRPr="00962B3F">
        <w:t>3&gt;</w:t>
      </w:r>
      <w:r w:rsidRPr="00962B3F">
        <w:tab/>
        <w:t xml:space="preserve">if </w:t>
      </w:r>
      <w:r w:rsidRPr="00962B3F">
        <w:rPr>
          <w:i/>
        </w:rPr>
        <w:t xml:space="preserve">includeBeamMeasurements </w:t>
      </w:r>
      <w:r w:rsidRPr="00962B3F">
        <w:t xml:space="preserve">is set to </w:t>
      </w:r>
      <w:r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40ACF8D4" w14:textId="77777777" w:rsidR="00617ADD" w:rsidRPr="00962B3F" w:rsidRDefault="00617ADD" w:rsidP="00617ADD">
      <w:pPr>
        <w:pStyle w:val="B2"/>
      </w:pPr>
      <w:r w:rsidRPr="00962B3F">
        <w:t>2&gt;</w:t>
      </w:r>
      <w:r w:rsidRPr="00962B3F">
        <w:tab/>
        <w:t>else if the beam measurement information to be included is based on CSI-RS:</w:t>
      </w:r>
    </w:p>
    <w:p w14:paraId="46D2A758" w14:textId="77777777" w:rsidR="00617ADD" w:rsidRPr="00962B3F" w:rsidRDefault="00617ADD" w:rsidP="00617ADD">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1A6ABC01" w14:textId="77777777" w:rsidR="00617ADD" w:rsidRPr="00962B3F" w:rsidRDefault="00617ADD" w:rsidP="00617ADD">
      <w:pPr>
        <w:pStyle w:val="B3"/>
      </w:pPr>
      <w:r w:rsidRPr="00962B3F">
        <w:t>3&gt;</w:t>
      </w:r>
      <w:r w:rsidRPr="00962B3F">
        <w:tab/>
        <w:t xml:space="preserve">if </w:t>
      </w:r>
      <w:r w:rsidRPr="00962B3F">
        <w:rPr>
          <w:i/>
        </w:rPr>
        <w:t xml:space="preserve">includeBeamMeasurements </w:t>
      </w:r>
      <w:r w:rsidRPr="00962B3F">
        <w:t xml:space="preserve">is set to </w:t>
      </w:r>
      <w:r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0BBB2E76" w14:textId="77777777" w:rsidR="00617ADD" w:rsidRPr="00962B3F" w:rsidRDefault="00617ADD" w:rsidP="00617ADD">
      <w:pPr>
        <w:pStyle w:val="Heading4"/>
      </w:pPr>
      <w:bookmarkStart w:id="576" w:name="_Toc60776903"/>
      <w:bookmarkStart w:id="577" w:name="_Toc100929726"/>
      <w:r w:rsidRPr="00962B3F">
        <w:lastRenderedPageBreak/>
        <w:t>5.5.5.3</w:t>
      </w:r>
      <w:r w:rsidRPr="00962B3F">
        <w:tab/>
        <w:t>Sorting of cell measurement results</w:t>
      </w:r>
      <w:bookmarkEnd w:id="576"/>
      <w:bookmarkEnd w:id="577"/>
    </w:p>
    <w:p w14:paraId="26F20BE8" w14:textId="77777777" w:rsidR="00617ADD" w:rsidRPr="00962B3F" w:rsidRDefault="00617ADD" w:rsidP="00617ADD">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2EBF8F1C" w14:textId="77777777" w:rsidR="00617ADD" w:rsidRPr="00962B3F" w:rsidRDefault="00617ADD" w:rsidP="00617ADD">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05E1F81F" w14:textId="77777777" w:rsidR="00617ADD" w:rsidRPr="00962B3F" w:rsidRDefault="00617ADD" w:rsidP="00617ADD">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48F873A9" w14:textId="77777777" w:rsidR="00617ADD" w:rsidRPr="00962B3F" w:rsidRDefault="00617ADD" w:rsidP="00617ADD">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7E79EF49" w14:textId="77777777" w:rsidR="00617ADD" w:rsidRPr="00962B3F" w:rsidRDefault="00617ADD" w:rsidP="00617ADD">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26DDBC02"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3824F34" w14:textId="77777777" w:rsidR="00617ADD" w:rsidRPr="00962B3F" w:rsidRDefault="00617ADD" w:rsidP="00617ADD">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59253363" w14:textId="77777777" w:rsidR="00617ADD" w:rsidRPr="00962B3F" w:rsidRDefault="00617ADD" w:rsidP="00617ADD">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03315155" w14:textId="77777777" w:rsidR="00617ADD" w:rsidRPr="00962B3F" w:rsidRDefault="00617ADD" w:rsidP="00617ADD">
      <w:pPr>
        <w:pStyle w:val="B3"/>
      </w:pPr>
      <w:r w:rsidRPr="00962B3F">
        <w:t>3&gt;</w:t>
      </w:r>
      <w:r w:rsidRPr="00962B3F">
        <w:tab/>
        <w:t xml:space="preserve">if a single quantity is set to </w:t>
      </w:r>
      <w:r w:rsidRPr="00962B3F">
        <w:rPr>
          <w:i/>
          <w:iCs/>
          <w:lang w:eastAsia="en-GB"/>
        </w:rPr>
        <w:t>true</w:t>
      </w:r>
      <w:r w:rsidRPr="00962B3F">
        <w:t>:</w:t>
      </w:r>
    </w:p>
    <w:p w14:paraId="1609E0BB" w14:textId="77777777" w:rsidR="00617ADD" w:rsidRPr="00962B3F" w:rsidRDefault="00617ADD" w:rsidP="00617ADD">
      <w:pPr>
        <w:pStyle w:val="B4"/>
      </w:pPr>
      <w:r w:rsidRPr="00962B3F">
        <w:t>4&gt;</w:t>
      </w:r>
      <w:r w:rsidRPr="00962B3F">
        <w:tab/>
        <w:t>consider this quantity as the sorting quantity;</w:t>
      </w:r>
    </w:p>
    <w:p w14:paraId="13FF17EB" w14:textId="77777777" w:rsidR="00617ADD" w:rsidRPr="00962B3F" w:rsidRDefault="00617ADD" w:rsidP="00617ADD">
      <w:pPr>
        <w:pStyle w:val="B3"/>
      </w:pPr>
      <w:r w:rsidRPr="00962B3F">
        <w:t>3&gt;</w:t>
      </w:r>
      <w:r w:rsidRPr="00962B3F">
        <w:tab/>
        <w:t>else:</w:t>
      </w:r>
    </w:p>
    <w:p w14:paraId="3C453C68" w14:textId="77777777" w:rsidR="00617ADD" w:rsidRPr="00962B3F" w:rsidRDefault="00617ADD" w:rsidP="00617ADD">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472B37CC" w14:textId="77777777" w:rsidR="00617ADD" w:rsidRPr="00962B3F" w:rsidRDefault="00617ADD" w:rsidP="00617ADD">
      <w:pPr>
        <w:pStyle w:val="B5"/>
      </w:pPr>
      <w:r w:rsidRPr="00962B3F">
        <w:t>5&gt;</w:t>
      </w:r>
      <w:r w:rsidRPr="00962B3F">
        <w:tab/>
        <w:t>consider RSRP as the sorting quantity;</w:t>
      </w:r>
    </w:p>
    <w:p w14:paraId="60087B07" w14:textId="77777777" w:rsidR="00617ADD" w:rsidRPr="00962B3F" w:rsidRDefault="00617ADD" w:rsidP="00617ADD">
      <w:pPr>
        <w:pStyle w:val="B3"/>
      </w:pPr>
      <w:r w:rsidRPr="00962B3F">
        <w:t>4&gt;</w:t>
      </w:r>
      <w:r w:rsidRPr="00962B3F">
        <w:tab/>
        <w:t>else:</w:t>
      </w:r>
    </w:p>
    <w:p w14:paraId="4064A74A" w14:textId="77777777" w:rsidR="00617ADD" w:rsidRPr="00962B3F" w:rsidRDefault="00617ADD" w:rsidP="00617ADD">
      <w:pPr>
        <w:pStyle w:val="B5"/>
      </w:pPr>
      <w:r w:rsidRPr="00962B3F">
        <w:t>5&gt;</w:t>
      </w:r>
      <w:r w:rsidRPr="00962B3F">
        <w:tab/>
        <w:t>consider RSRQ as the sorting quantity;</w:t>
      </w:r>
    </w:p>
    <w:p w14:paraId="7072A35D" w14:textId="77777777" w:rsidR="00617ADD" w:rsidRPr="00962B3F" w:rsidRDefault="00617ADD" w:rsidP="00617ADD">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78F20CAF" w14:textId="77777777" w:rsidR="00617ADD" w:rsidRPr="00962B3F" w:rsidRDefault="00617ADD" w:rsidP="00617ADD">
      <w:pPr>
        <w:pStyle w:val="B3"/>
      </w:pPr>
      <w:r w:rsidRPr="00962B3F">
        <w:t>3&gt;</w:t>
      </w:r>
      <w:r w:rsidRPr="00962B3F">
        <w:tab/>
        <w:t xml:space="preserve">if a single quantity is set to </w:t>
      </w:r>
      <w:r w:rsidRPr="00962B3F">
        <w:rPr>
          <w:i/>
        </w:rPr>
        <w:t>true</w:t>
      </w:r>
      <w:r w:rsidRPr="00962B3F">
        <w:t>:</w:t>
      </w:r>
    </w:p>
    <w:p w14:paraId="78DD96F9" w14:textId="77777777" w:rsidR="00617ADD" w:rsidRPr="00962B3F" w:rsidRDefault="00617ADD" w:rsidP="00617ADD">
      <w:pPr>
        <w:pStyle w:val="B4"/>
      </w:pPr>
      <w:r w:rsidRPr="00962B3F">
        <w:t>4&gt;</w:t>
      </w:r>
      <w:r w:rsidRPr="00962B3F">
        <w:tab/>
        <w:t>consider this quantity as the sorting quantity;</w:t>
      </w:r>
    </w:p>
    <w:p w14:paraId="67F5C2F8" w14:textId="77777777" w:rsidR="00617ADD" w:rsidRPr="00962B3F" w:rsidRDefault="00617ADD" w:rsidP="00617ADD">
      <w:pPr>
        <w:pStyle w:val="B3"/>
      </w:pPr>
      <w:r w:rsidRPr="00962B3F">
        <w:t>3&gt;</w:t>
      </w:r>
      <w:r w:rsidRPr="00962B3F">
        <w:tab/>
        <w:t>else:</w:t>
      </w:r>
    </w:p>
    <w:p w14:paraId="5A458F51" w14:textId="77777777" w:rsidR="00617ADD" w:rsidRPr="00962B3F" w:rsidRDefault="00617ADD" w:rsidP="00617ADD">
      <w:pPr>
        <w:pStyle w:val="B4"/>
        <w:rPr>
          <w:rFonts w:eastAsia="SimSun"/>
          <w:lang w:eastAsia="en-US"/>
        </w:rPr>
      </w:pPr>
      <w:r w:rsidRPr="00962B3F">
        <w:t>4&gt;</w:t>
      </w:r>
      <w:r w:rsidRPr="00962B3F">
        <w:tab/>
        <w:t>consider RSCP as the sorting quantity.</w:t>
      </w:r>
    </w:p>
    <w:p w14:paraId="3997ED7E"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147ED72A" w14:textId="77777777" w:rsidR="00617ADD" w:rsidRPr="00962B3F" w:rsidRDefault="00617ADD" w:rsidP="00617ADD">
      <w:pPr>
        <w:pStyle w:val="Heading3"/>
      </w:pPr>
      <w:bookmarkStart w:id="578" w:name="_Toc60776904"/>
      <w:bookmarkStart w:id="579" w:name="_Toc100929727"/>
      <w:r w:rsidRPr="00962B3F">
        <w:t>5.5.6</w:t>
      </w:r>
      <w:r w:rsidRPr="00962B3F">
        <w:tab/>
        <w:t>Location measurement indication</w:t>
      </w:r>
      <w:bookmarkEnd w:id="578"/>
      <w:bookmarkEnd w:id="579"/>
    </w:p>
    <w:p w14:paraId="6111184F" w14:textId="77777777" w:rsidR="00617ADD" w:rsidRPr="00962B3F" w:rsidRDefault="00617ADD" w:rsidP="00617ADD">
      <w:pPr>
        <w:pStyle w:val="Heading4"/>
      </w:pPr>
      <w:bookmarkStart w:id="580" w:name="_Toc60776905"/>
      <w:bookmarkStart w:id="581" w:name="_Toc100929728"/>
      <w:r w:rsidRPr="00962B3F">
        <w:t>5.5.6.1</w:t>
      </w:r>
      <w:r w:rsidRPr="00962B3F">
        <w:tab/>
        <w:t>General</w:t>
      </w:r>
      <w:bookmarkEnd w:id="580"/>
      <w:bookmarkEnd w:id="581"/>
    </w:p>
    <w:p w14:paraId="67DE756C" w14:textId="77777777" w:rsidR="00617ADD" w:rsidRPr="00962B3F" w:rsidRDefault="006E4336" w:rsidP="00617ADD">
      <w:pPr>
        <w:pStyle w:val="TH"/>
      </w:pPr>
      <w:r w:rsidRPr="00962B3F">
        <w:rPr>
          <w:noProof/>
        </w:rPr>
        <w:object w:dxaOrig="4620" w:dyaOrig="1605" w14:anchorId="1E48657E">
          <v:shape id="_x0000_i1053" type="#_x0000_t75" alt="" style="width:231pt;height:80.4pt;mso-width-percent:0;mso-height-percent:0;mso-width-percent:0;mso-height-percent:0" o:ole="">
            <v:imagedata r:id="rId79" o:title=""/>
          </v:shape>
          <o:OLEObject Type="Embed" ProgID="Mscgen.Chart" ShapeID="_x0000_i1053" DrawAspect="Content" ObjectID="_1723635233" r:id="rId80"/>
        </w:object>
      </w:r>
    </w:p>
    <w:p w14:paraId="5C4BB18F" w14:textId="77777777" w:rsidR="00617ADD" w:rsidRPr="00962B3F" w:rsidRDefault="00617ADD" w:rsidP="00617ADD">
      <w:pPr>
        <w:pStyle w:val="TF"/>
      </w:pPr>
      <w:r w:rsidRPr="00962B3F">
        <w:t>Figure 5.5.5.1-1: Location measurement indication</w:t>
      </w:r>
    </w:p>
    <w:p w14:paraId="5EE7A86B" w14:textId="77777777" w:rsidR="00617ADD" w:rsidRPr="00962B3F" w:rsidRDefault="00617ADD" w:rsidP="00617ADD">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7834F92B" w14:textId="77777777" w:rsidR="00617ADD" w:rsidRPr="00962B3F" w:rsidRDefault="00617ADD" w:rsidP="00617ADD">
      <w:pPr>
        <w:pStyle w:val="NO"/>
        <w:rPr>
          <w:lang w:eastAsia="zh-CN"/>
        </w:rPr>
      </w:pPr>
      <w:r w:rsidRPr="00962B3F">
        <w:rPr>
          <w:lang w:eastAsia="zh-CN"/>
        </w:rPr>
        <w:lastRenderedPageBreak/>
        <w:t>NOTE:</w:t>
      </w:r>
      <w:r w:rsidRPr="00962B3F">
        <w:rPr>
          <w:lang w:eastAsia="zh-CN"/>
        </w:rPr>
        <w:tab/>
      </w:r>
      <w:r w:rsidRPr="00962B3F">
        <w:t>It is a network decision to configure the measurement gap.</w:t>
      </w:r>
    </w:p>
    <w:p w14:paraId="2347E0D5" w14:textId="77777777" w:rsidR="00617ADD" w:rsidRPr="00962B3F" w:rsidRDefault="00617ADD" w:rsidP="00617ADD">
      <w:pPr>
        <w:pStyle w:val="Heading4"/>
      </w:pPr>
      <w:bookmarkStart w:id="582" w:name="_Toc60776906"/>
      <w:bookmarkStart w:id="583" w:name="_Toc100929729"/>
      <w:r w:rsidRPr="00962B3F">
        <w:t>5.5.6.2</w:t>
      </w:r>
      <w:r w:rsidRPr="00962B3F">
        <w:tab/>
        <w:t>Initiation</w:t>
      </w:r>
      <w:bookmarkEnd w:id="582"/>
      <w:bookmarkEnd w:id="583"/>
    </w:p>
    <w:p w14:paraId="178908BF" w14:textId="77777777" w:rsidR="00617ADD" w:rsidRPr="00962B3F" w:rsidRDefault="00617ADD" w:rsidP="00617ADD">
      <w:pPr>
        <w:rPr>
          <w:lang w:eastAsia="zh-CN"/>
        </w:rPr>
      </w:pPr>
      <w:r w:rsidRPr="00962B3F">
        <w:rPr>
          <w:lang w:eastAsia="zh-CN"/>
        </w:rPr>
        <w:t>The UE shall:</w:t>
      </w:r>
    </w:p>
    <w:p w14:paraId="7F215828" w14:textId="77777777" w:rsidR="00617ADD" w:rsidRPr="00962B3F" w:rsidRDefault="00617ADD" w:rsidP="00617ADD">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3D3FEF64" w14:textId="77777777" w:rsidR="00617ADD" w:rsidRPr="00962B3F" w:rsidRDefault="00617ADD" w:rsidP="00617ADD">
      <w:pPr>
        <w:pStyle w:val="B2"/>
      </w:pPr>
      <w:r w:rsidRPr="00962B3F">
        <w:t>2&gt;</w:t>
      </w:r>
      <w:r w:rsidRPr="00962B3F">
        <w:tab/>
        <w:t>if preconfigured measurement gaps for positioning are configured and the UE considers that at least one of the preconfigured gaps for positioning is sufficient for the location measurement when activated:</w:t>
      </w:r>
    </w:p>
    <w:p w14:paraId="58CFA8B7" w14:textId="77777777" w:rsidR="00617ADD" w:rsidRPr="00962B3F" w:rsidRDefault="00617ADD" w:rsidP="00617ADD">
      <w:pPr>
        <w:pStyle w:val="B3"/>
      </w:pPr>
      <w:r w:rsidRPr="00962B3F">
        <w:t>3&gt;</w:t>
      </w:r>
      <w:r w:rsidRPr="00962B3F">
        <w:tab/>
        <w:t>trigger the lower layers to initiate the measurement gap activation request using UL MAC CE as specified in TS 38.321 [6];</w:t>
      </w:r>
    </w:p>
    <w:p w14:paraId="31886912" w14:textId="77777777" w:rsidR="00617ADD" w:rsidRPr="00962B3F" w:rsidRDefault="00617ADD" w:rsidP="00617ADD">
      <w:pPr>
        <w:pStyle w:val="B2"/>
      </w:pPr>
      <w:r w:rsidRPr="00962B3F">
        <w:t>2&gt; else:</w:t>
      </w:r>
    </w:p>
    <w:p w14:paraId="5933A34A" w14:textId="77777777" w:rsidR="00617ADD" w:rsidRPr="00962B3F" w:rsidRDefault="00617ADD" w:rsidP="00617ADD">
      <w:pPr>
        <w:pStyle w:val="B3"/>
        <w:rPr>
          <w:lang w:eastAsia="zh-CN"/>
        </w:rPr>
      </w:pPr>
      <w:r w:rsidRPr="00962B3F">
        <w:t>3&gt;</w:t>
      </w:r>
      <w:r w:rsidRPr="00962B3F">
        <w:tab/>
      </w:r>
      <w:r w:rsidRPr="00962B3F">
        <w:rPr>
          <w:lang w:eastAsia="zh-CN"/>
        </w:rPr>
        <w:t>initiate the procedure to indicate start as specified in clause 5.5.6.3;</w:t>
      </w:r>
    </w:p>
    <w:p w14:paraId="2D0C403A" w14:textId="77777777" w:rsidR="00617ADD" w:rsidRPr="00962B3F" w:rsidRDefault="00617ADD" w:rsidP="00617ADD">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A08AB97" w14:textId="77777777" w:rsidR="00617ADD" w:rsidRPr="00962B3F" w:rsidRDefault="00617ADD" w:rsidP="00617ADD">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49AB9460" w14:textId="77777777" w:rsidR="00617ADD" w:rsidRPr="00962B3F" w:rsidRDefault="00617ADD" w:rsidP="00617ADD">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5667FC84" w14:textId="77777777" w:rsidR="00617ADD" w:rsidRPr="00962B3F" w:rsidRDefault="00617ADD" w:rsidP="00617ADD">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6E4F4564" w14:textId="77777777" w:rsidR="00617ADD" w:rsidRPr="00962B3F" w:rsidRDefault="00617ADD" w:rsidP="00617ADD">
      <w:pPr>
        <w:pStyle w:val="B3"/>
        <w:rPr>
          <w:lang w:eastAsia="zh-CN"/>
        </w:rPr>
      </w:pPr>
      <w:r w:rsidRPr="00962B3F">
        <w:t>3&gt;</w:t>
      </w:r>
      <w:r w:rsidRPr="00962B3F">
        <w:tab/>
      </w:r>
      <w:r w:rsidRPr="00962B3F">
        <w:rPr>
          <w:lang w:eastAsia="zh-CN"/>
        </w:rPr>
        <w:t>initiate the procedure to indicate stop as specified in 5.5.6.3.</w:t>
      </w:r>
    </w:p>
    <w:p w14:paraId="72260DAD" w14:textId="77777777" w:rsidR="00617ADD" w:rsidRPr="00962B3F" w:rsidRDefault="00617ADD" w:rsidP="00617ADD">
      <w:pPr>
        <w:pStyle w:val="B2"/>
        <w:rPr>
          <w:lang w:eastAsia="zh-CN"/>
        </w:rPr>
      </w:pPr>
      <w:r w:rsidRPr="00962B3F">
        <w:rPr>
          <w:lang w:eastAsia="zh-CN"/>
        </w:rPr>
        <w:t>2&gt;</w:t>
      </w:r>
      <w:r w:rsidRPr="00962B3F">
        <w:rPr>
          <w:lang w:eastAsia="zh-CN"/>
        </w:rPr>
        <w:tab/>
        <w:t>else if there is activated preconfigured measurement gap for positioning:</w:t>
      </w:r>
    </w:p>
    <w:p w14:paraId="38E7ABE5" w14:textId="77777777" w:rsidR="00617ADD" w:rsidRPr="00962B3F" w:rsidRDefault="00617ADD" w:rsidP="00617ADD">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2ABA4862" w14:textId="77777777" w:rsidR="00617ADD" w:rsidRPr="00962B3F" w:rsidRDefault="00617ADD" w:rsidP="00617ADD">
      <w:pPr>
        <w:pStyle w:val="NO"/>
      </w:pPr>
      <w:r w:rsidRPr="00962B3F">
        <w:rPr>
          <w:lang w:eastAsia="zh-CN"/>
        </w:rPr>
        <w:t>NOTE 2:</w:t>
      </w:r>
      <w:r w:rsidRPr="00962B3F">
        <w:tab/>
        <w:t>The UE may initiate the procedure to indicate stop even if it did not previously initiate the procedure to indicate start.</w:t>
      </w:r>
    </w:p>
    <w:p w14:paraId="4777A96C" w14:textId="77777777" w:rsidR="00617ADD" w:rsidRPr="00962B3F" w:rsidRDefault="00617ADD" w:rsidP="00617ADD">
      <w:pPr>
        <w:pStyle w:val="Heading4"/>
        <w:rPr>
          <w:lang w:eastAsia="zh-CN"/>
        </w:rPr>
      </w:pPr>
      <w:bookmarkStart w:id="584" w:name="_Toc60776907"/>
      <w:bookmarkStart w:id="585"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84"/>
      <w:bookmarkEnd w:id="585"/>
    </w:p>
    <w:p w14:paraId="54AB7B8F" w14:textId="77777777" w:rsidR="00617ADD" w:rsidRPr="00962B3F" w:rsidRDefault="00617ADD" w:rsidP="00617ADD">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51B0094B" w14:textId="77777777" w:rsidR="00617ADD" w:rsidRPr="00962B3F" w:rsidRDefault="00617ADD" w:rsidP="00617ADD">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6961751C" w14:textId="77777777" w:rsidR="00617ADD" w:rsidRPr="00962B3F" w:rsidRDefault="00617ADD" w:rsidP="00617ADD">
      <w:pPr>
        <w:pStyle w:val="B2"/>
      </w:pPr>
      <w:r w:rsidRPr="00962B3F">
        <w:t>2&gt;</w:t>
      </w:r>
      <w:r w:rsidRPr="00962B3F">
        <w:tab/>
        <w:t>if the procedure is initiated for RSTD measurements towards E-UTRA:</w:t>
      </w:r>
    </w:p>
    <w:p w14:paraId="5AD69E78" w14:textId="77777777" w:rsidR="00617ADD" w:rsidRPr="00962B3F" w:rsidRDefault="00617ADD" w:rsidP="00617ADD">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768A3FA0" w14:textId="77777777" w:rsidR="00617ADD" w:rsidRPr="00962B3F" w:rsidRDefault="00617ADD" w:rsidP="00617ADD">
      <w:pPr>
        <w:pStyle w:val="B2"/>
      </w:pPr>
      <w:r w:rsidRPr="00962B3F">
        <w:t>2&gt;</w:t>
      </w:r>
      <w:r w:rsidRPr="00962B3F">
        <w:tab/>
        <w:t>else if the procedure is initiated for positioning measurement towards NR:</w:t>
      </w:r>
    </w:p>
    <w:p w14:paraId="30B7DBC1" w14:textId="77777777" w:rsidR="00617ADD" w:rsidRPr="00962B3F" w:rsidRDefault="00617ADD" w:rsidP="00617ADD">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1876540E" w14:textId="77777777" w:rsidR="00617ADD" w:rsidRPr="00962B3F" w:rsidRDefault="00617ADD" w:rsidP="00617ADD">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0E8367DE" w14:textId="77777777" w:rsidR="00617ADD" w:rsidRPr="00962B3F" w:rsidRDefault="00617ADD" w:rsidP="00617ADD">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62346DC3" w14:textId="77777777" w:rsidR="00617ADD" w:rsidRPr="00962B3F" w:rsidRDefault="00617ADD" w:rsidP="00617ADD">
      <w:pPr>
        <w:pStyle w:val="B1"/>
      </w:pPr>
      <w:r w:rsidRPr="00962B3F">
        <w:t>1&gt;</w:t>
      </w:r>
      <w:r w:rsidRPr="00962B3F">
        <w:tab/>
        <w:t>if the procedure is initiated to indicate start of subframe and slot timing detection towards E-UTRA:</w:t>
      </w:r>
    </w:p>
    <w:p w14:paraId="1063C1F0" w14:textId="77777777" w:rsidR="00617ADD" w:rsidRPr="00962B3F" w:rsidRDefault="00617ADD" w:rsidP="00617ADD">
      <w:pPr>
        <w:pStyle w:val="B2"/>
      </w:pPr>
      <w:r w:rsidRPr="00962B3F">
        <w:lastRenderedPageBreak/>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5E13BD79" w14:textId="77777777" w:rsidR="00617ADD" w:rsidRPr="00962B3F" w:rsidRDefault="00617ADD" w:rsidP="00617ADD">
      <w:pPr>
        <w:pStyle w:val="B1"/>
      </w:pPr>
      <w:r w:rsidRPr="00962B3F">
        <w:t>1&gt;</w:t>
      </w:r>
      <w:r w:rsidRPr="00962B3F">
        <w:tab/>
        <w:t>else if the procedure is initiated to indicate stop of subframe and slot timing detection towards E-UTRA:</w:t>
      </w:r>
    </w:p>
    <w:p w14:paraId="3658A805" w14:textId="77777777" w:rsidR="00617ADD" w:rsidRPr="00962B3F" w:rsidRDefault="00617ADD" w:rsidP="00617ADD">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02329239" w14:textId="77777777" w:rsidR="00617ADD" w:rsidRPr="00962B3F" w:rsidRDefault="00617ADD" w:rsidP="00617ADD">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69205658" w14:textId="77777777" w:rsidR="00617ADD" w:rsidRPr="00962B3F" w:rsidRDefault="00617ADD" w:rsidP="00617ADD">
      <w:pPr>
        <w:pStyle w:val="Heading2"/>
      </w:pPr>
      <w:bookmarkStart w:id="586" w:name="_Toc60776908"/>
      <w:bookmarkStart w:id="587" w:name="_Toc100929731"/>
      <w:r w:rsidRPr="00962B3F">
        <w:t>5.5a</w:t>
      </w:r>
      <w:r w:rsidRPr="00962B3F">
        <w:tab/>
        <w:t>Logged Measurements</w:t>
      </w:r>
      <w:bookmarkEnd w:id="586"/>
      <w:bookmarkEnd w:id="587"/>
    </w:p>
    <w:p w14:paraId="189D4C4F" w14:textId="77777777" w:rsidR="00617ADD" w:rsidRPr="00962B3F" w:rsidRDefault="00617ADD" w:rsidP="00617ADD">
      <w:pPr>
        <w:pStyle w:val="Heading3"/>
      </w:pPr>
      <w:bookmarkStart w:id="588" w:name="_Toc60776909"/>
      <w:bookmarkStart w:id="589" w:name="_Toc100929732"/>
      <w:r w:rsidRPr="00962B3F">
        <w:t>5.5a.1</w:t>
      </w:r>
      <w:r w:rsidRPr="00962B3F">
        <w:tab/>
        <w:t>Logged Measurement Configuration</w:t>
      </w:r>
      <w:bookmarkEnd w:id="588"/>
      <w:bookmarkEnd w:id="589"/>
    </w:p>
    <w:p w14:paraId="6585311D" w14:textId="77777777" w:rsidR="00617ADD" w:rsidRPr="00962B3F" w:rsidRDefault="00617ADD" w:rsidP="00617ADD">
      <w:pPr>
        <w:pStyle w:val="Heading4"/>
      </w:pPr>
      <w:bookmarkStart w:id="590" w:name="_Toc60776910"/>
      <w:bookmarkStart w:id="591" w:name="_Toc100929733"/>
      <w:r w:rsidRPr="00962B3F">
        <w:t>5.5a.1.1</w:t>
      </w:r>
      <w:r w:rsidRPr="00962B3F">
        <w:tab/>
        <w:t>General</w:t>
      </w:r>
      <w:bookmarkEnd w:id="590"/>
      <w:bookmarkEnd w:id="591"/>
    </w:p>
    <w:p w14:paraId="41BA0B23" w14:textId="77777777" w:rsidR="00617ADD" w:rsidRPr="00962B3F" w:rsidRDefault="00617ADD" w:rsidP="00617ADD"/>
    <w:p w14:paraId="194A233F" w14:textId="77777777" w:rsidR="00617ADD" w:rsidRPr="00962B3F" w:rsidRDefault="00A85B14" w:rsidP="00617ADD">
      <w:pPr>
        <w:pStyle w:val="TH"/>
      </w:pPr>
      <w:r>
        <w:rPr>
          <w:noProof/>
        </w:rPr>
        <w:pict w14:anchorId="5A6A4F8A">
          <v:shape id="_x0000_i1054" type="#_x0000_t75" alt="" style="width:353.4pt;height:124.8pt;mso-width-percent:0;mso-height-percent:0;mso-width-percent:0;mso-height-percent:0">
            <v:imagedata r:id="rId81" o:title=""/>
          </v:shape>
        </w:pict>
      </w:r>
    </w:p>
    <w:p w14:paraId="4C36E015" w14:textId="77777777" w:rsidR="00617ADD" w:rsidRPr="00962B3F" w:rsidRDefault="00617ADD" w:rsidP="00617ADD">
      <w:pPr>
        <w:pStyle w:val="TF"/>
      </w:pPr>
      <w:r w:rsidRPr="00962B3F">
        <w:t>Figure 5.5a.1.1-1: Logged measurement configuration</w:t>
      </w:r>
    </w:p>
    <w:p w14:paraId="703F684F" w14:textId="77777777" w:rsidR="00617ADD" w:rsidRPr="00962B3F" w:rsidRDefault="00617ADD" w:rsidP="00617ADD">
      <w:r w:rsidRPr="00962B3F">
        <w:t>The purpose of this procedure is to configure the UE to perform logging of measurement results while in RRC_IDLE and RRC_INACTIVE. The procedure applies to logged measurements capable UEs that are in RRC_CONNECTED.</w:t>
      </w:r>
    </w:p>
    <w:p w14:paraId="4B918101" w14:textId="77777777" w:rsidR="00617ADD" w:rsidRPr="00962B3F" w:rsidRDefault="00617ADD" w:rsidP="00617ADD">
      <w:pPr>
        <w:pStyle w:val="NO"/>
      </w:pPr>
      <w:r w:rsidRPr="00962B3F">
        <w:t>NOTE:</w:t>
      </w:r>
      <w:r w:rsidRPr="00962B3F">
        <w:tab/>
        <w:t>NG-RAN may retrieve stored logged measurement information by means of the UE information procedure.</w:t>
      </w:r>
    </w:p>
    <w:p w14:paraId="280EE931" w14:textId="77777777" w:rsidR="00617ADD" w:rsidRPr="00962B3F" w:rsidRDefault="00617ADD" w:rsidP="00617ADD">
      <w:pPr>
        <w:pStyle w:val="Heading4"/>
      </w:pPr>
      <w:bookmarkStart w:id="592" w:name="_Toc60776911"/>
      <w:bookmarkStart w:id="593" w:name="_Toc100929734"/>
      <w:r w:rsidRPr="00962B3F">
        <w:t>5.5a.1.2</w:t>
      </w:r>
      <w:r w:rsidRPr="00962B3F">
        <w:tab/>
        <w:t>Initiation</w:t>
      </w:r>
      <w:bookmarkEnd w:id="592"/>
      <w:bookmarkEnd w:id="593"/>
    </w:p>
    <w:p w14:paraId="5F14D0DE" w14:textId="77777777" w:rsidR="00617ADD" w:rsidRPr="00962B3F" w:rsidRDefault="00617ADD" w:rsidP="00617ADD">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3C9DCD35" w14:textId="77777777" w:rsidR="00617ADD" w:rsidRPr="00962B3F" w:rsidRDefault="00617ADD" w:rsidP="00617ADD">
      <w:pPr>
        <w:pStyle w:val="Heading4"/>
      </w:pPr>
      <w:bookmarkStart w:id="594" w:name="_Toc60776912"/>
      <w:bookmarkStart w:id="595" w:name="_Toc100929735"/>
      <w:r w:rsidRPr="00962B3F">
        <w:t>5.5a.1.3</w:t>
      </w:r>
      <w:r w:rsidRPr="00962B3F">
        <w:tab/>
        <w:t xml:space="preserve">Reception of the </w:t>
      </w:r>
      <w:r w:rsidRPr="00962B3F">
        <w:rPr>
          <w:i/>
        </w:rPr>
        <w:t>LoggedMeasurementConfiguration</w:t>
      </w:r>
      <w:r w:rsidRPr="00962B3F">
        <w:t xml:space="preserve"> by the UE</w:t>
      </w:r>
      <w:bookmarkEnd w:id="594"/>
      <w:bookmarkEnd w:id="595"/>
    </w:p>
    <w:p w14:paraId="0CD64E10" w14:textId="77777777" w:rsidR="00617ADD" w:rsidRPr="00962B3F" w:rsidRDefault="00617ADD" w:rsidP="00617ADD">
      <w:r w:rsidRPr="00962B3F">
        <w:t xml:space="preserve">Upon receiving the </w:t>
      </w:r>
      <w:r w:rsidRPr="00962B3F">
        <w:rPr>
          <w:i/>
          <w:iCs/>
        </w:rPr>
        <w:t>LoggedMeasurementConfiguration</w:t>
      </w:r>
      <w:r w:rsidRPr="00962B3F">
        <w:t xml:space="preserve"> message the UE shall:</w:t>
      </w:r>
    </w:p>
    <w:p w14:paraId="147D6D31" w14:textId="77777777" w:rsidR="00617ADD" w:rsidRPr="00962B3F" w:rsidRDefault="00617ADD" w:rsidP="00617ADD">
      <w:pPr>
        <w:pStyle w:val="B1"/>
      </w:pPr>
      <w:r w:rsidRPr="00962B3F">
        <w:t>1&gt;</w:t>
      </w:r>
      <w:r w:rsidRPr="00962B3F">
        <w:tab/>
        <w:t>discard the logged measurement configuration as well as the logged measurement information as specified in 5.5a.2;</w:t>
      </w:r>
    </w:p>
    <w:p w14:paraId="2AD2BF2D" w14:textId="77777777" w:rsidR="00617ADD" w:rsidRPr="00962B3F" w:rsidRDefault="00617ADD" w:rsidP="00617ADD">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71FCFB09" w14:textId="77777777" w:rsidR="00617ADD" w:rsidRPr="00962B3F" w:rsidRDefault="00617ADD" w:rsidP="00617ADD">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1137725F" w14:textId="77777777" w:rsidR="00617ADD" w:rsidRPr="00962B3F" w:rsidRDefault="00617ADD" w:rsidP="00617ADD">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72B61C8" w14:textId="77777777" w:rsidR="00617ADD" w:rsidRPr="00962B3F" w:rsidRDefault="00617ADD" w:rsidP="00617ADD">
      <w:pPr>
        <w:pStyle w:val="B1"/>
      </w:pPr>
      <w:r w:rsidRPr="00962B3F">
        <w:t>1&gt;</w:t>
      </w:r>
      <w:r w:rsidRPr="00962B3F">
        <w:tab/>
        <w:t>else:</w:t>
      </w:r>
    </w:p>
    <w:p w14:paraId="76530321" w14:textId="77777777" w:rsidR="00617ADD" w:rsidRPr="00962B3F" w:rsidRDefault="00617ADD" w:rsidP="00617ADD">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69AC0225" w14:textId="77777777" w:rsidR="00617ADD" w:rsidRPr="00962B3F" w:rsidRDefault="00617ADD" w:rsidP="00617ADD">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06DB3AB5" w14:textId="77777777" w:rsidR="00617ADD" w:rsidRPr="00962B3F" w:rsidRDefault="00617ADD" w:rsidP="00617ADD">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2367EF7F" w14:textId="77777777" w:rsidR="00617ADD" w:rsidRPr="00962B3F" w:rsidRDefault="00617ADD" w:rsidP="00617ADD">
      <w:pPr>
        <w:pStyle w:val="B1"/>
      </w:pPr>
      <w:r w:rsidRPr="00962B3F">
        <w:lastRenderedPageBreak/>
        <w:t>1&gt;</w:t>
      </w:r>
      <w:r w:rsidRPr="00962B3F">
        <w:tab/>
        <w:t xml:space="preserve">store the received </w:t>
      </w:r>
      <w:r w:rsidRPr="00962B3F">
        <w:rPr>
          <w:i/>
          <w:iCs/>
        </w:rPr>
        <w:t>wlan-NameList</w:t>
      </w:r>
      <w:r w:rsidRPr="00962B3F">
        <w:t xml:space="preserve">, if included, </w:t>
      </w:r>
      <w:r w:rsidRPr="00962B3F">
        <w:rPr>
          <w:iCs/>
        </w:rPr>
        <w:t xml:space="preserve">in </w:t>
      </w:r>
      <w:r w:rsidRPr="00962B3F">
        <w:rPr>
          <w:i/>
          <w:iCs/>
        </w:rPr>
        <w:t>VarLogMeasConfig</w:t>
      </w:r>
      <w:r w:rsidRPr="00962B3F">
        <w:t>;</w:t>
      </w:r>
    </w:p>
    <w:p w14:paraId="655BA863" w14:textId="77777777" w:rsidR="00617ADD" w:rsidRPr="00962B3F" w:rsidRDefault="00617ADD" w:rsidP="00617ADD">
      <w:pPr>
        <w:pStyle w:val="B1"/>
      </w:pPr>
      <w:r w:rsidRPr="00962B3F">
        <w:t>1&gt;</w:t>
      </w:r>
      <w:r w:rsidRPr="00962B3F">
        <w:tab/>
        <w:t xml:space="preserve">store the received </w:t>
      </w:r>
      <w:r w:rsidRPr="00962B3F">
        <w:rPr>
          <w:i/>
          <w:iCs/>
        </w:rPr>
        <w:t>sensor-NameList</w:t>
      </w:r>
      <w:r w:rsidRPr="00962B3F">
        <w:t xml:space="preserve">, if included, </w:t>
      </w:r>
      <w:r w:rsidRPr="00962B3F">
        <w:rPr>
          <w:iCs/>
        </w:rPr>
        <w:t xml:space="preserve">in </w:t>
      </w:r>
      <w:r w:rsidRPr="00962B3F">
        <w:rPr>
          <w:i/>
          <w:iCs/>
        </w:rPr>
        <w:t>VarLogMeasConfig</w:t>
      </w:r>
      <w:r w:rsidRPr="00962B3F">
        <w:t>;</w:t>
      </w:r>
    </w:p>
    <w:p w14:paraId="0857C239" w14:textId="77777777" w:rsidR="00617ADD" w:rsidRPr="00962B3F" w:rsidRDefault="00617ADD" w:rsidP="00617ADD">
      <w:pPr>
        <w:pStyle w:val="B1"/>
      </w:pPr>
      <w:r w:rsidRPr="00962B3F">
        <w:t>1&gt;</w:t>
      </w:r>
      <w:r w:rsidRPr="00962B3F">
        <w:tab/>
        <w:t xml:space="preserve">start timer T330 with the timer value set to the </w:t>
      </w:r>
      <w:r w:rsidRPr="00962B3F">
        <w:rPr>
          <w:i/>
          <w:iCs/>
        </w:rPr>
        <w:t>loggingDuration</w:t>
      </w:r>
      <w:r w:rsidRPr="00962B3F">
        <w:t>;</w:t>
      </w:r>
    </w:p>
    <w:p w14:paraId="29C2B988" w14:textId="77777777" w:rsidR="00617ADD" w:rsidRPr="00962B3F" w:rsidRDefault="00617ADD" w:rsidP="00617ADD">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E54726B" w14:textId="77777777" w:rsidR="00617ADD" w:rsidRPr="00962B3F" w:rsidRDefault="00617ADD" w:rsidP="00617ADD">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78B64ECE" w14:textId="77777777" w:rsidR="00617ADD" w:rsidRPr="00962B3F" w:rsidRDefault="00617ADD" w:rsidP="00617ADD">
      <w:pPr>
        <w:pStyle w:val="Heading4"/>
      </w:pPr>
      <w:bookmarkStart w:id="596" w:name="_Toc60776913"/>
      <w:bookmarkStart w:id="597" w:name="_Toc100929736"/>
      <w:r w:rsidRPr="00962B3F">
        <w:t>5.5a.1.4</w:t>
      </w:r>
      <w:r w:rsidRPr="00962B3F">
        <w:tab/>
        <w:t>T330 expiry</w:t>
      </w:r>
      <w:bookmarkEnd w:id="596"/>
      <w:bookmarkEnd w:id="597"/>
    </w:p>
    <w:p w14:paraId="04FA302C" w14:textId="77777777" w:rsidR="00617ADD" w:rsidRPr="00962B3F" w:rsidRDefault="00617ADD" w:rsidP="00617ADD">
      <w:r w:rsidRPr="00962B3F">
        <w:t>Upon expiry of T330 the UE shall:</w:t>
      </w:r>
    </w:p>
    <w:p w14:paraId="0D16BADD" w14:textId="77777777" w:rsidR="00617ADD" w:rsidRPr="00962B3F" w:rsidRDefault="00617ADD" w:rsidP="00617ADD">
      <w:pPr>
        <w:pStyle w:val="B1"/>
      </w:pPr>
      <w:r w:rsidRPr="00962B3F">
        <w:t>1&gt;</w:t>
      </w:r>
      <w:r w:rsidRPr="00962B3F">
        <w:tab/>
        <w:t xml:space="preserve">release </w:t>
      </w:r>
      <w:r w:rsidRPr="00962B3F">
        <w:rPr>
          <w:i/>
        </w:rPr>
        <w:t>VarLogMeasConfig</w:t>
      </w:r>
      <w:r w:rsidRPr="00962B3F">
        <w:t>;</w:t>
      </w:r>
    </w:p>
    <w:p w14:paraId="3C0B7093" w14:textId="77777777" w:rsidR="00617ADD" w:rsidRPr="00962B3F" w:rsidRDefault="00617ADD" w:rsidP="00617ADD">
      <w:r w:rsidRPr="00962B3F">
        <w:t xml:space="preserve">The UE is allowed to discard stored logged measurements, i.e. to release </w:t>
      </w:r>
      <w:r w:rsidRPr="00962B3F">
        <w:rPr>
          <w:i/>
          <w:iCs/>
        </w:rPr>
        <w:t>VarLogMeasReport</w:t>
      </w:r>
      <w:r w:rsidRPr="00962B3F">
        <w:t>, 48 hours after T330 expiry.</w:t>
      </w:r>
    </w:p>
    <w:p w14:paraId="1DEA8B66" w14:textId="77777777" w:rsidR="00617ADD" w:rsidRPr="00962B3F" w:rsidRDefault="00617ADD" w:rsidP="00617ADD">
      <w:pPr>
        <w:pStyle w:val="Heading3"/>
      </w:pPr>
      <w:bookmarkStart w:id="598" w:name="_Toc60776914"/>
      <w:bookmarkStart w:id="599" w:name="_Toc100929737"/>
      <w:r w:rsidRPr="00962B3F">
        <w:t>5.5a.2</w:t>
      </w:r>
      <w:r w:rsidRPr="00962B3F">
        <w:tab/>
        <w:t>Release of Logged Measurement Configuration</w:t>
      </w:r>
      <w:bookmarkEnd w:id="598"/>
      <w:bookmarkEnd w:id="599"/>
    </w:p>
    <w:p w14:paraId="49F29348" w14:textId="77777777" w:rsidR="00617ADD" w:rsidRPr="00962B3F" w:rsidRDefault="00617ADD" w:rsidP="00617ADD">
      <w:pPr>
        <w:pStyle w:val="Heading4"/>
      </w:pPr>
      <w:bookmarkStart w:id="600" w:name="_Toc60776915"/>
      <w:bookmarkStart w:id="601" w:name="_Toc100929738"/>
      <w:r w:rsidRPr="00962B3F">
        <w:t>5.5a.2.1</w:t>
      </w:r>
      <w:r w:rsidRPr="00962B3F">
        <w:tab/>
        <w:t>General</w:t>
      </w:r>
      <w:bookmarkEnd w:id="600"/>
      <w:bookmarkEnd w:id="601"/>
    </w:p>
    <w:p w14:paraId="7A091914" w14:textId="77777777" w:rsidR="00617ADD" w:rsidRPr="00962B3F" w:rsidRDefault="00617ADD" w:rsidP="00617ADD">
      <w:r w:rsidRPr="00962B3F">
        <w:t>The purpose of this procedure is to release the logged measurement configuration as well as the logged measurement information.</w:t>
      </w:r>
    </w:p>
    <w:p w14:paraId="4A1411FF" w14:textId="77777777" w:rsidR="00617ADD" w:rsidRPr="00962B3F" w:rsidRDefault="00617ADD" w:rsidP="00617ADD">
      <w:pPr>
        <w:pStyle w:val="Heading4"/>
      </w:pPr>
      <w:bookmarkStart w:id="602" w:name="_Toc60776916"/>
      <w:bookmarkStart w:id="603" w:name="_Toc100929739"/>
      <w:r w:rsidRPr="00962B3F">
        <w:t>5.5a.2.2</w:t>
      </w:r>
      <w:r w:rsidRPr="00962B3F">
        <w:tab/>
        <w:t>Initiation</w:t>
      </w:r>
      <w:bookmarkEnd w:id="602"/>
      <w:bookmarkEnd w:id="603"/>
    </w:p>
    <w:p w14:paraId="7F0335AE" w14:textId="77777777" w:rsidR="00617ADD" w:rsidRPr="00962B3F" w:rsidRDefault="00617ADD" w:rsidP="00617ADD">
      <w:r w:rsidRPr="00962B3F">
        <w:t xml:space="preserve">The UE shall initiate the procedure upon receiving a logged measurement configuration in another RAT. The UE shall also initiate the procedure </w:t>
      </w:r>
      <w:r w:rsidRPr="00962B3F">
        <w:rPr>
          <w:rFonts w:eastAsia="SimSun"/>
        </w:rPr>
        <w:t>upon power off or upon deregistration.</w:t>
      </w:r>
    </w:p>
    <w:p w14:paraId="392F5071" w14:textId="77777777" w:rsidR="00617ADD" w:rsidRPr="00962B3F" w:rsidRDefault="00617ADD" w:rsidP="00617ADD">
      <w:r w:rsidRPr="00962B3F">
        <w:t>The UE shall:</w:t>
      </w:r>
    </w:p>
    <w:p w14:paraId="672DDF2F" w14:textId="77777777" w:rsidR="00617ADD" w:rsidRPr="00962B3F" w:rsidRDefault="00617ADD" w:rsidP="00617ADD">
      <w:pPr>
        <w:pStyle w:val="B1"/>
      </w:pPr>
      <w:r w:rsidRPr="00962B3F">
        <w:t>1&gt;</w:t>
      </w:r>
      <w:r w:rsidRPr="00962B3F">
        <w:tab/>
        <w:t>stop timer T330, if running;</w:t>
      </w:r>
    </w:p>
    <w:p w14:paraId="65D7E9A2" w14:textId="77777777" w:rsidR="00617ADD" w:rsidRPr="00962B3F" w:rsidRDefault="00617ADD" w:rsidP="00617ADD">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272AEAB5" w14:textId="77777777" w:rsidR="00617ADD" w:rsidRPr="00962B3F" w:rsidRDefault="00617ADD" w:rsidP="00617ADD">
      <w:pPr>
        <w:pStyle w:val="Heading3"/>
      </w:pPr>
      <w:bookmarkStart w:id="604" w:name="_Toc60776917"/>
      <w:bookmarkStart w:id="605" w:name="_Toc100929740"/>
      <w:r w:rsidRPr="00962B3F">
        <w:t>5.5a.3</w:t>
      </w:r>
      <w:r w:rsidRPr="00962B3F">
        <w:tab/>
        <w:t>Measurements logging</w:t>
      </w:r>
      <w:bookmarkEnd w:id="604"/>
      <w:bookmarkEnd w:id="605"/>
    </w:p>
    <w:p w14:paraId="347AE916" w14:textId="77777777" w:rsidR="00617ADD" w:rsidRPr="00962B3F" w:rsidRDefault="00617ADD" w:rsidP="00617ADD">
      <w:pPr>
        <w:pStyle w:val="Heading4"/>
        <w:ind w:left="0" w:firstLine="0"/>
      </w:pPr>
      <w:bookmarkStart w:id="606" w:name="_Toc60776918"/>
      <w:bookmarkStart w:id="607" w:name="_Toc100929741"/>
      <w:r w:rsidRPr="00962B3F">
        <w:t>5.5a.3.1</w:t>
      </w:r>
      <w:r w:rsidRPr="00962B3F">
        <w:tab/>
        <w:t>General</w:t>
      </w:r>
      <w:bookmarkEnd w:id="606"/>
      <w:bookmarkEnd w:id="607"/>
    </w:p>
    <w:p w14:paraId="6A4CC7D5" w14:textId="77777777" w:rsidR="00617ADD" w:rsidRPr="00962B3F" w:rsidRDefault="00617ADD" w:rsidP="00617ADD">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1E9B243A" w14:textId="77777777" w:rsidR="00617ADD" w:rsidRPr="00962B3F" w:rsidRDefault="00617ADD" w:rsidP="00617ADD">
      <w:pPr>
        <w:pStyle w:val="Heading4"/>
      </w:pPr>
      <w:bookmarkStart w:id="608" w:name="_Toc60776919"/>
      <w:bookmarkStart w:id="609" w:name="_Toc100929742"/>
      <w:r w:rsidRPr="00962B3F">
        <w:t>5.5a.3.2</w:t>
      </w:r>
      <w:r w:rsidRPr="00962B3F">
        <w:tab/>
        <w:t>Initiation</w:t>
      </w:r>
      <w:bookmarkEnd w:id="608"/>
      <w:bookmarkEnd w:id="609"/>
    </w:p>
    <w:p w14:paraId="40C9837C" w14:textId="77777777" w:rsidR="00617ADD" w:rsidRPr="00962B3F" w:rsidRDefault="00617ADD" w:rsidP="00617ADD">
      <w:r w:rsidRPr="00962B3F">
        <w:t>While T330 is running and T319a is not running, the UE shall:</w:t>
      </w:r>
    </w:p>
    <w:p w14:paraId="0DC611A7" w14:textId="77777777" w:rsidR="00617ADD" w:rsidRPr="00962B3F" w:rsidRDefault="00617ADD" w:rsidP="00617ADD">
      <w:pPr>
        <w:pStyle w:val="B1"/>
      </w:pPr>
      <w:r w:rsidRPr="00962B3F">
        <w:t>1&gt;</w:t>
      </w:r>
      <w:r w:rsidRPr="00962B3F">
        <w:tab/>
        <w:t>if measurement logging is suspended:</w:t>
      </w:r>
    </w:p>
    <w:p w14:paraId="029FF2D6" w14:textId="77777777" w:rsidR="00617ADD" w:rsidRPr="00962B3F" w:rsidRDefault="00617ADD" w:rsidP="00617ADD">
      <w:pPr>
        <w:ind w:left="568"/>
      </w:pPr>
      <w:r w:rsidRPr="00962B3F">
        <w:t>2&gt;</w:t>
      </w:r>
      <w:r w:rsidRPr="00962B3F">
        <w:tab/>
        <w:t>if during the last logging interval the IDC problems detected by the UE is resolved, resume measurement logging;</w:t>
      </w:r>
    </w:p>
    <w:p w14:paraId="4D33B3F0" w14:textId="77777777" w:rsidR="00617ADD" w:rsidRPr="00962B3F" w:rsidRDefault="00617ADD" w:rsidP="00617ADD">
      <w:pPr>
        <w:pStyle w:val="B1"/>
      </w:pPr>
      <w:r w:rsidRPr="00962B3F">
        <w:t>1&gt;</w:t>
      </w:r>
      <w:r w:rsidRPr="00962B3F">
        <w:tab/>
        <w:t>if not suspended, perform the logging in accordance with the following:</w:t>
      </w:r>
    </w:p>
    <w:p w14:paraId="538AE0DF"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11E19DF6" w14:textId="77777777" w:rsidR="00617ADD" w:rsidRPr="00962B3F" w:rsidRDefault="00617ADD" w:rsidP="00617ADD">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p>
    <w:p w14:paraId="17759CC5" w14:textId="77777777" w:rsidR="00617ADD" w:rsidRPr="00962B3F" w:rsidRDefault="00617ADD" w:rsidP="00617ADD">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160BE01A" w14:textId="77777777" w:rsidR="00617ADD" w:rsidRPr="00962B3F" w:rsidRDefault="00617ADD" w:rsidP="00617ADD">
      <w:pPr>
        <w:pStyle w:val="B3"/>
      </w:pPr>
      <w:r w:rsidRPr="00962B3F">
        <w:rPr>
          <w:rFonts w:eastAsia="SimSun"/>
        </w:rPr>
        <w:t>3</w:t>
      </w:r>
      <w:r w:rsidRPr="00962B3F">
        <w:t>&gt;</w:t>
      </w:r>
      <w:r w:rsidRPr="00962B3F">
        <w:tab/>
        <w:t xml:space="preserve">if the UE is in camped normally state on an NR cell and if the RPLMN is included in </w:t>
      </w:r>
      <w:r w:rsidRPr="00962B3F">
        <w:rPr>
          <w:i/>
        </w:rPr>
        <w:t>plmn-IdentityList</w:t>
      </w:r>
      <w:r w:rsidRPr="00962B3F">
        <w:t xml:space="preserve"> stored in </w:t>
      </w:r>
      <w:r w:rsidRPr="00962B3F">
        <w:rPr>
          <w:i/>
        </w:rPr>
        <w:t>VarLogMeasReport</w:t>
      </w:r>
      <w:r w:rsidRPr="00962B3F">
        <w:rPr>
          <w:iCs/>
        </w:rPr>
        <w:t>:</w:t>
      </w:r>
    </w:p>
    <w:p w14:paraId="60A0F134" w14:textId="77777777" w:rsidR="00617ADD" w:rsidRPr="00962B3F" w:rsidRDefault="00617ADD" w:rsidP="00617ADD">
      <w:pPr>
        <w:pStyle w:val="B4"/>
      </w:pPr>
      <w:r w:rsidRPr="00962B3F">
        <w:rPr>
          <w:rFonts w:eastAsia="SimSun"/>
        </w:rPr>
        <w:lastRenderedPageBreak/>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195234BB" w14:textId="77777777" w:rsidR="00617ADD" w:rsidRPr="00962B3F" w:rsidRDefault="00617ADD" w:rsidP="00617ADD">
      <w:pPr>
        <w:pStyle w:val="B4"/>
      </w:pPr>
      <w:r w:rsidRPr="00962B3F">
        <w:rPr>
          <w:rFonts w:eastAsia="SimSun"/>
        </w:rPr>
        <w:t>4</w:t>
      </w:r>
      <w:r w:rsidRPr="00962B3F">
        <w:t>&gt;</w:t>
      </w:r>
      <w:r w:rsidRPr="00962B3F">
        <w:tab/>
        <w:t xml:space="preserve">if the serving cell is part of the area indicated by </w:t>
      </w:r>
      <w:r w:rsidRPr="00962B3F">
        <w:rPr>
          <w:i/>
          <w:iCs/>
        </w:rPr>
        <w:t>areaConfig</w:t>
      </w:r>
      <w:r w:rsidRPr="00962B3F">
        <w:t xml:space="preserve"> in</w:t>
      </w:r>
      <w:r w:rsidRPr="00962B3F">
        <w:rPr>
          <w:i/>
        </w:rPr>
        <w:t xml:space="preserve"> areaConfiguration</w:t>
      </w:r>
      <w:r w:rsidRPr="00962B3F">
        <w:t xml:space="preserve"> in </w:t>
      </w:r>
      <w:r w:rsidRPr="00962B3F">
        <w:rPr>
          <w:i/>
        </w:rPr>
        <w:t>VarLogMeasConfig</w:t>
      </w:r>
      <w:r w:rsidRPr="00962B3F">
        <w:t>:</w:t>
      </w:r>
    </w:p>
    <w:p w14:paraId="01BD9F70" w14:textId="77777777" w:rsidR="00617ADD" w:rsidRPr="00962B3F" w:rsidRDefault="00617ADD" w:rsidP="00617ADD">
      <w:pPr>
        <w:pStyle w:val="B5"/>
      </w:pPr>
      <w:r w:rsidRPr="00962B3F">
        <w:rPr>
          <w:rFonts w:eastAsia="SimSun"/>
        </w:rPr>
        <w:t>5</w:t>
      </w:r>
      <w:r w:rsidRPr="00962B3F">
        <w:t>&gt;</w:t>
      </w:r>
      <w:r w:rsidRPr="00962B3F">
        <w:tab/>
        <w:t xml:space="preserve">perform 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629A3353"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50AFD45D" w14:textId="77777777" w:rsidR="00617ADD" w:rsidRPr="00962B3F" w:rsidRDefault="00617ADD" w:rsidP="00617ADD">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0472E322" w14:textId="77777777" w:rsidR="00617ADD" w:rsidRPr="00962B3F" w:rsidRDefault="00617ADD" w:rsidP="00617ADD">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46803FAE" w14:textId="77777777" w:rsidR="00617ADD" w:rsidRPr="00962B3F" w:rsidRDefault="00617ADD" w:rsidP="00617ADD">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4117D61F" w14:textId="77777777" w:rsidR="00617ADD" w:rsidRPr="00962B3F" w:rsidRDefault="00617ADD" w:rsidP="00617ADD">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4A7E29EB" w14:textId="77777777" w:rsidR="00617ADD" w:rsidRPr="00962B3F" w:rsidRDefault="00617ADD" w:rsidP="00617ADD">
      <w:pPr>
        <w:pStyle w:val="B5"/>
        <w:rPr>
          <w:rFonts w:eastAsia="SimSun"/>
        </w:rPr>
      </w:pPr>
      <w:r w:rsidRPr="00962B3F">
        <w:rPr>
          <w:rFonts w:eastAsia="SimSun"/>
        </w:rPr>
        <w:t>5&gt;</w:t>
      </w:r>
      <w:r w:rsidRPr="00962B3F">
        <w:rPr>
          <w:rFonts w:eastAsia="SimSun"/>
        </w:rPr>
        <w:tab/>
        <w:t>perform the logging;</w:t>
      </w:r>
    </w:p>
    <w:p w14:paraId="651B0139" w14:textId="77777777" w:rsidR="00617ADD" w:rsidRPr="00962B3F" w:rsidRDefault="00617ADD" w:rsidP="00617ADD">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80AD447" w14:textId="77777777" w:rsidR="00617ADD" w:rsidRPr="00962B3F" w:rsidRDefault="00617ADD" w:rsidP="00617ADD">
      <w:pPr>
        <w:pStyle w:val="B3"/>
        <w:rPr>
          <w:lang w:eastAsia="zh-CN"/>
        </w:rPr>
      </w:pPr>
      <w:r w:rsidRPr="00962B3F">
        <w:rPr>
          <w:rFonts w:eastAsia="DengXian"/>
        </w:rPr>
        <w:t>3&gt;</w:t>
      </w:r>
      <w:r w:rsidRPr="00962B3F">
        <w:rPr>
          <w:rFonts w:eastAsia="DengXian"/>
        </w:rPr>
        <w:tab/>
      </w:r>
      <w:r w:rsidRPr="00962B3F">
        <w:rPr>
          <w:lang w:eastAsia="zh-CN"/>
        </w:rPr>
        <w:t xml:space="preserve">if the UE is in camped normally stat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Pr="00962B3F">
        <w:rPr>
          <w:iCs/>
          <w:lang w:eastAsia="zh-CN"/>
        </w:rPr>
        <w:t>:</w:t>
      </w:r>
    </w:p>
    <w:p w14:paraId="327E8933" w14:textId="77777777" w:rsidR="00617ADD" w:rsidRPr="00962B3F" w:rsidRDefault="00617ADD" w:rsidP="00617ADD">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3B624876" w14:textId="77777777" w:rsidR="00617ADD" w:rsidRPr="00962B3F" w:rsidRDefault="00617ADD" w:rsidP="00617ADD">
      <w:pPr>
        <w:pStyle w:val="B4"/>
        <w:rPr>
          <w:rFonts w:eastAsia="DengXian"/>
        </w:rPr>
      </w:pPr>
      <w:r w:rsidRPr="00962B3F">
        <w:rPr>
          <w:rFonts w:eastAsia="DengXian"/>
        </w:rPr>
        <w:t>4&gt;</w:t>
      </w:r>
      <w:r w:rsidRPr="00962B3F">
        <w:rPr>
          <w:rFonts w:eastAsia="DengXian"/>
        </w:rPr>
        <w:tab/>
      </w:r>
      <w:r w:rsidRPr="00962B3F">
        <w:rPr>
          <w:lang w:eastAsia="zh-CN"/>
        </w:rPr>
        <w:t xml:space="preserve">if the serving cell is part of the area indicated by </w:t>
      </w:r>
      <w:r w:rsidRPr="00962B3F">
        <w:rPr>
          <w:i/>
          <w:iCs/>
        </w:rPr>
        <w:t>areaConfig</w:t>
      </w:r>
      <w:r w:rsidRPr="00962B3F">
        <w:t xml:space="preserve"> in</w:t>
      </w:r>
      <w:r w:rsidRPr="00962B3F">
        <w:rPr>
          <w:i/>
          <w:lang w:eastAsia="zh-CN"/>
        </w:rPr>
        <w:t xml:space="preserve"> areaConfiguration</w:t>
      </w:r>
      <w:r w:rsidRPr="00962B3F">
        <w:rPr>
          <w:lang w:eastAsia="zh-CN"/>
        </w:rPr>
        <w:t xml:space="preserve"> in </w:t>
      </w:r>
      <w:r w:rsidRPr="00962B3F">
        <w:rPr>
          <w:i/>
          <w:lang w:eastAsia="zh-CN"/>
        </w:rPr>
        <w:t>VarLogMeasConfig</w:t>
      </w:r>
      <w:r w:rsidRPr="00962B3F">
        <w:rPr>
          <w:rFonts w:eastAsia="DengXian"/>
        </w:rPr>
        <w:t>;</w:t>
      </w:r>
    </w:p>
    <w:p w14:paraId="4482B607" w14:textId="77777777" w:rsidR="00617ADD" w:rsidRPr="00962B3F" w:rsidRDefault="00617ADD" w:rsidP="00617ADD">
      <w:pPr>
        <w:pStyle w:val="B5"/>
        <w:rPr>
          <w:rFonts w:eastAsia="DengXian"/>
        </w:rPr>
      </w:pPr>
      <w:r w:rsidRPr="00962B3F">
        <w:rPr>
          <w:rFonts w:eastAsia="DengXian"/>
        </w:rPr>
        <w:t>5&gt;</w:t>
      </w:r>
      <w:r w:rsidRPr="00962B3F">
        <w:rPr>
          <w:rFonts w:eastAsia="DengXian"/>
        </w:rPr>
        <w:tab/>
        <w:t xml:space="preserve">perform the logging </w:t>
      </w:r>
      <w:r w:rsidRPr="00962B3F">
        <w:rPr>
          <w:rFonts w:eastAsia="SimSun"/>
        </w:rPr>
        <w:t>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conditions indicated by the </w:t>
      </w:r>
      <w:r w:rsidRPr="00962B3F">
        <w:rPr>
          <w:i/>
        </w:rPr>
        <w:t>eventL1</w:t>
      </w:r>
      <w:r w:rsidRPr="00962B3F">
        <w:t xml:space="preserve"> </w:t>
      </w:r>
      <w:r w:rsidRPr="00962B3F">
        <w:rPr>
          <w:rFonts w:eastAsia="DengXian"/>
        </w:rPr>
        <w:t>are met;</w:t>
      </w:r>
    </w:p>
    <w:p w14:paraId="658DF83E" w14:textId="77777777" w:rsidR="00617ADD" w:rsidRPr="00962B3F" w:rsidRDefault="00617ADD" w:rsidP="00617ADD">
      <w:pPr>
        <w:pStyle w:val="B2"/>
      </w:pPr>
      <w:r w:rsidRPr="00962B3F">
        <w:t>2&gt;</w:t>
      </w:r>
      <w:r w:rsidRPr="00962B3F">
        <w:tab/>
      </w:r>
      <w:r w:rsidRPr="00962B3F">
        <w:rPr>
          <w:rFonts w:eastAsia="DengXian"/>
        </w:rPr>
        <w:t>when performing the logging</w:t>
      </w:r>
      <w:r w:rsidRPr="00962B3F">
        <w:t>:</w:t>
      </w:r>
    </w:p>
    <w:p w14:paraId="12794A3A" w14:textId="77777777" w:rsidR="00617ADD" w:rsidRPr="00962B3F" w:rsidRDefault="00617ADD" w:rsidP="00617ADD">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52215588" w14:textId="77777777" w:rsidR="00617ADD" w:rsidRPr="00962B3F" w:rsidRDefault="00617ADD" w:rsidP="00617ADD">
      <w:pPr>
        <w:pStyle w:val="B3"/>
      </w:pPr>
      <w:r w:rsidRPr="00962B3F">
        <w:t>3&gt;</w:t>
      </w:r>
      <w:r w:rsidRPr="00962B3F">
        <w:tab/>
        <w:t xml:space="preserve">if </w:t>
      </w:r>
      <w:r w:rsidRPr="00962B3F">
        <w:rPr>
          <w:i/>
          <w:iCs/>
        </w:rPr>
        <w:t>InterFreqTargetInfo</w:t>
      </w:r>
      <w:r w:rsidRPr="00962B3F">
        <w:t xml:space="preserve"> is not configured and if the UE detected IDC problems during the last logging interval:</w:t>
      </w:r>
    </w:p>
    <w:p w14:paraId="63DB20AA" w14:textId="77777777" w:rsidR="00617ADD" w:rsidRPr="00962B3F" w:rsidRDefault="00617ADD" w:rsidP="00617ADD">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688106ED" w14:textId="77777777" w:rsidR="00617ADD" w:rsidRPr="00962B3F" w:rsidRDefault="00617ADD" w:rsidP="00617ADD">
      <w:pPr>
        <w:pStyle w:val="B5"/>
      </w:pPr>
      <w:r w:rsidRPr="00962B3F">
        <w:t>5&gt;</w:t>
      </w:r>
      <w:r w:rsidRPr="00962B3F">
        <w:tab/>
        <w:t xml:space="preserve">include </w:t>
      </w:r>
      <w:r w:rsidRPr="00962B3F">
        <w:rPr>
          <w:i/>
        </w:rPr>
        <w:t>inDeviceCoexDetected</w:t>
      </w:r>
      <w:r w:rsidRPr="00962B3F">
        <w:t>;</w:t>
      </w:r>
    </w:p>
    <w:p w14:paraId="38F3A4E3" w14:textId="77777777" w:rsidR="00617ADD" w:rsidRPr="00962B3F" w:rsidRDefault="00617ADD" w:rsidP="00617ADD">
      <w:pPr>
        <w:pStyle w:val="B5"/>
      </w:pPr>
      <w:r w:rsidRPr="00962B3F">
        <w:t>5&gt;</w:t>
      </w:r>
      <w:r w:rsidRPr="00962B3F">
        <w:tab/>
        <w:t>suspend measurement logging from the next logging interval;</w:t>
      </w:r>
    </w:p>
    <w:p w14:paraId="76097CCA" w14:textId="77777777" w:rsidR="00617ADD" w:rsidRPr="00962B3F" w:rsidRDefault="00617ADD" w:rsidP="00617ADD">
      <w:pPr>
        <w:pStyle w:val="B4"/>
      </w:pPr>
      <w:r w:rsidRPr="00962B3F">
        <w:t>4&gt;</w:t>
      </w:r>
      <w:r w:rsidRPr="00962B3F">
        <w:tab/>
        <w:t>else:</w:t>
      </w:r>
    </w:p>
    <w:p w14:paraId="650559E6" w14:textId="77777777" w:rsidR="00617ADD" w:rsidRPr="00962B3F" w:rsidRDefault="00617ADD" w:rsidP="00617ADD">
      <w:pPr>
        <w:pStyle w:val="B5"/>
      </w:pPr>
      <w:r w:rsidRPr="00962B3F">
        <w:t>5&gt;</w:t>
      </w:r>
      <w:r w:rsidRPr="00962B3F">
        <w:tab/>
        <w:t>suspend measurement logging;</w:t>
      </w:r>
    </w:p>
    <w:p w14:paraId="1956CAF6" w14:textId="77777777" w:rsidR="00617ADD" w:rsidRPr="00962B3F" w:rsidRDefault="00617ADD" w:rsidP="00617ADD">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31B50341" w14:textId="77777777" w:rsidR="00617ADD" w:rsidRPr="00962B3F" w:rsidRDefault="00617ADD" w:rsidP="00617ADD">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084A9DD2" w14:textId="77777777" w:rsidR="00617ADD" w:rsidRPr="00962B3F" w:rsidRDefault="00617ADD" w:rsidP="00617ADD">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31954686" w14:textId="77777777" w:rsidR="00617ADD" w:rsidRPr="00962B3F" w:rsidRDefault="00617ADD" w:rsidP="00617ADD">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6BF563A" w14:textId="77777777" w:rsidR="00617ADD" w:rsidRPr="00962B3F" w:rsidRDefault="00617ADD" w:rsidP="00617ADD">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355BB6DA" w14:textId="77777777" w:rsidR="00617ADD" w:rsidRPr="00962B3F" w:rsidRDefault="00617ADD" w:rsidP="00617ADD">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1A82A37D" w14:textId="77777777" w:rsidR="00617ADD" w:rsidRPr="00962B3F" w:rsidRDefault="00617ADD" w:rsidP="00617ADD">
      <w:pPr>
        <w:pStyle w:val="B4"/>
        <w:rPr>
          <w:rFonts w:eastAsia="SimSun"/>
        </w:rPr>
      </w:pPr>
      <w:r w:rsidRPr="00962B3F">
        <w:rPr>
          <w:rFonts w:eastAsia="SimSun"/>
        </w:rPr>
        <w:lastRenderedPageBreak/>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 suitabl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20C6A12B" w14:textId="77777777" w:rsidR="00617ADD" w:rsidRPr="00962B3F" w:rsidRDefault="00617ADD" w:rsidP="00617ADD">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Pr="00962B3F">
        <w:rPr>
          <w:rFonts w:eastAsia="SimSun"/>
        </w:rPr>
        <w:t xml:space="preserve">suitable </w:t>
      </w:r>
      <w:r w:rsidRPr="00962B3F">
        <w:t>cell that the UE was camping on;</w:t>
      </w:r>
    </w:p>
    <w:p w14:paraId="7F21AF48" w14:textId="77777777" w:rsidR="00617ADD" w:rsidRPr="00962B3F" w:rsidRDefault="00617ADD" w:rsidP="00617ADD">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Pr="00962B3F">
        <w:rPr>
          <w:rFonts w:eastAsia="SimSun"/>
        </w:rPr>
        <w:t xml:space="preserve">suitable </w:t>
      </w:r>
      <w:r w:rsidRPr="00962B3F">
        <w:t>cell the UE was camping on;</w:t>
      </w:r>
    </w:p>
    <w:p w14:paraId="4A4E53FE" w14:textId="77777777" w:rsidR="00617ADD" w:rsidRPr="00962B3F" w:rsidRDefault="00617ADD" w:rsidP="00617ADD">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t>:</w:t>
      </w:r>
    </w:p>
    <w:p w14:paraId="39F91469" w14:textId="77777777" w:rsidR="00617ADD" w:rsidRPr="00962B3F" w:rsidRDefault="00617ADD" w:rsidP="00617ADD">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logged cell that the UE was camping on;</w:t>
      </w:r>
    </w:p>
    <w:p w14:paraId="2390D185" w14:textId="77777777" w:rsidR="00617ADD" w:rsidRPr="00962B3F" w:rsidRDefault="00617ADD" w:rsidP="00617ADD">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logged cell the UE was camping on;</w:t>
      </w:r>
    </w:p>
    <w:p w14:paraId="05C298D6" w14:textId="77777777" w:rsidR="00617ADD" w:rsidRPr="00962B3F" w:rsidRDefault="00617ADD" w:rsidP="00617ADD">
      <w:pPr>
        <w:pStyle w:val="B3"/>
        <w:rPr>
          <w:rFonts w:eastAsia="DengXian"/>
        </w:rPr>
      </w:pPr>
      <w:r w:rsidRPr="00962B3F">
        <w:rPr>
          <w:rFonts w:eastAsia="DengXian"/>
        </w:rPr>
        <w:t>3&gt;</w:t>
      </w:r>
      <w:r w:rsidRPr="00962B3F">
        <w:rPr>
          <w:rFonts w:eastAsia="DengXian"/>
        </w:rPr>
        <w:tab/>
        <w:t>else:</w:t>
      </w:r>
    </w:p>
    <w:p w14:paraId="156E0217" w14:textId="77777777" w:rsidR="00617ADD" w:rsidRPr="00962B3F" w:rsidRDefault="00617ADD" w:rsidP="00617ADD">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3852F69C" w14:textId="77777777" w:rsidR="00617ADD" w:rsidRPr="00962B3F" w:rsidRDefault="00617ADD" w:rsidP="00617ADD">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61CB98BC" w14:textId="77777777" w:rsidR="00617ADD" w:rsidRPr="00962B3F" w:rsidRDefault="00617ADD" w:rsidP="00617ADD">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measurements of neighbouring cell that became available during the last logging interval and according to the following:</w:t>
      </w:r>
    </w:p>
    <w:p w14:paraId="5AAF4ADF" w14:textId="77777777" w:rsidR="00617ADD" w:rsidRPr="00962B3F" w:rsidRDefault="00617ADD" w:rsidP="00617ADD">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11D84068" w14:textId="77777777" w:rsidR="00617ADD" w:rsidRPr="00962B3F" w:rsidRDefault="00617ADD" w:rsidP="00617ADD">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302B7EC5" w14:textId="77777777" w:rsidR="00617ADD" w:rsidRPr="00962B3F" w:rsidRDefault="00617ADD" w:rsidP="00617ADD">
      <w:pPr>
        <w:pStyle w:val="B6"/>
      </w:pPr>
      <w:r w:rsidRPr="00962B3F">
        <w:t>6&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0FAB0CC2" w14:textId="77777777" w:rsidR="00617ADD" w:rsidRPr="00962B3F" w:rsidRDefault="00617ADD" w:rsidP="00617ADD">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Pr="00962B3F">
        <w:rPr>
          <w:lang w:val="en-GB"/>
        </w:rPr>
        <w:t xml:space="preserve">(within the </w:t>
      </w:r>
      <w:r w:rsidRPr="00962B3F">
        <w:rPr>
          <w:i/>
          <w:iCs/>
          <w:lang w:val="en-GB"/>
        </w:rPr>
        <w:t>VarMeasIdleConfig</w:t>
      </w:r>
      <w:r w:rsidRPr="00962B3F">
        <w:rPr>
          <w:lang w:val="en-GB"/>
        </w:rPr>
        <w:t xml:space="preserve">) or </w:t>
      </w:r>
      <w:r w:rsidRPr="00962B3F">
        <w:rPr>
          <w:i/>
          <w:lang w:val="en-GB"/>
        </w:rPr>
        <w:t>SIB4</w:t>
      </w:r>
      <w:r w:rsidRPr="00962B3F">
        <w:rPr>
          <w:lang w:val="en-GB"/>
        </w:rPr>
        <w:t>;</w:t>
      </w:r>
    </w:p>
    <w:p w14:paraId="30152301"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else:</w:t>
      </w:r>
    </w:p>
    <w:p w14:paraId="35EC9D81" w14:textId="77777777" w:rsidR="00617ADD" w:rsidRPr="00962B3F" w:rsidRDefault="00617ADD" w:rsidP="00617ADD">
      <w:pPr>
        <w:pStyle w:val="B7"/>
        <w:rPr>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w:t>
      </w:r>
      <w:r w:rsidRPr="00962B3F">
        <w:rPr>
          <w:i/>
          <w:iCs/>
          <w:lang w:val="en-GB"/>
        </w:rPr>
        <w:t>SIB4</w:t>
      </w:r>
      <w:r w:rsidRPr="00962B3F">
        <w:rPr>
          <w:lang w:val="en-GB"/>
        </w:rPr>
        <w:t>;</w:t>
      </w:r>
    </w:p>
    <w:p w14:paraId="516323EC" w14:textId="77777777" w:rsidR="00617ADD" w:rsidRPr="00962B3F" w:rsidRDefault="00617ADD" w:rsidP="00617ADD">
      <w:pPr>
        <w:pStyle w:val="B5"/>
      </w:pPr>
      <w:r w:rsidRPr="00962B3F">
        <w:t>5&gt;</w:t>
      </w:r>
      <w:r w:rsidRPr="00962B3F">
        <w:tab/>
        <w:t>else:</w:t>
      </w:r>
    </w:p>
    <w:p w14:paraId="6365E834" w14:textId="77777777" w:rsidR="00617ADD" w:rsidRPr="00962B3F" w:rsidRDefault="00617ADD" w:rsidP="00617ADD">
      <w:pPr>
        <w:pStyle w:val="B6"/>
      </w:pPr>
      <w:r w:rsidRPr="00962B3F">
        <w:t>6&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5789FA11" w14:textId="77777777" w:rsidR="00617ADD" w:rsidRPr="00962B3F" w:rsidRDefault="00617ADD" w:rsidP="00617ADD">
      <w:pPr>
        <w:pStyle w:val="B7"/>
        <w:rPr>
          <w:lang w:val="en-GB"/>
        </w:rPr>
      </w:pPr>
      <w:r w:rsidRPr="00962B3F">
        <w:rPr>
          <w:lang w:val="en-GB"/>
        </w:rPr>
        <w:t>7&gt;</w:t>
      </w:r>
      <w:r w:rsidRPr="00962B3F">
        <w:rPr>
          <w:lang w:val="en-GB"/>
        </w:rPr>
        <w:tab/>
        <w:t>include measurement results for NR neighbouring frequencies that are included in either</w:t>
      </w:r>
      <w:r w:rsidRPr="00962B3F">
        <w:rPr>
          <w:i/>
          <w:iCs/>
          <w:lang w:val="en-GB"/>
        </w:rPr>
        <w:t xml:space="preserve"> measIdleCarrierListNR</w:t>
      </w:r>
      <w:r w:rsidRPr="00962B3F" w:rsidDel="009A5F1E">
        <w:rPr>
          <w:i/>
          <w:iCs/>
          <w:lang w:val="en-GB"/>
        </w:rPr>
        <w:t xml:space="preserve"> </w:t>
      </w:r>
      <w:r w:rsidRPr="00962B3F">
        <w:rPr>
          <w:lang w:val="en-GB"/>
        </w:rPr>
        <w:t xml:space="preserve">(within the </w:t>
      </w:r>
      <w:r w:rsidRPr="00962B3F">
        <w:rPr>
          <w:i/>
          <w:iCs/>
          <w:lang w:val="en-GB"/>
        </w:rPr>
        <w:t>VarMeasIdleConfig</w:t>
      </w:r>
      <w:r w:rsidRPr="00962B3F">
        <w:rPr>
          <w:lang w:val="en-GB"/>
        </w:rPr>
        <w:t xml:space="preserve">) or </w:t>
      </w:r>
      <w:r w:rsidRPr="00962B3F">
        <w:rPr>
          <w:i/>
          <w:iCs/>
          <w:lang w:val="en-GB"/>
        </w:rPr>
        <w:t>SIB4</w:t>
      </w:r>
      <w:r w:rsidRPr="00962B3F">
        <w:rPr>
          <w:lang w:val="en-GB"/>
        </w:rPr>
        <w:t>;</w:t>
      </w:r>
    </w:p>
    <w:p w14:paraId="634B3C95" w14:textId="77777777" w:rsidR="00617ADD" w:rsidRPr="00962B3F" w:rsidRDefault="00617ADD" w:rsidP="00617ADD">
      <w:pPr>
        <w:pStyle w:val="B6"/>
        <w:rPr>
          <w:rFonts w:eastAsia="DengXian"/>
          <w:lang w:eastAsia="zh-CN"/>
        </w:rPr>
      </w:pPr>
      <w:r w:rsidRPr="00962B3F">
        <w:rPr>
          <w:rFonts w:eastAsia="DengXian"/>
          <w:lang w:eastAsia="zh-CN"/>
        </w:rPr>
        <w:t>6&gt;</w:t>
      </w:r>
      <w:r w:rsidRPr="00962B3F">
        <w:rPr>
          <w:rFonts w:eastAsia="DengXian"/>
          <w:lang w:eastAsia="zh-CN"/>
        </w:rPr>
        <w:tab/>
        <w:t>else:</w:t>
      </w:r>
    </w:p>
    <w:p w14:paraId="58601B3C" w14:textId="77777777" w:rsidR="00617ADD" w:rsidRPr="00962B3F" w:rsidRDefault="00617ADD" w:rsidP="00617ADD">
      <w:pPr>
        <w:pStyle w:val="B7"/>
        <w:rPr>
          <w:lang w:val="en-GB"/>
        </w:rPr>
      </w:pPr>
      <w:r w:rsidRPr="00962B3F">
        <w:rPr>
          <w:lang w:val="en-GB"/>
        </w:rPr>
        <w:t>7&gt;</w:t>
      </w:r>
      <w:r w:rsidRPr="00962B3F">
        <w:rPr>
          <w:lang w:val="en-GB"/>
        </w:rPr>
        <w:tab/>
        <w:t xml:space="preserve">include measurement results for NR neighbouring frequencies that are included in </w:t>
      </w:r>
      <w:r w:rsidRPr="00962B3F">
        <w:rPr>
          <w:i/>
          <w:iCs/>
          <w:lang w:val="en-GB"/>
        </w:rPr>
        <w:t>SIB4</w:t>
      </w:r>
      <w:r w:rsidRPr="00962B3F">
        <w:rPr>
          <w:lang w:val="en-GB"/>
        </w:rPr>
        <w:t>;</w:t>
      </w:r>
    </w:p>
    <w:p w14:paraId="7A01B757" w14:textId="77777777" w:rsidR="00617ADD" w:rsidRPr="00962B3F" w:rsidRDefault="00617ADD" w:rsidP="00617ADD">
      <w:pPr>
        <w:pStyle w:val="B4"/>
      </w:pPr>
      <w:r w:rsidRPr="00962B3F">
        <w:t>4&gt;</w:t>
      </w:r>
      <w:r w:rsidRPr="00962B3F">
        <w:tab/>
        <w:t>include measurement results for at most 3 neighbours per inter-RAT frequency in accordance with the following:</w:t>
      </w:r>
    </w:p>
    <w:p w14:paraId="2EE3900C" w14:textId="77777777" w:rsidR="00617ADD" w:rsidRPr="00962B3F" w:rsidRDefault="00617ADD" w:rsidP="00617ADD">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6B19F78B" w14:textId="77777777" w:rsidR="00617ADD" w:rsidRPr="00962B3F" w:rsidRDefault="00617ADD" w:rsidP="00617ADD">
      <w:pPr>
        <w:pStyle w:val="B6"/>
        <w:rPr>
          <w:rFonts w:eastAsiaTheme="minorEastAsia"/>
        </w:rPr>
      </w:pPr>
      <w:r w:rsidRPr="00962B3F">
        <w:t>6&gt;</w:t>
      </w:r>
      <w:r w:rsidRPr="00962B3F">
        <w:tab/>
        <w:t>include measurement results for inter-RAT neighbouring frequencies that are included in either</w:t>
      </w:r>
      <w:r w:rsidRPr="00962B3F">
        <w:rPr>
          <w:i/>
          <w:iCs/>
        </w:rPr>
        <w:t xml:space="preserve"> measIdleCarrierListEUTRA </w:t>
      </w:r>
      <w:r w:rsidRPr="00962B3F">
        <w:t xml:space="preserve">(within the </w:t>
      </w:r>
      <w:r w:rsidRPr="00962B3F">
        <w:rPr>
          <w:i/>
          <w:iCs/>
        </w:rPr>
        <w:t>VarMeasIdleConfig</w:t>
      </w:r>
      <w:r w:rsidRPr="00962B3F">
        <w:t xml:space="preserve">) or </w:t>
      </w:r>
      <w:r w:rsidRPr="00962B3F">
        <w:rPr>
          <w:i/>
        </w:rPr>
        <w:t>SIB5</w:t>
      </w:r>
      <w:r w:rsidRPr="00962B3F">
        <w:t>;</w:t>
      </w:r>
    </w:p>
    <w:p w14:paraId="5E3A91DF" w14:textId="77777777" w:rsidR="00617ADD" w:rsidRPr="00962B3F" w:rsidRDefault="00617ADD" w:rsidP="00617ADD">
      <w:pPr>
        <w:pStyle w:val="B5"/>
        <w:rPr>
          <w:rFonts w:eastAsia="DengXian"/>
          <w:lang w:eastAsia="zh-CN"/>
        </w:rPr>
      </w:pPr>
      <w:r w:rsidRPr="00962B3F">
        <w:rPr>
          <w:rFonts w:eastAsia="DengXian"/>
          <w:lang w:eastAsia="zh-CN"/>
        </w:rPr>
        <w:t>5&gt;</w:t>
      </w:r>
      <w:r w:rsidRPr="00962B3F">
        <w:rPr>
          <w:rFonts w:eastAsia="DengXian"/>
          <w:lang w:eastAsia="zh-CN"/>
        </w:rPr>
        <w:tab/>
        <w:t>else:</w:t>
      </w:r>
    </w:p>
    <w:p w14:paraId="07FAF3F4" w14:textId="77777777" w:rsidR="00617ADD" w:rsidRPr="00962B3F" w:rsidRDefault="00617ADD" w:rsidP="00617ADD">
      <w:pPr>
        <w:pStyle w:val="B6"/>
      </w:pPr>
      <w:r w:rsidRPr="00962B3F">
        <w:t>6&gt;</w:t>
      </w:r>
      <w:r w:rsidRPr="00962B3F">
        <w:tab/>
        <w:t xml:space="preserve">include measurement results for inter-RAT frequencies that are included in </w:t>
      </w:r>
      <w:r w:rsidRPr="00962B3F">
        <w:rPr>
          <w:i/>
          <w:iCs/>
        </w:rPr>
        <w:t>SIB5</w:t>
      </w:r>
      <w:r w:rsidRPr="00962B3F">
        <w:t>;</w:t>
      </w:r>
    </w:p>
    <w:p w14:paraId="416D863F" w14:textId="77777777" w:rsidR="00617ADD" w:rsidRPr="00962B3F" w:rsidRDefault="00617ADD" w:rsidP="00617ADD">
      <w:pPr>
        <w:pStyle w:val="B4"/>
      </w:pPr>
      <w:r w:rsidRPr="00962B3F">
        <w:lastRenderedPageBreak/>
        <w:t>4&gt;</w:t>
      </w:r>
      <w:r w:rsidRPr="00962B3F">
        <w:tab/>
        <w:t>for each neighbour cell included, include the optional fields that are available;</w:t>
      </w:r>
    </w:p>
    <w:p w14:paraId="21C3F7FB" w14:textId="77777777" w:rsidR="00617ADD" w:rsidRPr="00962B3F" w:rsidRDefault="00617ADD" w:rsidP="00617ADD">
      <w:pPr>
        <w:pStyle w:val="NO"/>
      </w:pPr>
      <w:r w:rsidRPr="00962B3F">
        <w:t>NOTE 1:</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760D0A88" w14:textId="77777777" w:rsidR="00617ADD" w:rsidRPr="00962B3F" w:rsidRDefault="00617ADD" w:rsidP="00617ADD">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610" w:name="OLE_LINK17"/>
      <w:r w:rsidRPr="00962B3F">
        <w:rPr>
          <w:i/>
        </w:rPr>
        <w:t>measIdleConfig</w:t>
      </w:r>
      <w:bookmarkEnd w:id="610"/>
      <w:r w:rsidRPr="00962B3F">
        <w:t xml:space="preserve"> should not be applied, and how the UE logs the measurements on the frequencies is left to the UE implementation.</w:t>
      </w:r>
    </w:p>
    <w:p w14:paraId="6D5A0601" w14:textId="77777777" w:rsidR="00617ADD" w:rsidRPr="00962B3F" w:rsidRDefault="00617ADD" w:rsidP="00617ADD">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31A54548" w14:textId="77777777" w:rsidR="00617ADD" w:rsidRPr="00962B3F" w:rsidRDefault="00617ADD" w:rsidP="00617ADD">
      <w:pPr>
        <w:pStyle w:val="Heading2"/>
      </w:pPr>
      <w:bookmarkStart w:id="611" w:name="_Toc60776920"/>
      <w:bookmarkStart w:id="612" w:name="_Toc100929743"/>
      <w:r w:rsidRPr="00962B3F">
        <w:t>5.6</w:t>
      </w:r>
      <w:r w:rsidRPr="00962B3F">
        <w:tab/>
        <w:t>UE capabilities</w:t>
      </w:r>
      <w:bookmarkEnd w:id="611"/>
      <w:bookmarkEnd w:id="612"/>
    </w:p>
    <w:p w14:paraId="2C5FAACE" w14:textId="77777777" w:rsidR="00617ADD" w:rsidRPr="00962B3F" w:rsidRDefault="00617ADD" w:rsidP="00617ADD">
      <w:pPr>
        <w:pStyle w:val="Heading3"/>
      </w:pPr>
      <w:bookmarkStart w:id="613" w:name="_Toc60776921"/>
      <w:bookmarkStart w:id="614" w:name="_Toc100929744"/>
      <w:r w:rsidRPr="00962B3F">
        <w:t>5.6.1</w:t>
      </w:r>
      <w:r w:rsidRPr="00962B3F">
        <w:tab/>
        <w:t>UE capability transfer</w:t>
      </w:r>
      <w:bookmarkEnd w:id="613"/>
      <w:bookmarkEnd w:id="614"/>
    </w:p>
    <w:p w14:paraId="6D287DE5" w14:textId="77777777" w:rsidR="00617ADD" w:rsidRPr="00962B3F" w:rsidRDefault="00617ADD" w:rsidP="00617ADD">
      <w:pPr>
        <w:pStyle w:val="Heading4"/>
      </w:pPr>
      <w:bookmarkStart w:id="615" w:name="_Toc60776922"/>
      <w:bookmarkStart w:id="616" w:name="_Toc100929745"/>
      <w:r w:rsidRPr="00962B3F">
        <w:t>5.6.1.1</w:t>
      </w:r>
      <w:r w:rsidRPr="00962B3F">
        <w:tab/>
        <w:t>General</w:t>
      </w:r>
      <w:bookmarkEnd w:id="615"/>
      <w:bookmarkEnd w:id="616"/>
    </w:p>
    <w:p w14:paraId="4572AAF5" w14:textId="77777777" w:rsidR="00617ADD" w:rsidRPr="00962B3F" w:rsidRDefault="00617ADD" w:rsidP="00617ADD">
      <w:r w:rsidRPr="00962B3F">
        <w:t>This clause describes how the UE compiles and transfers its UE capability information upon receiving a UECapabilityEnquiry from the network.</w:t>
      </w:r>
    </w:p>
    <w:p w14:paraId="5B156114" w14:textId="77777777" w:rsidR="00617ADD" w:rsidRPr="00962B3F" w:rsidRDefault="006E4336" w:rsidP="00617ADD">
      <w:pPr>
        <w:pStyle w:val="TH"/>
        <w:rPr>
          <w:noProof/>
        </w:rPr>
      </w:pPr>
      <w:r w:rsidRPr="00962B3F">
        <w:rPr>
          <w:noProof/>
        </w:rPr>
        <w:object w:dxaOrig="4035" w:dyaOrig="2025" w14:anchorId="3B7A46E3">
          <v:shape id="_x0000_i1055" type="#_x0000_t75" alt="" style="width:201.6pt;height:101.4pt;mso-width-percent:0;mso-height-percent:0;mso-width-percent:0;mso-height-percent:0" o:ole="">
            <v:imagedata r:id="rId82" o:title=""/>
          </v:shape>
          <o:OLEObject Type="Embed" ProgID="Mscgen.Chart" ShapeID="_x0000_i1055" DrawAspect="Content" ObjectID="_1723635234" r:id="rId83"/>
        </w:object>
      </w:r>
    </w:p>
    <w:p w14:paraId="5E3A2191" w14:textId="77777777" w:rsidR="00617ADD" w:rsidRPr="00962B3F" w:rsidRDefault="00617ADD" w:rsidP="00617ADD">
      <w:pPr>
        <w:pStyle w:val="TF"/>
      </w:pPr>
      <w:r w:rsidRPr="00962B3F">
        <w:rPr>
          <w:rFonts w:eastAsia="MS Mincho"/>
        </w:rPr>
        <w:t>Figure 5.6.1.1-1: UE capability transfer</w:t>
      </w:r>
    </w:p>
    <w:p w14:paraId="7726A7B1" w14:textId="77777777" w:rsidR="00617ADD" w:rsidRPr="00962B3F" w:rsidRDefault="00617ADD" w:rsidP="00617ADD">
      <w:pPr>
        <w:pStyle w:val="Heading4"/>
      </w:pPr>
      <w:bookmarkStart w:id="617" w:name="_Toc60776923"/>
      <w:bookmarkStart w:id="618" w:name="_Toc100929746"/>
      <w:r w:rsidRPr="00962B3F">
        <w:t>5.6.1.2</w:t>
      </w:r>
      <w:r w:rsidRPr="00962B3F">
        <w:tab/>
        <w:t>Initiation</w:t>
      </w:r>
      <w:bookmarkEnd w:id="617"/>
      <w:bookmarkEnd w:id="618"/>
    </w:p>
    <w:p w14:paraId="20FC2059" w14:textId="77777777" w:rsidR="00617ADD" w:rsidRPr="00962B3F" w:rsidRDefault="00617ADD" w:rsidP="00617ADD">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71B14E" w14:textId="77777777" w:rsidR="00617ADD" w:rsidRPr="00962B3F" w:rsidRDefault="00617ADD" w:rsidP="00617ADD">
      <w:pPr>
        <w:pStyle w:val="Heading4"/>
      </w:pPr>
      <w:bookmarkStart w:id="619" w:name="_Toc60776924"/>
      <w:bookmarkStart w:id="620" w:name="_Toc100929747"/>
      <w:r w:rsidRPr="00962B3F">
        <w:t>5.6.1.3</w:t>
      </w:r>
      <w:r w:rsidRPr="00962B3F">
        <w:tab/>
        <w:t xml:space="preserve">Reception of the </w:t>
      </w:r>
      <w:r w:rsidRPr="00962B3F">
        <w:rPr>
          <w:i/>
        </w:rPr>
        <w:t>UECapabilityEnquiry</w:t>
      </w:r>
      <w:r w:rsidRPr="00962B3F">
        <w:t xml:space="preserve"> by the UE</w:t>
      </w:r>
      <w:bookmarkEnd w:id="619"/>
      <w:bookmarkEnd w:id="620"/>
    </w:p>
    <w:p w14:paraId="3BABAEF0" w14:textId="77777777" w:rsidR="00617ADD" w:rsidRPr="00962B3F" w:rsidRDefault="00617ADD" w:rsidP="00617ADD">
      <w:r w:rsidRPr="00962B3F">
        <w:t xml:space="preserve">The UE shall set the contents of </w:t>
      </w:r>
      <w:r w:rsidRPr="00962B3F">
        <w:rPr>
          <w:i/>
        </w:rPr>
        <w:t>UECapabilityInformation</w:t>
      </w:r>
      <w:r w:rsidRPr="00962B3F">
        <w:t xml:space="preserve"> message as follows:</w:t>
      </w:r>
    </w:p>
    <w:p w14:paraId="44631078"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277B98EC" w14:textId="77777777" w:rsidR="00617ADD" w:rsidRPr="00962B3F" w:rsidRDefault="00617ADD" w:rsidP="00617ADD">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4BA65A98" w14:textId="77777777" w:rsidR="00617ADD" w:rsidRPr="00962B3F" w:rsidRDefault="00617ADD" w:rsidP="00617ADD">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47EE5049" w14:textId="77777777" w:rsidR="00617ADD" w:rsidRPr="00962B3F" w:rsidRDefault="00617ADD" w:rsidP="00617ADD">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1C8ADCE9" w14:textId="77777777" w:rsidR="00617ADD" w:rsidRPr="00962B3F" w:rsidRDefault="00617ADD" w:rsidP="00617ADD">
      <w:pPr>
        <w:pStyle w:val="B2"/>
      </w:pPr>
      <w:r w:rsidRPr="00962B3F">
        <w:t>2&gt; if the UE supports (NG)EN-DC or NE-DC:</w:t>
      </w:r>
    </w:p>
    <w:p w14:paraId="164988B3" w14:textId="77777777" w:rsidR="00617ADD" w:rsidRPr="00962B3F" w:rsidRDefault="00617ADD" w:rsidP="00617ADD">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1E0DFB65" w14:textId="77777777" w:rsidR="00617ADD" w:rsidRPr="00962B3F" w:rsidRDefault="00617ADD" w:rsidP="00617ADD">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1972064B"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4668325A" w14:textId="77777777" w:rsidR="00617ADD" w:rsidRPr="00962B3F" w:rsidRDefault="00617ADD" w:rsidP="00617ADD">
      <w:pPr>
        <w:pStyle w:val="B2"/>
      </w:pPr>
      <w:r w:rsidRPr="00962B3F">
        <w:t>2&gt;</w:t>
      </w:r>
      <w:r w:rsidRPr="00962B3F">
        <w:tab/>
        <w:t>if the UE supports E-UTRA:</w:t>
      </w:r>
    </w:p>
    <w:p w14:paraId="26608EFF" w14:textId="77777777" w:rsidR="00617ADD" w:rsidRPr="00962B3F" w:rsidRDefault="00617ADD" w:rsidP="00617ADD">
      <w:pPr>
        <w:pStyle w:val="B3"/>
      </w:pPr>
      <w:r w:rsidRPr="00962B3F">
        <w:lastRenderedPageBreak/>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615AA07B" w14:textId="77777777" w:rsidR="00617ADD" w:rsidRPr="00962B3F" w:rsidRDefault="00617ADD" w:rsidP="00617ADD">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CB7256" w14:textId="77777777" w:rsidR="00617ADD" w:rsidRPr="00962B3F" w:rsidRDefault="00617ADD" w:rsidP="00617ADD">
      <w:pPr>
        <w:pStyle w:val="B2"/>
      </w:pPr>
      <w:r w:rsidRPr="00962B3F">
        <w:t>2&gt;</w:t>
      </w:r>
      <w:r w:rsidRPr="00962B3F">
        <w:tab/>
        <w:t>if the UE supports UTRA-FDD:</w:t>
      </w:r>
    </w:p>
    <w:p w14:paraId="53EE3D69" w14:textId="77777777" w:rsidR="00617ADD" w:rsidRPr="00962B3F" w:rsidRDefault="00617ADD" w:rsidP="00617ADD">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75B6BBD5" w14:textId="77777777" w:rsidR="00617ADD" w:rsidRPr="00962B3F" w:rsidRDefault="00617ADD" w:rsidP="00617ADD">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7E50E0A6" w14:textId="77777777" w:rsidR="00617ADD" w:rsidRPr="00962B3F" w:rsidRDefault="00617ADD" w:rsidP="00617ADD">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7FC72D52" w14:textId="77777777" w:rsidR="00617ADD" w:rsidRPr="00962B3F" w:rsidRDefault="00617ADD" w:rsidP="00617ADD">
      <w:pPr>
        <w:pStyle w:val="B1"/>
        <w:rPr>
          <w:rFonts w:eastAsia="SimSun"/>
          <w:lang w:eastAsia="zh-CN"/>
        </w:rPr>
      </w:pPr>
      <w:r w:rsidRPr="00962B3F">
        <w:t>1&gt;</w:t>
      </w:r>
      <w:r w:rsidRPr="00962B3F">
        <w:tab/>
      </w:r>
      <w:r w:rsidRPr="00962B3F">
        <w:rPr>
          <w:rFonts w:eastAsia="SimSun"/>
          <w:lang w:eastAsia="zh-CN"/>
        </w:rPr>
        <w:t>else:</w:t>
      </w:r>
    </w:p>
    <w:p w14:paraId="1722AE15" w14:textId="77777777" w:rsidR="00617ADD" w:rsidRPr="00962B3F" w:rsidRDefault="00617ADD" w:rsidP="00617ADD">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287D28E2" w14:textId="77777777" w:rsidR="00617ADD" w:rsidRPr="00962B3F" w:rsidRDefault="00617ADD" w:rsidP="00617ADD">
      <w:pPr>
        <w:pStyle w:val="Heading4"/>
      </w:pPr>
      <w:bookmarkStart w:id="621" w:name="_Toc60776925"/>
      <w:bookmarkStart w:id="622" w:name="_Toc100929748"/>
      <w:r w:rsidRPr="00962B3F">
        <w:t>5.6.1.4</w:t>
      </w:r>
      <w:r w:rsidRPr="00962B3F">
        <w:tab/>
        <w:t>Setting band combinations, feature set combinations and feature sets supported by the UE</w:t>
      </w:r>
      <w:bookmarkEnd w:id="621"/>
      <w:bookmarkEnd w:id="622"/>
    </w:p>
    <w:p w14:paraId="649623FE" w14:textId="77777777" w:rsidR="00617ADD" w:rsidRPr="00962B3F" w:rsidRDefault="00617ADD" w:rsidP="00617ADD">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6EEFA275" w14:textId="77777777" w:rsidR="00617ADD" w:rsidRPr="00962B3F" w:rsidRDefault="00617ADD" w:rsidP="00617ADD">
      <w:pPr>
        <w:pStyle w:val="NO"/>
      </w:pPr>
      <w:r w:rsidRPr="00962B3F">
        <w:t>NOTE 1:</w:t>
      </w:r>
      <w:r w:rsidRPr="00962B3F">
        <w:tab/>
        <w:t xml:space="preserve">Capability enquiry without </w:t>
      </w:r>
      <w:r w:rsidRPr="00962B3F">
        <w:rPr>
          <w:i/>
        </w:rPr>
        <w:t>frequencyBandListFilter</w:t>
      </w:r>
      <w:r w:rsidRPr="00962B3F">
        <w:t xml:space="preserve"> is not supported.</w:t>
      </w:r>
    </w:p>
    <w:p w14:paraId="7A3864E0" w14:textId="77777777" w:rsidR="00617ADD" w:rsidRPr="00962B3F" w:rsidRDefault="00617ADD" w:rsidP="00617ADD">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6082E7AC" w14:textId="77777777" w:rsidR="00617ADD" w:rsidRPr="00962B3F" w:rsidRDefault="00617ADD" w:rsidP="00617ADD">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8FEACE5" w14:textId="77777777" w:rsidR="00617ADD" w:rsidRPr="00962B3F" w:rsidRDefault="00617ADD" w:rsidP="00617ADD">
      <w:r w:rsidRPr="00962B3F">
        <w:t>The UE shall:</w:t>
      </w:r>
    </w:p>
    <w:p w14:paraId="7D3B86E2" w14:textId="77777777" w:rsidR="00617ADD" w:rsidRPr="00962B3F" w:rsidRDefault="00617ADD" w:rsidP="00617ADD">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FB2870E" w14:textId="77777777" w:rsidR="00617ADD" w:rsidRPr="00962B3F" w:rsidRDefault="00617ADD" w:rsidP="00617ADD">
      <w:pPr>
        <w:pStyle w:val="B1"/>
      </w:pPr>
      <w:r w:rsidRPr="00962B3F">
        <w:t>1&gt;</w:t>
      </w:r>
      <w:r w:rsidRPr="00962B3F">
        <w:tab/>
        <w:t>for each band combination included in the list of "candidate band combinations":</w:t>
      </w:r>
    </w:p>
    <w:p w14:paraId="2EF42723" w14:textId="77777777" w:rsidR="00617ADD" w:rsidRPr="00962B3F" w:rsidRDefault="00617ADD" w:rsidP="00617ADD">
      <w:pPr>
        <w:pStyle w:val="B2"/>
      </w:pPr>
      <w:r w:rsidRPr="00962B3F">
        <w:t>2&gt;</w:t>
      </w:r>
      <w:r w:rsidRPr="00962B3F">
        <w:tab/>
        <w:t xml:space="preserve">if the network (E-UTRA) included the </w:t>
      </w:r>
      <w:r w:rsidRPr="00962B3F">
        <w:rPr>
          <w:i/>
        </w:rPr>
        <w:t>eutra-nr-only</w:t>
      </w:r>
      <w:r w:rsidRPr="00962B3F">
        <w:t xml:space="preserve"> field, or</w:t>
      </w:r>
    </w:p>
    <w:p w14:paraId="678E37B7" w14:textId="77777777" w:rsidR="00617ADD" w:rsidRPr="00962B3F" w:rsidRDefault="00617ADD" w:rsidP="00617ADD">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55FC44B1" w14:textId="77777777" w:rsidR="00617ADD" w:rsidRPr="00962B3F" w:rsidRDefault="00617ADD" w:rsidP="00617ADD">
      <w:pPr>
        <w:pStyle w:val="B3"/>
      </w:pPr>
      <w:r w:rsidRPr="00962B3F">
        <w:t>3&gt;</w:t>
      </w:r>
      <w:r w:rsidRPr="00962B3F">
        <w:tab/>
        <w:t>remove the NR-only band combination from the list of "candidate band combinations";</w:t>
      </w:r>
    </w:p>
    <w:p w14:paraId="49E412A4" w14:textId="77777777" w:rsidR="00617ADD" w:rsidRPr="00962B3F" w:rsidRDefault="00617ADD" w:rsidP="00617ADD">
      <w:pPr>
        <w:pStyle w:val="NO"/>
      </w:pPr>
      <w:r w:rsidRPr="00962B3F">
        <w:lastRenderedPageBreak/>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4DABFD56" w14:textId="77777777" w:rsidR="00617ADD" w:rsidRPr="00962B3F" w:rsidRDefault="00617ADD" w:rsidP="00617ADD">
      <w:pPr>
        <w:pStyle w:val="B2"/>
      </w:pPr>
      <w:r w:rsidRPr="00962B3F">
        <w:t>2&gt;</w:t>
      </w:r>
      <w:r w:rsidRPr="00962B3F">
        <w:tab/>
        <w:t>if it is regarded as a fallback band combination with the same capabilities of another band combination included in the list of "candidate band combinations", and</w:t>
      </w:r>
    </w:p>
    <w:p w14:paraId="5A22AB53" w14:textId="77777777" w:rsidR="00617ADD" w:rsidRPr="00962B3F" w:rsidRDefault="00617ADD" w:rsidP="00617ADD">
      <w:pPr>
        <w:pStyle w:val="B2"/>
      </w:pPr>
      <w:r w:rsidRPr="00962B3F">
        <w:t>2&gt;</w:t>
      </w:r>
      <w:r w:rsidRPr="00962B3F">
        <w:tab/>
        <w:t>if this fallback band combination is generated by releasing at least one SCell or uplink configuration of SCell or SUL according to TS 38.306 [26]:</w:t>
      </w:r>
    </w:p>
    <w:p w14:paraId="7F137C3F" w14:textId="77777777" w:rsidR="00617ADD" w:rsidRPr="00962B3F" w:rsidRDefault="00617ADD" w:rsidP="00617ADD">
      <w:pPr>
        <w:pStyle w:val="B3"/>
      </w:pPr>
      <w:r w:rsidRPr="00962B3F">
        <w:t>3&gt;</w:t>
      </w:r>
      <w:r w:rsidRPr="00962B3F">
        <w:tab/>
        <w:t>remove the band combination from the list of "candidate band combinations";</w:t>
      </w:r>
    </w:p>
    <w:p w14:paraId="299268B6" w14:textId="77777777" w:rsidR="00617ADD" w:rsidRPr="00962B3F" w:rsidRDefault="00617ADD" w:rsidP="00617ADD">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70C7D047" w14:textId="77777777" w:rsidR="00617ADD" w:rsidRPr="00962B3F" w:rsidRDefault="00617ADD" w:rsidP="00617ADD">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3C8E1C8B" w14:textId="77777777" w:rsidR="00617ADD" w:rsidRPr="00962B3F" w:rsidRDefault="00617ADD" w:rsidP="00617ADD">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2E9D7F0" w14:textId="77777777" w:rsidR="00617ADD" w:rsidRPr="00962B3F" w:rsidRDefault="00617ADD" w:rsidP="00617ADD">
      <w:pPr>
        <w:pStyle w:val="B3"/>
      </w:pPr>
      <w:r w:rsidRPr="00962B3F">
        <w:t>3&gt;</w:t>
      </w:r>
      <w:r w:rsidRPr="00962B3F">
        <w:tab/>
        <w:t xml:space="preserve">if </w:t>
      </w:r>
      <w:r w:rsidRPr="00962B3F">
        <w:rPr>
          <w:i/>
        </w:rPr>
        <w:t>srs-SwitchingTimeRequest</w:t>
      </w:r>
      <w:r w:rsidRPr="00962B3F">
        <w:t xml:space="preserve"> is received:</w:t>
      </w:r>
    </w:p>
    <w:p w14:paraId="500DEB0D" w14:textId="77777777" w:rsidR="00617ADD" w:rsidRPr="00962B3F" w:rsidRDefault="00617ADD" w:rsidP="00617ADD">
      <w:pPr>
        <w:pStyle w:val="B4"/>
      </w:pPr>
      <w:r w:rsidRPr="00962B3F">
        <w:t>4&gt;</w:t>
      </w:r>
      <w:r w:rsidRPr="00962B3F">
        <w:tab/>
        <w:t>if SRS carrier switching is supported;</w:t>
      </w:r>
    </w:p>
    <w:p w14:paraId="40FF3BE5" w14:textId="77777777" w:rsidR="00617ADD" w:rsidRPr="00962B3F" w:rsidRDefault="00617ADD" w:rsidP="00617ADD">
      <w:pPr>
        <w:pStyle w:val="B5"/>
      </w:pPr>
      <w:r w:rsidRPr="00962B3F">
        <w:t>5&gt;</w:t>
      </w:r>
      <w:r w:rsidRPr="00962B3F">
        <w:tab/>
        <w:t xml:space="preserve">include </w:t>
      </w:r>
      <w:r w:rsidRPr="00962B3F">
        <w:rPr>
          <w:i/>
        </w:rPr>
        <w:t>srs-SwitchingTimesListNR</w:t>
      </w:r>
      <w:r w:rsidRPr="00962B3F">
        <w:t xml:space="preserve"> for each band combination;</w:t>
      </w:r>
    </w:p>
    <w:p w14:paraId="1AA9A8CB" w14:textId="77777777" w:rsidR="00617ADD" w:rsidRPr="00962B3F" w:rsidRDefault="00617ADD" w:rsidP="00617ADD">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79BD3D19" w14:textId="77777777" w:rsidR="00617ADD" w:rsidRPr="00962B3F" w:rsidRDefault="00617ADD" w:rsidP="00617ADD">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6BDDE19D" w14:textId="77777777" w:rsidR="00617ADD" w:rsidRPr="00962B3F" w:rsidRDefault="00617ADD" w:rsidP="00617ADD">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3A2535DA" w14:textId="77777777" w:rsidR="00617ADD" w:rsidRPr="00962B3F" w:rsidRDefault="00617ADD" w:rsidP="00617ADD">
      <w:pPr>
        <w:pStyle w:val="B2"/>
      </w:pPr>
      <w:r w:rsidRPr="00962B3F">
        <w:t>2&gt;</w:t>
      </w:r>
      <w:r w:rsidRPr="00962B3F">
        <w:tab/>
        <w:t xml:space="preserve">if </w:t>
      </w:r>
      <w:r w:rsidRPr="00962B3F">
        <w:rPr>
          <w:i/>
          <w:iCs/>
        </w:rPr>
        <w:t>uplinkTxSwitchRequest</w:t>
      </w:r>
      <w:r w:rsidRPr="00962B3F">
        <w:t xml:space="preserve"> is received:</w:t>
      </w:r>
    </w:p>
    <w:p w14:paraId="408FC2BD" w14:textId="77777777" w:rsidR="00617ADD" w:rsidRPr="00962B3F" w:rsidRDefault="00617ADD" w:rsidP="00617ADD">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662E9EA1" w14:textId="77777777" w:rsidR="00617ADD" w:rsidRPr="00962B3F" w:rsidRDefault="00617ADD" w:rsidP="00617ADD">
      <w:pPr>
        <w:pStyle w:val="B4"/>
      </w:pPr>
      <w:r w:rsidRPr="00962B3F">
        <w:t>4&gt;</w:t>
      </w:r>
      <w:r w:rsidRPr="00962B3F">
        <w:tab/>
        <w:t xml:space="preserve">if </w:t>
      </w:r>
      <w:r w:rsidRPr="00962B3F">
        <w:rPr>
          <w:i/>
          <w:iCs/>
        </w:rPr>
        <w:t>srs-SwitchingTimeRequest</w:t>
      </w:r>
      <w:r w:rsidRPr="00962B3F">
        <w:t xml:space="preserve"> is received:</w:t>
      </w:r>
    </w:p>
    <w:p w14:paraId="25887BC1" w14:textId="77777777" w:rsidR="00617ADD" w:rsidRPr="00962B3F" w:rsidRDefault="00617ADD" w:rsidP="00617ADD">
      <w:pPr>
        <w:pStyle w:val="B5"/>
      </w:pPr>
      <w:r w:rsidRPr="00962B3F">
        <w:t>5&gt;</w:t>
      </w:r>
      <w:r w:rsidRPr="00962B3F">
        <w:tab/>
        <w:t>if SRS carrier switching is supported;</w:t>
      </w:r>
    </w:p>
    <w:p w14:paraId="000058DC" w14:textId="77777777" w:rsidR="00617ADD" w:rsidRPr="00962B3F" w:rsidRDefault="00617ADD" w:rsidP="00617ADD">
      <w:pPr>
        <w:pStyle w:val="B6"/>
      </w:pPr>
      <w:r w:rsidRPr="00962B3F">
        <w:t>6&gt;</w:t>
      </w:r>
      <w:r w:rsidRPr="00962B3F">
        <w:tab/>
        <w:t xml:space="preserve">include </w:t>
      </w:r>
      <w:r w:rsidRPr="00962B3F">
        <w:rPr>
          <w:i/>
          <w:iCs/>
        </w:rPr>
        <w:t>srs-SwitchingTimesListNR</w:t>
      </w:r>
      <w:r w:rsidRPr="00962B3F">
        <w:t xml:space="preserve"> for each band combination;</w:t>
      </w:r>
    </w:p>
    <w:p w14:paraId="285D96D0" w14:textId="77777777" w:rsidR="00617ADD" w:rsidRPr="00962B3F" w:rsidRDefault="00617ADD" w:rsidP="00617ADD">
      <w:pPr>
        <w:pStyle w:val="B5"/>
      </w:pPr>
      <w:r w:rsidRPr="00962B3F">
        <w:t>5&gt;</w:t>
      </w:r>
      <w:r w:rsidRPr="00962B3F">
        <w:tab/>
        <w:t xml:space="preserve">set </w:t>
      </w:r>
      <w:r w:rsidRPr="00962B3F">
        <w:rPr>
          <w:i/>
          <w:iCs/>
        </w:rPr>
        <w:t>srs-SwitchingTimeRequested</w:t>
      </w:r>
      <w:r w:rsidRPr="00962B3F">
        <w:t xml:space="preserve"> to true;</w:t>
      </w:r>
    </w:p>
    <w:p w14:paraId="296F6775" w14:textId="77777777" w:rsidR="00617ADD" w:rsidRPr="00962B3F" w:rsidRDefault="00617ADD" w:rsidP="00617ADD">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31E0B61E" w14:textId="77777777" w:rsidR="00617ADD" w:rsidRPr="00962B3F" w:rsidRDefault="00617ADD" w:rsidP="00617ADD">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14B762BC" w14:textId="77777777" w:rsidR="00617ADD" w:rsidRPr="00962B3F" w:rsidRDefault="00617ADD" w:rsidP="00617ADD">
      <w:pPr>
        <w:pStyle w:val="B2"/>
      </w:pPr>
      <w:r w:rsidRPr="00962B3F">
        <w:t>2&gt;</w:t>
      </w:r>
      <w:r w:rsidRPr="00962B3F">
        <w:tab/>
        <w:t xml:space="preserve">if </w:t>
      </w:r>
      <w:r w:rsidRPr="00962B3F">
        <w:rPr>
          <w:i/>
          <w:iCs/>
        </w:rPr>
        <w:t>sidelinkRequest</w:t>
      </w:r>
      <w:r w:rsidRPr="00962B3F">
        <w:t xml:space="preserve"> is received:</w:t>
      </w:r>
    </w:p>
    <w:p w14:paraId="5A5384DC" w14:textId="77777777" w:rsidR="00617ADD" w:rsidRPr="00962B3F" w:rsidRDefault="00617ADD" w:rsidP="00617ADD">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511CDF76" w14:textId="77777777" w:rsidR="00617ADD" w:rsidRPr="00962B3F" w:rsidRDefault="00617ADD" w:rsidP="00617ADD">
      <w:pPr>
        <w:pStyle w:val="B4"/>
      </w:pPr>
      <w:r w:rsidRPr="00962B3F">
        <w:lastRenderedPageBreak/>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5BB58F27" w14:textId="77777777" w:rsidR="00617ADD" w:rsidRPr="00962B3F" w:rsidRDefault="00617ADD" w:rsidP="00617ADD">
      <w:pPr>
        <w:pStyle w:val="B3"/>
      </w:pPr>
      <w:r w:rsidRPr="00962B3F">
        <w:t>3&gt;</w:t>
      </w:r>
      <w:r w:rsidRPr="00962B3F">
        <w:tab/>
        <w:t xml:space="preserve">set </w:t>
      </w:r>
      <w:r w:rsidRPr="00962B3F">
        <w:rPr>
          <w:i/>
          <w:iCs/>
        </w:rPr>
        <w:t>sidelinkRequested</w:t>
      </w:r>
      <w:r w:rsidRPr="00962B3F">
        <w:t xml:space="preserve"> to true;</w:t>
      </w:r>
    </w:p>
    <w:p w14:paraId="5F41AA7A" w14:textId="77777777" w:rsidR="00617ADD" w:rsidRPr="00962B3F" w:rsidRDefault="00617ADD" w:rsidP="00617ADD">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7535E5F4" w14:textId="77777777" w:rsidR="00617ADD" w:rsidRPr="00962B3F" w:rsidRDefault="00617ADD" w:rsidP="00617ADD">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2FC3C777" w14:textId="77777777" w:rsidR="00617ADD" w:rsidRPr="00962B3F" w:rsidRDefault="00617ADD" w:rsidP="00617ADD">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04C7E398" w14:textId="77777777" w:rsidR="00617ADD" w:rsidRPr="00962B3F" w:rsidRDefault="00617ADD" w:rsidP="00617ADD">
      <w:pPr>
        <w:pStyle w:val="B3"/>
      </w:pPr>
      <w:r w:rsidRPr="00962B3F">
        <w:t>3&gt;</w:t>
      </w:r>
      <w:r w:rsidRPr="00962B3F">
        <w:tab/>
        <w:t xml:space="preserve">if </w:t>
      </w:r>
      <w:r w:rsidRPr="00962B3F">
        <w:rPr>
          <w:i/>
        </w:rPr>
        <w:t>srs-SwitchingTimeRequest</w:t>
      </w:r>
      <w:r w:rsidRPr="00962B3F">
        <w:t xml:space="preserve"> is received:</w:t>
      </w:r>
    </w:p>
    <w:p w14:paraId="0372FD03" w14:textId="77777777" w:rsidR="00617ADD" w:rsidRPr="00962B3F" w:rsidRDefault="00617ADD" w:rsidP="00617ADD">
      <w:pPr>
        <w:pStyle w:val="B4"/>
      </w:pPr>
      <w:r w:rsidRPr="00962B3F">
        <w:t>4&gt;</w:t>
      </w:r>
      <w:r w:rsidRPr="00962B3F">
        <w:tab/>
        <w:t>if SRS carrier switching is supported;</w:t>
      </w:r>
    </w:p>
    <w:p w14:paraId="6D6117CE" w14:textId="77777777" w:rsidR="00617ADD" w:rsidRPr="00962B3F" w:rsidRDefault="00617ADD" w:rsidP="00617ADD">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40DB311F" w14:textId="77777777" w:rsidR="00617ADD" w:rsidRPr="00962B3F" w:rsidRDefault="00617ADD" w:rsidP="00617ADD">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33F852B2" w14:textId="77777777" w:rsidR="00617ADD" w:rsidRPr="00962B3F" w:rsidRDefault="00617ADD" w:rsidP="00617ADD">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588947BC" w14:textId="77777777" w:rsidR="00617ADD" w:rsidRPr="00962B3F" w:rsidRDefault="00617ADD" w:rsidP="00617ADD">
      <w:pPr>
        <w:pStyle w:val="B2"/>
      </w:pPr>
      <w:r w:rsidRPr="00962B3F">
        <w:t>2&gt;</w:t>
      </w:r>
      <w:r w:rsidRPr="00962B3F">
        <w:tab/>
        <w:t xml:space="preserve">if </w:t>
      </w:r>
      <w:r w:rsidRPr="00962B3F">
        <w:rPr>
          <w:i/>
          <w:iCs/>
        </w:rPr>
        <w:t>uplinkTxSwitchRequest</w:t>
      </w:r>
      <w:r w:rsidRPr="00962B3F">
        <w:t xml:space="preserve"> is received:</w:t>
      </w:r>
    </w:p>
    <w:p w14:paraId="2591E5AB" w14:textId="77777777" w:rsidR="00617ADD" w:rsidRPr="00962B3F" w:rsidRDefault="00617ADD" w:rsidP="00617ADD">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692499F3" w14:textId="77777777" w:rsidR="00617ADD" w:rsidRPr="00962B3F" w:rsidRDefault="00617ADD" w:rsidP="00617ADD">
      <w:pPr>
        <w:pStyle w:val="B4"/>
      </w:pPr>
      <w:r w:rsidRPr="00962B3F">
        <w:t>4&gt;</w:t>
      </w:r>
      <w:r w:rsidRPr="00962B3F">
        <w:tab/>
        <w:t xml:space="preserve">if </w:t>
      </w:r>
      <w:r w:rsidRPr="00962B3F">
        <w:rPr>
          <w:i/>
          <w:iCs/>
        </w:rPr>
        <w:t>srs-SwitchingTimeRequest</w:t>
      </w:r>
      <w:r w:rsidRPr="00962B3F">
        <w:t xml:space="preserve"> is received:</w:t>
      </w:r>
    </w:p>
    <w:p w14:paraId="3C32EE66" w14:textId="77777777" w:rsidR="00617ADD" w:rsidRPr="00962B3F" w:rsidRDefault="00617ADD" w:rsidP="00617ADD">
      <w:pPr>
        <w:pStyle w:val="B5"/>
      </w:pPr>
      <w:r w:rsidRPr="00962B3F">
        <w:t>5&gt;</w:t>
      </w:r>
      <w:r w:rsidRPr="00962B3F">
        <w:tab/>
        <w:t>if SRS carrier switching is supported;</w:t>
      </w:r>
    </w:p>
    <w:p w14:paraId="08F080D8" w14:textId="77777777" w:rsidR="00617ADD" w:rsidRPr="00962B3F" w:rsidRDefault="00617ADD" w:rsidP="00617ADD">
      <w:pPr>
        <w:pStyle w:val="B6"/>
      </w:pPr>
      <w:r w:rsidRPr="00962B3F">
        <w:t>6&gt;</w:t>
      </w:r>
      <w:r w:rsidRPr="00962B3F">
        <w:tab/>
        <w:t xml:space="preserve">include </w:t>
      </w:r>
      <w:r w:rsidRPr="00962B3F">
        <w:rPr>
          <w:i/>
          <w:iCs/>
        </w:rPr>
        <w:t>srs-SwitchingTimesListNR</w:t>
      </w:r>
      <w:r w:rsidRPr="00962B3F">
        <w:t xml:space="preserve"> and </w:t>
      </w:r>
      <w:r w:rsidRPr="00962B3F">
        <w:rPr>
          <w:i/>
          <w:iCs/>
        </w:rPr>
        <w:t>srs-SwitchingTimesListEUTRA</w:t>
      </w:r>
      <w:r w:rsidRPr="00962B3F">
        <w:t xml:space="preserve"> for each band combination;</w:t>
      </w:r>
    </w:p>
    <w:p w14:paraId="0D8BA461" w14:textId="77777777" w:rsidR="00617ADD" w:rsidRPr="00962B3F" w:rsidRDefault="00617ADD" w:rsidP="00617ADD">
      <w:pPr>
        <w:pStyle w:val="B5"/>
      </w:pPr>
      <w:r w:rsidRPr="00962B3F">
        <w:t>5&gt;</w:t>
      </w:r>
      <w:r w:rsidRPr="00962B3F">
        <w:tab/>
        <w:t xml:space="preserve">set </w:t>
      </w:r>
      <w:r w:rsidRPr="00962B3F">
        <w:rPr>
          <w:i/>
          <w:iCs/>
        </w:rPr>
        <w:t>srs-SwitchingTimeRequested</w:t>
      </w:r>
      <w:r w:rsidRPr="00962B3F">
        <w:t xml:space="preserve"> to true;</w:t>
      </w:r>
    </w:p>
    <w:p w14:paraId="412DE2C6" w14:textId="77777777" w:rsidR="00617ADD" w:rsidRPr="00962B3F" w:rsidRDefault="00617ADD" w:rsidP="00617ADD">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18618EFD" w14:textId="77777777" w:rsidR="00617ADD" w:rsidRPr="00962B3F" w:rsidRDefault="00617ADD" w:rsidP="00617ADD">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1B73734" w14:textId="77777777" w:rsidR="00617ADD" w:rsidRPr="00962B3F" w:rsidRDefault="00617ADD" w:rsidP="00617ADD">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CCDC80B" w14:textId="77777777" w:rsidR="00617ADD" w:rsidRPr="00962B3F" w:rsidRDefault="00617ADD" w:rsidP="00617ADD">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1D80151B" w14:textId="77777777" w:rsidR="00617ADD" w:rsidRPr="00962B3F" w:rsidRDefault="00617ADD" w:rsidP="00617ADD">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55B66EBF" w14:textId="77777777" w:rsidR="00617ADD" w:rsidRPr="00962B3F" w:rsidRDefault="00617ADD" w:rsidP="00617ADD">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2C3693B" w14:textId="77777777" w:rsidR="00617ADD" w:rsidRPr="00962B3F" w:rsidRDefault="00617ADD" w:rsidP="00617ADD">
      <w:pPr>
        <w:pStyle w:val="B1"/>
      </w:pPr>
      <w:r w:rsidRPr="00962B3F">
        <w:t>1&gt;</w:t>
      </w:r>
      <w:r w:rsidRPr="00962B3F">
        <w:tab/>
        <w:t xml:space="preserve">if the network included </w:t>
      </w:r>
      <w:r w:rsidRPr="00962B3F">
        <w:rPr>
          <w:i/>
        </w:rPr>
        <w:t>ue-CapabilityEnquiryExt</w:t>
      </w:r>
      <w:r w:rsidRPr="00962B3F">
        <w:t>:</w:t>
      </w:r>
    </w:p>
    <w:p w14:paraId="2DA8E017" w14:textId="77777777" w:rsidR="00617ADD" w:rsidRPr="00962B3F" w:rsidRDefault="00617ADD" w:rsidP="00617ADD">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42A99C29" w14:textId="77777777" w:rsidR="00617ADD" w:rsidRPr="00962B3F" w:rsidRDefault="00617ADD" w:rsidP="00617ADD">
      <w:pPr>
        <w:pStyle w:val="Heading4"/>
      </w:pPr>
      <w:bookmarkStart w:id="623" w:name="_Toc60776926"/>
      <w:bookmarkStart w:id="624" w:name="_Toc100929749"/>
      <w:r w:rsidRPr="00962B3F">
        <w:lastRenderedPageBreak/>
        <w:t>5.6.1.5</w:t>
      </w:r>
      <w:r w:rsidRPr="00962B3F">
        <w:tab/>
        <w:t>Void</w:t>
      </w:r>
      <w:bookmarkEnd w:id="623"/>
      <w:bookmarkEnd w:id="624"/>
    </w:p>
    <w:p w14:paraId="7FD8A782" w14:textId="77777777" w:rsidR="00617ADD" w:rsidRPr="00962B3F" w:rsidRDefault="00617ADD" w:rsidP="00617ADD">
      <w:pPr>
        <w:pStyle w:val="Heading2"/>
      </w:pPr>
      <w:bookmarkStart w:id="625" w:name="_Toc60776927"/>
      <w:bookmarkStart w:id="626" w:name="_Toc100929750"/>
      <w:r w:rsidRPr="00962B3F">
        <w:t>5.7</w:t>
      </w:r>
      <w:r w:rsidRPr="00962B3F">
        <w:tab/>
        <w:t>Other</w:t>
      </w:r>
      <w:bookmarkEnd w:id="625"/>
      <w:bookmarkEnd w:id="626"/>
    </w:p>
    <w:p w14:paraId="359F2588" w14:textId="77777777" w:rsidR="00617ADD" w:rsidRPr="00962B3F" w:rsidRDefault="00617ADD" w:rsidP="00617ADD">
      <w:pPr>
        <w:pStyle w:val="Heading3"/>
      </w:pPr>
      <w:bookmarkStart w:id="627" w:name="_Toc60776928"/>
      <w:bookmarkStart w:id="628" w:name="_Toc100929751"/>
      <w:r w:rsidRPr="00962B3F">
        <w:t>5.7.1</w:t>
      </w:r>
      <w:r w:rsidRPr="00962B3F">
        <w:tab/>
        <w:t>DL information transfer</w:t>
      </w:r>
      <w:bookmarkEnd w:id="627"/>
      <w:bookmarkEnd w:id="628"/>
    </w:p>
    <w:p w14:paraId="356F9D43" w14:textId="77777777" w:rsidR="00617ADD" w:rsidRPr="00962B3F" w:rsidRDefault="00617ADD" w:rsidP="00617ADD">
      <w:pPr>
        <w:pStyle w:val="Heading4"/>
      </w:pPr>
      <w:bookmarkStart w:id="629" w:name="_Toc60776929"/>
      <w:bookmarkStart w:id="630" w:name="_Toc100929752"/>
      <w:r w:rsidRPr="00962B3F">
        <w:t>5.7.1.1</w:t>
      </w:r>
      <w:r w:rsidRPr="00962B3F">
        <w:tab/>
        <w:t>General</w:t>
      </w:r>
      <w:bookmarkEnd w:id="629"/>
      <w:bookmarkEnd w:id="630"/>
    </w:p>
    <w:p w14:paraId="15F0D86D" w14:textId="77777777" w:rsidR="00617ADD" w:rsidRPr="00962B3F" w:rsidRDefault="006E4336" w:rsidP="00617ADD">
      <w:pPr>
        <w:pStyle w:val="TH"/>
      </w:pPr>
      <w:r w:rsidRPr="00962B3F">
        <w:rPr>
          <w:noProof/>
        </w:rPr>
        <w:object w:dxaOrig="3690" w:dyaOrig="1605" w14:anchorId="5CFE3F91">
          <v:shape id="_x0000_i1056" type="#_x0000_t75" alt="" style="width:184.8pt;height:80.4pt;mso-width-percent:0;mso-height-percent:0;mso-width-percent:0;mso-height-percent:0" o:ole="">
            <v:imagedata r:id="rId84" o:title=""/>
          </v:shape>
          <o:OLEObject Type="Embed" ProgID="Mscgen.Chart" ShapeID="_x0000_i1056" DrawAspect="Content" ObjectID="_1723635235" r:id="rId85"/>
        </w:object>
      </w:r>
    </w:p>
    <w:p w14:paraId="53AB9335" w14:textId="77777777" w:rsidR="00617ADD" w:rsidRPr="00962B3F" w:rsidRDefault="00617ADD" w:rsidP="00617ADD">
      <w:pPr>
        <w:pStyle w:val="TF"/>
      </w:pPr>
      <w:r w:rsidRPr="00962B3F">
        <w:t>Figure 5.7.1.1-1: DL information transfer</w:t>
      </w:r>
    </w:p>
    <w:p w14:paraId="783B2846" w14:textId="77777777" w:rsidR="00617ADD" w:rsidRPr="00962B3F" w:rsidRDefault="00617ADD" w:rsidP="00617ADD">
      <w:r w:rsidRPr="00962B3F">
        <w:t>The purpose of this procedure is to transfer NAS dedicated information from NG-RAN to a UE in RRC_CONNECTED or to a UE in RRC_INACTIVE during SDT, or to transfer F1-C related information from IAB Donor-CU to IAB-DU via the collocated IAB-MT in RRC_CONNECTED.</w:t>
      </w:r>
    </w:p>
    <w:p w14:paraId="10850556" w14:textId="77777777" w:rsidR="00617ADD" w:rsidRPr="00962B3F" w:rsidRDefault="00617ADD" w:rsidP="00617ADD">
      <w:pPr>
        <w:pStyle w:val="Heading4"/>
      </w:pPr>
      <w:bookmarkStart w:id="631" w:name="_Toc60776930"/>
      <w:bookmarkStart w:id="632" w:name="_Toc100929753"/>
      <w:r w:rsidRPr="00962B3F">
        <w:t>5.7.1.2</w:t>
      </w:r>
      <w:r w:rsidRPr="00962B3F">
        <w:tab/>
        <w:t>Initiation</w:t>
      </w:r>
      <w:bookmarkEnd w:id="631"/>
      <w:bookmarkEnd w:id="632"/>
    </w:p>
    <w:p w14:paraId="5A2A6A1D" w14:textId="77777777" w:rsidR="00617ADD" w:rsidRPr="00962B3F" w:rsidRDefault="00617ADD" w:rsidP="00617ADD">
      <w:r w:rsidRPr="00962B3F">
        <w:t xml:space="preserve">The network initiates the DL information transfer procedure whenever there is a need to transfer NAS dedicated information, or F1-C related information to an IAB-node. The network initiates the DL information transfer procedure by sending the </w:t>
      </w:r>
      <w:r w:rsidRPr="00962B3F">
        <w:rPr>
          <w:i/>
        </w:rPr>
        <w:t>DLInformationTransfer</w:t>
      </w:r>
      <w:r w:rsidRPr="00962B3F">
        <w:t xml:space="preserve"> message.</w:t>
      </w:r>
    </w:p>
    <w:p w14:paraId="2835CB61" w14:textId="77777777" w:rsidR="00617ADD" w:rsidRPr="00962B3F" w:rsidRDefault="00617ADD" w:rsidP="00617ADD">
      <w:pPr>
        <w:pStyle w:val="Heading4"/>
      </w:pPr>
      <w:bookmarkStart w:id="633" w:name="_Toc60776931"/>
      <w:bookmarkStart w:id="634" w:name="_Toc100929754"/>
      <w:r w:rsidRPr="00962B3F">
        <w:t>5.7.1.3</w:t>
      </w:r>
      <w:r w:rsidRPr="00962B3F">
        <w:tab/>
        <w:t xml:space="preserve">Reception of the </w:t>
      </w:r>
      <w:r w:rsidRPr="00962B3F">
        <w:rPr>
          <w:i/>
        </w:rPr>
        <w:t>DLInformationTransfer</w:t>
      </w:r>
      <w:r w:rsidRPr="00962B3F">
        <w:t xml:space="preserve"> by the UE</w:t>
      </w:r>
      <w:bookmarkEnd w:id="633"/>
      <w:bookmarkEnd w:id="634"/>
    </w:p>
    <w:p w14:paraId="32C810D8" w14:textId="77777777" w:rsidR="00617ADD" w:rsidRPr="00962B3F" w:rsidRDefault="00617ADD" w:rsidP="00617ADD">
      <w:r w:rsidRPr="00962B3F">
        <w:t xml:space="preserve">Upon receiving </w:t>
      </w:r>
      <w:r w:rsidRPr="00962B3F">
        <w:rPr>
          <w:i/>
        </w:rPr>
        <w:t>DLInformationTransfer</w:t>
      </w:r>
      <w:r w:rsidRPr="00962B3F">
        <w:t xml:space="preserve"> message, the UE shall:</w:t>
      </w:r>
    </w:p>
    <w:p w14:paraId="403B08AF" w14:textId="77777777" w:rsidR="00617ADD" w:rsidRPr="00962B3F" w:rsidRDefault="00617ADD" w:rsidP="00617ADD">
      <w:pPr>
        <w:pStyle w:val="B1"/>
      </w:pPr>
      <w:r w:rsidRPr="00962B3F">
        <w:t>1&gt;</w:t>
      </w:r>
      <w:r w:rsidRPr="00962B3F">
        <w:tab/>
        <w:t xml:space="preserve">if </w:t>
      </w:r>
      <w:r w:rsidRPr="00962B3F">
        <w:rPr>
          <w:i/>
        </w:rPr>
        <w:t>dedicatedNAS-Message</w:t>
      </w:r>
      <w:r w:rsidRPr="00962B3F">
        <w:t xml:space="preserve"> is included:</w:t>
      </w:r>
    </w:p>
    <w:p w14:paraId="33C8EFBA" w14:textId="77777777" w:rsidR="00617ADD" w:rsidRPr="00962B3F" w:rsidRDefault="00617ADD" w:rsidP="00617ADD">
      <w:pPr>
        <w:pStyle w:val="B2"/>
      </w:pPr>
      <w:r w:rsidRPr="00962B3F">
        <w:t>2&gt;</w:t>
      </w:r>
      <w:r w:rsidRPr="00962B3F">
        <w:tab/>
        <w:t xml:space="preserve">forward </w:t>
      </w:r>
      <w:r w:rsidRPr="00962B3F">
        <w:rPr>
          <w:i/>
        </w:rPr>
        <w:t>dedicatedNAS-Message</w:t>
      </w:r>
      <w:r w:rsidRPr="00962B3F">
        <w:t xml:space="preserve"> to upper layers.</w:t>
      </w:r>
    </w:p>
    <w:p w14:paraId="3EA1775B" w14:textId="77777777" w:rsidR="00617ADD" w:rsidRPr="00962B3F" w:rsidRDefault="00617ADD" w:rsidP="00617ADD">
      <w:pPr>
        <w:pStyle w:val="B1"/>
      </w:pPr>
      <w:r w:rsidRPr="00962B3F">
        <w:t>1&gt;</w:t>
      </w:r>
      <w:r w:rsidRPr="00962B3F">
        <w:tab/>
        <w:t xml:space="preserve">if </w:t>
      </w:r>
      <w:r w:rsidRPr="00962B3F">
        <w:rPr>
          <w:i/>
        </w:rPr>
        <w:t>referenceTimeInfo</w:t>
      </w:r>
      <w:r w:rsidRPr="00962B3F">
        <w:t xml:space="preserve"> is included:</w:t>
      </w:r>
    </w:p>
    <w:p w14:paraId="536CAE28" w14:textId="77777777" w:rsidR="00617ADD" w:rsidRPr="00962B3F" w:rsidRDefault="00617ADD" w:rsidP="00617ADD">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0B62150B" w14:textId="77777777" w:rsidR="00617ADD" w:rsidRPr="00962B3F" w:rsidRDefault="00617ADD" w:rsidP="00617ADD">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4CCDF8AC" w14:textId="77777777" w:rsidR="00617ADD" w:rsidRPr="00962B3F" w:rsidRDefault="00617ADD" w:rsidP="00617ADD">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p>
    <w:p w14:paraId="14C9C8BC" w14:textId="77777777" w:rsidR="00617ADD" w:rsidRPr="00962B3F" w:rsidRDefault="00617ADD" w:rsidP="00617ADD">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1C269D81" w14:textId="77777777" w:rsidR="00617ADD" w:rsidRPr="00962B3F" w:rsidRDefault="00617ADD" w:rsidP="00617ADD">
      <w:pPr>
        <w:pStyle w:val="B1"/>
      </w:pPr>
      <w:r w:rsidRPr="00962B3F">
        <w:t>1&gt;</w:t>
      </w:r>
      <w:r w:rsidRPr="00962B3F">
        <w:tab/>
        <w:t xml:space="preserve">if </w:t>
      </w:r>
      <w:r w:rsidRPr="00962B3F">
        <w:rPr>
          <w:i/>
          <w:iCs/>
        </w:rPr>
        <w:t>sib9Fallback</w:t>
      </w:r>
      <w:r w:rsidRPr="00962B3F">
        <w:t xml:space="preserve"> is included:</w:t>
      </w:r>
    </w:p>
    <w:p w14:paraId="1075231A" w14:textId="77777777" w:rsidR="00617ADD" w:rsidRPr="00962B3F" w:rsidRDefault="00617ADD" w:rsidP="00617ADD">
      <w:pPr>
        <w:pStyle w:val="B2"/>
      </w:pPr>
      <w:r w:rsidRPr="00962B3F">
        <w:t>2&gt;</w:t>
      </w:r>
      <w:r w:rsidRPr="00962B3F">
        <w:tab/>
        <w:t xml:space="preserve">apply </w:t>
      </w:r>
      <w:r w:rsidRPr="00962B3F">
        <w:rPr>
          <w:i/>
          <w:iCs/>
        </w:rPr>
        <w:t xml:space="preserve">referenceTimeInfo </w:t>
      </w:r>
      <w:r w:rsidRPr="00962B3F">
        <w:t>in SIB9.</w:t>
      </w:r>
    </w:p>
    <w:p w14:paraId="78D049A0" w14:textId="77777777" w:rsidR="00617ADD" w:rsidRPr="00962B3F" w:rsidRDefault="00617ADD" w:rsidP="00617ADD">
      <w:pPr>
        <w:pStyle w:val="B1"/>
      </w:pPr>
      <w:r w:rsidRPr="00962B3F">
        <w:t>1&gt;</w:t>
      </w:r>
      <w:r w:rsidRPr="00962B3F">
        <w:tab/>
        <w:t xml:space="preserve">if </w:t>
      </w:r>
      <w:r w:rsidRPr="00962B3F">
        <w:rPr>
          <w:i/>
          <w:iCs/>
        </w:rPr>
        <w:t>rxTxTimeDiff-gNB</w:t>
      </w:r>
      <w:r w:rsidRPr="00962B3F">
        <w:t xml:space="preserve"> is included:</w:t>
      </w:r>
    </w:p>
    <w:p w14:paraId="69A56D44" w14:textId="77777777" w:rsidR="00617ADD" w:rsidRPr="00962B3F" w:rsidRDefault="00617ADD" w:rsidP="00617ADD">
      <w:pPr>
        <w:pStyle w:val="B2"/>
      </w:pPr>
      <w:r w:rsidRPr="00962B3F">
        <w:t>2&gt;</w:t>
      </w:r>
      <w:r w:rsidRPr="00962B3F">
        <w:tab/>
        <w:t>calculate the propagation delay based on the UE Rx-Tx time difference measurement and the received Rx-Tx time difference measurement at the gNB;</w:t>
      </w:r>
    </w:p>
    <w:p w14:paraId="0A5DCA82" w14:textId="77777777" w:rsidR="00617ADD" w:rsidRPr="00962B3F" w:rsidRDefault="00617ADD" w:rsidP="00617ADD">
      <w:pPr>
        <w:pStyle w:val="B2"/>
      </w:pPr>
      <w:r w:rsidRPr="00962B3F">
        <w:t>2&gt;</w:t>
      </w:r>
      <w:r w:rsidRPr="00962B3F">
        <w:tab/>
        <w:t>inform upper layers of the propagation delay.</w:t>
      </w:r>
    </w:p>
    <w:p w14:paraId="4B2E99EB" w14:textId="77777777" w:rsidR="00617ADD" w:rsidRPr="00962B3F" w:rsidRDefault="00617ADD" w:rsidP="00617ADD">
      <w:pPr>
        <w:pStyle w:val="B1"/>
      </w:pPr>
      <w:bookmarkStart w:id="635"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5D3AB28" w14:textId="77777777" w:rsidR="00617ADD" w:rsidRPr="00962B3F" w:rsidRDefault="00617ADD" w:rsidP="00617ADD">
      <w:pPr>
        <w:pStyle w:val="B2"/>
      </w:pPr>
      <w:r w:rsidRPr="00962B3F">
        <w:t>2&gt;</w:t>
      </w:r>
      <w:r w:rsidRPr="00962B3F">
        <w:tab/>
        <w:t>inform upper layers of the propagation delay determined by the accumulated Timing Advance commands.</w:t>
      </w:r>
    </w:p>
    <w:p w14:paraId="3459EEC1" w14:textId="77777777" w:rsidR="00617ADD" w:rsidRPr="00962B3F" w:rsidRDefault="00617ADD" w:rsidP="00617ADD">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7929380E"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3D58580A"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forward </w:t>
      </w:r>
      <w:r w:rsidRPr="00962B3F">
        <w:rPr>
          <w:i/>
          <w:lang w:eastAsia="zh-CN"/>
        </w:rPr>
        <w:t>dedicatedInfoF1c</w:t>
      </w:r>
      <w:r w:rsidRPr="00962B3F">
        <w:rPr>
          <w:lang w:eastAsia="zh-CN"/>
        </w:rPr>
        <w:t xml:space="preserve"> to the collocated IAB-DU.</w:t>
      </w:r>
    </w:p>
    <w:p w14:paraId="0136414B" w14:textId="77777777" w:rsidR="00617ADD" w:rsidRPr="00962B3F" w:rsidRDefault="00617ADD" w:rsidP="00617ADD">
      <w:pPr>
        <w:pStyle w:val="Heading3"/>
      </w:pPr>
      <w:bookmarkStart w:id="636" w:name="_Toc100929755"/>
      <w:r w:rsidRPr="00962B3F">
        <w:t>5.7.1a</w:t>
      </w:r>
      <w:r w:rsidRPr="00962B3F">
        <w:tab/>
        <w:t>DL information transfer for MR-DC</w:t>
      </w:r>
      <w:bookmarkEnd w:id="635"/>
      <w:bookmarkEnd w:id="636"/>
    </w:p>
    <w:p w14:paraId="19737C91" w14:textId="77777777" w:rsidR="00617ADD" w:rsidRPr="00962B3F" w:rsidRDefault="00617ADD" w:rsidP="00617ADD">
      <w:pPr>
        <w:pStyle w:val="Heading4"/>
      </w:pPr>
      <w:bookmarkStart w:id="637" w:name="_Toc60776933"/>
      <w:bookmarkStart w:id="638" w:name="_Toc100929756"/>
      <w:r w:rsidRPr="00962B3F">
        <w:t>5.7.1a.1</w:t>
      </w:r>
      <w:r w:rsidRPr="00962B3F">
        <w:tab/>
        <w:t>General</w:t>
      </w:r>
      <w:bookmarkEnd w:id="637"/>
      <w:bookmarkEnd w:id="638"/>
    </w:p>
    <w:p w14:paraId="7E7E817E" w14:textId="77777777" w:rsidR="00617ADD" w:rsidRPr="00962B3F" w:rsidRDefault="006E4336" w:rsidP="00617ADD">
      <w:pPr>
        <w:pStyle w:val="TH"/>
      </w:pPr>
      <w:r w:rsidRPr="00962B3F">
        <w:rPr>
          <w:noProof/>
        </w:rPr>
        <w:object w:dxaOrig="4425" w:dyaOrig="1575" w14:anchorId="20D973FF">
          <v:shape id="_x0000_i1057" type="#_x0000_t75" alt="" style="width:220.2pt;height:79.2pt;mso-width-percent:0;mso-height-percent:0;mso-width-percent:0;mso-height-percent:0" o:ole="">
            <v:imagedata r:id="rId86" o:title=""/>
          </v:shape>
          <o:OLEObject Type="Embed" ProgID="Mscgen.Chart" ShapeID="_x0000_i1057" DrawAspect="Content" ObjectID="_1723635236" r:id="rId87"/>
        </w:object>
      </w:r>
    </w:p>
    <w:p w14:paraId="563ABAAB" w14:textId="77777777" w:rsidR="00617ADD" w:rsidRPr="00962B3F" w:rsidRDefault="00617ADD" w:rsidP="00617ADD">
      <w:pPr>
        <w:pStyle w:val="TF"/>
      </w:pPr>
      <w:r w:rsidRPr="00962B3F">
        <w:t>Figure 5.7.1a.1-1: DL information transfer MR-DC</w:t>
      </w:r>
    </w:p>
    <w:p w14:paraId="261805F8" w14:textId="77777777" w:rsidR="00617ADD" w:rsidRPr="00962B3F" w:rsidRDefault="00617ADD" w:rsidP="00617ADD">
      <w:r w:rsidRPr="00962B3F">
        <w:t xml:space="preserve">The purpose of this procedure is to transfer RRC messages from the network to the UE over SRB3 (e.g. an NR RRC reconfiguration message including </w:t>
      </w:r>
      <w:r w:rsidRPr="00962B3F">
        <w:rPr>
          <w:i/>
        </w:rPr>
        <w:t>reconfigurationWithSync</w:t>
      </w:r>
      <w:r w:rsidRPr="00962B3F">
        <w:t xml:space="preserve">, an E-UTRA RRC </w:t>
      </w:r>
      <w:r w:rsidRPr="00962B3F">
        <w:rPr>
          <w:iCs/>
        </w:rPr>
        <w:t xml:space="preserve">connection reconfiguration message including </w:t>
      </w:r>
      <w:r w:rsidRPr="00962B3F">
        <w:rPr>
          <w:i/>
          <w:iCs/>
        </w:rPr>
        <w:t>mobilityControlInfo</w:t>
      </w:r>
      <w:r w:rsidRPr="00962B3F">
        <w:rPr>
          <w:iCs/>
        </w:rPr>
        <w:t xml:space="preserve">, an RRC connection release message, a </w:t>
      </w:r>
      <w:r w:rsidRPr="00962B3F">
        <w:rPr>
          <w:i/>
        </w:rPr>
        <w:t>MobilityFromNRCommand</w:t>
      </w:r>
      <w:r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02A9B864" w14:textId="77777777" w:rsidR="00617ADD" w:rsidRPr="00962B3F" w:rsidRDefault="00617ADD" w:rsidP="00617ADD">
      <w:pPr>
        <w:pStyle w:val="Heading4"/>
      </w:pPr>
      <w:bookmarkStart w:id="639" w:name="_Toc60776934"/>
      <w:bookmarkStart w:id="640" w:name="_Toc100929757"/>
      <w:r w:rsidRPr="00962B3F">
        <w:t>5.7.1a.2</w:t>
      </w:r>
      <w:r w:rsidRPr="00962B3F">
        <w:tab/>
        <w:t>Initiation</w:t>
      </w:r>
      <w:bookmarkEnd w:id="639"/>
      <w:bookmarkEnd w:id="640"/>
    </w:p>
    <w:p w14:paraId="441377C5" w14:textId="77777777" w:rsidR="00617ADD" w:rsidRPr="00962B3F" w:rsidRDefault="00617ADD" w:rsidP="00617ADD">
      <w:r w:rsidRPr="00962B3F">
        <w:t>The network initiates this procedure whenever there is a need to transfer an RRC message during fast MCG link recovery.</w:t>
      </w:r>
    </w:p>
    <w:p w14:paraId="39E69730" w14:textId="77777777" w:rsidR="00617ADD" w:rsidRPr="00962B3F" w:rsidRDefault="00617ADD" w:rsidP="00617ADD">
      <w:pPr>
        <w:pStyle w:val="Heading4"/>
      </w:pPr>
      <w:bookmarkStart w:id="641" w:name="_Toc60776935"/>
      <w:bookmarkStart w:id="642" w:name="_Toc100929758"/>
      <w:r w:rsidRPr="00962B3F">
        <w:t>5.7.1a.3</w:t>
      </w:r>
      <w:r w:rsidRPr="00962B3F">
        <w:tab/>
        <w:t xml:space="preserve">Actions related to reception of </w:t>
      </w:r>
      <w:r w:rsidRPr="00962B3F">
        <w:rPr>
          <w:i/>
        </w:rPr>
        <w:t>DLInformationTransferMRDC</w:t>
      </w:r>
      <w:r w:rsidRPr="00962B3F">
        <w:t xml:space="preserve"> message</w:t>
      </w:r>
      <w:bookmarkEnd w:id="641"/>
      <w:bookmarkEnd w:id="642"/>
    </w:p>
    <w:p w14:paraId="5E42D604" w14:textId="77777777" w:rsidR="00617ADD" w:rsidRPr="00962B3F" w:rsidRDefault="00617ADD" w:rsidP="00617ADD">
      <w:r w:rsidRPr="00962B3F">
        <w:t xml:space="preserve">Upon receiving the </w:t>
      </w:r>
      <w:r w:rsidRPr="00962B3F">
        <w:rPr>
          <w:i/>
        </w:rPr>
        <w:t>DLInformationTransferMRDC</w:t>
      </w:r>
      <w:r w:rsidRPr="00962B3F">
        <w:rPr>
          <w:iCs/>
        </w:rPr>
        <w:t>, the UE shall</w:t>
      </w:r>
      <w:r w:rsidRPr="00962B3F">
        <w:t>:</w:t>
      </w:r>
    </w:p>
    <w:p w14:paraId="45193F87" w14:textId="77777777" w:rsidR="00617ADD" w:rsidRPr="00962B3F" w:rsidRDefault="00617ADD" w:rsidP="00617ADD">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74A70358" w14:textId="77777777" w:rsidR="00617ADD" w:rsidRPr="00962B3F" w:rsidRDefault="00617ADD" w:rsidP="00617ADD">
      <w:pPr>
        <w:pStyle w:val="B2"/>
      </w:pPr>
      <w:r w:rsidRPr="00962B3F">
        <w:t>2&gt;</w:t>
      </w:r>
      <w:r w:rsidRPr="00962B3F">
        <w:tab/>
        <w:t>perform the RRC reconfiguration procedure according to 5.3.5.3;</w:t>
      </w:r>
    </w:p>
    <w:p w14:paraId="463836FD" w14:textId="77777777" w:rsidR="00617ADD" w:rsidRPr="00962B3F" w:rsidRDefault="00617ADD" w:rsidP="00617ADD">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75A250AA" w14:textId="77777777" w:rsidR="00617ADD" w:rsidRPr="00962B3F" w:rsidRDefault="00617ADD" w:rsidP="00617ADD">
      <w:pPr>
        <w:pStyle w:val="B2"/>
      </w:pPr>
      <w:r w:rsidRPr="00962B3F">
        <w:t>2&gt;</w:t>
      </w:r>
      <w:r w:rsidRPr="00962B3F">
        <w:tab/>
        <w:t>perform the RRC release procedure according to 5.3.8;</w:t>
      </w:r>
    </w:p>
    <w:p w14:paraId="6EFD71E8" w14:textId="77777777" w:rsidR="00617ADD" w:rsidRPr="00962B3F" w:rsidRDefault="00617ADD" w:rsidP="00617ADD">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0C07BDB5" w14:textId="77777777" w:rsidR="00617ADD" w:rsidRPr="00962B3F" w:rsidRDefault="00617ADD" w:rsidP="00617ADD">
      <w:pPr>
        <w:pStyle w:val="B2"/>
      </w:pPr>
      <w:r w:rsidRPr="00962B3F">
        <w:t>2&gt;</w:t>
      </w:r>
      <w:r w:rsidRPr="00962B3F">
        <w:tab/>
        <w:t>perform the mobility from NR procedure according to 5.4.3.3;</w:t>
      </w:r>
    </w:p>
    <w:p w14:paraId="200575F0" w14:textId="77777777" w:rsidR="00617ADD" w:rsidRPr="00962B3F" w:rsidRDefault="00617ADD" w:rsidP="00617ADD">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0C8A3FF9" w14:textId="77777777" w:rsidR="00617ADD" w:rsidRPr="00962B3F" w:rsidRDefault="00617ADD" w:rsidP="00617ADD">
      <w:pPr>
        <w:pStyle w:val="B2"/>
      </w:pPr>
      <w:r w:rsidRPr="00962B3F">
        <w:t>2&gt;</w:t>
      </w:r>
      <w:r w:rsidRPr="00962B3F">
        <w:tab/>
        <w:t>perform the RRC connection reconfiguration procedure as specified in TS 36.331 [10], clause 5.3.5.4;</w:t>
      </w:r>
    </w:p>
    <w:p w14:paraId="2EC4E762" w14:textId="77777777" w:rsidR="00617ADD" w:rsidRPr="00962B3F" w:rsidRDefault="00617ADD" w:rsidP="00617ADD">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52ED6FB8" w14:textId="77777777" w:rsidR="00617ADD" w:rsidRPr="00962B3F" w:rsidRDefault="00617ADD" w:rsidP="00617ADD">
      <w:pPr>
        <w:pStyle w:val="B2"/>
      </w:pPr>
      <w:r w:rsidRPr="00962B3F">
        <w:t>2&gt;</w:t>
      </w:r>
      <w:r w:rsidRPr="00962B3F">
        <w:tab/>
        <w:t>perform the RRC connection release as specified in TS 36.331 [10], clause 5.3.8;</w:t>
      </w:r>
    </w:p>
    <w:p w14:paraId="79E3CCDE" w14:textId="77777777" w:rsidR="00617ADD" w:rsidRPr="00962B3F" w:rsidRDefault="00617ADD" w:rsidP="00617ADD">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3337577C" w14:textId="77777777" w:rsidR="00617ADD" w:rsidRPr="00962B3F" w:rsidRDefault="00617ADD" w:rsidP="00617ADD">
      <w:pPr>
        <w:pStyle w:val="B2"/>
      </w:pPr>
      <w:r w:rsidRPr="00962B3F">
        <w:t>2&gt;</w:t>
      </w:r>
      <w:r w:rsidRPr="00962B3F">
        <w:tab/>
        <w:t>perform the mobility from E-UTRA procedure as specified in TS 36.331 [10], clause 5.4.3.3;</w:t>
      </w:r>
    </w:p>
    <w:p w14:paraId="6D240D2E" w14:textId="77777777" w:rsidR="00617ADD" w:rsidRPr="00962B3F" w:rsidRDefault="00617ADD" w:rsidP="00617ADD">
      <w:pPr>
        <w:pStyle w:val="Heading3"/>
      </w:pPr>
      <w:bookmarkStart w:id="643" w:name="_Toc60776936"/>
      <w:bookmarkStart w:id="644" w:name="_Toc100929759"/>
      <w:r w:rsidRPr="00962B3F">
        <w:lastRenderedPageBreak/>
        <w:t>5.7.2</w:t>
      </w:r>
      <w:r w:rsidRPr="00962B3F">
        <w:tab/>
        <w:t>UL information transfer</w:t>
      </w:r>
      <w:bookmarkEnd w:id="643"/>
      <w:bookmarkEnd w:id="644"/>
    </w:p>
    <w:p w14:paraId="1B1A9573" w14:textId="77777777" w:rsidR="00617ADD" w:rsidRPr="00962B3F" w:rsidRDefault="00617ADD" w:rsidP="00617ADD">
      <w:pPr>
        <w:pStyle w:val="Heading4"/>
      </w:pPr>
      <w:bookmarkStart w:id="645" w:name="_Toc60776937"/>
      <w:bookmarkStart w:id="646" w:name="_Toc100929760"/>
      <w:r w:rsidRPr="00962B3F">
        <w:t>5.7.2.1</w:t>
      </w:r>
      <w:r w:rsidRPr="00962B3F">
        <w:tab/>
        <w:t>General</w:t>
      </w:r>
      <w:bookmarkEnd w:id="645"/>
      <w:bookmarkEnd w:id="646"/>
    </w:p>
    <w:p w14:paraId="65E41A71" w14:textId="77777777" w:rsidR="00617ADD" w:rsidRPr="00962B3F" w:rsidRDefault="006E4336" w:rsidP="00617ADD">
      <w:pPr>
        <w:pStyle w:val="TH"/>
        <w:rPr>
          <w:noProof/>
        </w:rPr>
      </w:pPr>
      <w:r w:rsidRPr="00962B3F">
        <w:rPr>
          <w:noProof/>
        </w:rPr>
        <w:object w:dxaOrig="3690" w:dyaOrig="1605" w14:anchorId="5143BAB4">
          <v:shape id="_x0000_i1058" type="#_x0000_t75" alt="" style="width:184.8pt;height:80.4pt;mso-width-percent:0;mso-height-percent:0;mso-width-percent:0;mso-height-percent:0" o:ole="">
            <v:imagedata r:id="rId88" o:title=""/>
          </v:shape>
          <o:OLEObject Type="Embed" ProgID="Mscgen.Chart" ShapeID="_x0000_i1058" DrawAspect="Content" ObjectID="_1723635237" r:id="rId89"/>
        </w:object>
      </w:r>
    </w:p>
    <w:p w14:paraId="7AD74DB2" w14:textId="77777777" w:rsidR="00617ADD" w:rsidRPr="00962B3F" w:rsidRDefault="00617ADD" w:rsidP="00617ADD">
      <w:pPr>
        <w:pStyle w:val="TF"/>
      </w:pPr>
      <w:r w:rsidRPr="00962B3F">
        <w:t>Figure 5.7.2.1-1: UL information transfer</w:t>
      </w:r>
    </w:p>
    <w:p w14:paraId="30CC8E0A" w14:textId="77777777" w:rsidR="00617ADD" w:rsidRPr="00962B3F" w:rsidRDefault="00617ADD" w:rsidP="00617ADD">
      <w:r w:rsidRPr="00962B3F">
        <w:t>The purpose of this procedure is to transfer NAS dedicated information from the UE to the network, or to transfer F1-C related information from IAB-DU to IAB Donor-CU via the collocated IAB-MT in RRC CONNECTED.</w:t>
      </w:r>
    </w:p>
    <w:p w14:paraId="3271F086" w14:textId="77777777" w:rsidR="00617ADD" w:rsidRPr="00962B3F" w:rsidRDefault="00617ADD" w:rsidP="00617ADD">
      <w:pPr>
        <w:pStyle w:val="Heading4"/>
      </w:pPr>
      <w:bookmarkStart w:id="647" w:name="_Toc60776938"/>
      <w:bookmarkStart w:id="648" w:name="_Toc100929761"/>
      <w:r w:rsidRPr="00962B3F">
        <w:t>5.7.2.2</w:t>
      </w:r>
      <w:r w:rsidRPr="00962B3F">
        <w:tab/>
        <w:t>Initiation</w:t>
      </w:r>
      <w:bookmarkEnd w:id="647"/>
      <w:bookmarkEnd w:id="648"/>
    </w:p>
    <w:p w14:paraId="582504D1" w14:textId="77777777" w:rsidR="00617ADD" w:rsidRPr="00962B3F" w:rsidRDefault="00617ADD" w:rsidP="00617ADD">
      <w:r w:rsidRPr="00962B3F">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1F36B259" w14:textId="77777777" w:rsidR="00617ADD" w:rsidRPr="00962B3F" w:rsidRDefault="00617ADD" w:rsidP="00617ADD"/>
    <w:p w14:paraId="1064D3CE" w14:textId="77777777" w:rsidR="00617ADD" w:rsidRPr="00962B3F" w:rsidRDefault="00617ADD" w:rsidP="00617ADD">
      <w:pPr>
        <w:pStyle w:val="Heading4"/>
      </w:pPr>
      <w:bookmarkStart w:id="649" w:name="_Toc60776939"/>
      <w:bookmarkStart w:id="650" w:name="_Toc100929762"/>
      <w:r w:rsidRPr="00962B3F">
        <w:t>5.7.2.3</w:t>
      </w:r>
      <w:r w:rsidRPr="00962B3F">
        <w:tab/>
        <w:t xml:space="preserve">Actions related to transmission of </w:t>
      </w:r>
      <w:r w:rsidRPr="00962B3F">
        <w:rPr>
          <w:i/>
          <w:iCs/>
        </w:rPr>
        <w:t>ULInformationTransfer</w:t>
      </w:r>
      <w:r w:rsidRPr="00962B3F">
        <w:t xml:space="preserve"> message</w:t>
      </w:r>
      <w:bookmarkEnd w:id="649"/>
      <w:bookmarkEnd w:id="650"/>
    </w:p>
    <w:p w14:paraId="071E46A7" w14:textId="77777777" w:rsidR="00617ADD" w:rsidRPr="00962B3F" w:rsidRDefault="00617ADD" w:rsidP="00617ADD">
      <w:r w:rsidRPr="00962B3F">
        <w:t xml:space="preserve">The UE shall set the contents of the </w:t>
      </w:r>
      <w:r w:rsidRPr="00962B3F">
        <w:rPr>
          <w:i/>
        </w:rPr>
        <w:t>ULInformationTransfer</w:t>
      </w:r>
      <w:r w:rsidRPr="00962B3F">
        <w:t xml:space="preserve"> message as follows:</w:t>
      </w:r>
    </w:p>
    <w:p w14:paraId="2F892CB7" w14:textId="77777777" w:rsidR="00617ADD" w:rsidRPr="00962B3F" w:rsidRDefault="00617ADD" w:rsidP="00617ADD">
      <w:pPr>
        <w:pStyle w:val="B1"/>
      </w:pPr>
      <w:r w:rsidRPr="00962B3F">
        <w:t>1&gt;</w:t>
      </w:r>
      <w:r w:rsidRPr="00962B3F">
        <w:tab/>
        <w:t>if the upper layer provides NAS PDU:</w:t>
      </w:r>
    </w:p>
    <w:p w14:paraId="3C853D3A" w14:textId="77777777" w:rsidR="00617ADD" w:rsidRPr="00962B3F" w:rsidRDefault="00617ADD" w:rsidP="00617ADD">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5E8A9E41" w14:textId="77777777" w:rsidR="00617ADD" w:rsidRPr="00962B3F" w:rsidRDefault="00617ADD" w:rsidP="00617ADD">
      <w:pPr>
        <w:pStyle w:val="B1"/>
      </w:pPr>
      <w:r w:rsidRPr="00962B3F">
        <w:t>1&gt;</w:t>
      </w:r>
      <w:r w:rsidRPr="00962B3F">
        <w:tab/>
        <w:t>for the IAB-MT, if there is a need to transfer F1-C related information:</w:t>
      </w:r>
    </w:p>
    <w:p w14:paraId="06E608B2" w14:textId="77777777" w:rsidR="00617ADD" w:rsidRPr="00962B3F" w:rsidRDefault="00617ADD" w:rsidP="00617ADD">
      <w:pPr>
        <w:pStyle w:val="B2"/>
      </w:pPr>
      <w:r w:rsidRPr="00962B3F">
        <w:t>2&gt;</w:t>
      </w:r>
      <w:r w:rsidRPr="00962B3F">
        <w:tab/>
        <w:t xml:space="preserve">include the </w:t>
      </w:r>
      <w:r w:rsidRPr="00962B3F">
        <w:rPr>
          <w:i/>
          <w:iCs/>
        </w:rPr>
        <w:t>dedicatedInfoF1c</w:t>
      </w:r>
      <w:r w:rsidRPr="00962B3F">
        <w:t>;</w:t>
      </w:r>
    </w:p>
    <w:p w14:paraId="41E8496A" w14:textId="77777777" w:rsidR="00617ADD" w:rsidRPr="00962B3F" w:rsidRDefault="00617ADD" w:rsidP="00617ADD">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7553C8E" w14:textId="77777777" w:rsidR="00617ADD" w:rsidRPr="00962B3F" w:rsidRDefault="00617ADD" w:rsidP="00617ADD">
      <w:pPr>
        <w:pStyle w:val="Heading4"/>
      </w:pPr>
      <w:bookmarkStart w:id="651" w:name="_Toc60776940"/>
      <w:bookmarkStart w:id="652" w:name="_Toc100929763"/>
      <w:r w:rsidRPr="00962B3F">
        <w:t>5.7.2.4</w:t>
      </w:r>
      <w:r w:rsidRPr="00962B3F">
        <w:tab/>
        <w:t xml:space="preserve">Failure to deliver </w:t>
      </w:r>
      <w:r w:rsidRPr="00962B3F">
        <w:rPr>
          <w:i/>
        </w:rPr>
        <w:t>ULInformationTransfer</w:t>
      </w:r>
      <w:r w:rsidRPr="00962B3F">
        <w:t xml:space="preserve"> message</w:t>
      </w:r>
      <w:bookmarkEnd w:id="651"/>
      <w:bookmarkEnd w:id="652"/>
    </w:p>
    <w:p w14:paraId="6C00CD47" w14:textId="77777777" w:rsidR="00617ADD" w:rsidRPr="00962B3F" w:rsidRDefault="00617ADD" w:rsidP="00617ADD">
      <w:r w:rsidRPr="00962B3F">
        <w:t>The UE shall:</w:t>
      </w:r>
    </w:p>
    <w:p w14:paraId="75D017BF" w14:textId="77777777" w:rsidR="00617ADD" w:rsidRPr="00962B3F" w:rsidRDefault="00617ADD" w:rsidP="00617ADD">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4B2BFD70" w14:textId="77777777" w:rsidR="00617ADD" w:rsidRPr="00962B3F" w:rsidRDefault="00617ADD" w:rsidP="00617ADD">
      <w:pPr>
        <w:pStyle w:val="B1"/>
      </w:pPr>
      <w:r w:rsidRPr="00962B3F">
        <w:t>1&gt;</w:t>
      </w:r>
      <w:r w:rsidRPr="00962B3F">
        <w:tab/>
        <w:t xml:space="preserve">if PDCP re-establishment or release/addition (e.g due to key refresh upon PCell or PSCell change, or RRC connection re-establishment, or failure of resume procedure initiated for SDT) occurs on an SRB on which </w:t>
      </w:r>
      <w:r w:rsidRPr="00962B3F">
        <w:rPr>
          <w:i/>
        </w:rPr>
        <w:t>ULInformationTransfer</w:t>
      </w:r>
      <w:r w:rsidRPr="00962B3F">
        <w:t xml:space="preserve"> messages were submitted for transmission but successful delivery of these messages was not confirmed by lower layers:</w:t>
      </w:r>
    </w:p>
    <w:p w14:paraId="71A67FAF" w14:textId="77777777" w:rsidR="00617ADD" w:rsidRPr="00962B3F" w:rsidRDefault="00617ADD" w:rsidP="00617ADD">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 unless the messages only include </w:t>
      </w:r>
      <w:r w:rsidRPr="00962B3F">
        <w:rPr>
          <w:i/>
          <w:iCs/>
        </w:rPr>
        <w:t>dedicatedInfoF1c</w:t>
      </w:r>
      <w:r w:rsidRPr="00962B3F">
        <w:t>.</w:t>
      </w:r>
    </w:p>
    <w:p w14:paraId="1B7D6027" w14:textId="77777777" w:rsidR="00617ADD" w:rsidRPr="00962B3F" w:rsidRDefault="00617ADD" w:rsidP="00617ADD">
      <w:pPr>
        <w:pStyle w:val="Heading3"/>
      </w:pPr>
      <w:bookmarkStart w:id="653" w:name="_Toc60776941"/>
      <w:bookmarkStart w:id="654" w:name="_Toc100929764"/>
      <w:r w:rsidRPr="00962B3F">
        <w:lastRenderedPageBreak/>
        <w:t>5.7.2a</w:t>
      </w:r>
      <w:r w:rsidRPr="00962B3F">
        <w:tab/>
        <w:t>UL information transfer for MR-DC</w:t>
      </w:r>
      <w:bookmarkEnd w:id="653"/>
      <w:bookmarkEnd w:id="654"/>
    </w:p>
    <w:p w14:paraId="33DE6A25" w14:textId="77777777" w:rsidR="00617ADD" w:rsidRPr="00962B3F" w:rsidRDefault="00617ADD" w:rsidP="00617ADD">
      <w:pPr>
        <w:pStyle w:val="Heading4"/>
      </w:pPr>
      <w:bookmarkStart w:id="655" w:name="_Toc60776942"/>
      <w:bookmarkStart w:id="656" w:name="_Toc100929765"/>
      <w:r w:rsidRPr="00962B3F">
        <w:t>5.7.2a.1</w:t>
      </w:r>
      <w:r w:rsidRPr="00962B3F">
        <w:tab/>
        <w:t>General</w:t>
      </w:r>
      <w:bookmarkEnd w:id="655"/>
      <w:bookmarkEnd w:id="656"/>
    </w:p>
    <w:p w14:paraId="769AED32" w14:textId="77777777" w:rsidR="00617ADD" w:rsidRPr="00962B3F" w:rsidRDefault="006E4336" w:rsidP="00617ADD">
      <w:pPr>
        <w:pStyle w:val="TH"/>
      </w:pPr>
      <w:r w:rsidRPr="00962B3F">
        <w:rPr>
          <w:noProof/>
        </w:rPr>
        <w:object w:dxaOrig="4410" w:dyaOrig="1545" w14:anchorId="2E5E66A8">
          <v:shape id="_x0000_i1059" type="#_x0000_t75" alt="" style="width:220.8pt;height:75.6pt;mso-width-percent:0;mso-height-percent:0;mso-width-percent:0;mso-height-percent:0" o:ole="">
            <v:imagedata r:id="rId90" o:title=""/>
          </v:shape>
          <o:OLEObject Type="Embed" ProgID="Mscgen.Chart" ShapeID="_x0000_i1059" DrawAspect="Content" ObjectID="_1723635238" r:id="rId91"/>
        </w:object>
      </w:r>
    </w:p>
    <w:p w14:paraId="308A9C9D" w14:textId="77777777" w:rsidR="00617ADD" w:rsidRPr="00962B3F" w:rsidRDefault="00617ADD" w:rsidP="00617ADD">
      <w:pPr>
        <w:pStyle w:val="TF"/>
      </w:pPr>
      <w:r w:rsidRPr="00962B3F">
        <w:t>Figure 5.7.2a.1-1: UL information transfer MR-DC</w:t>
      </w:r>
    </w:p>
    <w:p w14:paraId="50A6F9D7" w14:textId="77777777" w:rsidR="00617ADD" w:rsidRPr="00962B3F" w:rsidRDefault="00617ADD" w:rsidP="00617ADD">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Pr="00962B3F">
        <w:t xml:space="preserve"> </w:t>
      </w:r>
      <w:r w:rsidRPr="00962B3F">
        <w:rPr>
          <w:i/>
        </w:rPr>
        <w:t>MCGFailureInformation</w:t>
      </w:r>
      <w:r w:rsidRPr="00962B3F">
        <w:rPr>
          <w:iCs/>
        </w:rPr>
        <w:t xml:space="preserve">, or </w:t>
      </w:r>
      <w:r w:rsidRPr="00962B3F">
        <w:rPr>
          <w:i/>
        </w:rPr>
        <w:t>IABOtherInformation</w:t>
      </w:r>
      <w:r w:rsidRPr="00962B3F">
        <w:t xml:space="preserve"> message.</w:t>
      </w:r>
    </w:p>
    <w:p w14:paraId="30CB9FE6" w14:textId="77777777" w:rsidR="00617ADD" w:rsidRPr="00962B3F" w:rsidRDefault="00617ADD" w:rsidP="00617ADD">
      <w:pPr>
        <w:pStyle w:val="Heading4"/>
      </w:pPr>
      <w:bookmarkStart w:id="657" w:name="_Toc60776943"/>
      <w:bookmarkStart w:id="658" w:name="_Toc100929766"/>
      <w:r w:rsidRPr="00962B3F">
        <w:t>5.7.2a.2</w:t>
      </w:r>
      <w:r w:rsidRPr="00962B3F">
        <w:tab/>
        <w:t>Initiation</w:t>
      </w:r>
      <w:bookmarkEnd w:id="657"/>
      <w:bookmarkEnd w:id="658"/>
    </w:p>
    <w:p w14:paraId="0EC1F886" w14:textId="77777777" w:rsidR="00617ADD" w:rsidRPr="00962B3F" w:rsidRDefault="00617ADD" w:rsidP="00617ADD">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Pr="00962B3F">
        <w:rPr>
          <w:rFonts w:eastAsia="SimSun"/>
          <w:lang w:eastAsia="zh-CN"/>
        </w:rPr>
        <w:t xml:space="preserve">, </w:t>
      </w:r>
      <w:r w:rsidRPr="00962B3F">
        <w:t xml:space="preserve">except in the case the UE executes </w:t>
      </w:r>
      <w:r w:rsidRPr="00962B3F">
        <w:rPr>
          <w:rFonts w:eastAsia="SimSun"/>
          <w:lang w:eastAsia="zh-CN"/>
        </w:rPr>
        <w:t>an intra-SN CPC</w:t>
      </w:r>
      <w:r w:rsidRPr="00962B3F">
        <w:t>.</w:t>
      </w:r>
    </w:p>
    <w:p w14:paraId="4267E879" w14:textId="77777777" w:rsidR="00617ADD" w:rsidRPr="00962B3F" w:rsidRDefault="00617ADD" w:rsidP="00617ADD">
      <w:pPr>
        <w:pStyle w:val="Heading4"/>
      </w:pPr>
      <w:bookmarkStart w:id="659" w:name="_Toc60776944"/>
      <w:bookmarkStart w:id="660" w:name="_Toc100929767"/>
      <w:r w:rsidRPr="00962B3F">
        <w:t>5.7.2a.3</w:t>
      </w:r>
      <w:r w:rsidRPr="00962B3F">
        <w:tab/>
        <w:t xml:space="preserve">Actions related to transmission of </w:t>
      </w:r>
      <w:r w:rsidRPr="00962B3F">
        <w:rPr>
          <w:i/>
        </w:rPr>
        <w:t>ULInformationTransferMRDC</w:t>
      </w:r>
      <w:r w:rsidRPr="00962B3F">
        <w:t xml:space="preserve"> message</w:t>
      </w:r>
      <w:bookmarkEnd w:id="659"/>
      <w:bookmarkEnd w:id="660"/>
    </w:p>
    <w:p w14:paraId="274E41DA" w14:textId="77777777" w:rsidR="00617ADD" w:rsidRPr="00962B3F" w:rsidRDefault="00617ADD" w:rsidP="00617ADD">
      <w:r w:rsidRPr="00962B3F">
        <w:t xml:space="preserve">The UE shall set the contents of the </w:t>
      </w:r>
      <w:r w:rsidRPr="00962B3F">
        <w:rPr>
          <w:i/>
        </w:rPr>
        <w:t>ULInformationTransferMRDC</w:t>
      </w:r>
      <w:r w:rsidRPr="00962B3F">
        <w:t xml:space="preserve"> message as follows:</w:t>
      </w:r>
    </w:p>
    <w:p w14:paraId="0040FE26" w14:textId="77777777" w:rsidR="00617ADD" w:rsidRPr="00962B3F" w:rsidRDefault="00617ADD" w:rsidP="00617ADD">
      <w:pPr>
        <w:pStyle w:val="B1"/>
      </w:pPr>
      <w:r w:rsidRPr="00962B3F">
        <w:t>1&gt;</w:t>
      </w:r>
      <w:r w:rsidRPr="00962B3F">
        <w:tab/>
        <w:t>if there is a need to transfer MR-DC dedicated information related to NR:</w:t>
      </w:r>
    </w:p>
    <w:p w14:paraId="5862A2E3" w14:textId="77777777" w:rsidR="00617ADD" w:rsidRPr="00962B3F" w:rsidRDefault="00617ADD" w:rsidP="00617ADD">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Pr="00962B3F">
        <w:t xml:space="preserve"> </w:t>
      </w:r>
      <w:r w:rsidRPr="00962B3F">
        <w:rPr>
          <w:i/>
        </w:rPr>
        <w:t>MCGFailureInformation</w:t>
      </w:r>
      <w:r w:rsidRPr="00962B3F">
        <w:rPr>
          <w:iCs/>
        </w:rPr>
        <w:t xml:space="preserve">, or </w:t>
      </w:r>
      <w:r w:rsidRPr="00962B3F">
        <w:rPr>
          <w:i/>
        </w:rPr>
        <w:t>IABOtherInformation</w:t>
      </w:r>
      <w:r w:rsidRPr="00962B3F">
        <w:t xml:space="preserve"> message);</w:t>
      </w:r>
    </w:p>
    <w:p w14:paraId="5B0FC950" w14:textId="77777777" w:rsidR="00617ADD" w:rsidRPr="00962B3F" w:rsidRDefault="00617ADD" w:rsidP="00617ADD">
      <w:pPr>
        <w:pStyle w:val="B1"/>
      </w:pPr>
      <w:r w:rsidRPr="00962B3F">
        <w:t>1&gt;</w:t>
      </w:r>
      <w:r w:rsidRPr="00962B3F">
        <w:tab/>
        <w:t>else if there is a need to transfer MR-DC dedicated information related to E-UTRA:</w:t>
      </w:r>
    </w:p>
    <w:p w14:paraId="07AAEB0A" w14:textId="77777777" w:rsidR="00617ADD" w:rsidRPr="00962B3F" w:rsidRDefault="00617ADD" w:rsidP="00617ADD">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4307A477" w14:textId="77777777" w:rsidR="00617ADD" w:rsidRPr="00962B3F" w:rsidRDefault="00617ADD" w:rsidP="00617ADD">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173D4E29" w14:textId="77777777" w:rsidR="00617ADD" w:rsidRPr="00962B3F" w:rsidRDefault="00617ADD" w:rsidP="00617ADD">
      <w:pPr>
        <w:pStyle w:val="Heading3"/>
        <w:rPr>
          <w:rFonts w:eastAsia="SimSun"/>
        </w:rPr>
      </w:pPr>
      <w:bookmarkStart w:id="661" w:name="_Toc60776945"/>
      <w:bookmarkStart w:id="662" w:name="_Toc100929768"/>
      <w:r w:rsidRPr="00962B3F">
        <w:rPr>
          <w:rFonts w:eastAsia="SimSun"/>
        </w:rPr>
        <w:t>5.7.2b</w:t>
      </w:r>
      <w:r w:rsidRPr="00962B3F">
        <w:rPr>
          <w:rFonts w:eastAsia="SimSun"/>
        </w:rPr>
        <w:tab/>
        <w:t>UL transfer of IRAT information</w:t>
      </w:r>
      <w:bookmarkEnd w:id="661"/>
      <w:bookmarkEnd w:id="662"/>
    </w:p>
    <w:p w14:paraId="25EC4813" w14:textId="77777777" w:rsidR="00617ADD" w:rsidRPr="00962B3F" w:rsidRDefault="00617ADD" w:rsidP="00617ADD">
      <w:pPr>
        <w:pStyle w:val="Heading4"/>
        <w:rPr>
          <w:rFonts w:eastAsia="SimSun"/>
        </w:rPr>
      </w:pPr>
      <w:bookmarkStart w:id="663" w:name="_Toc60776946"/>
      <w:bookmarkStart w:id="664" w:name="_Toc100929769"/>
      <w:r w:rsidRPr="00962B3F">
        <w:rPr>
          <w:rFonts w:eastAsia="SimSun"/>
        </w:rPr>
        <w:t>5.7.2b.1</w:t>
      </w:r>
      <w:r w:rsidRPr="00962B3F">
        <w:rPr>
          <w:rFonts w:eastAsia="SimSun"/>
        </w:rPr>
        <w:tab/>
        <w:t>General</w:t>
      </w:r>
      <w:bookmarkEnd w:id="663"/>
      <w:bookmarkEnd w:id="664"/>
    </w:p>
    <w:p w14:paraId="7495B7D2" w14:textId="77777777" w:rsidR="00617ADD" w:rsidRPr="00962B3F" w:rsidRDefault="006E4336" w:rsidP="00617ADD">
      <w:pPr>
        <w:pStyle w:val="TH"/>
        <w:rPr>
          <w:rFonts w:eastAsia="SimSun"/>
        </w:rPr>
      </w:pPr>
      <w:r w:rsidRPr="00962B3F">
        <w:rPr>
          <w:rFonts w:eastAsia="SimSun"/>
          <w:noProof/>
        </w:rPr>
        <w:object w:dxaOrig="7875" w:dyaOrig="1770" w14:anchorId="7694F7A5">
          <v:shape id="_x0000_i1060" type="#_x0000_t75" alt="" style="width:394.8pt;height:90pt;mso-width-percent:0;mso-height-percent:0;mso-width-percent:0;mso-height-percent:0" o:ole="">
            <v:imagedata r:id="rId92" o:title=""/>
          </v:shape>
          <o:OLEObject Type="Embed" ProgID="Word.Document.8" ShapeID="_x0000_i1060" DrawAspect="Content" ObjectID="_1723635239" r:id="rId93"/>
        </w:object>
      </w:r>
    </w:p>
    <w:p w14:paraId="2EB9F8F6" w14:textId="77777777" w:rsidR="00617ADD" w:rsidRPr="00962B3F" w:rsidRDefault="00617ADD" w:rsidP="00617ADD">
      <w:pPr>
        <w:pStyle w:val="TF"/>
        <w:rPr>
          <w:rFonts w:eastAsia="SimSun"/>
        </w:rPr>
      </w:pPr>
      <w:r w:rsidRPr="00962B3F">
        <w:rPr>
          <w:rFonts w:eastAsia="SimSun"/>
        </w:rPr>
        <w:t>Figure 5.7.2b.1-1: UL transfer of IRAT information</w:t>
      </w:r>
    </w:p>
    <w:p w14:paraId="2F90D101" w14:textId="77777777" w:rsidR="00617ADD" w:rsidRPr="00962B3F" w:rsidRDefault="00617ADD" w:rsidP="00617ADD">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61AEF2D2" w14:textId="77777777" w:rsidR="00617ADD" w:rsidRPr="00962B3F" w:rsidRDefault="00617ADD" w:rsidP="00617ADD">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0FA64BDE" w14:textId="77777777" w:rsidR="00617ADD" w:rsidRPr="00962B3F" w:rsidRDefault="00617ADD" w:rsidP="00617ADD">
      <w:pPr>
        <w:pStyle w:val="B1"/>
        <w:rPr>
          <w:rFonts w:eastAsia="SimSun"/>
        </w:rPr>
      </w:pPr>
      <w:r w:rsidRPr="00962B3F">
        <w:rPr>
          <w:rFonts w:eastAsia="SimSun"/>
        </w:rPr>
        <w:lastRenderedPageBreak/>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79B93480" w14:textId="77777777" w:rsidR="00617ADD" w:rsidRPr="00962B3F" w:rsidRDefault="00617ADD" w:rsidP="00617ADD">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511FFCD3" w14:textId="77777777" w:rsidR="00617ADD" w:rsidRPr="00962B3F" w:rsidRDefault="00617ADD" w:rsidP="00617ADD">
      <w:pPr>
        <w:pStyle w:val="Heading4"/>
        <w:rPr>
          <w:rFonts w:eastAsia="SimSun"/>
        </w:rPr>
      </w:pPr>
      <w:bookmarkStart w:id="665" w:name="_Toc60776947"/>
      <w:bookmarkStart w:id="666" w:name="_Toc100929770"/>
      <w:r w:rsidRPr="00962B3F">
        <w:rPr>
          <w:rFonts w:eastAsia="SimSun"/>
        </w:rPr>
        <w:t>5.7.2b.2</w:t>
      </w:r>
      <w:r w:rsidRPr="00962B3F">
        <w:rPr>
          <w:rFonts w:eastAsia="SimSun"/>
        </w:rPr>
        <w:tab/>
        <w:t>Initiation</w:t>
      </w:r>
      <w:bookmarkEnd w:id="665"/>
      <w:bookmarkEnd w:id="666"/>
    </w:p>
    <w:p w14:paraId="5332FAE6" w14:textId="77777777" w:rsidR="00617ADD" w:rsidRPr="00962B3F" w:rsidRDefault="00617ADD" w:rsidP="00617ADD">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5D037FF" w14:textId="77777777" w:rsidR="00617ADD" w:rsidRPr="00962B3F" w:rsidRDefault="00617ADD" w:rsidP="00617ADD">
      <w:pPr>
        <w:pStyle w:val="Heading4"/>
        <w:rPr>
          <w:rFonts w:eastAsia="SimSun"/>
        </w:rPr>
      </w:pPr>
      <w:bookmarkStart w:id="667" w:name="_Toc60776948"/>
      <w:bookmarkStart w:id="668"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67"/>
      <w:bookmarkEnd w:id="668"/>
    </w:p>
    <w:p w14:paraId="000127CE" w14:textId="77777777" w:rsidR="00617ADD" w:rsidRPr="00962B3F" w:rsidRDefault="00617ADD" w:rsidP="00617ADD">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4760A81B" w14:textId="77777777" w:rsidR="00617ADD" w:rsidRPr="00962B3F" w:rsidRDefault="00617ADD" w:rsidP="00617ADD">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621DFC55"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33663F7E"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749E8CDA" w14:textId="77777777" w:rsidR="00617ADD" w:rsidRPr="00962B3F" w:rsidRDefault="00617ADD" w:rsidP="00617ADD">
      <w:pPr>
        <w:pStyle w:val="Heading3"/>
      </w:pPr>
      <w:bookmarkStart w:id="669" w:name="_Toc60776949"/>
      <w:bookmarkStart w:id="670" w:name="_Toc100929772"/>
      <w:r w:rsidRPr="00962B3F">
        <w:rPr>
          <w:lang w:eastAsia="zh-CN"/>
        </w:rPr>
        <w:t>5.7.3</w:t>
      </w:r>
      <w:r w:rsidRPr="00962B3F">
        <w:rPr>
          <w:lang w:eastAsia="zh-CN"/>
        </w:rPr>
        <w:tab/>
      </w:r>
      <w:r w:rsidRPr="00962B3F">
        <w:t>SCG failure information</w:t>
      </w:r>
      <w:bookmarkEnd w:id="669"/>
      <w:bookmarkEnd w:id="670"/>
    </w:p>
    <w:p w14:paraId="018E7D5D" w14:textId="77777777" w:rsidR="00617ADD" w:rsidRPr="00962B3F" w:rsidRDefault="00617ADD" w:rsidP="00617ADD">
      <w:pPr>
        <w:pStyle w:val="Heading4"/>
      </w:pPr>
      <w:bookmarkStart w:id="671" w:name="_Toc60776950"/>
      <w:bookmarkStart w:id="672" w:name="_Toc100929773"/>
      <w:r w:rsidRPr="00962B3F">
        <w:t>5.7.3.1</w:t>
      </w:r>
      <w:r w:rsidRPr="00962B3F">
        <w:tab/>
        <w:t>General</w:t>
      </w:r>
      <w:bookmarkEnd w:id="671"/>
      <w:bookmarkEnd w:id="672"/>
    </w:p>
    <w:p w14:paraId="526BF721" w14:textId="77777777" w:rsidR="00617ADD" w:rsidRPr="00962B3F" w:rsidRDefault="006E4336" w:rsidP="00617ADD">
      <w:pPr>
        <w:pStyle w:val="TH"/>
      </w:pPr>
      <w:r w:rsidRPr="00962B3F">
        <w:rPr>
          <w:noProof/>
        </w:rPr>
        <w:object w:dxaOrig="3795" w:dyaOrig="2025" w14:anchorId="4BED731F">
          <v:shape id="_x0000_i1061" type="#_x0000_t75" alt="" style="width:190.8pt;height:101.4pt;mso-width-percent:0;mso-height-percent:0;mso-width-percent:0;mso-height-percent:0" o:ole="">
            <v:imagedata r:id="rId94" o:title=""/>
          </v:shape>
          <o:OLEObject Type="Embed" ProgID="Mscgen.Chart" ShapeID="_x0000_i1061" DrawAspect="Content" ObjectID="_1723635240" r:id="rId95"/>
        </w:object>
      </w:r>
    </w:p>
    <w:p w14:paraId="12F49C7C" w14:textId="77777777" w:rsidR="00617ADD" w:rsidRPr="00962B3F" w:rsidRDefault="00617ADD" w:rsidP="00617ADD">
      <w:pPr>
        <w:pStyle w:val="TF"/>
      </w:pPr>
      <w:r w:rsidRPr="00962B3F">
        <w:t>Figure 5.7.3.1-1: SCG failure information</w:t>
      </w:r>
    </w:p>
    <w:p w14:paraId="4D240AC7" w14:textId="77777777" w:rsidR="00617ADD" w:rsidRPr="00962B3F" w:rsidRDefault="00617ADD" w:rsidP="00617ADD">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ABE43F0" w14:textId="77777777" w:rsidR="00617ADD" w:rsidRPr="00962B3F" w:rsidRDefault="00617ADD" w:rsidP="00617ADD">
      <w:pPr>
        <w:pStyle w:val="Heading4"/>
      </w:pPr>
      <w:bookmarkStart w:id="673" w:name="_Toc60776951"/>
      <w:bookmarkStart w:id="674" w:name="_Toc100929774"/>
      <w:r w:rsidRPr="00962B3F">
        <w:t>5.7.3.2</w:t>
      </w:r>
      <w:r w:rsidRPr="00962B3F">
        <w:tab/>
        <w:t>Initiation</w:t>
      </w:r>
      <w:bookmarkEnd w:id="673"/>
      <w:bookmarkEnd w:id="674"/>
    </w:p>
    <w:p w14:paraId="7041519C" w14:textId="77777777" w:rsidR="00617ADD" w:rsidRPr="00962B3F" w:rsidRDefault="00617ADD" w:rsidP="00617ADD">
      <w:r w:rsidRPr="00962B3F">
        <w:t>A UE initiates the procedure to report SCG failures when neither MCG nor SCG transmission is suspended and when one of the following conditions is met:</w:t>
      </w:r>
    </w:p>
    <w:p w14:paraId="14E4BE97" w14:textId="77777777" w:rsidR="00617ADD" w:rsidRPr="00962B3F" w:rsidRDefault="00617ADD" w:rsidP="00617ADD">
      <w:pPr>
        <w:pStyle w:val="B1"/>
      </w:pPr>
      <w:r w:rsidRPr="00962B3F">
        <w:t>1&gt;</w:t>
      </w:r>
      <w:r w:rsidRPr="00962B3F">
        <w:tab/>
        <w:t>upon detecting radio link failure for the SCG, in accordance with clause 5.3.10.3;</w:t>
      </w:r>
    </w:p>
    <w:p w14:paraId="26707682" w14:textId="77777777" w:rsidR="00617ADD" w:rsidRPr="00962B3F" w:rsidRDefault="00617ADD" w:rsidP="00617ADD">
      <w:pPr>
        <w:pStyle w:val="B1"/>
      </w:pPr>
      <w:r w:rsidRPr="00962B3F">
        <w:t>1&gt;</w:t>
      </w:r>
      <w:r w:rsidRPr="00962B3F">
        <w:tab/>
        <w:t>upon detecting beam failure of the PSCell while the SCG is deactivated, in accordance with TS 38.321[3];</w:t>
      </w:r>
    </w:p>
    <w:p w14:paraId="437F0FED" w14:textId="77777777" w:rsidR="00617ADD" w:rsidRPr="00962B3F" w:rsidRDefault="00617ADD" w:rsidP="00617ADD">
      <w:pPr>
        <w:pStyle w:val="B1"/>
      </w:pPr>
      <w:r w:rsidRPr="00962B3F">
        <w:t>1&gt;</w:t>
      </w:r>
      <w:r w:rsidRPr="00962B3F">
        <w:tab/>
        <w:t>upon reconfiguration with sync failure of the SCG, in accordance with clause 5.3.5.8.3;</w:t>
      </w:r>
    </w:p>
    <w:p w14:paraId="7C92C180" w14:textId="77777777" w:rsidR="00617ADD" w:rsidRPr="00962B3F" w:rsidRDefault="00617ADD" w:rsidP="00617ADD">
      <w:pPr>
        <w:pStyle w:val="B1"/>
      </w:pPr>
      <w:r w:rsidRPr="00962B3F">
        <w:t>1&gt;</w:t>
      </w:r>
      <w:r w:rsidRPr="00962B3F">
        <w:tab/>
        <w:t>upon SCG configuration failure, in accordance with clause 5.3.5.8.2;</w:t>
      </w:r>
    </w:p>
    <w:p w14:paraId="25163381" w14:textId="77777777" w:rsidR="00617ADD" w:rsidRPr="00962B3F" w:rsidRDefault="00617ADD" w:rsidP="00617ADD">
      <w:pPr>
        <w:pStyle w:val="B1"/>
      </w:pPr>
      <w:r w:rsidRPr="00962B3F">
        <w:t>1&gt;</w:t>
      </w:r>
      <w:r w:rsidRPr="00962B3F">
        <w:tab/>
        <w:t>upon integrity check failure indication from SCG lower layers concerning SRB3.</w:t>
      </w:r>
    </w:p>
    <w:p w14:paraId="5FC293D5" w14:textId="77777777" w:rsidR="00617ADD" w:rsidRPr="00962B3F" w:rsidRDefault="00617ADD" w:rsidP="00617ADD">
      <w:r w:rsidRPr="00962B3F">
        <w:t>Upon initiating the procedure, the UE shall:</w:t>
      </w:r>
    </w:p>
    <w:p w14:paraId="46AE4685" w14:textId="77777777" w:rsidR="00617ADD" w:rsidRPr="00962B3F" w:rsidRDefault="00617ADD" w:rsidP="00617ADD">
      <w:pPr>
        <w:pStyle w:val="B1"/>
      </w:pPr>
      <w:r w:rsidRPr="00962B3F">
        <w:t>1&gt;</w:t>
      </w:r>
      <w:r w:rsidRPr="00962B3F">
        <w:tab/>
        <w:t>if the procedure was not initiated due to beam failure of the PSCell while the SCG is deactivated:</w:t>
      </w:r>
    </w:p>
    <w:p w14:paraId="26D424A0" w14:textId="77777777" w:rsidR="00617ADD" w:rsidRPr="00962B3F" w:rsidRDefault="00617ADD" w:rsidP="00617ADD">
      <w:pPr>
        <w:pStyle w:val="B2"/>
      </w:pPr>
      <w:r w:rsidRPr="00962B3F">
        <w:t>2&gt;</w:t>
      </w:r>
      <w:r w:rsidRPr="00962B3F">
        <w:tab/>
        <w:t>suspend SCG transmission for all SRBs, DRBs and, if any, BH RLC channels;</w:t>
      </w:r>
    </w:p>
    <w:p w14:paraId="338DCC77" w14:textId="77777777" w:rsidR="00617ADD" w:rsidRPr="00962B3F" w:rsidRDefault="00617ADD" w:rsidP="00617ADD">
      <w:pPr>
        <w:pStyle w:val="B2"/>
      </w:pPr>
      <w:r w:rsidRPr="00962B3F">
        <w:t>2&gt;</w:t>
      </w:r>
      <w:r w:rsidRPr="00962B3F">
        <w:tab/>
        <w:t>reset SCG MAC;</w:t>
      </w:r>
    </w:p>
    <w:p w14:paraId="61E9CFDD" w14:textId="77777777" w:rsidR="00617ADD" w:rsidRPr="00962B3F" w:rsidRDefault="00617ADD" w:rsidP="00617ADD">
      <w:pPr>
        <w:pStyle w:val="B1"/>
      </w:pPr>
      <w:r w:rsidRPr="00962B3F">
        <w:lastRenderedPageBreak/>
        <w:t>1&gt;</w:t>
      </w:r>
      <w:r w:rsidRPr="00962B3F">
        <w:tab/>
        <w:t>stop T304 for the SCG, if running;</w:t>
      </w:r>
    </w:p>
    <w:p w14:paraId="61D83AEF" w14:textId="77777777" w:rsidR="00617ADD" w:rsidRPr="00962B3F" w:rsidRDefault="00617ADD" w:rsidP="00617ADD">
      <w:pPr>
        <w:pStyle w:val="B1"/>
      </w:pPr>
      <w:r w:rsidRPr="00962B3F">
        <w:t>1&gt;</w:t>
      </w:r>
      <w:r w:rsidRPr="00962B3F">
        <w:tab/>
        <w:t>stop conditional reconfiguration evaluation for CPC or CPA, if configured;</w:t>
      </w:r>
    </w:p>
    <w:p w14:paraId="3F59C102" w14:textId="77777777" w:rsidR="00617ADD" w:rsidRPr="00962B3F" w:rsidRDefault="00617ADD" w:rsidP="00617ADD">
      <w:pPr>
        <w:pStyle w:val="B1"/>
      </w:pPr>
      <w:r w:rsidRPr="00962B3F">
        <w:t>1&gt;</w:t>
      </w:r>
      <w:r w:rsidRPr="00962B3F">
        <w:tab/>
        <w:t>if the UE is in (NG)EN-DC:</w:t>
      </w:r>
    </w:p>
    <w:p w14:paraId="714E4FED" w14:textId="77777777" w:rsidR="00617ADD" w:rsidRPr="00962B3F" w:rsidRDefault="00617ADD" w:rsidP="00617ADD">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645D2E02" w14:textId="77777777" w:rsidR="00617ADD" w:rsidRPr="00962B3F" w:rsidRDefault="00617ADD" w:rsidP="00617ADD">
      <w:pPr>
        <w:pStyle w:val="B1"/>
      </w:pPr>
      <w:r w:rsidRPr="00962B3F">
        <w:t>1&gt;</w:t>
      </w:r>
      <w:r w:rsidRPr="00962B3F">
        <w:tab/>
        <w:t>else:</w:t>
      </w:r>
    </w:p>
    <w:p w14:paraId="65BAE6C1" w14:textId="77777777" w:rsidR="00617ADD" w:rsidRPr="00962B3F" w:rsidRDefault="00617ADD" w:rsidP="00617ADD">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E3366C2" w14:textId="77777777" w:rsidR="00617ADD" w:rsidRPr="00962B3F" w:rsidRDefault="00617ADD" w:rsidP="00617ADD">
      <w:pPr>
        <w:pStyle w:val="Heading4"/>
      </w:pPr>
      <w:bookmarkStart w:id="675" w:name="_Toc60776952"/>
      <w:bookmarkStart w:id="676" w:name="_Toc100929775"/>
      <w:r w:rsidRPr="00962B3F">
        <w:t>5.7.3.3</w:t>
      </w:r>
      <w:r w:rsidRPr="00962B3F">
        <w:tab/>
        <w:t>Failure type determination for (NG)EN-DC</w:t>
      </w:r>
      <w:bookmarkEnd w:id="675"/>
      <w:bookmarkEnd w:id="676"/>
    </w:p>
    <w:p w14:paraId="24FA08DB" w14:textId="77777777" w:rsidR="00617ADD" w:rsidRPr="00962B3F" w:rsidRDefault="00617ADD" w:rsidP="00617ADD">
      <w:r w:rsidRPr="00962B3F">
        <w:t>The UE shall set the SCG failure type as follows:</w:t>
      </w:r>
    </w:p>
    <w:p w14:paraId="27326E03" w14:textId="77777777" w:rsidR="00617ADD" w:rsidRPr="00962B3F" w:rsidRDefault="00617ADD" w:rsidP="00617ADD">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4B3224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77362E84"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74A37769"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the </w:t>
      </w:r>
      <w:r w:rsidRPr="00962B3F">
        <w:rPr>
          <w:i/>
        </w:rPr>
        <w:t>failureType-v1610</w:t>
      </w:r>
      <w:r w:rsidRPr="00962B3F">
        <w:t xml:space="preserve"> as t312-Expiry;</w:t>
      </w:r>
    </w:p>
    <w:p w14:paraId="3E28E1EB"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416FC811"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85B09E4"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5797683D" w14:textId="77777777" w:rsidR="00617ADD" w:rsidRPr="00962B3F" w:rsidRDefault="00617ADD" w:rsidP="00617ADD">
      <w:pPr>
        <w:pStyle w:val="B2"/>
      </w:pPr>
      <w:r w:rsidRPr="00962B3F">
        <w:t>2&gt;</w:t>
      </w:r>
      <w:r w:rsidRPr="00962B3F">
        <w:tab/>
        <w:t>if the random access procedure was initiated for beam failure recovery:</w:t>
      </w:r>
    </w:p>
    <w:p w14:paraId="6686C21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5AD14665" w14:textId="77777777" w:rsidR="00617ADD" w:rsidRPr="00962B3F" w:rsidRDefault="00617ADD" w:rsidP="00617ADD">
      <w:pPr>
        <w:pStyle w:val="B2"/>
      </w:pPr>
      <w:r w:rsidRPr="00962B3F">
        <w:t>2&gt;</w:t>
      </w:r>
      <w:r w:rsidRPr="00962B3F">
        <w:tab/>
        <w:t>else:</w:t>
      </w:r>
    </w:p>
    <w:p w14:paraId="29868090"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27FECF0F"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755A358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0C3ABDF"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0DA5565E"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AEF0B26"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5F8B70B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Pr="00962B3F">
        <w:t>;</w:t>
      </w:r>
    </w:p>
    <w:p w14:paraId="03701A5D"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7EB01B40"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451272AA" w14:textId="77777777" w:rsidR="00617ADD" w:rsidRPr="00962B3F" w:rsidRDefault="00617ADD" w:rsidP="00617ADD">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6FC5CCE1"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any value</w:t>
      </w:r>
      <w:r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1251CDE0" w14:textId="77777777" w:rsidR="00617ADD" w:rsidRPr="00962B3F" w:rsidRDefault="00617ADD" w:rsidP="00617ADD">
      <w:pPr>
        <w:pStyle w:val="B1"/>
      </w:pPr>
      <w:bookmarkStart w:id="677" w:name="_Toc60776953"/>
      <w:r w:rsidRPr="00962B3F">
        <w:lastRenderedPageBreak/>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6753C0D9"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131A20B2" w14:textId="77777777" w:rsidR="00617ADD" w:rsidRPr="00962B3F" w:rsidRDefault="00617ADD" w:rsidP="00617ADD">
      <w:pPr>
        <w:pStyle w:val="Heading4"/>
      </w:pPr>
      <w:bookmarkStart w:id="678" w:name="_Toc100929776"/>
      <w:r w:rsidRPr="00962B3F">
        <w:t>5.7.3.4</w:t>
      </w:r>
      <w:r w:rsidRPr="00962B3F">
        <w:tab/>
        <w:t xml:space="preserve">Setting the contents of </w:t>
      </w:r>
      <w:r w:rsidRPr="00962B3F">
        <w:rPr>
          <w:i/>
          <w:noProof/>
        </w:rPr>
        <w:t>MeasResultSCG-Failure</w:t>
      </w:r>
      <w:bookmarkEnd w:id="677"/>
      <w:bookmarkEnd w:id="678"/>
    </w:p>
    <w:p w14:paraId="6C651AA9" w14:textId="77777777" w:rsidR="00617ADD" w:rsidRPr="00962B3F" w:rsidRDefault="00617ADD" w:rsidP="00617ADD">
      <w:r w:rsidRPr="00962B3F">
        <w:t xml:space="preserve">The UE shall set the contents of the </w:t>
      </w:r>
      <w:r w:rsidRPr="00962B3F">
        <w:rPr>
          <w:i/>
        </w:rPr>
        <w:t xml:space="preserve">MeasResultSCG-Failure </w:t>
      </w:r>
      <w:r w:rsidRPr="00962B3F">
        <w:t>as follows:</w:t>
      </w:r>
    </w:p>
    <w:p w14:paraId="7DBCC8F7"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4E76AA6F" w14:textId="77777777" w:rsidR="00617ADD" w:rsidRPr="00962B3F" w:rsidRDefault="00617ADD" w:rsidP="00617ADD">
      <w:pPr>
        <w:pStyle w:val="B2"/>
      </w:pPr>
      <w:r w:rsidRPr="00962B3F">
        <w:t>2&gt;</w:t>
      </w:r>
      <w:r w:rsidRPr="00962B3F">
        <w:tab/>
        <w:t xml:space="preserve">include an entry in </w:t>
      </w:r>
      <w:r w:rsidRPr="00962B3F">
        <w:rPr>
          <w:i/>
        </w:rPr>
        <w:t>measResultPerMOList</w:t>
      </w:r>
      <w:r w:rsidRPr="00962B3F">
        <w:t>;</w:t>
      </w:r>
    </w:p>
    <w:p w14:paraId="39754429"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2C49895"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B1E751B"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A7F52A4"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11924282"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330E4267"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451646B4"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02A346B4"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4CDC1CAA"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33448538"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6B78F8E" w14:textId="77777777" w:rsidR="00617ADD" w:rsidRPr="00962B3F" w:rsidRDefault="00617ADD" w:rsidP="00617ADD">
      <w:pPr>
        <w:pStyle w:val="B3"/>
      </w:pPr>
      <w:r w:rsidRPr="00962B3F">
        <w:t>3&gt;</w:t>
      </w:r>
      <w:r w:rsidRPr="00962B3F">
        <w:tab/>
        <w:t>for each neighbour cell included:</w:t>
      </w:r>
    </w:p>
    <w:p w14:paraId="2B0B2F1A" w14:textId="77777777" w:rsidR="00617ADD" w:rsidRPr="00962B3F" w:rsidRDefault="00617ADD" w:rsidP="00617ADD">
      <w:pPr>
        <w:pStyle w:val="B4"/>
      </w:pPr>
      <w:r w:rsidRPr="00962B3F">
        <w:t>4&gt;</w:t>
      </w:r>
      <w:r w:rsidRPr="00962B3F">
        <w:tab/>
        <w:t>include the optional fields that are available.</w:t>
      </w:r>
    </w:p>
    <w:p w14:paraId="671ABD3A" w14:textId="77777777" w:rsidR="00617ADD" w:rsidRPr="00962B3F" w:rsidRDefault="00617ADD" w:rsidP="00617ADD">
      <w:pPr>
        <w:pStyle w:val="NO"/>
      </w:pPr>
      <w:r w:rsidRPr="00962B3F">
        <w:t>NOTE:</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7DA5089" w14:textId="77777777" w:rsidR="00617ADD" w:rsidRPr="00962B3F" w:rsidRDefault="00617ADD" w:rsidP="00617ADD">
      <w:pPr>
        <w:pStyle w:val="B2"/>
      </w:pPr>
      <w:r w:rsidRPr="00962B3F">
        <w:t>2&gt;</w:t>
      </w:r>
      <w:r w:rsidRPr="00962B3F">
        <w:tab/>
        <w:t xml:space="preserve">if available, set the </w:t>
      </w:r>
      <w:r w:rsidRPr="00962B3F">
        <w:rPr>
          <w:i/>
        </w:rPr>
        <w:t xml:space="preserve">locationInfo </w:t>
      </w:r>
      <w:r w:rsidRPr="00962B3F">
        <w:t>as in 5.3.3.7.:</w:t>
      </w:r>
    </w:p>
    <w:p w14:paraId="5D5051EA" w14:textId="77777777" w:rsidR="00617ADD" w:rsidRPr="00962B3F" w:rsidRDefault="00617ADD" w:rsidP="00617ADD">
      <w:pPr>
        <w:pStyle w:val="Heading4"/>
      </w:pPr>
      <w:bookmarkStart w:id="679" w:name="_Toc60776954"/>
      <w:bookmarkStart w:id="680" w:name="_Toc100929777"/>
      <w:r w:rsidRPr="00962B3F">
        <w:t>5.7.3.5</w:t>
      </w:r>
      <w:r w:rsidRPr="00962B3F">
        <w:tab/>
        <w:t xml:space="preserve">Actions related to transmission of </w:t>
      </w:r>
      <w:r w:rsidRPr="00962B3F">
        <w:rPr>
          <w:i/>
        </w:rPr>
        <w:t>SCGFailureInformation</w:t>
      </w:r>
      <w:r w:rsidRPr="00962B3F">
        <w:t xml:space="preserve"> message</w:t>
      </w:r>
      <w:bookmarkEnd w:id="679"/>
      <w:bookmarkEnd w:id="680"/>
    </w:p>
    <w:p w14:paraId="6D63560C" w14:textId="77777777" w:rsidR="00617ADD" w:rsidRPr="00962B3F" w:rsidRDefault="00617ADD" w:rsidP="00617ADD">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16E8F49C" w14:textId="77777777" w:rsidR="00617ADD" w:rsidRPr="00962B3F" w:rsidRDefault="00617ADD" w:rsidP="00617ADD">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01FCCE0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5A78B5B6"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63DFF8C9"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2258168E"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28660FC4"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6E77A54C" w14:textId="77777777" w:rsidR="00617ADD" w:rsidRPr="00962B3F" w:rsidRDefault="00617ADD" w:rsidP="00617ADD">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D3F4E" w14:textId="77777777" w:rsidR="00617ADD" w:rsidRPr="00962B3F" w:rsidRDefault="00617ADD" w:rsidP="00617ADD">
      <w:pPr>
        <w:pStyle w:val="B2"/>
      </w:pPr>
      <w:r w:rsidRPr="00962B3F">
        <w:t>2&gt;</w:t>
      </w:r>
      <w:r w:rsidRPr="00962B3F">
        <w:tab/>
        <w:t>if the random access procedure was initiated for beam failure recovery:</w:t>
      </w:r>
    </w:p>
    <w:p w14:paraId="3A42865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2528FDA5" w14:textId="77777777" w:rsidR="00617ADD" w:rsidRPr="00962B3F" w:rsidRDefault="00617ADD" w:rsidP="00617ADD">
      <w:pPr>
        <w:pStyle w:val="B2"/>
      </w:pPr>
      <w:r w:rsidRPr="00962B3F">
        <w:t>2&gt;</w:t>
      </w:r>
      <w:r w:rsidRPr="00962B3F">
        <w:tab/>
        <w:t>else:</w:t>
      </w:r>
    </w:p>
    <w:p w14:paraId="30975957" w14:textId="77777777" w:rsidR="00617ADD" w:rsidRPr="00962B3F" w:rsidRDefault="00617ADD" w:rsidP="00617ADD">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394B3380"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150387A0"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4376BB99"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3D07B87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6C3BBB69"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4A91AEB8"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Pr="00962B3F">
        <w:t>;</w:t>
      </w:r>
    </w:p>
    <w:p w14:paraId="51E8A12F"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647C67D5"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13A83577" w14:textId="77777777" w:rsidR="00617ADD" w:rsidRPr="00962B3F" w:rsidRDefault="00617ADD" w:rsidP="00617ADD">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3717DCF7"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2984B531" w14:textId="77777777" w:rsidR="00617ADD" w:rsidRPr="00962B3F" w:rsidRDefault="00617ADD" w:rsidP="00617ADD">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6327DAE3"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0B051840" w14:textId="77777777" w:rsidR="00617ADD" w:rsidRPr="00962B3F" w:rsidRDefault="00617ADD" w:rsidP="00617ADD">
      <w:pPr>
        <w:pStyle w:val="B1"/>
      </w:pPr>
      <w:r w:rsidRPr="00962B3F">
        <w:t xml:space="preserve">1&gt; include and set </w:t>
      </w:r>
      <w:r w:rsidRPr="00962B3F">
        <w:rPr>
          <w:i/>
        </w:rPr>
        <w:t>MeasResultSCG</w:t>
      </w:r>
      <w:r w:rsidRPr="00962B3F">
        <w:t>-Failure in accordance with 5.7.3.4;</w:t>
      </w:r>
    </w:p>
    <w:p w14:paraId="5D80044C"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1331C888" w14:textId="77777777" w:rsidR="00617ADD" w:rsidRPr="00962B3F" w:rsidRDefault="00617ADD" w:rsidP="00617ADD">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77E6B29D"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5F2D7D"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6610960"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73B1701A"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7926998A"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58DD4C53"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3CC5FC78"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12736C27"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7108BE80" w14:textId="77777777" w:rsidR="00617ADD" w:rsidRPr="00962B3F" w:rsidRDefault="00617ADD" w:rsidP="00617ADD">
      <w:pPr>
        <w:pStyle w:val="B4"/>
        <w:rPr>
          <w:lang w:eastAsia="zh-CN"/>
        </w:rPr>
      </w:pPr>
      <w:r w:rsidRPr="00962B3F">
        <w:rPr>
          <w:lang w:eastAsia="zh-CN"/>
        </w:rPr>
        <w:lastRenderedPageBreak/>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77812663"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30AAA7C4" w14:textId="77777777" w:rsidR="00617ADD" w:rsidRPr="00962B3F" w:rsidRDefault="00617ADD" w:rsidP="00617ADD">
      <w:pPr>
        <w:pStyle w:val="B3"/>
      </w:pPr>
      <w:r w:rsidRPr="00962B3F">
        <w:t>3&gt;</w:t>
      </w:r>
      <w:r w:rsidRPr="00962B3F">
        <w:tab/>
        <w:t>for each neighbour cell included:</w:t>
      </w:r>
    </w:p>
    <w:p w14:paraId="1DF2D12A" w14:textId="77777777" w:rsidR="00617ADD" w:rsidRPr="00962B3F" w:rsidRDefault="00617ADD" w:rsidP="00617ADD">
      <w:pPr>
        <w:pStyle w:val="B4"/>
      </w:pPr>
      <w:r w:rsidRPr="00962B3F">
        <w:t>4&gt;</w:t>
      </w:r>
      <w:r w:rsidRPr="00962B3F">
        <w:tab/>
        <w:t>include the optional fields that are available.</w:t>
      </w:r>
    </w:p>
    <w:p w14:paraId="074EEC43" w14:textId="77777777" w:rsidR="00617ADD" w:rsidRPr="00962B3F" w:rsidRDefault="00617ADD" w:rsidP="00617ADD">
      <w:pPr>
        <w:pStyle w:val="NO"/>
      </w:pPr>
      <w:r w:rsidRPr="00962B3F">
        <w:t>NOTE 1:</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9CA7C0F" w14:textId="77777777" w:rsidR="00617ADD" w:rsidRPr="00962B3F" w:rsidRDefault="00617ADD" w:rsidP="00617ADD">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680654B7" w14:textId="77777777" w:rsidR="00617ADD" w:rsidRPr="00962B3F" w:rsidRDefault="00617ADD" w:rsidP="00617ADD">
      <w:pPr>
        <w:pStyle w:val="B1"/>
      </w:pPr>
      <w:r w:rsidRPr="00962B3F">
        <w:t>1&gt;</w:t>
      </w:r>
      <w:r w:rsidRPr="00962B3F">
        <w:tab/>
        <w:t xml:space="preserve">if available, set the </w:t>
      </w:r>
      <w:r w:rsidRPr="00962B3F">
        <w:rPr>
          <w:i/>
        </w:rPr>
        <w:t xml:space="preserve">locationInfo </w:t>
      </w:r>
      <w:r w:rsidRPr="00962B3F">
        <w:t>as in 5.3.3.7.</w:t>
      </w:r>
    </w:p>
    <w:p w14:paraId="55ECE7B1" w14:textId="77777777" w:rsidR="00617ADD" w:rsidRPr="00962B3F" w:rsidRDefault="00617ADD" w:rsidP="00617ADD">
      <w:pPr>
        <w:pStyle w:val="B1"/>
      </w:pPr>
      <w:r w:rsidRPr="00962B3F">
        <w:t>1&gt;</w:t>
      </w:r>
      <w:r w:rsidRPr="00962B3F">
        <w:tab/>
        <w:t>if the UE supports SCG failure for mobility robustness optimization:</w:t>
      </w:r>
    </w:p>
    <w:p w14:paraId="7C814AC3" w14:textId="77777777" w:rsidR="00617ADD" w:rsidRPr="00962B3F" w:rsidRDefault="00617ADD" w:rsidP="00617ADD">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071E1667" w14:textId="77777777" w:rsidR="00617ADD" w:rsidRPr="00962B3F" w:rsidRDefault="00617ADD" w:rsidP="00617ADD">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284E0EC3" w14:textId="77777777" w:rsidR="00617ADD" w:rsidRPr="00962B3F" w:rsidRDefault="00617ADD" w:rsidP="00617ADD">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55992229" w14:textId="77777777" w:rsidR="00617ADD" w:rsidRPr="00962B3F" w:rsidRDefault="00617ADD" w:rsidP="00617ADD">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6EC05822"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associated to the last received</w:t>
      </w:r>
      <w:r w:rsidRPr="00962B3F">
        <w:rPr>
          <w:i/>
        </w:rPr>
        <w:t xml:space="preserve"> 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6401F700"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 until declaring the SCG failure</w:t>
      </w:r>
      <w:r w:rsidRPr="00962B3F">
        <w:t>;</w:t>
      </w:r>
    </w:p>
    <w:p w14:paraId="3A6DB582" w14:textId="77777777" w:rsidR="00617ADD" w:rsidRPr="00962B3F" w:rsidRDefault="00617ADD" w:rsidP="00617ADD">
      <w:pPr>
        <w:pStyle w:val="B2"/>
        <w:rPr>
          <w:lang w:eastAsia="zh-CN"/>
        </w:rPr>
      </w:pPr>
      <w:r w:rsidRPr="00962B3F">
        <w:rPr>
          <w:lang w:eastAsia="zh-CN"/>
        </w:rPr>
        <w:t>2&gt;</w:t>
      </w:r>
      <w:r w:rsidRPr="00962B3F">
        <w:rPr>
          <w:lang w:eastAsia="zh-CN"/>
        </w:rPr>
        <w:tab/>
        <w:t>else:</w:t>
      </w:r>
    </w:p>
    <w:p w14:paraId="1DD91565" w14:textId="77777777" w:rsidR="00617ADD" w:rsidRPr="00962B3F" w:rsidRDefault="00617ADD" w:rsidP="00617ADD">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C167D03"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75C6B434" w14:textId="77777777" w:rsidR="00617ADD" w:rsidRPr="00962B3F" w:rsidRDefault="00617ADD" w:rsidP="00617ADD">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 until declaring the SCG failure</w:t>
      </w:r>
      <w:r w:rsidRPr="00962B3F">
        <w:t>;</w:t>
      </w:r>
    </w:p>
    <w:p w14:paraId="62FC201B" w14:textId="77777777" w:rsidR="00617ADD" w:rsidRPr="00962B3F" w:rsidRDefault="00617ADD" w:rsidP="00617ADD">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associated to the last received</w:t>
      </w:r>
      <w:r w:rsidRPr="00962B3F">
        <w:rPr>
          <w:i/>
        </w:rPr>
        <w:t xml:space="preserve"> 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7D689754" w14:textId="77777777" w:rsidR="00617ADD" w:rsidRPr="00962B3F" w:rsidRDefault="00617ADD" w:rsidP="00617ADD">
      <w:r w:rsidRPr="00962B3F">
        <w:t xml:space="preserve">The UE shall submit the </w:t>
      </w:r>
      <w:r w:rsidRPr="00962B3F">
        <w:rPr>
          <w:i/>
        </w:rPr>
        <w:t>SCGFailureInformation</w:t>
      </w:r>
      <w:r w:rsidRPr="00962B3F">
        <w:t xml:space="preserve"> message to lower layers for transmission.</w:t>
      </w:r>
    </w:p>
    <w:p w14:paraId="30826475" w14:textId="77777777" w:rsidR="00617ADD" w:rsidRPr="00962B3F" w:rsidRDefault="00617ADD" w:rsidP="00617ADD">
      <w:pPr>
        <w:pStyle w:val="Heading3"/>
      </w:pPr>
      <w:bookmarkStart w:id="681" w:name="_Toc60776955"/>
      <w:bookmarkStart w:id="682" w:name="_Toc100929778"/>
      <w:r w:rsidRPr="00962B3F">
        <w:lastRenderedPageBreak/>
        <w:t>5.7.3a</w:t>
      </w:r>
      <w:r w:rsidRPr="00962B3F">
        <w:tab/>
        <w:t>EUTRA SCG failure information</w:t>
      </w:r>
      <w:bookmarkEnd w:id="681"/>
      <w:bookmarkEnd w:id="682"/>
    </w:p>
    <w:p w14:paraId="1554A88F" w14:textId="77777777" w:rsidR="00617ADD" w:rsidRPr="00962B3F" w:rsidRDefault="00617ADD" w:rsidP="00617ADD">
      <w:pPr>
        <w:pStyle w:val="Heading4"/>
      </w:pPr>
      <w:bookmarkStart w:id="683" w:name="_Toc60776956"/>
      <w:bookmarkStart w:id="684" w:name="_Toc100929779"/>
      <w:r w:rsidRPr="00962B3F">
        <w:t>5.7.3a.1</w:t>
      </w:r>
      <w:r w:rsidRPr="00962B3F">
        <w:tab/>
        <w:t>General</w:t>
      </w:r>
      <w:bookmarkEnd w:id="683"/>
      <w:bookmarkEnd w:id="684"/>
    </w:p>
    <w:p w14:paraId="6BD3376F" w14:textId="77777777" w:rsidR="00617ADD" w:rsidRPr="00962B3F" w:rsidRDefault="006E4336" w:rsidP="00617ADD">
      <w:pPr>
        <w:pStyle w:val="TH"/>
      </w:pPr>
      <w:r w:rsidRPr="00962B3F">
        <w:rPr>
          <w:noProof/>
        </w:rPr>
        <w:object w:dxaOrig="4515" w:dyaOrig="2085" w14:anchorId="6F66419A">
          <v:shape id="_x0000_i1062" type="#_x0000_t75" alt="" style="width:226.2pt;height:105pt;mso-width-percent:0;mso-height-percent:0;mso-width-percent:0;mso-height-percent:0" o:ole="">
            <v:imagedata r:id="rId96" o:title=""/>
          </v:shape>
          <o:OLEObject Type="Embed" ProgID="Mscgen.Chart" ShapeID="_x0000_i1062" DrawAspect="Content" ObjectID="_1723635241" r:id="rId97"/>
        </w:object>
      </w:r>
    </w:p>
    <w:p w14:paraId="21029416" w14:textId="77777777" w:rsidR="00617ADD" w:rsidRPr="00962B3F" w:rsidRDefault="00617ADD" w:rsidP="00617ADD">
      <w:pPr>
        <w:pStyle w:val="TF"/>
      </w:pPr>
      <w:r w:rsidRPr="00962B3F">
        <w:t>Figure 5.7.3a.1-1: EUTRA SCG failure information</w:t>
      </w:r>
    </w:p>
    <w:p w14:paraId="7AF7E615" w14:textId="77777777" w:rsidR="00617ADD" w:rsidRPr="00962B3F" w:rsidRDefault="00617ADD" w:rsidP="00617ADD">
      <w:r w:rsidRPr="00962B3F">
        <w:t>The purpose of this procedure is to inform NR MN about an SCG failure on E-UTRA SN the UE has experienced (e.g. SCG radio link failure, SCG change failure), as specified in TS 36.331 [10] clause 5.6.13.2.</w:t>
      </w:r>
    </w:p>
    <w:p w14:paraId="1342A885" w14:textId="77777777" w:rsidR="00617ADD" w:rsidRPr="00962B3F" w:rsidRDefault="00617ADD" w:rsidP="00617ADD">
      <w:pPr>
        <w:pStyle w:val="Heading4"/>
      </w:pPr>
      <w:bookmarkStart w:id="685" w:name="_Toc60776957"/>
      <w:bookmarkStart w:id="686" w:name="_Toc100929780"/>
      <w:r w:rsidRPr="00962B3F">
        <w:t>5.7.3a.2</w:t>
      </w:r>
      <w:r w:rsidRPr="00962B3F">
        <w:tab/>
        <w:t>Initiation</w:t>
      </w:r>
      <w:bookmarkEnd w:id="685"/>
      <w:bookmarkEnd w:id="686"/>
    </w:p>
    <w:p w14:paraId="7F47B793" w14:textId="77777777" w:rsidR="00617ADD" w:rsidRPr="00962B3F" w:rsidRDefault="00617ADD" w:rsidP="00617ADD">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7D5A8A9E" w14:textId="77777777" w:rsidR="00617ADD" w:rsidRPr="00962B3F" w:rsidRDefault="00617ADD" w:rsidP="00617ADD">
      <w:pPr>
        <w:pStyle w:val="Heading4"/>
      </w:pPr>
      <w:bookmarkStart w:id="687" w:name="_Toc60776958"/>
      <w:bookmarkStart w:id="688" w:name="_Toc100929781"/>
      <w:r w:rsidRPr="00962B3F">
        <w:t>5.7.3a.3</w:t>
      </w:r>
      <w:r w:rsidRPr="00962B3F">
        <w:tab/>
        <w:t xml:space="preserve">Actions related to transmission of </w:t>
      </w:r>
      <w:r w:rsidRPr="00962B3F">
        <w:rPr>
          <w:i/>
        </w:rPr>
        <w:t>SCGFailureInformationEUTRA</w:t>
      </w:r>
      <w:r w:rsidRPr="00962B3F">
        <w:t xml:space="preserve"> message</w:t>
      </w:r>
      <w:bookmarkEnd w:id="687"/>
      <w:bookmarkEnd w:id="688"/>
    </w:p>
    <w:p w14:paraId="1584D84C" w14:textId="77777777" w:rsidR="00617ADD" w:rsidRPr="00962B3F" w:rsidRDefault="00617ADD" w:rsidP="00617ADD">
      <w:r w:rsidRPr="00962B3F">
        <w:t xml:space="preserve">The UE shall set the contents of the </w:t>
      </w:r>
      <w:r w:rsidRPr="00962B3F">
        <w:rPr>
          <w:i/>
        </w:rPr>
        <w:t>SCGFailureInformationEUTRA</w:t>
      </w:r>
      <w:r w:rsidRPr="00962B3F">
        <w:t xml:space="preserve"> message as follows:</w:t>
      </w:r>
    </w:p>
    <w:p w14:paraId="246A89B1" w14:textId="77777777" w:rsidR="00617ADD" w:rsidRPr="00962B3F" w:rsidRDefault="00617ADD" w:rsidP="00617ADD">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263119FA" w14:textId="77777777" w:rsidR="00617ADD" w:rsidRPr="00962B3F" w:rsidRDefault="00617ADD" w:rsidP="00617ADD">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44BE5B05" w14:textId="77777777" w:rsidR="00617ADD" w:rsidRPr="00962B3F" w:rsidRDefault="00617ADD" w:rsidP="00617ADD">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55B6A86E" w14:textId="77777777" w:rsidR="00617ADD" w:rsidRPr="00962B3F" w:rsidRDefault="00617ADD" w:rsidP="00617ADD">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B686717" w14:textId="77777777" w:rsidR="00617ADD" w:rsidRPr="00962B3F" w:rsidRDefault="00617ADD" w:rsidP="00617ADD">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4F47C31C" w14:textId="77777777" w:rsidR="00617ADD" w:rsidRPr="00962B3F" w:rsidRDefault="00617ADD" w:rsidP="00617ADD">
      <w:pPr>
        <w:pStyle w:val="B1"/>
      </w:pPr>
      <w:r w:rsidRPr="00962B3F">
        <w:t>1&gt;</w:t>
      </w:r>
      <w:r w:rsidRPr="00962B3F">
        <w:tab/>
        <w:t xml:space="preserve">if available, set the </w:t>
      </w:r>
      <w:r w:rsidRPr="00962B3F">
        <w:rPr>
          <w:i/>
        </w:rPr>
        <w:t xml:space="preserve">locationInfo </w:t>
      </w:r>
      <w:r w:rsidRPr="00962B3F">
        <w:t>as in 5.3.3.7.:</w:t>
      </w:r>
    </w:p>
    <w:p w14:paraId="0F14D647" w14:textId="77777777" w:rsidR="00617ADD" w:rsidRPr="00962B3F" w:rsidRDefault="00617ADD" w:rsidP="00617ADD">
      <w:r w:rsidRPr="00962B3F">
        <w:t xml:space="preserve">The UE shall submit the </w:t>
      </w:r>
      <w:r w:rsidRPr="00962B3F">
        <w:rPr>
          <w:i/>
        </w:rPr>
        <w:t>SCGFailureInformationEUTRA</w:t>
      </w:r>
      <w:r w:rsidRPr="00962B3F">
        <w:t xml:space="preserve"> message to lower layers for transmission.</w:t>
      </w:r>
    </w:p>
    <w:p w14:paraId="2D6D11C0" w14:textId="77777777" w:rsidR="00617ADD" w:rsidRPr="00962B3F" w:rsidRDefault="00617ADD" w:rsidP="00617ADD">
      <w:pPr>
        <w:pStyle w:val="Heading3"/>
      </w:pPr>
      <w:bookmarkStart w:id="689" w:name="_Toc60776959"/>
      <w:bookmarkStart w:id="690" w:name="_Toc100929782"/>
      <w:r w:rsidRPr="00962B3F">
        <w:lastRenderedPageBreak/>
        <w:t>5.7.3b</w:t>
      </w:r>
      <w:r w:rsidRPr="00962B3F">
        <w:tab/>
        <w:t>MCG failure information</w:t>
      </w:r>
      <w:bookmarkEnd w:id="689"/>
      <w:bookmarkEnd w:id="690"/>
    </w:p>
    <w:p w14:paraId="4C4EAFD1" w14:textId="77777777" w:rsidR="00617ADD" w:rsidRPr="00962B3F" w:rsidRDefault="00617ADD" w:rsidP="00617ADD">
      <w:pPr>
        <w:pStyle w:val="Heading4"/>
      </w:pPr>
      <w:bookmarkStart w:id="691" w:name="_Toc60776960"/>
      <w:bookmarkStart w:id="692" w:name="_Toc100929783"/>
      <w:r w:rsidRPr="00962B3F">
        <w:t>5.7.3b.1</w:t>
      </w:r>
      <w:r w:rsidRPr="00962B3F">
        <w:tab/>
        <w:t>General</w:t>
      </w:r>
      <w:bookmarkEnd w:id="691"/>
      <w:bookmarkEnd w:id="692"/>
    </w:p>
    <w:p w14:paraId="01BBC031" w14:textId="77777777" w:rsidR="00617ADD" w:rsidRPr="00962B3F" w:rsidRDefault="00A85B14" w:rsidP="00617ADD">
      <w:pPr>
        <w:pStyle w:val="TH"/>
      </w:pPr>
      <w:r>
        <w:rPr>
          <w:noProof/>
        </w:rPr>
        <w:pict w14:anchorId="40EFACE1">
          <v:shape id="_x0000_i1063" type="#_x0000_t75" alt="" style="width:315.6pt;height:121.8pt;mso-width-percent:0;mso-height-percent:0;mso-width-percent:0;mso-height-percent:0">
            <v:imagedata r:id="rId98" o:title=""/>
          </v:shape>
        </w:pict>
      </w:r>
    </w:p>
    <w:p w14:paraId="1AC8D46C" w14:textId="77777777" w:rsidR="00617ADD" w:rsidRPr="00962B3F" w:rsidRDefault="00617ADD" w:rsidP="00617ADD">
      <w:pPr>
        <w:pStyle w:val="TF"/>
      </w:pPr>
      <w:r w:rsidRPr="00962B3F">
        <w:t>Figure 5.7.3b.1-1: MCG failure information</w:t>
      </w:r>
    </w:p>
    <w:p w14:paraId="2589E4B1" w14:textId="77777777" w:rsidR="00617ADD" w:rsidRPr="00962B3F" w:rsidRDefault="00617ADD" w:rsidP="00617ADD">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962B3F">
        <w:t>or, for IAB, SRB2</w:t>
      </w:r>
      <w:r w:rsidRPr="00962B3F">
        <w:rPr>
          <w:lang w:eastAsia="zh-CN"/>
        </w:rPr>
        <w:t>, may initiate the fast MCG link recovery procedure in order to continue the RRC connection without re-establishment.</w:t>
      </w:r>
    </w:p>
    <w:p w14:paraId="36172049" w14:textId="77777777" w:rsidR="00617ADD" w:rsidRPr="00962B3F" w:rsidRDefault="00617ADD" w:rsidP="00617ADD">
      <w:pPr>
        <w:pStyle w:val="Heading4"/>
      </w:pPr>
      <w:bookmarkStart w:id="693" w:name="_Toc60776961"/>
      <w:bookmarkStart w:id="694" w:name="_Toc100929784"/>
      <w:r w:rsidRPr="00962B3F">
        <w:t>5.7.3b.2</w:t>
      </w:r>
      <w:r w:rsidRPr="00962B3F">
        <w:tab/>
        <w:t>Initiation</w:t>
      </w:r>
      <w:bookmarkEnd w:id="693"/>
      <w:bookmarkEnd w:id="694"/>
    </w:p>
    <w:p w14:paraId="303E5D06" w14:textId="77777777" w:rsidR="00617ADD" w:rsidRPr="00962B3F" w:rsidRDefault="00617ADD" w:rsidP="00617ADD">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the SCG is not deactivated, </w:t>
      </w:r>
      <w:r w:rsidRPr="00962B3F">
        <w:rPr>
          <w:i/>
          <w:iCs/>
          <w:lang w:eastAsia="zh-CN"/>
        </w:rPr>
        <w:t>t316</w:t>
      </w:r>
      <w:r w:rsidRPr="00962B3F">
        <w:rPr>
          <w:lang w:eastAsia="zh-CN"/>
        </w:rPr>
        <w:t xml:space="preserve"> is configured, and when the following condition is met:</w:t>
      </w:r>
    </w:p>
    <w:p w14:paraId="6383741D" w14:textId="77777777" w:rsidR="00617ADD" w:rsidRPr="00962B3F" w:rsidRDefault="00617ADD" w:rsidP="00617ADD">
      <w:pPr>
        <w:pStyle w:val="B1"/>
      </w:pPr>
      <w:r w:rsidRPr="00962B3F">
        <w:t>1&gt;</w:t>
      </w:r>
      <w:r w:rsidRPr="00962B3F">
        <w:tab/>
        <w:t>upon detecting radio link failure of the MCG, in accordance with 5.3.10.3, while T316 is not running.</w:t>
      </w:r>
    </w:p>
    <w:p w14:paraId="450A5A92" w14:textId="77777777" w:rsidR="00617ADD" w:rsidRPr="00962B3F" w:rsidRDefault="00617ADD" w:rsidP="00617ADD">
      <w:pPr>
        <w:spacing w:after="120"/>
        <w:jc w:val="both"/>
        <w:rPr>
          <w:lang w:eastAsia="zh-CN"/>
        </w:rPr>
      </w:pPr>
      <w:r w:rsidRPr="00962B3F">
        <w:rPr>
          <w:lang w:eastAsia="zh-CN"/>
        </w:rPr>
        <w:t>Upon initiating the procedure, the UE shall:</w:t>
      </w:r>
    </w:p>
    <w:p w14:paraId="39416B4E" w14:textId="77777777" w:rsidR="00617ADD" w:rsidRPr="00962B3F" w:rsidRDefault="00617ADD" w:rsidP="00617ADD">
      <w:pPr>
        <w:pStyle w:val="B1"/>
      </w:pPr>
      <w:r w:rsidRPr="00962B3F">
        <w:t>1&gt;</w:t>
      </w:r>
      <w:r w:rsidRPr="00962B3F">
        <w:tab/>
        <w:t>stop timer T310 for the PCell, if running;</w:t>
      </w:r>
    </w:p>
    <w:p w14:paraId="1DBE6821" w14:textId="77777777" w:rsidR="00617ADD" w:rsidRPr="00962B3F" w:rsidRDefault="00617ADD" w:rsidP="00617ADD">
      <w:pPr>
        <w:pStyle w:val="B1"/>
      </w:pPr>
      <w:r w:rsidRPr="00962B3F">
        <w:t>1&gt;</w:t>
      </w:r>
      <w:r w:rsidRPr="00962B3F">
        <w:tab/>
        <w:t>stop timer T312 for the PCell, if running;</w:t>
      </w:r>
    </w:p>
    <w:p w14:paraId="2CAD76D5" w14:textId="77777777" w:rsidR="00617ADD" w:rsidRPr="00962B3F" w:rsidRDefault="00617ADD" w:rsidP="00617ADD">
      <w:pPr>
        <w:pStyle w:val="B1"/>
      </w:pPr>
      <w:r w:rsidRPr="00962B3F">
        <w:t>1&gt;</w:t>
      </w:r>
      <w:r w:rsidRPr="00962B3F">
        <w:tab/>
        <w:t>suspend MCG transmission for all SRBs, DRBs, multicast MRBs, except SRB0, and, if any, BH RLC channels;</w:t>
      </w:r>
    </w:p>
    <w:p w14:paraId="15B48FBD" w14:textId="77777777" w:rsidR="00617ADD" w:rsidRPr="00962B3F" w:rsidRDefault="00617ADD" w:rsidP="00617ADD">
      <w:pPr>
        <w:pStyle w:val="B1"/>
      </w:pPr>
      <w:r w:rsidRPr="00962B3F">
        <w:t>1&gt;</w:t>
      </w:r>
      <w:r w:rsidRPr="00962B3F">
        <w:tab/>
        <w:t>reset MCG MAC;</w:t>
      </w:r>
    </w:p>
    <w:p w14:paraId="4AFB0EA4" w14:textId="77777777" w:rsidR="00617ADD" w:rsidRPr="00962B3F" w:rsidRDefault="00617ADD" w:rsidP="00617ADD">
      <w:pPr>
        <w:pStyle w:val="B1"/>
      </w:pPr>
      <w:r w:rsidRPr="00962B3F">
        <w:t>1&gt;</w:t>
      </w:r>
      <w:r w:rsidRPr="00962B3F">
        <w:tab/>
        <w:t>stop conditional reconfiguration evaluation for CHO, if configured;</w:t>
      </w:r>
    </w:p>
    <w:p w14:paraId="1C6D8046" w14:textId="77777777" w:rsidR="00617ADD" w:rsidRPr="00962B3F" w:rsidRDefault="00617ADD" w:rsidP="00617ADD">
      <w:pPr>
        <w:pStyle w:val="B1"/>
      </w:pPr>
      <w:r w:rsidRPr="00962B3F">
        <w:t>1&gt;</w:t>
      </w:r>
      <w:r w:rsidRPr="00962B3F">
        <w:tab/>
        <w:t>stop conditional reconfiguration evaluation for CPC, if configured;</w:t>
      </w:r>
    </w:p>
    <w:p w14:paraId="2FDEB6FA" w14:textId="77777777" w:rsidR="00617ADD" w:rsidRPr="00962B3F" w:rsidRDefault="00617ADD" w:rsidP="00617ADD">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0E1E5B7B" w14:textId="77777777" w:rsidR="00617ADD" w:rsidRPr="00962B3F" w:rsidRDefault="00617ADD" w:rsidP="00617ADD">
      <w:pPr>
        <w:pStyle w:val="NO"/>
      </w:pPr>
      <w:r w:rsidRPr="00962B3F">
        <w:t>NOTE:</w:t>
      </w:r>
      <w:r w:rsidRPr="00962B3F">
        <w:tab/>
        <w:t>The handling of any outstanding UL RRC messages during the initiation of the fast MCG link recovery is left to UE implementation.</w:t>
      </w:r>
    </w:p>
    <w:p w14:paraId="3DA83C2D" w14:textId="77777777" w:rsidR="00617ADD" w:rsidRPr="00962B3F" w:rsidRDefault="00617ADD" w:rsidP="00617ADD">
      <w:pPr>
        <w:pStyle w:val="Heading4"/>
      </w:pPr>
      <w:bookmarkStart w:id="695" w:name="_Toc60776962"/>
      <w:bookmarkStart w:id="696" w:name="_Toc100929785"/>
      <w:r w:rsidRPr="00962B3F">
        <w:t>5.7.3b.3</w:t>
      </w:r>
      <w:r w:rsidRPr="00962B3F">
        <w:tab/>
        <w:t>Failure type determination</w:t>
      </w:r>
      <w:bookmarkEnd w:id="695"/>
      <w:bookmarkEnd w:id="696"/>
    </w:p>
    <w:p w14:paraId="7A19508D" w14:textId="77777777" w:rsidR="00617ADD" w:rsidRPr="00962B3F" w:rsidRDefault="00617ADD" w:rsidP="00617ADD">
      <w:pPr>
        <w:spacing w:after="120"/>
        <w:jc w:val="both"/>
      </w:pPr>
      <w:r w:rsidRPr="00962B3F">
        <w:t>The UE shall set the MCG failure type as follows:</w:t>
      </w:r>
    </w:p>
    <w:p w14:paraId="383438FE" w14:textId="77777777" w:rsidR="00617ADD" w:rsidRPr="00962B3F" w:rsidRDefault="00617ADD" w:rsidP="00617ADD">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467B4735"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02679B6B"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5BC1FF35"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3C687BF5"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0F683F79" w14:textId="77777777" w:rsidR="00617ADD" w:rsidRPr="00962B3F" w:rsidRDefault="00617ADD" w:rsidP="00617ADD">
      <w:pPr>
        <w:pStyle w:val="B2"/>
      </w:pPr>
      <w:r w:rsidRPr="00962B3F">
        <w:t>2&gt;</w:t>
      </w:r>
      <w:r w:rsidRPr="00962B3F">
        <w:tab/>
        <w:t>if the random access procedure was initiated for beam failure recovery:</w:t>
      </w:r>
    </w:p>
    <w:p w14:paraId="2D57B3CA"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18991404" w14:textId="77777777" w:rsidR="00617ADD" w:rsidRPr="00962B3F" w:rsidRDefault="00617ADD" w:rsidP="00617ADD">
      <w:pPr>
        <w:pStyle w:val="B2"/>
      </w:pPr>
      <w:r w:rsidRPr="00962B3F">
        <w:lastRenderedPageBreak/>
        <w:t>2&gt;</w:t>
      </w:r>
      <w:r w:rsidRPr="00962B3F">
        <w:tab/>
        <w:t>else:</w:t>
      </w:r>
    </w:p>
    <w:p w14:paraId="43A1A9CE" w14:textId="77777777" w:rsidR="00617ADD" w:rsidRPr="00962B3F" w:rsidRDefault="00617ADD" w:rsidP="00617ADD">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BFC2133" w14:textId="77777777" w:rsidR="00617ADD" w:rsidRPr="00962B3F" w:rsidRDefault="00617ADD" w:rsidP="00617ADD">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02926172"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44B10391" w14:textId="77777777" w:rsidR="00617ADD" w:rsidRPr="00962B3F" w:rsidRDefault="00617ADD" w:rsidP="00617ADD">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5E2B183"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74C0C547" w14:textId="77777777" w:rsidR="00617ADD" w:rsidRPr="00962B3F" w:rsidRDefault="00617ADD" w:rsidP="00617ADD">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225D3B11" w14:textId="77777777" w:rsidR="00617ADD" w:rsidRPr="00962B3F" w:rsidRDefault="00617ADD" w:rsidP="00617ADD">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6DAFC1D5" w14:textId="77777777" w:rsidR="00617ADD" w:rsidRPr="00962B3F" w:rsidRDefault="00617ADD" w:rsidP="00617ADD">
      <w:pPr>
        <w:pStyle w:val="Heading4"/>
        <w:rPr>
          <w:rFonts w:cs="Arial"/>
          <w:szCs w:val="24"/>
          <w:lang w:eastAsia="zh-CN"/>
        </w:rPr>
      </w:pPr>
      <w:bookmarkStart w:id="697" w:name="_Toc60776963"/>
      <w:bookmarkStart w:id="698"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97"/>
      <w:bookmarkEnd w:id="698"/>
    </w:p>
    <w:p w14:paraId="0AABED3C" w14:textId="77777777" w:rsidR="00617ADD" w:rsidRPr="00962B3F" w:rsidRDefault="00617ADD" w:rsidP="00617ADD">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0B8DD29" w14:textId="77777777" w:rsidR="00617ADD" w:rsidRPr="00962B3F" w:rsidRDefault="00617ADD" w:rsidP="00617ADD">
      <w:pPr>
        <w:pStyle w:val="B1"/>
      </w:pPr>
      <w:r w:rsidRPr="00962B3F">
        <w:t>1&gt;</w:t>
      </w:r>
      <w:r w:rsidRPr="00962B3F">
        <w:tab/>
        <w:t xml:space="preserve">include and set </w:t>
      </w:r>
      <w:r w:rsidRPr="00962B3F">
        <w:rPr>
          <w:i/>
        </w:rPr>
        <w:t>failureType</w:t>
      </w:r>
      <w:r w:rsidRPr="00962B3F">
        <w:t xml:space="preserve"> in accordance with 5.7.3b.3;</w:t>
      </w:r>
    </w:p>
    <w:p w14:paraId="4F091083" w14:textId="77777777" w:rsidR="00617ADD" w:rsidRPr="00962B3F" w:rsidRDefault="00617ADD" w:rsidP="00617ADD">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29CB4849" w14:textId="77777777" w:rsidR="00617ADD" w:rsidRPr="00962B3F" w:rsidRDefault="00617ADD" w:rsidP="00617ADD">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76A0DD87"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145F690D" w14:textId="77777777" w:rsidR="00617ADD" w:rsidRPr="00962B3F" w:rsidRDefault="00617ADD" w:rsidP="00617ADD">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2B4DC581" w14:textId="77777777" w:rsidR="00617ADD" w:rsidRPr="00962B3F" w:rsidRDefault="00617ADD" w:rsidP="00617ADD">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19EBF07" w14:textId="77777777" w:rsidR="00617ADD" w:rsidRPr="00962B3F" w:rsidRDefault="00617ADD" w:rsidP="00617ADD">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22134F3B" w14:textId="77777777" w:rsidR="00617ADD" w:rsidRPr="00962B3F" w:rsidRDefault="00617ADD" w:rsidP="00617ADD">
      <w:pPr>
        <w:pStyle w:val="B2"/>
      </w:pPr>
      <w:r w:rsidRPr="00962B3F">
        <w:t>2&gt;</w:t>
      </w:r>
      <w:r w:rsidRPr="00962B3F">
        <w:tab/>
        <w:t xml:space="preserve">if a serving cell is associated with the </w:t>
      </w:r>
      <w:r w:rsidRPr="00962B3F">
        <w:rPr>
          <w:i/>
        </w:rPr>
        <w:t>MeasObjectNR</w:t>
      </w:r>
      <w:r w:rsidRPr="00962B3F">
        <w:t>:</w:t>
      </w:r>
    </w:p>
    <w:p w14:paraId="59D33C2F" w14:textId="77777777" w:rsidR="00617ADD" w:rsidRPr="00962B3F" w:rsidRDefault="00617ADD" w:rsidP="00617ADD">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17B8C84B" w14:textId="77777777" w:rsidR="00617ADD" w:rsidRPr="00962B3F" w:rsidRDefault="00617ADD" w:rsidP="00617ADD">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26E8AA55" w14:textId="77777777" w:rsidR="00617ADD" w:rsidRPr="00962B3F" w:rsidRDefault="00617ADD" w:rsidP="00617ADD">
      <w:pPr>
        <w:pStyle w:val="B3"/>
        <w:rPr>
          <w:lang w:eastAsia="zh-CN"/>
        </w:rPr>
      </w:pPr>
      <w:r w:rsidRPr="00962B3F">
        <w:t>3&gt;</w:t>
      </w:r>
      <w:r w:rsidRPr="00962B3F">
        <w:tab/>
        <w:t xml:space="preserve">ordering the cells with </w:t>
      </w:r>
      <w:r w:rsidRPr="00962B3F">
        <w:rPr>
          <w:lang w:eastAsia="zh-CN"/>
        </w:rPr>
        <w:t>sorting as follows:</w:t>
      </w:r>
    </w:p>
    <w:p w14:paraId="46DB447D" w14:textId="77777777" w:rsidR="00617ADD" w:rsidRPr="00962B3F" w:rsidRDefault="00617ADD" w:rsidP="00617ADD">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64DF3F6F" w14:textId="77777777" w:rsidR="00617ADD" w:rsidRPr="00962B3F" w:rsidRDefault="00617ADD" w:rsidP="00617ADD">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3915EDD" w14:textId="77777777" w:rsidR="00617ADD" w:rsidRPr="00962B3F" w:rsidRDefault="00617ADD" w:rsidP="00617ADD">
      <w:pPr>
        <w:pStyle w:val="B3"/>
      </w:pPr>
      <w:r w:rsidRPr="00962B3F">
        <w:t>3&gt;</w:t>
      </w:r>
      <w:r w:rsidRPr="00962B3F">
        <w:tab/>
        <w:t>for each neighbour cell included:</w:t>
      </w:r>
    </w:p>
    <w:p w14:paraId="5AF12072" w14:textId="77777777" w:rsidR="00617ADD" w:rsidRPr="00962B3F" w:rsidRDefault="00617ADD" w:rsidP="00617ADD">
      <w:pPr>
        <w:pStyle w:val="B4"/>
      </w:pPr>
      <w:r w:rsidRPr="00962B3F">
        <w:t>4&gt;</w:t>
      </w:r>
      <w:r w:rsidRPr="00962B3F">
        <w:tab/>
        <w:t>include the optional fields that are available.</w:t>
      </w:r>
    </w:p>
    <w:p w14:paraId="6F769F49" w14:textId="77777777" w:rsidR="00617ADD" w:rsidRPr="00962B3F" w:rsidRDefault="00617ADD" w:rsidP="00617ADD">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34C9A69C" w14:textId="77777777" w:rsidR="00617ADD" w:rsidRPr="00962B3F" w:rsidRDefault="00617ADD" w:rsidP="00617ADD">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37098883" w14:textId="77777777" w:rsidR="00617ADD" w:rsidRPr="00962B3F" w:rsidRDefault="00617ADD" w:rsidP="00617ADD">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03C6DB44" w14:textId="77777777" w:rsidR="00617ADD" w:rsidRPr="00962B3F" w:rsidRDefault="00617ADD" w:rsidP="00617ADD">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7ED672BA" w14:textId="77777777" w:rsidR="00617ADD" w:rsidRPr="00962B3F" w:rsidRDefault="00617ADD" w:rsidP="00617ADD">
      <w:pPr>
        <w:pStyle w:val="B2"/>
      </w:pPr>
    </w:p>
    <w:p w14:paraId="03FC3E2A" w14:textId="77777777" w:rsidR="00617ADD" w:rsidRPr="00962B3F" w:rsidRDefault="00617ADD" w:rsidP="00617ADD">
      <w:pPr>
        <w:pStyle w:val="B1"/>
      </w:pPr>
      <w:r w:rsidRPr="00962B3F">
        <w:t>1&gt;</w:t>
      </w:r>
      <w:r w:rsidRPr="00962B3F">
        <w:tab/>
        <w:t>if the UE is in NR-DC:</w:t>
      </w:r>
    </w:p>
    <w:p w14:paraId="7EE976A5" w14:textId="77777777" w:rsidR="00617ADD" w:rsidRPr="00962B3F" w:rsidRDefault="00617ADD" w:rsidP="00617ADD">
      <w:pPr>
        <w:pStyle w:val="B2"/>
      </w:pPr>
      <w:r w:rsidRPr="00962B3F">
        <w:t>2&gt;</w:t>
      </w:r>
      <w:r w:rsidRPr="00962B3F">
        <w:tab/>
        <w:t xml:space="preserve">include and set </w:t>
      </w:r>
      <w:r w:rsidRPr="00962B3F">
        <w:rPr>
          <w:i/>
        </w:rPr>
        <w:t>measResultSCG</w:t>
      </w:r>
      <w:r w:rsidRPr="00962B3F">
        <w:t xml:space="preserve"> in accordance with 5.7.3.4;</w:t>
      </w:r>
    </w:p>
    <w:p w14:paraId="5D798A48" w14:textId="77777777" w:rsidR="00617ADD" w:rsidRPr="00962B3F" w:rsidRDefault="00617ADD" w:rsidP="00617ADD">
      <w:pPr>
        <w:pStyle w:val="B1"/>
      </w:pPr>
      <w:r w:rsidRPr="00962B3F">
        <w:t>1&gt;</w:t>
      </w:r>
      <w:r w:rsidRPr="00962B3F">
        <w:tab/>
        <w:t>if the UE is in NE-DC:</w:t>
      </w:r>
    </w:p>
    <w:p w14:paraId="1ABACD31" w14:textId="77777777" w:rsidR="00617ADD" w:rsidRPr="00962B3F" w:rsidRDefault="00617ADD" w:rsidP="00617ADD">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0B5E8CE6" w14:textId="77777777" w:rsidR="00617ADD" w:rsidRPr="00962B3F" w:rsidRDefault="00617ADD" w:rsidP="00617ADD">
      <w:pPr>
        <w:pStyle w:val="NO"/>
      </w:pPr>
      <w:r w:rsidRPr="00962B3F">
        <w:t>NOTE 1:</w:t>
      </w:r>
      <w:r w:rsidRPr="00962B3F">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4FFA98" w14:textId="77777777" w:rsidR="00617ADD" w:rsidRPr="00962B3F" w:rsidRDefault="00617ADD" w:rsidP="00617ADD">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284D650C" w14:textId="77777777" w:rsidR="00617ADD" w:rsidRPr="00962B3F" w:rsidRDefault="00617ADD" w:rsidP="00617ADD">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3C2A504E" w14:textId="77777777" w:rsidR="00617ADD" w:rsidRPr="00962B3F" w:rsidRDefault="00617ADD" w:rsidP="00617ADD">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E579D19" w14:textId="77777777" w:rsidR="00617ADD" w:rsidRPr="00962B3F" w:rsidRDefault="00617ADD" w:rsidP="00617ADD">
      <w:pPr>
        <w:pStyle w:val="B2"/>
      </w:pPr>
      <w:r w:rsidRPr="00962B3F">
        <w:t>2&gt;</w:t>
      </w:r>
      <w:r w:rsidRPr="00962B3F">
        <w:tab/>
        <w:t xml:space="preserve">if the </w:t>
      </w:r>
      <w:r w:rsidRPr="00962B3F">
        <w:rPr>
          <w:i/>
          <w:iCs/>
        </w:rPr>
        <w:t>primaryPath</w:t>
      </w:r>
      <w:r w:rsidRPr="00962B3F">
        <w:t xml:space="preserve"> for the PDCP entity of SRB1 refers to the MCG:</w:t>
      </w:r>
    </w:p>
    <w:p w14:paraId="42329CFA" w14:textId="77777777" w:rsidR="00617ADD" w:rsidRPr="00962B3F" w:rsidRDefault="00617ADD" w:rsidP="00617ADD">
      <w:pPr>
        <w:pStyle w:val="B3"/>
      </w:pPr>
      <w:r w:rsidRPr="00962B3F">
        <w:t>3&gt;</w:t>
      </w:r>
      <w:r w:rsidRPr="00962B3F">
        <w:tab/>
        <w:t xml:space="preserve">set the </w:t>
      </w:r>
      <w:r w:rsidRPr="00962B3F">
        <w:rPr>
          <w:i/>
        </w:rPr>
        <w:t>primaryPath</w:t>
      </w:r>
      <w:r w:rsidRPr="00962B3F">
        <w:t xml:space="preserve"> to refer to the SCG.</w:t>
      </w:r>
    </w:p>
    <w:p w14:paraId="2ABCF4F1" w14:textId="77777777" w:rsidR="00617ADD" w:rsidRPr="00962B3F" w:rsidRDefault="00617ADD" w:rsidP="00617ADD">
      <w:pPr>
        <w:rPr>
          <w:lang w:eastAsia="zh-CN"/>
        </w:rPr>
      </w:pPr>
      <w:r w:rsidRPr="00962B3F">
        <w:rPr>
          <w:lang w:eastAsia="zh-CN"/>
        </w:rPr>
        <w:t>The UE shall:</w:t>
      </w:r>
    </w:p>
    <w:p w14:paraId="2E0D9E63" w14:textId="77777777" w:rsidR="00617ADD" w:rsidRPr="00962B3F" w:rsidRDefault="00617ADD" w:rsidP="00617ADD">
      <w:pPr>
        <w:pStyle w:val="B1"/>
        <w:rPr>
          <w:lang w:eastAsia="zh-CN"/>
        </w:rPr>
      </w:pPr>
      <w:r w:rsidRPr="00962B3F">
        <w:rPr>
          <w:lang w:eastAsia="zh-CN"/>
        </w:rPr>
        <w:t>1&gt;</w:t>
      </w:r>
      <w:r w:rsidRPr="00962B3F">
        <w:rPr>
          <w:lang w:eastAsia="zh-CN"/>
        </w:rPr>
        <w:tab/>
        <w:t>s</w:t>
      </w:r>
      <w:r w:rsidRPr="00962B3F">
        <w:t>tart timer T316;</w:t>
      </w:r>
    </w:p>
    <w:p w14:paraId="5B8217D3" w14:textId="77777777" w:rsidR="00617ADD" w:rsidRPr="00962B3F" w:rsidRDefault="00617ADD" w:rsidP="00617ADD">
      <w:pPr>
        <w:pStyle w:val="B1"/>
      </w:pPr>
      <w:r w:rsidRPr="00962B3F">
        <w:t>1&gt;</w:t>
      </w:r>
      <w:r w:rsidRPr="00962B3F">
        <w:tab/>
        <w:t>if SRB1 is configured as split SRB:</w:t>
      </w:r>
    </w:p>
    <w:p w14:paraId="28D8EE05" w14:textId="77777777" w:rsidR="00617ADD" w:rsidRPr="00962B3F" w:rsidRDefault="00617ADD" w:rsidP="00617ADD">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252FECAA" w14:textId="77777777" w:rsidR="00617ADD" w:rsidRPr="00962B3F" w:rsidRDefault="00617ADD" w:rsidP="00617ADD">
      <w:pPr>
        <w:pStyle w:val="B1"/>
      </w:pPr>
      <w:r w:rsidRPr="00962B3F">
        <w:t>1&gt;</w:t>
      </w:r>
      <w:r w:rsidRPr="00962B3F">
        <w:tab/>
        <w:t>else (i.e. SRB3 configured):</w:t>
      </w:r>
    </w:p>
    <w:p w14:paraId="3A970E19" w14:textId="77777777" w:rsidR="00617ADD" w:rsidRPr="00962B3F" w:rsidRDefault="00617ADD" w:rsidP="00617ADD">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5004B4D7" w14:textId="77777777" w:rsidR="00617ADD" w:rsidRPr="00962B3F" w:rsidRDefault="00617ADD" w:rsidP="00617ADD">
      <w:pPr>
        <w:pStyle w:val="Heading4"/>
      </w:pPr>
      <w:bookmarkStart w:id="699" w:name="_Toc60776964"/>
      <w:bookmarkStart w:id="700" w:name="_Toc100929787"/>
      <w:r w:rsidRPr="00962B3F">
        <w:rPr>
          <w:rFonts w:eastAsia="Malgun Gothic"/>
          <w:lang w:eastAsia="ko-KR"/>
        </w:rPr>
        <w:t>5.7.3b.5</w:t>
      </w:r>
      <w:r w:rsidRPr="00962B3F">
        <w:tab/>
        <w:t>T316 expiry</w:t>
      </w:r>
      <w:bookmarkEnd w:id="699"/>
      <w:bookmarkEnd w:id="700"/>
    </w:p>
    <w:p w14:paraId="5F9A7B30" w14:textId="77777777" w:rsidR="00617ADD" w:rsidRPr="00962B3F" w:rsidRDefault="00617ADD" w:rsidP="00617ADD">
      <w:r w:rsidRPr="00962B3F">
        <w:t>The UE shall:</w:t>
      </w:r>
    </w:p>
    <w:p w14:paraId="4474CD88" w14:textId="77777777" w:rsidR="00617ADD" w:rsidRPr="00962B3F" w:rsidRDefault="00617ADD" w:rsidP="00617ADD">
      <w:pPr>
        <w:pStyle w:val="B1"/>
      </w:pPr>
      <w:r w:rsidRPr="00962B3F">
        <w:t>1&gt;</w:t>
      </w:r>
      <w:r w:rsidRPr="00962B3F">
        <w:tab/>
        <w:t>if T316 expires:</w:t>
      </w:r>
    </w:p>
    <w:p w14:paraId="4FFDC63A" w14:textId="77777777" w:rsidR="00617ADD" w:rsidRPr="00962B3F" w:rsidRDefault="00617ADD" w:rsidP="00617ADD">
      <w:pPr>
        <w:pStyle w:val="B2"/>
      </w:pPr>
      <w:r w:rsidRPr="00962B3F">
        <w:t>2&gt;</w:t>
      </w:r>
      <w:r w:rsidRPr="00962B3F">
        <w:tab/>
        <w:t>initiate the connection re-establishment procedure as specified in 5.3.7.</w:t>
      </w:r>
    </w:p>
    <w:p w14:paraId="55AA8785" w14:textId="77777777" w:rsidR="00617ADD" w:rsidRPr="00962B3F" w:rsidRDefault="00617ADD" w:rsidP="00617ADD">
      <w:pPr>
        <w:pStyle w:val="Heading3"/>
      </w:pPr>
      <w:bookmarkStart w:id="701" w:name="_Toc60776965"/>
      <w:bookmarkStart w:id="702"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701"/>
      <w:bookmarkEnd w:id="702"/>
    </w:p>
    <w:p w14:paraId="0A1DDB1A" w14:textId="77777777" w:rsidR="00617ADD" w:rsidRPr="00962B3F" w:rsidRDefault="00617ADD" w:rsidP="00617ADD">
      <w:pPr>
        <w:pStyle w:val="Heading4"/>
      </w:pPr>
      <w:bookmarkStart w:id="703" w:name="_Toc60776966"/>
      <w:bookmarkStart w:id="704"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703"/>
      <w:bookmarkEnd w:id="704"/>
    </w:p>
    <w:p w14:paraId="366B297F" w14:textId="77777777" w:rsidR="00617ADD" w:rsidRPr="00962B3F" w:rsidRDefault="006E4336" w:rsidP="00617ADD">
      <w:pPr>
        <w:pStyle w:val="TH"/>
      </w:pPr>
      <w:r w:rsidRPr="00962B3F">
        <w:rPr>
          <w:noProof/>
        </w:rPr>
        <w:object w:dxaOrig="4035" w:dyaOrig="2070" w14:anchorId="45C7F7FF">
          <v:shape id="_x0000_i1064" type="#_x0000_t75" alt="" style="width:201.6pt;height:105pt;mso-width-percent:0;mso-height-percent:0;mso-width-percent:0;mso-height-percent:0" o:ole="">
            <v:imagedata r:id="rId99" o:title=""/>
          </v:shape>
          <o:OLEObject Type="Embed" ProgID="Mscgen.Chart" ShapeID="_x0000_i1064" DrawAspect="Content" ObjectID="_1723635242" r:id="rId100"/>
        </w:object>
      </w:r>
    </w:p>
    <w:p w14:paraId="4823B7B1" w14:textId="77777777" w:rsidR="00617ADD" w:rsidRPr="00962B3F" w:rsidRDefault="00617ADD" w:rsidP="00617ADD">
      <w:pPr>
        <w:pStyle w:val="TF"/>
      </w:pPr>
      <w:r w:rsidRPr="00962B3F">
        <w:t>Figure 5.7.4.1-1: UE Assistance Information</w:t>
      </w:r>
    </w:p>
    <w:p w14:paraId="1D4AD0E1" w14:textId="77777777" w:rsidR="00617ADD" w:rsidRPr="00962B3F" w:rsidRDefault="00617ADD" w:rsidP="00617ADD">
      <w:r w:rsidRPr="00962B3F">
        <w:t xml:space="preserve">The purpose of this procedure is for the UE to inform </w:t>
      </w:r>
      <w:r w:rsidRPr="00962B3F">
        <w:rPr>
          <w:lang w:eastAsia="zh-CN"/>
        </w:rPr>
        <w:t>the network</w:t>
      </w:r>
      <w:r w:rsidRPr="00962B3F">
        <w:t xml:space="preserve"> of:</w:t>
      </w:r>
    </w:p>
    <w:p w14:paraId="5A3BF777" w14:textId="77777777" w:rsidR="00617ADD" w:rsidRPr="00962B3F" w:rsidRDefault="00617ADD" w:rsidP="00617ADD">
      <w:pPr>
        <w:pStyle w:val="B1"/>
      </w:pPr>
      <w:r w:rsidRPr="00962B3F">
        <w:t>-</w:t>
      </w:r>
      <w:r w:rsidRPr="00962B3F">
        <w:tab/>
        <w:t>its delay budget report carrying desired increment/decrement in the connected mode DRX cycle length, or;</w:t>
      </w:r>
    </w:p>
    <w:p w14:paraId="4991851E" w14:textId="77777777" w:rsidR="00617ADD" w:rsidRPr="00962B3F" w:rsidRDefault="00617ADD" w:rsidP="00617ADD">
      <w:pPr>
        <w:pStyle w:val="B1"/>
      </w:pPr>
      <w:r w:rsidRPr="00962B3F">
        <w:t>-</w:t>
      </w:r>
      <w:r w:rsidRPr="00962B3F">
        <w:tab/>
        <w:t>its overheating assistance information, or;</w:t>
      </w:r>
    </w:p>
    <w:p w14:paraId="6EACB786" w14:textId="77777777" w:rsidR="00617ADD" w:rsidRPr="00962B3F" w:rsidRDefault="00617ADD" w:rsidP="00617ADD">
      <w:pPr>
        <w:pStyle w:val="B1"/>
      </w:pPr>
      <w:r w:rsidRPr="00962B3F">
        <w:t>-</w:t>
      </w:r>
      <w:r w:rsidRPr="00962B3F">
        <w:tab/>
        <w:t>its IDC assistance information, or;</w:t>
      </w:r>
    </w:p>
    <w:p w14:paraId="73097189" w14:textId="77777777" w:rsidR="00617ADD" w:rsidRPr="00962B3F" w:rsidRDefault="00617ADD" w:rsidP="00617ADD">
      <w:pPr>
        <w:pStyle w:val="B1"/>
      </w:pPr>
      <w:r w:rsidRPr="00962B3F">
        <w:t>-</w:t>
      </w:r>
      <w:r w:rsidRPr="00962B3F">
        <w:tab/>
        <w:t>its preference on DRX parameters for power saving, or;</w:t>
      </w:r>
    </w:p>
    <w:p w14:paraId="4C55774D" w14:textId="77777777" w:rsidR="00617ADD" w:rsidRPr="00962B3F" w:rsidRDefault="00617ADD" w:rsidP="00617ADD">
      <w:pPr>
        <w:pStyle w:val="B1"/>
      </w:pPr>
      <w:r w:rsidRPr="00962B3F">
        <w:t>-</w:t>
      </w:r>
      <w:r w:rsidRPr="00962B3F">
        <w:tab/>
        <w:t>its preference on the maximum aggregated bandwidth for power saving, or;</w:t>
      </w:r>
    </w:p>
    <w:p w14:paraId="05CE996C" w14:textId="77777777" w:rsidR="00617ADD" w:rsidRPr="00962B3F" w:rsidRDefault="00617ADD" w:rsidP="00617ADD">
      <w:pPr>
        <w:pStyle w:val="B1"/>
      </w:pPr>
      <w:r w:rsidRPr="00962B3F">
        <w:t>-</w:t>
      </w:r>
      <w:r w:rsidRPr="00962B3F">
        <w:tab/>
        <w:t>its preference on the maximum number of secondary component carriers for power saving, or;</w:t>
      </w:r>
    </w:p>
    <w:p w14:paraId="61E06C8B" w14:textId="77777777" w:rsidR="00617ADD" w:rsidRPr="00962B3F" w:rsidRDefault="00617ADD" w:rsidP="00617ADD">
      <w:pPr>
        <w:pStyle w:val="B1"/>
      </w:pPr>
      <w:r w:rsidRPr="00962B3F">
        <w:t>-</w:t>
      </w:r>
      <w:r w:rsidRPr="00962B3F">
        <w:tab/>
        <w:t>its preference on the maximum number of MIMO layers for power saving, or;</w:t>
      </w:r>
    </w:p>
    <w:p w14:paraId="79B1060E" w14:textId="77777777" w:rsidR="00617ADD" w:rsidRPr="00962B3F" w:rsidRDefault="00617ADD" w:rsidP="00617ADD">
      <w:pPr>
        <w:pStyle w:val="B1"/>
      </w:pPr>
      <w:r w:rsidRPr="00962B3F">
        <w:t>-</w:t>
      </w:r>
      <w:r w:rsidRPr="00962B3F">
        <w:tab/>
        <w:t>its preference on the minimum scheduling offset for cross-slot scheduling for power saving, or;</w:t>
      </w:r>
    </w:p>
    <w:p w14:paraId="17424711" w14:textId="77777777" w:rsidR="00617ADD" w:rsidRPr="00962B3F" w:rsidRDefault="00617ADD" w:rsidP="00617ADD">
      <w:pPr>
        <w:pStyle w:val="B1"/>
      </w:pPr>
      <w:r w:rsidRPr="00962B3F">
        <w:t>-</w:t>
      </w:r>
      <w:r w:rsidRPr="00962B3F">
        <w:tab/>
        <w:t>its preference on the RRC state, or;</w:t>
      </w:r>
    </w:p>
    <w:p w14:paraId="64AD13F1" w14:textId="77777777" w:rsidR="00617ADD" w:rsidRPr="00962B3F" w:rsidRDefault="00617ADD" w:rsidP="00617ADD">
      <w:pPr>
        <w:pStyle w:val="B1"/>
      </w:pPr>
      <w:r w:rsidRPr="00962B3F">
        <w:t>-</w:t>
      </w:r>
      <w:r w:rsidRPr="00962B3F">
        <w:tab/>
        <w:t>configured grant assistance information for NR sidelink communication, or;</w:t>
      </w:r>
    </w:p>
    <w:p w14:paraId="5EE2EA4D" w14:textId="77777777" w:rsidR="00617ADD" w:rsidRPr="00962B3F" w:rsidRDefault="00617ADD" w:rsidP="00617ADD">
      <w:pPr>
        <w:pStyle w:val="B1"/>
      </w:pPr>
      <w:r w:rsidRPr="00962B3F">
        <w:t>-</w:t>
      </w:r>
      <w:r w:rsidRPr="00962B3F">
        <w:tab/>
        <w:t>its preference in being provisioned with reference time information, or;</w:t>
      </w:r>
    </w:p>
    <w:p w14:paraId="42437F70" w14:textId="77777777" w:rsidR="00617ADD" w:rsidRPr="00962B3F" w:rsidRDefault="00617ADD" w:rsidP="00617ADD">
      <w:pPr>
        <w:pStyle w:val="B1"/>
      </w:pPr>
      <w:r w:rsidRPr="00962B3F">
        <w:t>-</w:t>
      </w:r>
      <w:r w:rsidRPr="00962B3F">
        <w:tab/>
        <w:t>its preference for FR2 UL gap, or;</w:t>
      </w:r>
    </w:p>
    <w:p w14:paraId="327CC202" w14:textId="77777777" w:rsidR="00617ADD" w:rsidRPr="00962B3F" w:rsidRDefault="00617ADD" w:rsidP="00617ADD">
      <w:pPr>
        <w:pStyle w:val="B1"/>
      </w:pPr>
      <w:r w:rsidRPr="00962B3F">
        <w:t>-</w:t>
      </w:r>
      <w:r w:rsidRPr="00962B3F">
        <w:tab/>
      </w:r>
      <w:r w:rsidRPr="00962B3F">
        <w:rPr>
          <w:lang w:eastAsia="zh-CN"/>
        </w:rPr>
        <w:t xml:space="preserve">its preference </w:t>
      </w:r>
      <w:r w:rsidRPr="00962B3F">
        <w:t>to transition out of RRC_CONNECTED state for MUSIM operation, or;</w:t>
      </w:r>
    </w:p>
    <w:p w14:paraId="772B83CA" w14:textId="77777777" w:rsidR="00617ADD" w:rsidRPr="00962B3F" w:rsidRDefault="00617ADD" w:rsidP="00617ADD">
      <w:pPr>
        <w:pStyle w:val="B1"/>
      </w:pPr>
      <w:r w:rsidRPr="00962B3F">
        <w:t>-</w:t>
      </w:r>
      <w:r w:rsidRPr="00962B3F">
        <w:tab/>
      </w:r>
      <w:r w:rsidRPr="00962B3F">
        <w:rPr>
          <w:lang w:eastAsia="zh-CN"/>
        </w:rPr>
        <w:t>its preference on the MUSIM gaps</w:t>
      </w:r>
      <w:r w:rsidRPr="00962B3F">
        <w:t>, or;</w:t>
      </w:r>
    </w:p>
    <w:p w14:paraId="5B6BDE02" w14:textId="77777777" w:rsidR="00617ADD" w:rsidRPr="00962B3F" w:rsidRDefault="00617ADD" w:rsidP="00617ADD">
      <w:pPr>
        <w:pStyle w:val="B1"/>
      </w:pPr>
      <w:bookmarkStart w:id="705" w:name="_Toc60776967"/>
      <w:r w:rsidRPr="00962B3F">
        <w:t>-</w:t>
      </w:r>
      <w:r w:rsidRPr="00962B3F">
        <w:tab/>
        <w:t>its relaxation state for RLM measurements, or;</w:t>
      </w:r>
    </w:p>
    <w:p w14:paraId="5430D5DB" w14:textId="77777777" w:rsidR="00617ADD" w:rsidRPr="00962B3F" w:rsidRDefault="00617ADD" w:rsidP="00617ADD">
      <w:pPr>
        <w:pStyle w:val="B1"/>
      </w:pPr>
      <w:r w:rsidRPr="00962B3F">
        <w:t>-</w:t>
      </w:r>
      <w:r w:rsidRPr="00962B3F">
        <w:tab/>
        <w:t>its relaxation state for BFD measurements, or;</w:t>
      </w:r>
    </w:p>
    <w:p w14:paraId="7089184F" w14:textId="77777777" w:rsidR="00617ADD" w:rsidRPr="00962B3F" w:rsidRDefault="00617ADD" w:rsidP="00617ADD">
      <w:pPr>
        <w:pStyle w:val="B1"/>
      </w:pPr>
      <w:r w:rsidRPr="00962B3F">
        <w:t>-</w:t>
      </w:r>
      <w:r w:rsidRPr="00962B3F">
        <w:tab/>
        <w:t>availability of data and/or signalling mapped to radio bearers which are not configured for SDT, or;</w:t>
      </w:r>
    </w:p>
    <w:p w14:paraId="5676822A" w14:textId="77777777" w:rsidR="00617ADD" w:rsidRPr="00962B3F" w:rsidRDefault="00617ADD" w:rsidP="00617ADD">
      <w:pPr>
        <w:pStyle w:val="B1"/>
      </w:pPr>
      <w:r w:rsidRPr="00962B3F">
        <w:t>-</w:t>
      </w:r>
      <w:r w:rsidRPr="00962B3F">
        <w:tab/>
        <w:t>its preference for the SCG to be deactivated, or;</w:t>
      </w:r>
    </w:p>
    <w:p w14:paraId="1B6C5BA7" w14:textId="77777777" w:rsidR="00617ADD" w:rsidRPr="00962B3F" w:rsidRDefault="00617ADD" w:rsidP="00617ADD">
      <w:pPr>
        <w:pStyle w:val="B1"/>
      </w:pPr>
      <w:r w:rsidRPr="00962B3F">
        <w:t>-</w:t>
      </w:r>
      <w:r w:rsidRPr="00962B3F">
        <w:tab/>
        <w:t>indicate that the UE has uplink data to transmit for a DRB for which there is no MCG RLC bearer while the SCG is deactivated, or;</w:t>
      </w:r>
    </w:p>
    <w:p w14:paraId="2704D9B4" w14:textId="77777777" w:rsidR="00617ADD" w:rsidRPr="00962B3F" w:rsidRDefault="00617ADD" w:rsidP="00617ADD">
      <w:pPr>
        <w:pStyle w:val="B1"/>
      </w:pPr>
      <w:r w:rsidRPr="00962B3F">
        <w:t>-</w:t>
      </w:r>
      <w:r w:rsidRPr="00962B3F">
        <w:tab/>
        <w:t>change of its fulfilment status for RRM measurement relaxation criterion, or;</w:t>
      </w:r>
    </w:p>
    <w:p w14:paraId="0020A589" w14:textId="77777777" w:rsidR="00617ADD" w:rsidRPr="00962B3F" w:rsidRDefault="00617ADD" w:rsidP="00617ADD">
      <w:pPr>
        <w:pStyle w:val="B1"/>
      </w:pPr>
      <w:r w:rsidRPr="00962B3F">
        <w:t>-</w:t>
      </w:r>
      <w:r w:rsidRPr="00962B3F">
        <w:tab/>
        <w:t>service link (specified in TS 38.300 [2]) propagation delay difference between serving cell and neighbour cell(s).</w:t>
      </w:r>
    </w:p>
    <w:p w14:paraId="7F7B35C2" w14:textId="77777777" w:rsidR="00617ADD" w:rsidRPr="00962B3F" w:rsidRDefault="00617ADD" w:rsidP="00617ADD">
      <w:pPr>
        <w:pStyle w:val="Heading4"/>
      </w:pPr>
      <w:bookmarkStart w:id="706"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705"/>
      <w:bookmarkEnd w:id="706"/>
    </w:p>
    <w:p w14:paraId="34CA4E23" w14:textId="77777777" w:rsidR="00617ADD" w:rsidRPr="00962B3F" w:rsidRDefault="00617ADD" w:rsidP="00617ADD">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502463EA" w14:textId="77777777" w:rsidR="00617ADD" w:rsidRPr="00962B3F" w:rsidRDefault="00617ADD" w:rsidP="00617ADD">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1F19E1A0" w14:textId="77777777" w:rsidR="00617ADD" w:rsidRPr="00962B3F" w:rsidRDefault="00617ADD" w:rsidP="00617ADD">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3EF173E4" w14:textId="77777777" w:rsidR="00617ADD" w:rsidRPr="00962B3F" w:rsidRDefault="00617ADD" w:rsidP="00617ADD">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F7D795" w14:textId="77777777" w:rsidR="00617ADD" w:rsidRPr="00962B3F" w:rsidRDefault="00617ADD" w:rsidP="00617ADD">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163C3A" w14:textId="77777777" w:rsidR="00617ADD" w:rsidRPr="00962B3F" w:rsidRDefault="00617ADD" w:rsidP="00617ADD">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A1179C0" w14:textId="77777777" w:rsidR="00617ADD" w:rsidRPr="00962B3F" w:rsidRDefault="00617ADD" w:rsidP="00617ADD">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B789E2D" w14:textId="77777777" w:rsidR="00617ADD" w:rsidRPr="00962B3F" w:rsidRDefault="00617ADD" w:rsidP="00617ADD">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D5925FA" w14:textId="77777777" w:rsidR="00617ADD" w:rsidRPr="00962B3F" w:rsidRDefault="00617ADD" w:rsidP="00617ADD">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012A497" w14:textId="77777777" w:rsidR="00617ADD" w:rsidRPr="00962B3F" w:rsidRDefault="00617ADD" w:rsidP="00617ADD">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5640F43E" w14:textId="77777777" w:rsidR="00617ADD" w:rsidRPr="00962B3F" w:rsidRDefault="00617ADD" w:rsidP="00617ADD">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4E6E1FE" w14:textId="77777777" w:rsidR="00617ADD" w:rsidRPr="00962B3F" w:rsidRDefault="00617ADD" w:rsidP="00617ADD">
      <w:r w:rsidRPr="00962B3F">
        <w:t>A UE capable of providing an indication of its preference in FR2 UL gap may initiate the procedure if it was configured to do so, upon detecting the need of FR2 UL gap activation/deactivation.</w:t>
      </w:r>
    </w:p>
    <w:p w14:paraId="78787D39" w14:textId="77777777" w:rsidR="00617ADD" w:rsidRPr="00962B3F" w:rsidRDefault="00617ADD" w:rsidP="00617ADD">
      <w:pPr>
        <w:rPr>
          <w:rFonts w:eastAsia="SimSun"/>
          <w:lang w:eastAsia="zh-CN"/>
        </w:rPr>
      </w:pPr>
      <w:r w:rsidRPr="00962B3F">
        <w:rPr>
          <w:lang w:eastAsia="zh-CN"/>
        </w:rPr>
        <w:t xml:space="preserve">A UE capable of providing </w:t>
      </w:r>
      <w:r w:rsidRPr="00962B3F">
        <w:t>MUSIM assistance information for gap preference 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 preference information</w:t>
      </w:r>
      <w:r w:rsidRPr="00962B3F">
        <w:rPr>
          <w:rFonts w:eastAsia="SimSun"/>
          <w:lang w:eastAsia="zh-CN"/>
        </w:rPr>
        <w:t>.</w:t>
      </w:r>
    </w:p>
    <w:p w14:paraId="4168FD80" w14:textId="77777777" w:rsidR="00617ADD" w:rsidRPr="00962B3F" w:rsidRDefault="00617ADD" w:rsidP="00617ADD">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73D1F2D6" w14:textId="77777777" w:rsidR="00617ADD" w:rsidRPr="00962B3F" w:rsidRDefault="00617ADD" w:rsidP="00617AD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585DE5B1" w14:textId="77777777" w:rsidR="00617ADD" w:rsidRPr="00962B3F" w:rsidRDefault="00617ADD" w:rsidP="00617AD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25418B26" w14:textId="77777777" w:rsidR="00617ADD" w:rsidRPr="00962B3F" w:rsidRDefault="00617ADD" w:rsidP="00617ADD">
      <w:r w:rsidRPr="00962B3F">
        <w:t>A UE capable of SDT initiates this procedure when data and/or signalling mapped to radio bearers that are not configured for SDT becomes available during SDT (i.e. while T319a is running).</w:t>
      </w:r>
    </w:p>
    <w:p w14:paraId="5E83EE18" w14:textId="77777777" w:rsidR="00617ADD" w:rsidRPr="00962B3F" w:rsidRDefault="00617ADD" w:rsidP="00617ADD">
      <w:r w:rsidRPr="00962B3F">
        <w:t>A UE capable of providing its preference for SCG deactivation may initiate the procedure if it was configured to do so, upon determining that it prefers or does no more prefer the SCG to be deactivated.</w:t>
      </w:r>
    </w:p>
    <w:p w14:paraId="0651FEE4" w14:textId="77777777" w:rsidR="00617ADD" w:rsidRPr="00962B3F" w:rsidRDefault="00617ADD" w:rsidP="00617ADD">
      <w:pPr>
        <w:rPr>
          <w:lang w:eastAsia="zh-CN"/>
        </w:rPr>
      </w:pPr>
      <w:r w:rsidRPr="00962B3F">
        <w:lastRenderedPageBreak/>
        <w:t>A UE that has uplink data to transmit for a DRB for which there is no MCG RLC bearer while the SCG is deactivated shall initiate the procedure.</w:t>
      </w:r>
    </w:p>
    <w:p w14:paraId="12AC2116" w14:textId="77777777" w:rsidR="00617ADD" w:rsidRPr="00962B3F" w:rsidRDefault="00617ADD" w:rsidP="00617ADD">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initiate the procedure if it was configured to do so, upon change of its fulfilment status for RRM measurement relaxation criterion for connected mode.</w:t>
      </w:r>
    </w:p>
    <w:p w14:paraId="707DFB91" w14:textId="77777777" w:rsidR="00617ADD" w:rsidRPr="00962B3F" w:rsidRDefault="00617ADD" w:rsidP="00617ADD">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2C28DAD2" w14:textId="77777777" w:rsidR="00617ADD" w:rsidRPr="00962B3F" w:rsidRDefault="00617ADD" w:rsidP="00617ADD">
      <w:r w:rsidRPr="00962B3F">
        <w:t>Upon initiating the procedure, the UE shall:</w:t>
      </w:r>
    </w:p>
    <w:p w14:paraId="365F688E" w14:textId="77777777" w:rsidR="00617ADD" w:rsidRPr="00962B3F" w:rsidRDefault="00617ADD" w:rsidP="00617ADD">
      <w:pPr>
        <w:pStyle w:val="B1"/>
      </w:pPr>
      <w:r w:rsidRPr="00962B3F">
        <w:t>1&gt;</w:t>
      </w:r>
      <w:r w:rsidRPr="00962B3F">
        <w:tab/>
        <w:t>if configured to provide delay budget report:</w:t>
      </w:r>
    </w:p>
    <w:p w14:paraId="053AE742"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3FC67005" w14:textId="77777777" w:rsidR="00617ADD" w:rsidRPr="00962B3F" w:rsidRDefault="00617ADD" w:rsidP="00617ADD">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AC44DA1" w14:textId="77777777" w:rsidR="00617ADD" w:rsidRPr="00962B3F" w:rsidRDefault="00617ADD" w:rsidP="00617ADD">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17E2DCDA"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753F55FB" w14:textId="77777777" w:rsidR="00617ADD" w:rsidRPr="00962B3F" w:rsidRDefault="00617ADD" w:rsidP="00617ADD">
      <w:pPr>
        <w:pStyle w:val="B1"/>
      </w:pPr>
      <w:r w:rsidRPr="00962B3F">
        <w:t>1&gt;</w:t>
      </w:r>
      <w:r w:rsidRPr="00962B3F">
        <w:tab/>
        <w:t>if configured to provide overheating assistance information:</w:t>
      </w:r>
    </w:p>
    <w:p w14:paraId="19D286A1" w14:textId="77777777" w:rsidR="00617ADD" w:rsidRPr="00962B3F" w:rsidRDefault="00617ADD" w:rsidP="00617ADD">
      <w:pPr>
        <w:pStyle w:val="B2"/>
      </w:pPr>
      <w:r w:rsidRPr="00962B3F">
        <w:t>2&gt;</w:t>
      </w:r>
      <w:r w:rsidRPr="00962B3F">
        <w:tab/>
        <w:t>if the overheating condition has been detected and T345 is not running; or</w:t>
      </w:r>
    </w:p>
    <w:p w14:paraId="3C839F7C" w14:textId="77777777" w:rsidR="00617ADD" w:rsidRPr="00962B3F" w:rsidRDefault="00617ADD" w:rsidP="00617ADD">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08A3F73" w14:textId="77777777" w:rsidR="00617ADD" w:rsidRPr="00962B3F" w:rsidRDefault="00617ADD" w:rsidP="00617ADD">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72B0EBBA" w14:textId="77777777" w:rsidR="00617ADD" w:rsidRPr="00962B3F" w:rsidRDefault="00617ADD" w:rsidP="00617ADD">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08502D51" w14:textId="77777777" w:rsidR="00617ADD" w:rsidRPr="00962B3F" w:rsidRDefault="00617ADD" w:rsidP="00617ADD">
      <w:pPr>
        <w:pStyle w:val="B1"/>
      </w:pPr>
      <w:r w:rsidRPr="00962B3F">
        <w:t>1&gt;</w:t>
      </w:r>
      <w:r w:rsidRPr="00962B3F">
        <w:tab/>
        <w:t>if configured to provide IDC assistance information:</w:t>
      </w:r>
    </w:p>
    <w:p w14:paraId="06E741E3"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70D7638D" w14:textId="77777777" w:rsidR="00617ADD" w:rsidRPr="00962B3F" w:rsidRDefault="00617ADD" w:rsidP="00617ADD">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212FA02" w14:textId="77777777" w:rsidR="00617ADD" w:rsidRPr="00962B3F" w:rsidRDefault="00617ADD" w:rsidP="00617ADD">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7D0DD3D9" w14:textId="77777777" w:rsidR="00617ADD" w:rsidRPr="00962B3F" w:rsidRDefault="00617ADD" w:rsidP="00617ADD">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168523B8" w14:textId="77777777" w:rsidR="00617ADD" w:rsidRPr="00962B3F" w:rsidRDefault="00617ADD" w:rsidP="00617ADD">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0CB8154D"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D15DB14" w14:textId="77777777" w:rsidR="00617ADD" w:rsidRPr="00962B3F" w:rsidRDefault="00617ADD" w:rsidP="00617ADD">
      <w:pPr>
        <w:pStyle w:val="NO"/>
      </w:pPr>
      <w:r w:rsidRPr="00962B3F">
        <w:t>NOTE 1:</w:t>
      </w:r>
      <w:r w:rsidRPr="00962B3F">
        <w:tab/>
        <w:t>The term "IDC problems" refers to interference issues applicable across several subframes/slots where not necessarily all the subframes/slots are affected.</w:t>
      </w:r>
    </w:p>
    <w:p w14:paraId="1A825945" w14:textId="77777777" w:rsidR="00617ADD" w:rsidRPr="00962B3F" w:rsidRDefault="00617ADD" w:rsidP="00617ADD">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5A77F17" w14:textId="77777777" w:rsidR="00617ADD" w:rsidRPr="00962B3F" w:rsidRDefault="00617ADD" w:rsidP="00617ADD">
      <w:pPr>
        <w:pStyle w:val="B1"/>
      </w:pPr>
      <w:r w:rsidRPr="00962B3F">
        <w:t>1&gt;</w:t>
      </w:r>
      <w:r w:rsidRPr="00962B3F">
        <w:tab/>
        <w:t>if configured to provide its preference on DRX parameters of a cell group for power saving:</w:t>
      </w:r>
    </w:p>
    <w:p w14:paraId="55C352B9" w14:textId="77777777" w:rsidR="00617ADD" w:rsidRPr="00962B3F" w:rsidRDefault="00617ADD" w:rsidP="00617ADD">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414953FB" w14:textId="77777777" w:rsidR="00617ADD" w:rsidRPr="00962B3F" w:rsidRDefault="00617ADD" w:rsidP="00617ADD">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352796AE" w14:textId="77777777" w:rsidR="00617ADD" w:rsidRPr="00962B3F" w:rsidRDefault="00617ADD" w:rsidP="00617ADD">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4ACC6A86"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1F1F844D" w14:textId="77777777" w:rsidR="00617ADD" w:rsidRPr="00962B3F" w:rsidRDefault="00617ADD" w:rsidP="00617ADD">
      <w:pPr>
        <w:pStyle w:val="B1"/>
      </w:pPr>
      <w:r w:rsidRPr="00962B3F">
        <w:t>1&gt;</w:t>
      </w:r>
      <w:r w:rsidRPr="00962B3F">
        <w:tab/>
        <w:t>if configured to provide its preference on the maximum aggregated bandwidth of a cell group for power saving:</w:t>
      </w:r>
    </w:p>
    <w:p w14:paraId="17234DD9" w14:textId="77777777" w:rsidR="00617ADD" w:rsidRPr="00962B3F" w:rsidRDefault="00617ADD" w:rsidP="00617ADD">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Pr="00962B3F">
        <w:rPr>
          <w:rFonts w:eastAsia="SimSun"/>
          <w:lang w:eastAsia="en-US"/>
        </w:rPr>
        <w:t xml:space="preserve">and/or </w:t>
      </w:r>
      <w:r w:rsidRPr="00962B3F">
        <w:rPr>
          <w:rFonts w:eastAsia="SimSun"/>
          <w:i/>
          <w:lang w:eastAsia="en-US"/>
        </w:rPr>
        <w:t>maxBW-PreferenceFR2-2</w:t>
      </w:r>
      <w:r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406E496F" w14:textId="77777777" w:rsidR="00617ADD" w:rsidRPr="00962B3F" w:rsidRDefault="00617ADD" w:rsidP="00617ADD">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Pr="00962B3F">
        <w:rPr>
          <w:rFonts w:eastAsia="SimSun"/>
          <w:lang w:eastAsia="en-US"/>
        </w:rPr>
        <w:t xml:space="preserve">and/or </w:t>
      </w:r>
      <w:r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62040BBA" w14:textId="77777777" w:rsidR="00617ADD" w:rsidRPr="00962B3F" w:rsidRDefault="00617ADD" w:rsidP="00617ADD">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042C7B2"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Pr="00962B3F">
        <w:rPr>
          <w:rFonts w:eastAsia="SimSun"/>
          <w:lang w:eastAsia="en-US"/>
        </w:rPr>
        <w:t xml:space="preserve"> and/or </w:t>
      </w:r>
      <w:r w:rsidRPr="00962B3F">
        <w:rPr>
          <w:rFonts w:eastAsia="SimSun"/>
          <w:i/>
          <w:lang w:eastAsia="en-US"/>
        </w:rPr>
        <w:t>maxBW-PreferenceFR2-2</w:t>
      </w:r>
      <w:r w:rsidRPr="00962B3F">
        <w:t>;</w:t>
      </w:r>
    </w:p>
    <w:p w14:paraId="2CF3CB6F" w14:textId="77777777" w:rsidR="00617ADD" w:rsidRPr="00962B3F" w:rsidRDefault="00617ADD" w:rsidP="00617ADD">
      <w:pPr>
        <w:pStyle w:val="B1"/>
      </w:pPr>
      <w:r w:rsidRPr="00962B3F">
        <w:t>1&gt;</w:t>
      </w:r>
      <w:r w:rsidRPr="00962B3F">
        <w:tab/>
        <w:t>if configured to provide its preference on the maximum number of secondary component carriers of a cell group for power saving:</w:t>
      </w:r>
    </w:p>
    <w:p w14:paraId="1FD03E03" w14:textId="77777777" w:rsidR="00617ADD" w:rsidRPr="00962B3F" w:rsidRDefault="00617ADD" w:rsidP="00617ADD">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12E7C705" w14:textId="77777777" w:rsidR="00617ADD" w:rsidRPr="00962B3F" w:rsidRDefault="00617ADD" w:rsidP="00617ADD">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60CABAB2" w14:textId="77777777" w:rsidR="00617ADD" w:rsidRPr="00962B3F" w:rsidRDefault="00617ADD" w:rsidP="00617ADD">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5C691B20"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47427A02" w14:textId="77777777" w:rsidR="00617ADD" w:rsidRPr="00962B3F" w:rsidRDefault="00617ADD" w:rsidP="00617ADD">
      <w:pPr>
        <w:pStyle w:val="B1"/>
      </w:pPr>
      <w:r w:rsidRPr="00962B3F">
        <w:t>1&gt;</w:t>
      </w:r>
      <w:r w:rsidRPr="00962B3F">
        <w:tab/>
        <w:t>if configured to provide its preference on the maximum number of MIMO layers of a cell group for power saving:</w:t>
      </w:r>
    </w:p>
    <w:p w14:paraId="5C4F8155" w14:textId="77777777" w:rsidR="00617ADD" w:rsidRPr="00962B3F" w:rsidRDefault="00617ADD" w:rsidP="00617ADD">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Pr="00962B3F">
        <w:rPr>
          <w:rFonts w:eastAsia="SimSun"/>
          <w:lang w:eastAsia="en-US"/>
        </w:rPr>
        <w:t xml:space="preserve">and/or </w:t>
      </w:r>
      <w:r w:rsidRPr="00962B3F">
        <w:rPr>
          <w:rFonts w:eastAsia="SimSun"/>
          <w:i/>
          <w:lang w:eastAsia="en-US"/>
        </w:rPr>
        <w:t>maxMIMO-LayerPreferenceFR2-2</w:t>
      </w:r>
      <w:r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71217537" w14:textId="77777777" w:rsidR="00617ADD" w:rsidRPr="00962B3F" w:rsidRDefault="00617ADD" w:rsidP="00617ADD">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Pr="00962B3F">
        <w:rPr>
          <w:rFonts w:eastAsia="SimSun"/>
          <w:lang w:eastAsia="en-US"/>
        </w:rPr>
        <w:t xml:space="preserve">and/or </w:t>
      </w:r>
      <w:r w:rsidRPr="00962B3F">
        <w:rPr>
          <w:rFonts w:eastAsia="SimSun"/>
          <w:i/>
          <w:lang w:eastAsia="en-US"/>
        </w:rPr>
        <w:t>maxMIMO-LayerPreferenceFR2-2</w:t>
      </w:r>
      <w:r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2B9AA8EE" w14:textId="77777777" w:rsidR="00617ADD" w:rsidRPr="00962B3F" w:rsidRDefault="00617ADD" w:rsidP="00617ADD">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674F864E"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Pr="00962B3F">
        <w:rPr>
          <w:rFonts w:eastAsia="SimSun"/>
          <w:i/>
          <w:lang w:eastAsia="en-US"/>
        </w:rPr>
        <w:t xml:space="preserve"> </w:t>
      </w:r>
      <w:r w:rsidRPr="00962B3F">
        <w:rPr>
          <w:rFonts w:eastAsia="SimSun"/>
          <w:lang w:eastAsia="en-US"/>
        </w:rPr>
        <w:t xml:space="preserve">and/or </w:t>
      </w:r>
      <w:r w:rsidRPr="00962B3F">
        <w:rPr>
          <w:rFonts w:eastAsia="SimSun"/>
          <w:i/>
          <w:lang w:eastAsia="en-US"/>
        </w:rPr>
        <w:t>maxMIMO-LayerPreferenceFR2-2</w:t>
      </w:r>
      <w:r w:rsidRPr="00962B3F">
        <w:t>;</w:t>
      </w:r>
    </w:p>
    <w:p w14:paraId="70E041FD" w14:textId="77777777" w:rsidR="00617ADD" w:rsidRPr="00962B3F" w:rsidRDefault="00617ADD" w:rsidP="00617ADD">
      <w:pPr>
        <w:pStyle w:val="B1"/>
      </w:pPr>
      <w:r w:rsidRPr="00962B3F">
        <w:t>1&gt;</w:t>
      </w:r>
      <w:r w:rsidRPr="00962B3F">
        <w:tab/>
        <w:t>if configured to provide its preference on the minimum scheduling offset for cross-slot scheduling of a cell group for power saving:</w:t>
      </w:r>
    </w:p>
    <w:p w14:paraId="66507713" w14:textId="77777777" w:rsidR="00617ADD" w:rsidRPr="00962B3F" w:rsidRDefault="00617ADD" w:rsidP="00617ADD">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Pr="00962B3F">
        <w:rPr>
          <w:rFonts w:eastAsia="SimSun"/>
          <w:lang w:eastAsia="en-US"/>
        </w:rPr>
        <w:t xml:space="preserve">and/or </w:t>
      </w:r>
      <w:r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37F510F5" w14:textId="77777777" w:rsidR="00617ADD" w:rsidRPr="00962B3F" w:rsidRDefault="00617ADD" w:rsidP="00617ADD">
      <w:pPr>
        <w:pStyle w:val="B2"/>
      </w:pPr>
      <w:r w:rsidRPr="00962B3F">
        <w:t>2&gt;</w:t>
      </w:r>
      <w:r w:rsidRPr="00962B3F">
        <w:tab/>
        <w:t xml:space="preserve">if the current </w:t>
      </w:r>
      <w:r w:rsidRPr="00962B3F">
        <w:rPr>
          <w:i/>
        </w:rPr>
        <w:t xml:space="preserve">minSchedulingOffsetPreference </w:t>
      </w:r>
      <w:r w:rsidRPr="00962B3F">
        <w:rPr>
          <w:rFonts w:eastAsia="SimSun"/>
          <w:lang w:eastAsia="en-US"/>
        </w:rPr>
        <w:t xml:space="preserve">and/or </w:t>
      </w:r>
      <w:r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Pr="00962B3F">
        <w:rPr>
          <w:rFonts w:eastAsia="SimSun"/>
          <w:lang w:eastAsia="en-US"/>
        </w:rPr>
        <w:t xml:space="preserve">and/or </w:t>
      </w:r>
      <w:r w:rsidRPr="00962B3F">
        <w:rPr>
          <w:rFonts w:eastAsia="SimSun"/>
          <w:i/>
          <w:lang w:eastAsia="en-US"/>
        </w:rPr>
        <w:t>minSchedulingOffsetPreferenceExt</w:t>
      </w:r>
      <w:r w:rsidRPr="00962B3F">
        <w:t xml:space="preserve"> for the cell group and timer T346</w:t>
      </w:r>
      <w:r w:rsidRPr="00962B3F">
        <w:rPr>
          <w:lang w:eastAsia="zh-CN"/>
        </w:rPr>
        <w:t>e</w:t>
      </w:r>
      <w:r w:rsidRPr="00962B3F">
        <w:t xml:space="preserve"> associated with the cell group is not running:</w:t>
      </w:r>
    </w:p>
    <w:p w14:paraId="4F9866E9" w14:textId="77777777" w:rsidR="00617ADD" w:rsidRPr="00962B3F" w:rsidRDefault="00617ADD" w:rsidP="00617ADD">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24B0E5AB"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Pr="00962B3F">
        <w:rPr>
          <w:rFonts w:eastAsia="SimSun"/>
          <w:i/>
          <w:lang w:eastAsia="en-US"/>
        </w:rPr>
        <w:t xml:space="preserve"> </w:t>
      </w:r>
      <w:r w:rsidRPr="00962B3F">
        <w:rPr>
          <w:rFonts w:eastAsia="SimSun"/>
          <w:lang w:eastAsia="en-US"/>
        </w:rPr>
        <w:t xml:space="preserve">and/or </w:t>
      </w:r>
      <w:r w:rsidRPr="00962B3F">
        <w:rPr>
          <w:rFonts w:eastAsia="SimSun"/>
          <w:i/>
          <w:lang w:eastAsia="en-US"/>
        </w:rPr>
        <w:t>minSchedulingOffsetPreferenceExt</w:t>
      </w:r>
      <w:r w:rsidRPr="00962B3F">
        <w:t>;</w:t>
      </w:r>
    </w:p>
    <w:p w14:paraId="31678F9D" w14:textId="77777777" w:rsidR="00617ADD" w:rsidRPr="00962B3F" w:rsidRDefault="00617ADD" w:rsidP="00617ADD">
      <w:pPr>
        <w:pStyle w:val="B1"/>
      </w:pPr>
      <w:r w:rsidRPr="00962B3F">
        <w:t>1&gt;</w:t>
      </w:r>
      <w:r w:rsidRPr="00962B3F">
        <w:tab/>
        <w:t>if configured to provide its release preference and timer T346f is not running:</w:t>
      </w:r>
    </w:p>
    <w:p w14:paraId="6CFD403E" w14:textId="77777777" w:rsidR="00617ADD" w:rsidRPr="00962B3F" w:rsidRDefault="00617ADD" w:rsidP="00617ADD">
      <w:pPr>
        <w:pStyle w:val="B2"/>
      </w:pPr>
      <w:r w:rsidRPr="00962B3F">
        <w:t>2&gt;</w:t>
      </w:r>
      <w:r w:rsidRPr="00962B3F">
        <w:tab/>
        <w:t>if the UE determines that it would prefer to transition out of RRC_CONNECTED state; or</w:t>
      </w:r>
    </w:p>
    <w:p w14:paraId="4A966BEE" w14:textId="77777777" w:rsidR="00617ADD" w:rsidRPr="00962B3F" w:rsidRDefault="00617ADD" w:rsidP="00617ADD">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07B76866" w14:textId="77777777" w:rsidR="00617ADD" w:rsidRPr="00962B3F" w:rsidRDefault="00617ADD" w:rsidP="00617ADD">
      <w:pPr>
        <w:pStyle w:val="B3"/>
      </w:pPr>
      <w:r w:rsidRPr="00962B3F">
        <w:t>3&gt;</w:t>
      </w:r>
      <w:r w:rsidRPr="00962B3F">
        <w:tab/>
        <w:t xml:space="preserve">start timer T346f with the timer value set to the </w:t>
      </w:r>
      <w:r w:rsidRPr="00962B3F">
        <w:rPr>
          <w:i/>
        </w:rPr>
        <w:t>releasePreferenceProhibitTimer</w:t>
      </w:r>
      <w:r w:rsidRPr="00962B3F">
        <w:t>;</w:t>
      </w:r>
    </w:p>
    <w:p w14:paraId="222CC9DA" w14:textId="77777777" w:rsidR="00617ADD" w:rsidRPr="00962B3F" w:rsidRDefault="00617ADD" w:rsidP="00617ADD">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2B487DE6" w14:textId="77777777" w:rsidR="00617ADD" w:rsidRPr="00962B3F" w:rsidRDefault="00617ADD" w:rsidP="00617ADD">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1712A1E5" w14:textId="77777777" w:rsidR="00617ADD" w:rsidRPr="00962B3F" w:rsidRDefault="00617ADD" w:rsidP="00617ADD">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40D990A7"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58F34ED"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11EE5545"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F4A0491"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559E19F9" w14:textId="77777777" w:rsidR="00617ADD" w:rsidRPr="00962B3F" w:rsidRDefault="00617ADD" w:rsidP="00617ADD">
      <w:pPr>
        <w:pStyle w:val="B1"/>
      </w:pPr>
      <w:r w:rsidRPr="00962B3F">
        <w:t>1&gt;</w:t>
      </w:r>
      <w:r w:rsidRPr="00962B3F">
        <w:tab/>
        <w:t>if configured to provide its preference on FR2 UL gap:</w:t>
      </w:r>
    </w:p>
    <w:p w14:paraId="2D57437E"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07C5110B" w14:textId="77777777" w:rsidR="00617ADD" w:rsidRPr="00962B3F" w:rsidRDefault="00617ADD" w:rsidP="00617ADD">
      <w:pPr>
        <w:pStyle w:val="B3"/>
      </w:pPr>
      <w:r w:rsidRPr="00962B3F">
        <w:t>3&gt;</w:t>
      </w:r>
      <w:r w:rsidRPr="00962B3F">
        <w:tab/>
        <w:t>if the UE has a preference on FR2 UL gap activation/deactivation:</w:t>
      </w:r>
    </w:p>
    <w:p w14:paraId="2E2B856D" w14:textId="77777777" w:rsidR="00617ADD" w:rsidRPr="00962B3F" w:rsidRDefault="00617ADD" w:rsidP="00617ADD">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56AA6370" w14:textId="77777777" w:rsidR="00617ADD" w:rsidRPr="00962B3F" w:rsidRDefault="00617ADD" w:rsidP="00617ADD">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61B5AC68" w14:textId="77777777" w:rsidR="00617ADD" w:rsidRPr="00962B3F" w:rsidRDefault="00617ADD" w:rsidP="00617ADD">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1A40121" w14:textId="77777777" w:rsidR="00617ADD" w:rsidRPr="00962B3F" w:rsidRDefault="00617ADD" w:rsidP="00617ADD">
      <w:pPr>
        <w:pStyle w:val="B1"/>
        <w:rPr>
          <w:rFonts w:eastAsia="SimSun"/>
          <w:lang w:eastAsia="zh-CN"/>
        </w:rPr>
      </w:pPr>
      <w:bookmarkStart w:id="707"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5BCBFF51" w14:textId="77777777" w:rsidR="00617ADD" w:rsidRPr="00962B3F" w:rsidRDefault="00617ADD" w:rsidP="00617ADD">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and the timer T346g is not running</w:t>
      </w:r>
      <w:r w:rsidRPr="00962B3F">
        <w:t>:</w:t>
      </w:r>
    </w:p>
    <w:p w14:paraId="3C0EA656"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190FF7E7" w14:textId="77777777" w:rsidR="00617ADD" w:rsidRPr="00962B3F" w:rsidRDefault="00617ADD" w:rsidP="00617ADD">
      <w:pPr>
        <w:pStyle w:val="B3"/>
        <w:rPr>
          <w:sz w:val="16"/>
          <w:szCs w:val="16"/>
        </w:rPr>
      </w:pPr>
      <w:r w:rsidRPr="00962B3F">
        <w:rPr>
          <w:lang w:eastAsia="ko-KR"/>
        </w:rPr>
        <w:t>3</w:t>
      </w:r>
      <w:r w:rsidRPr="00962B3F">
        <w:t>&gt;</w:t>
      </w:r>
      <w:r w:rsidRPr="00962B3F">
        <w:rPr>
          <w:lang w:eastAsia="ko-KR"/>
        </w:rPr>
        <w:tab/>
      </w:r>
      <w:r w:rsidRPr="00962B3F">
        <w:t>start the timer 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14A61769" w14:textId="77777777" w:rsidR="00617ADD" w:rsidRPr="00962B3F" w:rsidRDefault="00617ADD" w:rsidP="00617ADD">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gap preference</w:t>
      </w:r>
      <w:r w:rsidRPr="00962B3F">
        <w:t>:</w:t>
      </w:r>
    </w:p>
    <w:p w14:paraId="42DCDD5A" w14:textId="77777777" w:rsidR="00617ADD" w:rsidRPr="00962B3F" w:rsidRDefault="00617ADD" w:rsidP="00617ADD">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Pr="00962B3F">
        <w:rPr>
          <w:rFonts w:eastAsia="DengXian"/>
          <w:lang w:eastAsia="zh-CN"/>
        </w:rPr>
        <w:t>for gap preference</w:t>
      </w:r>
      <w:r w:rsidRPr="00962B3F">
        <w:t>; or</w:t>
      </w:r>
    </w:p>
    <w:p w14:paraId="2E24A71A" w14:textId="77777777" w:rsidR="00617ADD" w:rsidRPr="00962B3F" w:rsidRDefault="00617ADD" w:rsidP="00617ADD">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T346h is not running:</w:t>
      </w:r>
    </w:p>
    <w:p w14:paraId="4F2B6F61" w14:textId="77777777" w:rsidR="00617ADD" w:rsidRPr="00962B3F" w:rsidRDefault="00617ADD" w:rsidP="00617ADD">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505CBB66" w14:textId="77777777" w:rsidR="00617ADD" w:rsidRPr="00962B3F" w:rsidRDefault="00617ADD" w:rsidP="00617ADD">
      <w:pPr>
        <w:pStyle w:val="B3"/>
      </w:pPr>
      <w:r w:rsidRPr="00962B3F">
        <w:t>3&gt;</w:t>
      </w:r>
      <w:r w:rsidRPr="00962B3F">
        <w:tab/>
        <w:t xml:space="preserve">start or restart the timer T346h with the timer value set to the </w:t>
      </w:r>
      <w:r w:rsidRPr="00962B3F">
        <w:rPr>
          <w:i/>
        </w:rPr>
        <w:t>musim-GapProhibitTimer</w:t>
      </w:r>
      <w:r w:rsidRPr="00962B3F">
        <w:t>.</w:t>
      </w:r>
    </w:p>
    <w:p w14:paraId="108E05C2" w14:textId="77777777" w:rsidR="00617ADD" w:rsidRPr="00962B3F" w:rsidRDefault="00617ADD" w:rsidP="00617ADD">
      <w:pPr>
        <w:pStyle w:val="B1"/>
      </w:pPr>
      <w:r w:rsidRPr="00962B3F">
        <w:t>1&gt;</w:t>
      </w:r>
      <w:r w:rsidRPr="00962B3F">
        <w:tab/>
        <w:t>if configured to provide the relaxation state of RLM measurements of a cell group:</w:t>
      </w:r>
    </w:p>
    <w:p w14:paraId="337FA4D1"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42E2A863" w14:textId="77777777" w:rsidR="00617ADD" w:rsidRPr="00962B3F" w:rsidRDefault="00617ADD" w:rsidP="00617ADD">
      <w:pPr>
        <w:pStyle w:val="B2"/>
      </w:pPr>
      <w:r w:rsidRPr="00962B3F">
        <w:t>2&gt;</w:t>
      </w:r>
      <w:r w:rsidRPr="00962B3F">
        <w:tab/>
        <w:t xml:space="preserve">if the relaxation state of RLM measurements for the cell group is currently different from the relaxation state reported in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T346j associated with the cell group is not running:</w:t>
      </w:r>
    </w:p>
    <w:p w14:paraId="0C62BC3A" w14:textId="77777777" w:rsidR="00617ADD" w:rsidRPr="00962B3F" w:rsidRDefault="00617ADD" w:rsidP="00617ADD">
      <w:pPr>
        <w:pStyle w:val="B3"/>
      </w:pPr>
      <w:r w:rsidRPr="00962B3F">
        <w:t>3&gt;</w:t>
      </w:r>
      <w:r w:rsidRPr="00962B3F">
        <w:tab/>
        <w:t xml:space="preserve">start timer T346j with the timer value set to the </w:t>
      </w:r>
      <w:r w:rsidRPr="00962B3F">
        <w:rPr>
          <w:i/>
          <w:iCs/>
        </w:rPr>
        <w:t>rlm-RelaxtionReportingProhibitTimer</w:t>
      </w:r>
      <w:r w:rsidRPr="00962B3F">
        <w:t>;</w:t>
      </w:r>
    </w:p>
    <w:p w14:paraId="42DBC3E1"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03F65B2B" w14:textId="77777777" w:rsidR="00617ADD" w:rsidRPr="00962B3F" w:rsidRDefault="00617ADD" w:rsidP="00617ADD">
      <w:pPr>
        <w:pStyle w:val="B1"/>
      </w:pPr>
      <w:r w:rsidRPr="00962B3F">
        <w:t>1&gt;</w:t>
      </w:r>
      <w:r w:rsidRPr="00962B3F">
        <w:tab/>
        <w:t>if configured to provide the relaxation state of BFD measurements of serving cells of a cell group:</w:t>
      </w:r>
    </w:p>
    <w:p w14:paraId="1D143E97"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2CB1E2A6" w14:textId="77777777" w:rsidR="00617ADD" w:rsidRPr="00962B3F" w:rsidRDefault="00617ADD" w:rsidP="00617ADD">
      <w:pPr>
        <w:pStyle w:val="B2"/>
      </w:pPr>
      <w:r w:rsidRPr="00962B3F">
        <w:t>2&gt;</w:t>
      </w:r>
      <w:r w:rsidRPr="00962B3F">
        <w:tab/>
        <w:t xml:space="preserve">if the relaxation state of BFD measurements in any activated serving cell of the cell group is currently different from the relaxation state reported in 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T346k associated with the cell group is not running:</w:t>
      </w:r>
    </w:p>
    <w:p w14:paraId="3F50D232" w14:textId="77777777" w:rsidR="00617ADD" w:rsidRPr="00962B3F" w:rsidRDefault="00617ADD" w:rsidP="00617ADD">
      <w:pPr>
        <w:pStyle w:val="B3"/>
      </w:pPr>
      <w:r w:rsidRPr="00962B3F">
        <w:t>3&gt;</w:t>
      </w:r>
      <w:r w:rsidRPr="00962B3F">
        <w:tab/>
        <w:t xml:space="preserve">start timer T346k with the timer value set to the </w:t>
      </w:r>
      <w:r w:rsidRPr="00962B3F">
        <w:rPr>
          <w:i/>
          <w:iCs/>
        </w:rPr>
        <w:t>bfd-RelaxtionReportingProhibitTimer</w:t>
      </w:r>
      <w:r w:rsidRPr="00962B3F">
        <w:t>;</w:t>
      </w:r>
    </w:p>
    <w:p w14:paraId="1A9CA47A" w14:textId="77777777" w:rsidR="00617ADD" w:rsidRPr="00962B3F" w:rsidRDefault="00617ADD" w:rsidP="00617AD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065EADC5" w14:textId="77777777" w:rsidR="00617ADD" w:rsidRPr="00962B3F" w:rsidRDefault="00617ADD" w:rsidP="00617ADD">
      <w:pPr>
        <w:pStyle w:val="B1"/>
      </w:pPr>
      <w:r w:rsidRPr="00962B3F">
        <w:t>1&gt;</w:t>
      </w:r>
      <w:r w:rsidRPr="00962B3F">
        <w:tab/>
        <w:t>if data and/or signalling mapped to radio bearers not configured for SDT becomes available during SDT (i.e. while T319a is running):</w:t>
      </w:r>
    </w:p>
    <w:p w14:paraId="793D230C" w14:textId="77777777" w:rsidR="00617ADD" w:rsidRPr="00962B3F" w:rsidRDefault="00617ADD" w:rsidP="00617AD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39768450" w14:textId="77777777" w:rsidR="00617ADD" w:rsidRPr="00962B3F" w:rsidRDefault="00617ADD" w:rsidP="00617ADD">
      <w:pPr>
        <w:pStyle w:val="B3"/>
      </w:pPr>
      <w:r w:rsidRPr="00962B3F">
        <w:lastRenderedPageBreak/>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12BEBBC5"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i is not running;</w:t>
      </w:r>
    </w:p>
    <w:p w14:paraId="3A362BB7"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4B37D955"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38996127"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start timer T346i with the timer value set to the </w:t>
      </w:r>
      <w:r w:rsidRPr="00962B3F">
        <w:rPr>
          <w:rFonts w:eastAsia="MS Mincho"/>
          <w:i/>
          <w:lang w:eastAsia="en-US"/>
        </w:rPr>
        <w:t>scg-DeactivationPreferenceProhibitTimer</w:t>
      </w:r>
      <w:r w:rsidRPr="00962B3F">
        <w:rPr>
          <w:rFonts w:eastAsia="MS Mincho"/>
          <w:lang w:eastAsia="en-US"/>
        </w:rPr>
        <w:t>;</w:t>
      </w:r>
    </w:p>
    <w:p w14:paraId="6F30F5BF"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4450A5C2"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64F3E99A"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7C55A8E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7D3CF489"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67E378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5.7.4.4 is met for a period of </w:t>
      </w:r>
      <w:r w:rsidRPr="00962B3F">
        <w:t>T</w:t>
      </w:r>
      <w:r w:rsidRPr="00962B3F">
        <w:rPr>
          <w:vertAlign w:val="subscript"/>
        </w:rPr>
        <w:t>SearchDeltaP-StationaryConnected</w:t>
      </w:r>
      <w:r w:rsidRPr="00962B3F">
        <w:rPr>
          <w:rFonts w:eastAsia="MS Mincho"/>
          <w:lang w:eastAsia="en-US"/>
        </w:rPr>
        <w:t>:</w:t>
      </w:r>
    </w:p>
    <w:p w14:paraId="53246D49"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37817B69"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D684894" w14:textId="77777777" w:rsidR="00617ADD" w:rsidRPr="00962B3F" w:rsidRDefault="00617ADD" w:rsidP="00617ADD">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24B54303"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8D89DA2"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5.7.4.4 with </w:t>
      </w:r>
      <w:r w:rsidRPr="00962B3F">
        <w:rPr>
          <w:i/>
          <w:iCs/>
        </w:rPr>
        <w:t xml:space="preserve">rrm-MeasRelaxationFulfilment </w:t>
      </w:r>
      <w:r w:rsidRPr="00962B3F">
        <w:t xml:space="preserve">as </w:t>
      </w:r>
      <w:r w:rsidRPr="00962B3F">
        <w:rPr>
          <w:i/>
          <w:iCs/>
        </w:rPr>
        <w:t>true</w:t>
      </w:r>
      <w:r w:rsidRPr="00962B3F">
        <w:t>:</w:t>
      </w:r>
    </w:p>
    <w:p w14:paraId="09243E00" w14:textId="77777777" w:rsidR="00617ADD" w:rsidRPr="00962B3F" w:rsidRDefault="00617ADD" w:rsidP="00617ADD">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4E6B39ED" w14:textId="77777777" w:rsidR="00617ADD" w:rsidRPr="00962B3F" w:rsidRDefault="00617ADD" w:rsidP="00617ADD">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029A0E38"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6B203B01"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4E848C34" w14:textId="77777777" w:rsidR="00617ADD" w:rsidRPr="00962B3F" w:rsidRDefault="00617ADD" w:rsidP="00617ADD">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4E037497" w14:textId="77777777" w:rsidR="00617ADD" w:rsidRPr="00962B3F" w:rsidRDefault="00617ADD" w:rsidP="00617ADD">
      <w:pPr>
        <w:pStyle w:val="Heading4"/>
      </w:pPr>
      <w:bookmarkStart w:id="708"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707"/>
      <w:bookmarkEnd w:id="708"/>
    </w:p>
    <w:p w14:paraId="759CAC8E" w14:textId="77777777" w:rsidR="00617ADD" w:rsidRPr="00962B3F" w:rsidRDefault="00617ADD" w:rsidP="00617ADD">
      <w:r w:rsidRPr="00962B3F">
        <w:t xml:space="preserve">The UE shall set the contents of the </w:t>
      </w:r>
      <w:r w:rsidRPr="00962B3F">
        <w:rPr>
          <w:i/>
        </w:rPr>
        <w:t>UEAssistanceInformation</w:t>
      </w:r>
      <w:r w:rsidRPr="00962B3F">
        <w:t xml:space="preserve"> message as follows:</w:t>
      </w:r>
    </w:p>
    <w:p w14:paraId="1694AC6A"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60A7167A" w14:textId="77777777" w:rsidR="00617ADD" w:rsidRPr="00962B3F" w:rsidRDefault="00617ADD" w:rsidP="00617ADD">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05163A77" w14:textId="77777777" w:rsidR="00617ADD" w:rsidRPr="00962B3F" w:rsidRDefault="00617ADD" w:rsidP="00617ADD">
      <w:pPr>
        <w:pStyle w:val="B1"/>
        <w:rPr>
          <w:rFonts w:eastAsia="MS Mincho"/>
          <w:lang w:eastAsia="en-US"/>
        </w:rPr>
      </w:pPr>
      <w:r w:rsidRPr="00962B3F">
        <w:lastRenderedPageBreak/>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40CD892C" w14:textId="77777777" w:rsidR="00617ADD" w:rsidRPr="00962B3F" w:rsidRDefault="00617ADD" w:rsidP="00617ADD">
      <w:pPr>
        <w:pStyle w:val="B2"/>
      </w:pPr>
      <w:r w:rsidRPr="00962B3F">
        <w:t>2&gt;</w:t>
      </w:r>
      <w:r w:rsidRPr="00962B3F">
        <w:tab/>
        <w:t>if the UE experiences internal overheating:</w:t>
      </w:r>
    </w:p>
    <w:p w14:paraId="281441B1" w14:textId="77777777" w:rsidR="00617ADD" w:rsidRPr="00962B3F" w:rsidRDefault="00617ADD" w:rsidP="00617ADD">
      <w:pPr>
        <w:pStyle w:val="B3"/>
      </w:pPr>
      <w:r w:rsidRPr="00962B3F">
        <w:t>3&gt;</w:t>
      </w:r>
      <w:r w:rsidRPr="00962B3F">
        <w:tab/>
        <w:t>if the UE prefers to temporarily reduce the number of maximum secondary component carriers:</w:t>
      </w:r>
    </w:p>
    <w:p w14:paraId="2C28DB93" w14:textId="77777777" w:rsidR="00617ADD" w:rsidRPr="00962B3F" w:rsidRDefault="00617ADD" w:rsidP="00617ADD">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367C59B0" w14:textId="77777777" w:rsidR="00617ADD" w:rsidRPr="00962B3F" w:rsidRDefault="00617ADD" w:rsidP="00617ADD">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5B89931F" w14:textId="77777777" w:rsidR="00617ADD" w:rsidRPr="00962B3F" w:rsidRDefault="00617ADD" w:rsidP="00617ADD">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47DDF277" w14:textId="77777777" w:rsidR="00617ADD" w:rsidRPr="00962B3F" w:rsidRDefault="00617ADD" w:rsidP="00617ADD">
      <w:pPr>
        <w:pStyle w:val="B3"/>
      </w:pPr>
      <w:r w:rsidRPr="00962B3F">
        <w:t>3&gt;</w:t>
      </w:r>
      <w:r w:rsidRPr="00962B3F">
        <w:tab/>
        <w:t>if the UE prefers to temporarily reduce maximum aggregated bandwidth of FR1:</w:t>
      </w:r>
    </w:p>
    <w:p w14:paraId="28AB8FC8" w14:textId="77777777" w:rsidR="00617ADD" w:rsidRPr="00962B3F" w:rsidRDefault="00617ADD" w:rsidP="00617ADD">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58B7A93F"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18E4BB91"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19FC6FD0" w14:textId="77777777" w:rsidR="00617ADD" w:rsidRPr="00962B3F" w:rsidRDefault="00617ADD" w:rsidP="00617ADD">
      <w:pPr>
        <w:pStyle w:val="B3"/>
      </w:pPr>
      <w:r w:rsidRPr="00962B3F">
        <w:t>3&gt;</w:t>
      </w:r>
      <w:r w:rsidRPr="00962B3F">
        <w:tab/>
        <w:t>if the UE prefers to temporarily reduce maximum aggregated bandwidth of FR2</w:t>
      </w:r>
      <w:r w:rsidRPr="00962B3F">
        <w:rPr>
          <w:rFonts w:eastAsia="SimSun"/>
          <w:lang w:eastAsia="en-US"/>
        </w:rPr>
        <w:t>-1</w:t>
      </w:r>
      <w:r w:rsidRPr="00962B3F">
        <w:t>:</w:t>
      </w:r>
    </w:p>
    <w:p w14:paraId="045A32A4" w14:textId="77777777" w:rsidR="00617ADD" w:rsidRPr="00962B3F" w:rsidRDefault="00617ADD" w:rsidP="00617ADD">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13557A46"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Pr="00962B3F">
        <w:rPr>
          <w:rFonts w:eastAsia="SimSun"/>
          <w:lang w:eastAsia="en-US"/>
        </w:rPr>
        <w:t>-1</w:t>
      </w:r>
      <w:r w:rsidRPr="00962B3F">
        <w:t>;</w:t>
      </w:r>
    </w:p>
    <w:p w14:paraId="514087DA"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Pr="00962B3F">
        <w:rPr>
          <w:rFonts w:eastAsia="SimSun"/>
          <w:lang w:eastAsia="en-US"/>
        </w:rPr>
        <w:t>-1</w:t>
      </w:r>
      <w:r w:rsidRPr="00962B3F">
        <w:t>;</w:t>
      </w:r>
    </w:p>
    <w:p w14:paraId="33A8876B" w14:textId="77777777" w:rsidR="00617ADD" w:rsidRPr="00962B3F" w:rsidRDefault="00617ADD" w:rsidP="00617ADD">
      <w:pPr>
        <w:pStyle w:val="B3"/>
      </w:pPr>
      <w:r w:rsidRPr="00962B3F">
        <w:t>3&gt;</w:t>
      </w:r>
      <w:r w:rsidRPr="00962B3F">
        <w:tab/>
        <w:t>if the UE prefers to temporarily reduce maximum aggregated bandwidth of FR2-2:</w:t>
      </w:r>
    </w:p>
    <w:p w14:paraId="635FE9D0" w14:textId="77777777" w:rsidR="00617ADD" w:rsidRPr="00962B3F" w:rsidRDefault="00617ADD" w:rsidP="00617ADD">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7199B783" w14:textId="77777777" w:rsidR="00617ADD" w:rsidRPr="00962B3F" w:rsidRDefault="00617ADD" w:rsidP="00617ADD">
      <w:pPr>
        <w:pStyle w:val="B4"/>
      </w:pPr>
      <w:r w:rsidRPr="00962B3F">
        <w:t>4&gt;</w:t>
      </w:r>
      <w:r w:rsidRPr="00962B3F">
        <w:tab/>
        <w:t xml:space="preserve">set </w:t>
      </w:r>
      <w:r w:rsidRPr="00962B3F">
        <w:rPr>
          <w:i/>
          <w:iCs/>
        </w:rPr>
        <w:t>reducedBW-FR2-2-DL</w:t>
      </w:r>
      <w:r w:rsidRPr="00962B3F">
        <w:t xml:space="preserve"> to the maximum aggregated bandwidth the UE prefers to be temporarily configured across all downlink carriers of FR2-2;</w:t>
      </w:r>
    </w:p>
    <w:p w14:paraId="31220C76" w14:textId="77777777" w:rsidR="00617ADD" w:rsidRPr="00962B3F" w:rsidRDefault="00617ADD" w:rsidP="00617ADD">
      <w:pPr>
        <w:pStyle w:val="B4"/>
      </w:pPr>
      <w:r w:rsidRPr="00962B3F">
        <w:t>4&gt;</w:t>
      </w:r>
      <w:r w:rsidRPr="00962B3F">
        <w:tab/>
        <w:t xml:space="preserve">set </w:t>
      </w:r>
      <w:r w:rsidRPr="00962B3F">
        <w:rPr>
          <w:i/>
          <w:iCs/>
        </w:rPr>
        <w:t>reducedBW-FR2-2-UL</w:t>
      </w:r>
      <w:r w:rsidRPr="00962B3F">
        <w:t xml:space="preserve"> to the maximum aggregated bandwidth the UE prefers to be temporarily configured across all uplink carriers of FR2-2;</w:t>
      </w:r>
    </w:p>
    <w:p w14:paraId="0244C5B1" w14:textId="77777777" w:rsidR="00617ADD" w:rsidRPr="00962B3F" w:rsidRDefault="00617ADD" w:rsidP="00617ADD">
      <w:pPr>
        <w:pStyle w:val="B3"/>
      </w:pPr>
      <w:r w:rsidRPr="00962B3F">
        <w:t>3&gt;</w:t>
      </w:r>
      <w:r w:rsidRPr="00962B3F">
        <w:tab/>
        <w:t>if the UE prefers to temporarily reduce the number of maximum MIMO layers of each serving cell operating on FR1:</w:t>
      </w:r>
    </w:p>
    <w:p w14:paraId="2360BAF8" w14:textId="77777777" w:rsidR="00617ADD" w:rsidRPr="00962B3F" w:rsidRDefault="00617ADD" w:rsidP="00617ADD">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50F18141" w14:textId="77777777" w:rsidR="00617ADD" w:rsidRPr="00962B3F" w:rsidRDefault="00617ADD" w:rsidP="00617ADD">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5BF87E31" w14:textId="77777777" w:rsidR="00617ADD" w:rsidRPr="00962B3F" w:rsidRDefault="00617ADD" w:rsidP="00617ADD">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670E06FF" w14:textId="77777777" w:rsidR="00617ADD" w:rsidRPr="00962B3F" w:rsidRDefault="00617ADD" w:rsidP="00617ADD">
      <w:pPr>
        <w:pStyle w:val="B3"/>
      </w:pPr>
      <w:r w:rsidRPr="00962B3F">
        <w:t>3&gt;</w:t>
      </w:r>
      <w:r w:rsidRPr="00962B3F">
        <w:tab/>
        <w:t>if the UE prefers to temporarily reduce the number of maximum MIMO layers of each serving cell operating on FR2</w:t>
      </w:r>
      <w:r w:rsidRPr="00962B3F">
        <w:rPr>
          <w:rFonts w:eastAsia="SimSun"/>
          <w:lang w:eastAsia="en-US"/>
        </w:rPr>
        <w:t>-1</w:t>
      </w:r>
      <w:r w:rsidRPr="00962B3F">
        <w:t>:</w:t>
      </w:r>
    </w:p>
    <w:p w14:paraId="202F65BE" w14:textId="77777777" w:rsidR="00617ADD" w:rsidRPr="00962B3F" w:rsidRDefault="00617ADD" w:rsidP="00617ADD">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55EDC39" w14:textId="77777777" w:rsidR="00617ADD" w:rsidRPr="00962B3F" w:rsidRDefault="00617ADD" w:rsidP="00617ADD">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Pr="00962B3F">
        <w:rPr>
          <w:rFonts w:eastAsia="SimSun"/>
          <w:lang w:eastAsia="en-US"/>
        </w:rPr>
        <w:t>-1</w:t>
      </w:r>
      <w:r w:rsidRPr="00962B3F">
        <w:t xml:space="preserve"> the UE prefers to be temporarily configured in downlink;</w:t>
      </w:r>
    </w:p>
    <w:p w14:paraId="33336B5F" w14:textId="77777777" w:rsidR="00617ADD" w:rsidRPr="00962B3F" w:rsidRDefault="00617ADD" w:rsidP="00617ADD">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Pr="00962B3F">
        <w:rPr>
          <w:rFonts w:eastAsia="SimSun"/>
          <w:lang w:eastAsia="en-US"/>
        </w:rPr>
        <w:t>-1</w:t>
      </w:r>
      <w:r w:rsidRPr="00962B3F">
        <w:t xml:space="preserve"> the UE prefers to be temporarily configured in uplink;</w:t>
      </w:r>
    </w:p>
    <w:p w14:paraId="56AAEE3B" w14:textId="77777777" w:rsidR="00617ADD" w:rsidRPr="00962B3F" w:rsidRDefault="00617ADD" w:rsidP="00617ADD">
      <w:pPr>
        <w:pStyle w:val="B4"/>
      </w:pPr>
      <w:r w:rsidRPr="00962B3F">
        <w:lastRenderedPageBreak/>
        <w:t>3&gt;</w:t>
      </w:r>
      <w:r w:rsidRPr="00962B3F">
        <w:tab/>
        <w:t>if the UE prefers to temporarily reduce the number of maximum MIMO layers of each serving cell operating on FR2-2:</w:t>
      </w:r>
    </w:p>
    <w:p w14:paraId="76823BA6" w14:textId="77777777" w:rsidR="00617ADD" w:rsidRPr="00962B3F" w:rsidRDefault="00617ADD" w:rsidP="00617ADD">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7D3756EC" w14:textId="77777777" w:rsidR="00617ADD" w:rsidRPr="00962B3F" w:rsidRDefault="00617ADD" w:rsidP="00617ADD">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4F0E933F" w14:textId="77777777" w:rsidR="00617ADD" w:rsidRPr="00962B3F" w:rsidRDefault="00617ADD" w:rsidP="00617ADD">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7D33A6EF" w14:textId="77777777" w:rsidR="00617ADD" w:rsidRPr="00962B3F" w:rsidRDefault="00617ADD" w:rsidP="00617ADD">
      <w:pPr>
        <w:pStyle w:val="B2"/>
      </w:pPr>
      <w:r w:rsidRPr="00962B3F">
        <w:t>2&gt;</w:t>
      </w:r>
      <w:r w:rsidRPr="00962B3F">
        <w:tab/>
        <w:t>else (if the UE no longer experiences an overheating condition):</w:t>
      </w:r>
    </w:p>
    <w:p w14:paraId="419810DE" w14:textId="77777777" w:rsidR="00617ADD" w:rsidRPr="00962B3F" w:rsidRDefault="00617ADD" w:rsidP="00617ADD">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Pr="00962B3F">
        <w:rPr>
          <w:rFonts w:eastAsia="SimSun"/>
          <w:i/>
          <w:iCs/>
          <w:lang w:eastAsia="en-US"/>
        </w:rPr>
        <w:t>reducedMaxBW-FR2-2</w:t>
      </w:r>
      <w:r w:rsidRPr="00962B3F">
        <w:rPr>
          <w:rFonts w:eastAsia="SimSun"/>
          <w:lang w:eastAsia="en-US"/>
        </w:rPr>
        <w:t xml:space="preserve">, </w:t>
      </w:r>
      <w:r w:rsidRPr="00962B3F">
        <w:rPr>
          <w:i/>
          <w:iCs/>
        </w:rPr>
        <w:t>reducedMaxMIMO-LayersFR1,</w:t>
      </w:r>
      <w:r w:rsidRPr="00962B3F">
        <w:t xml:space="preserve"> </w:t>
      </w:r>
      <w:r w:rsidRPr="00962B3F">
        <w:rPr>
          <w:i/>
          <w:iCs/>
        </w:rPr>
        <w:t>reducedMaxMIMO-LayersFR2</w:t>
      </w:r>
      <w:r w:rsidRPr="00962B3F">
        <w:rPr>
          <w:rFonts w:eastAsia="SimSun"/>
          <w:lang w:eastAsia="en-US"/>
        </w:rPr>
        <w:t xml:space="preserve"> or </w:t>
      </w:r>
      <w:r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01CBD9D0"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046FA6C8"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4A5DEC33"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103B2B13"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48F03831"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42A883CC" w14:textId="77777777" w:rsidR="00617ADD" w:rsidRPr="00962B3F" w:rsidRDefault="00617ADD" w:rsidP="00617ADD">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55D4F456"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5AE6F2A" w14:textId="77777777" w:rsidR="00617ADD" w:rsidRPr="00962B3F" w:rsidRDefault="00617ADD" w:rsidP="00617ADD">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6FEB9BFC" w14:textId="77777777" w:rsidR="00617ADD" w:rsidRPr="00962B3F" w:rsidRDefault="00617ADD" w:rsidP="00617ADD">
      <w:pPr>
        <w:pStyle w:val="B3"/>
      </w:pPr>
      <w:r w:rsidRPr="00962B3F">
        <w:rPr>
          <w:lang w:eastAsia="ko-KR"/>
        </w:rPr>
        <w:t>3</w:t>
      </w:r>
      <w:r w:rsidRPr="00962B3F">
        <w:t>&gt;</w:t>
      </w:r>
      <w:r w:rsidRPr="00962B3F">
        <w:rPr>
          <w:lang w:eastAsia="ko-KR"/>
        </w:rPr>
        <w:tab/>
      </w:r>
      <w:r w:rsidRPr="00962B3F">
        <w:t>else:</w:t>
      </w:r>
    </w:p>
    <w:p w14:paraId="3CCC0ACF" w14:textId="77777777" w:rsidR="00617ADD" w:rsidRPr="00962B3F" w:rsidRDefault="00617ADD" w:rsidP="00617ADD">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7AC76F34" w14:textId="77777777" w:rsidR="00617ADD" w:rsidRPr="00962B3F" w:rsidRDefault="00617ADD" w:rsidP="00617ADD">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50020D15" w14:textId="77777777" w:rsidR="00617ADD" w:rsidRPr="00962B3F" w:rsidRDefault="00617ADD" w:rsidP="00617ADD">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79BCCDBF"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5B2E0089"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ED77432" w14:textId="77777777" w:rsidR="00617ADD" w:rsidRPr="00962B3F" w:rsidRDefault="00617ADD" w:rsidP="00617ADD">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A914F45" w14:textId="77777777" w:rsidR="00617ADD" w:rsidRPr="00962B3F" w:rsidRDefault="00617ADD" w:rsidP="00617ADD">
      <w:pPr>
        <w:pStyle w:val="B3"/>
        <w:rPr>
          <w:lang w:eastAsia="ko-KR"/>
        </w:rPr>
      </w:pPr>
      <w:r w:rsidRPr="00962B3F">
        <w:rPr>
          <w:lang w:eastAsia="ko-KR"/>
        </w:rPr>
        <w:t>3&gt;</w:t>
      </w:r>
      <w:r w:rsidRPr="00962B3F">
        <w:rPr>
          <w:lang w:eastAsia="ko-KR"/>
        </w:rPr>
        <w:tab/>
        <w:t>if the UE has a preference for the long DRX cycle:</w:t>
      </w:r>
    </w:p>
    <w:p w14:paraId="339AF13E" w14:textId="77777777" w:rsidR="00617ADD" w:rsidRPr="00962B3F" w:rsidRDefault="00617ADD" w:rsidP="00617ADD">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5A25B602"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DRX inactivity timer:</w:t>
      </w:r>
    </w:p>
    <w:p w14:paraId="73C44670" w14:textId="77777777" w:rsidR="00617ADD" w:rsidRPr="00962B3F" w:rsidRDefault="00617ADD" w:rsidP="00617ADD">
      <w:pPr>
        <w:pStyle w:val="B4"/>
        <w:rPr>
          <w:lang w:eastAsia="ko-KR"/>
        </w:rPr>
      </w:pPr>
      <w:r w:rsidRPr="00962B3F">
        <w:lastRenderedPageBreak/>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4BCF1D1D"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short DRX cycle:</w:t>
      </w:r>
    </w:p>
    <w:p w14:paraId="639CC710" w14:textId="77777777" w:rsidR="00617ADD" w:rsidRPr="00962B3F" w:rsidRDefault="00617ADD" w:rsidP="00617ADD">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08D8F60" w14:textId="77777777" w:rsidR="00617ADD" w:rsidRPr="00962B3F" w:rsidRDefault="00617ADD" w:rsidP="00617ADD">
      <w:pPr>
        <w:pStyle w:val="B3"/>
        <w:rPr>
          <w:lang w:eastAsia="ko-KR"/>
        </w:rPr>
      </w:pPr>
      <w:r w:rsidRPr="00962B3F">
        <w:rPr>
          <w:lang w:eastAsia="ko-KR"/>
        </w:rPr>
        <w:t>3</w:t>
      </w:r>
      <w:r w:rsidRPr="00962B3F">
        <w:t>&gt;</w:t>
      </w:r>
      <w:r w:rsidRPr="00962B3F">
        <w:rPr>
          <w:lang w:eastAsia="ko-KR"/>
        </w:rPr>
        <w:tab/>
        <w:t>if the UE has a preference for the short DRX timer:</w:t>
      </w:r>
    </w:p>
    <w:p w14:paraId="21C21232" w14:textId="77777777" w:rsidR="00617ADD" w:rsidRPr="00962B3F" w:rsidRDefault="00617ADD" w:rsidP="00617ADD">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2D40C41C"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28B025A3" w14:textId="77777777" w:rsidR="00617ADD" w:rsidRPr="00962B3F" w:rsidRDefault="00617ADD" w:rsidP="00617ADD">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08A0B24A"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7E46CB8"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312B8C49"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6EB1A442" w14:textId="77777777" w:rsidR="00617ADD" w:rsidRPr="00962B3F" w:rsidRDefault="00617ADD" w:rsidP="00617ADD">
      <w:pPr>
        <w:pStyle w:val="B3"/>
      </w:pPr>
      <w:r w:rsidRPr="00962B3F">
        <w:t>3&gt;</w:t>
      </w:r>
      <w:r w:rsidRPr="00962B3F">
        <w:tab/>
        <w:t>if the UE prefers to reduce the maximum aggregated bandwidth of FR1:</w:t>
      </w:r>
    </w:p>
    <w:p w14:paraId="2FF76CB7" w14:textId="77777777" w:rsidR="00617ADD" w:rsidRPr="00962B3F" w:rsidRDefault="00617ADD" w:rsidP="00617ADD">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42128252"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5B1E5576"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35C16942" w14:textId="77777777" w:rsidR="00617ADD" w:rsidRPr="00962B3F" w:rsidRDefault="00617ADD" w:rsidP="00617ADD">
      <w:pPr>
        <w:pStyle w:val="B3"/>
      </w:pPr>
      <w:r w:rsidRPr="00962B3F">
        <w:t>3&gt;</w:t>
      </w:r>
      <w:r w:rsidRPr="00962B3F">
        <w:tab/>
        <w:t>if the UE prefers to reduce the maximum aggregated bandwidth of FR2</w:t>
      </w:r>
      <w:r w:rsidRPr="00962B3F">
        <w:rPr>
          <w:rFonts w:eastAsia="SimSun"/>
          <w:lang w:eastAsia="en-US"/>
        </w:rPr>
        <w:t>-1</w:t>
      </w:r>
      <w:r w:rsidRPr="00962B3F">
        <w:t>:</w:t>
      </w:r>
    </w:p>
    <w:p w14:paraId="57EFD733" w14:textId="77777777" w:rsidR="00617ADD" w:rsidRPr="00962B3F" w:rsidRDefault="00617ADD" w:rsidP="00617ADD">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271FB1A5" w14:textId="77777777" w:rsidR="00617ADD" w:rsidRPr="00962B3F" w:rsidRDefault="00617ADD" w:rsidP="00617ADD">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Pr="00962B3F">
        <w:rPr>
          <w:rFonts w:eastAsia="SimSun"/>
          <w:lang w:eastAsia="en-US"/>
        </w:rPr>
        <w:t>-1</w:t>
      </w:r>
      <w:r w:rsidRPr="00962B3F">
        <w:rPr>
          <w:i/>
        </w:rPr>
        <w:t xml:space="preserve"> </w:t>
      </w:r>
      <w:r w:rsidRPr="00962B3F">
        <w:t>in the cell group;</w:t>
      </w:r>
    </w:p>
    <w:p w14:paraId="05EED2EC" w14:textId="77777777" w:rsidR="00617ADD" w:rsidRPr="00962B3F" w:rsidRDefault="00617ADD" w:rsidP="00617ADD">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Pr="00962B3F">
        <w:rPr>
          <w:rFonts w:eastAsia="SimSun"/>
          <w:lang w:eastAsia="en-US"/>
        </w:rPr>
        <w:t>-1</w:t>
      </w:r>
      <w:r w:rsidRPr="00962B3F">
        <w:rPr>
          <w:i/>
        </w:rPr>
        <w:t xml:space="preserve"> </w:t>
      </w:r>
      <w:r w:rsidRPr="00962B3F">
        <w:t>in the cell group;</w:t>
      </w:r>
    </w:p>
    <w:p w14:paraId="361E6241"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46AC2C22" w14:textId="77777777" w:rsidR="00617ADD" w:rsidRPr="00962B3F" w:rsidRDefault="00617ADD" w:rsidP="00617ADD">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5625E9FE"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078EA6B8" w14:textId="77777777" w:rsidR="00617ADD" w:rsidRPr="00962B3F" w:rsidRDefault="00617ADD" w:rsidP="00617ADD">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069E9479" w14:textId="77777777" w:rsidR="00617ADD" w:rsidRPr="00962B3F" w:rsidRDefault="00617ADD" w:rsidP="00617ADD">
      <w:pPr>
        <w:pStyle w:val="B3"/>
      </w:pPr>
      <w:r w:rsidRPr="00962B3F">
        <w:t>3&gt;</w:t>
      </w:r>
      <w:r w:rsidRPr="00962B3F">
        <w:tab/>
        <w:t>if the UE prefers to reduce the maximum aggregated bandwidth of FR2-2:</w:t>
      </w:r>
    </w:p>
    <w:p w14:paraId="0CB29F35" w14:textId="77777777" w:rsidR="00617ADD" w:rsidRPr="00962B3F" w:rsidRDefault="00617ADD" w:rsidP="00617ADD">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3B925F0A" w14:textId="77777777" w:rsidR="00617ADD" w:rsidRPr="00962B3F" w:rsidRDefault="00617ADD" w:rsidP="00617ADD">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7954D19B" w14:textId="77777777" w:rsidR="00617ADD" w:rsidRPr="00962B3F" w:rsidRDefault="00617ADD" w:rsidP="00617ADD">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5FA1262" w14:textId="77777777" w:rsidR="00617ADD" w:rsidRPr="00962B3F" w:rsidRDefault="00617ADD" w:rsidP="00617ADD">
      <w:pPr>
        <w:pStyle w:val="B2"/>
      </w:pPr>
      <w:r w:rsidRPr="00962B3F">
        <w:t>2&gt;</w:t>
      </w:r>
      <w:r w:rsidRPr="00962B3F">
        <w:tab/>
        <w:t>else (if the UE has no preference on the maximum aggregated bandwidth for the cell group):</w:t>
      </w:r>
    </w:p>
    <w:p w14:paraId="25A002CF" w14:textId="77777777" w:rsidR="00617ADD" w:rsidRPr="00962B3F" w:rsidRDefault="00617ADD" w:rsidP="00617ADD">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06988470"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241D69DF" w14:textId="77777777" w:rsidR="00617ADD" w:rsidRPr="00962B3F" w:rsidRDefault="00617ADD" w:rsidP="00617ADD">
      <w:pPr>
        <w:pStyle w:val="B2"/>
      </w:pPr>
      <w:r w:rsidRPr="00962B3F">
        <w:rPr>
          <w:lang w:eastAsia="ko-KR"/>
        </w:rPr>
        <w:lastRenderedPageBreak/>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77357CC"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3EFBE109" w14:textId="77777777" w:rsidR="00617ADD" w:rsidRPr="00962B3F" w:rsidRDefault="00617ADD" w:rsidP="00617ADD">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5FF4EB63" w14:textId="77777777" w:rsidR="00617ADD" w:rsidRPr="00962B3F" w:rsidRDefault="00617ADD" w:rsidP="00617ADD">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1F71BFE" w14:textId="77777777" w:rsidR="00617ADD" w:rsidRPr="00962B3F" w:rsidRDefault="00617ADD" w:rsidP="00617ADD">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0FF9AFC0"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78D80F5F" w14:textId="77777777" w:rsidR="00617ADD" w:rsidRPr="00962B3F" w:rsidRDefault="00617ADD" w:rsidP="00617ADD">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13D29950" w14:textId="77777777" w:rsidR="00617ADD" w:rsidRPr="00962B3F" w:rsidRDefault="00617ADD" w:rsidP="00617ADD">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15057D3"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5245F140"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6044F58C"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508CD8C5" w14:textId="77777777" w:rsidR="00617ADD" w:rsidRPr="00962B3F" w:rsidRDefault="00617ADD" w:rsidP="00617ADD">
      <w:pPr>
        <w:pStyle w:val="B3"/>
      </w:pPr>
      <w:r w:rsidRPr="00962B3F">
        <w:t>3&gt;</w:t>
      </w:r>
      <w:r w:rsidRPr="00962B3F">
        <w:tab/>
        <w:t>if the UE prefers to reduce the number of maximum MIMO layers of each serving cell operating on FR1:</w:t>
      </w:r>
    </w:p>
    <w:p w14:paraId="4664E066" w14:textId="77777777" w:rsidR="00617ADD" w:rsidRPr="00962B3F" w:rsidRDefault="00617ADD" w:rsidP="00617ADD">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270172F0" w14:textId="77777777" w:rsidR="00617ADD" w:rsidRPr="00962B3F" w:rsidRDefault="00617ADD" w:rsidP="00617ADD">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DA31868" w14:textId="77777777" w:rsidR="00617ADD" w:rsidRPr="00962B3F" w:rsidRDefault="00617ADD" w:rsidP="00617ADD">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74EC48F6" w14:textId="77777777" w:rsidR="00617ADD" w:rsidRPr="00962B3F" w:rsidRDefault="00617ADD" w:rsidP="00617ADD">
      <w:pPr>
        <w:pStyle w:val="B3"/>
      </w:pPr>
      <w:r w:rsidRPr="00962B3F">
        <w:t>3&gt;</w:t>
      </w:r>
      <w:r w:rsidRPr="00962B3F">
        <w:tab/>
        <w:t>if the UE prefers to reduce the number of maximum MIMO layers of each serving cell operating on FR2</w:t>
      </w:r>
      <w:r w:rsidRPr="00962B3F">
        <w:rPr>
          <w:rFonts w:eastAsia="SimSun"/>
          <w:lang w:eastAsia="en-US"/>
        </w:rPr>
        <w:t>-1</w:t>
      </w:r>
      <w:r w:rsidRPr="00962B3F">
        <w:t>:</w:t>
      </w:r>
    </w:p>
    <w:p w14:paraId="27B7F6E3" w14:textId="77777777" w:rsidR="00617ADD" w:rsidRPr="00962B3F" w:rsidRDefault="00617ADD" w:rsidP="00617ADD">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57871D22" w14:textId="77777777" w:rsidR="00617ADD" w:rsidRPr="00962B3F" w:rsidRDefault="00617ADD" w:rsidP="00617ADD">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Pr="00962B3F">
        <w:rPr>
          <w:rFonts w:eastAsia="SimSun"/>
          <w:lang w:eastAsia="en-US"/>
        </w:rPr>
        <w:t>-1</w:t>
      </w:r>
      <w:r w:rsidRPr="00962B3F">
        <w:t xml:space="preserve"> serving cell that the UE operates on in the cell group;</w:t>
      </w:r>
    </w:p>
    <w:p w14:paraId="757583CE" w14:textId="77777777" w:rsidR="00617ADD" w:rsidRPr="00962B3F" w:rsidRDefault="00617ADD" w:rsidP="00617ADD">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Pr="00962B3F">
        <w:rPr>
          <w:rFonts w:eastAsia="SimSun"/>
          <w:lang w:eastAsia="en-US"/>
        </w:rPr>
        <w:t>-1</w:t>
      </w:r>
      <w:r w:rsidRPr="00962B3F">
        <w:t xml:space="preserve"> serving cell that the UE operates on in the cell group;</w:t>
      </w:r>
    </w:p>
    <w:p w14:paraId="384E699A"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333604D9" w14:textId="77777777" w:rsidR="00617ADD" w:rsidRPr="00962B3F" w:rsidRDefault="00617ADD" w:rsidP="00617ADD">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3A64D2BF"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48F5C207" w14:textId="77777777" w:rsidR="00617ADD" w:rsidRPr="00962B3F" w:rsidRDefault="00617ADD" w:rsidP="00617ADD">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17215BD0" w14:textId="77777777" w:rsidR="00617ADD" w:rsidRPr="00962B3F" w:rsidRDefault="00617ADD" w:rsidP="00617ADD">
      <w:pPr>
        <w:pStyle w:val="B2"/>
      </w:pPr>
      <w:r w:rsidRPr="00962B3F">
        <w:t>2&gt;</w:t>
      </w:r>
      <w:r w:rsidRPr="00962B3F">
        <w:tab/>
        <w:t>if the UE has a preference on the maximum number of MIMO layers for the cell group for FR2-2:</w:t>
      </w:r>
    </w:p>
    <w:p w14:paraId="75CC0929" w14:textId="77777777" w:rsidR="00617ADD" w:rsidRPr="00962B3F" w:rsidRDefault="00617ADD" w:rsidP="00617ADD">
      <w:pPr>
        <w:pStyle w:val="B3"/>
      </w:pPr>
      <w:r w:rsidRPr="00962B3F">
        <w:t>3&gt;</w:t>
      </w:r>
      <w:r w:rsidRPr="00962B3F">
        <w:tab/>
        <w:t>if the UE prefers to reduce the number of maximum MIMO layers of each serving cell operating on FR2 2:</w:t>
      </w:r>
    </w:p>
    <w:p w14:paraId="2F88587D" w14:textId="77777777" w:rsidR="00617ADD" w:rsidRPr="00962B3F" w:rsidRDefault="00617ADD" w:rsidP="00617ADD">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1CB79126" w14:textId="77777777" w:rsidR="00617ADD" w:rsidRPr="00962B3F" w:rsidRDefault="00617ADD" w:rsidP="00617ADD">
      <w:pPr>
        <w:pStyle w:val="B4"/>
      </w:pPr>
      <w:r w:rsidRPr="00962B3F">
        <w:lastRenderedPageBreak/>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9481B32" w14:textId="77777777" w:rsidR="00617ADD" w:rsidRPr="00962B3F" w:rsidRDefault="00617ADD" w:rsidP="00617ADD">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6E483670" w14:textId="77777777" w:rsidR="00617ADD" w:rsidRPr="00962B3F" w:rsidRDefault="00617ADD" w:rsidP="00617ADD">
      <w:pPr>
        <w:pStyle w:val="B2"/>
      </w:pPr>
      <w:r w:rsidRPr="00962B3F">
        <w:t>2&gt;</w:t>
      </w:r>
      <w:r w:rsidRPr="00962B3F">
        <w:tab/>
        <w:t>else (if the UE has no preference on the maximum number of MIMO layers for the cell group):</w:t>
      </w:r>
    </w:p>
    <w:p w14:paraId="635D4864" w14:textId="77777777" w:rsidR="00617ADD" w:rsidRPr="00962B3F" w:rsidRDefault="00617ADD" w:rsidP="00617ADD">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CAF1F24" w14:textId="77777777" w:rsidR="00617ADD" w:rsidRPr="00962B3F" w:rsidRDefault="00617ADD" w:rsidP="00617AD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354A5064"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7EFADB86" w14:textId="77777777" w:rsidR="00617ADD" w:rsidRPr="00962B3F" w:rsidRDefault="00617ADD" w:rsidP="00617ADD">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78C4A3A7" w14:textId="77777777" w:rsidR="00617ADD" w:rsidRPr="00962B3F" w:rsidRDefault="00617ADD" w:rsidP="00617ADD">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2AC7472A" w14:textId="77777777" w:rsidR="00617ADD" w:rsidRPr="00962B3F" w:rsidRDefault="00617ADD" w:rsidP="00617ADD">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3A01D5B9"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7370EE46" w14:textId="77777777" w:rsidR="00617ADD" w:rsidRPr="00962B3F" w:rsidRDefault="00617ADD" w:rsidP="00617ADD">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E71EBFD"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03772CCB" w14:textId="77777777" w:rsidR="00617ADD" w:rsidRPr="00962B3F" w:rsidRDefault="00617ADD" w:rsidP="00617ADD">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DFE2018"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692202F8" w14:textId="77777777" w:rsidR="00617ADD" w:rsidRPr="00962B3F" w:rsidRDefault="00617ADD" w:rsidP="00617ADD">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58D8E485"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13C3A8E5" w14:textId="77777777" w:rsidR="00617ADD" w:rsidRPr="00962B3F" w:rsidRDefault="00617ADD" w:rsidP="00617ADD">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4332637"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494E01B1" w14:textId="77777777" w:rsidR="00617ADD" w:rsidRPr="00962B3F" w:rsidRDefault="00617ADD" w:rsidP="00617ADD">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0A3CADA"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36A9E816" w14:textId="77777777" w:rsidR="00617ADD" w:rsidRPr="00962B3F" w:rsidRDefault="00617ADD" w:rsidP="00617ADD">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F395422" w14:textId="77777777" w:rsidR="00617ADD" w:rsidRPr="00962B3F" w:rsidRDefault="00617ADD" w:rsidP="00617ADD">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455D6269" w14:textId="77777777" w:rsidR="00617ADD" w:rsidRPr="00962B3F" w:rsidRDefault="00617ADD" w:rsidP="00617ADD">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A95299E" w14:textId="77777777" w:rsidR="00617ADD" w:rsidRPr="00962B3F" w:rsidRDefault="00617ADD" w:rsidP="00617ADD">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376A5336" w14:textId="77777777" w:rsidR="00617ADD" w:rsidRPr="00962B3F" w:rsidRDefault="00617ADD" w:rsidP="00617ADD">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05071D08"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7CF16A49" w14:textId="77777777" w:rsidR="00617ADD" w:rsidRPr="00962B3F" w:rsidRDefault="00617ADD" w:rsidP="00617ADD">
      <w:pPr>
        <w:pStyle w:val="B2"/>
      </w:pPr>
      <w:r w:rsidRPr="00962B3F">
        <w:lastRenderedPageBreak/>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54875D11" w14:textId="77777777" w:rsidR="00617ADD" w:rsidRPr="00962B3F" w:rsidRDefault="00617ADD" w:rsidP="00617ADD">
      <w:pPr>
        <w:pStyle w:val="B2"/>
      </w:pPr>
      <w:r w:rsidRPr="00962B3F">
        <w:t>2&gt;</w:t>
      </w:r>
      <w:r w:rsidRPr="00962B3F">
        <w:tab/>
        <w:t>if the UE has a preference on the minimum scheduling offset for cross-slot scheduling for the cell group for FR2-2:</w:t>
      </w:r>
    </w:p>
    <w:p w14:paraId="680A3A67" w14:textId="77777777" w:rsidR="00617ADD" w:rsidRPr="00962B3F" w:rsidRDefault="00617ADD" w:rsidP="00617ADD">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6B6F6A77" w14:textId="77777777" w:rsidR="00617ADD" w:rsidRPr="00962B3F" w:rsidRDefault="00617ADD" w:rsidP="00617ADD">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2C544A66" w14:textId="77777777" w:rsidR="00617ADD" w:rsidRPr="00962B3F" w:rsidRDefault="00617ADD" w:rsidP="00617ADD">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B6E593" w14:textId="77777777" w:rsidR="00617ADD" w:rsidRPr="00962B3F" w:rsidRDefault="00617ADD" w:rsidP="00617ADD">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5B920CEC" w14:textId="77777777" w:rsidR="00617ADD" w:rsidRPr="00962B3F" w:rsidRDefault="00617ADD" w:rsidP="00617ADD">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0D068F61" w14:textId="77777777" w:rsidR="00617ADD" w:rsidRPr="00962B3F" w:rsidRDefault="00617ADD" w:rsidP="00617ADD">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4FB74751" w14:textId="77777777" w:rsidR="00617ADD" w:rsidRPr="00962B3F" w:rsidRDefault="00617ADD" w:rsidP="00617ADD">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4537C86A" w14:textId="77777777" w:rsidR="00617ADD" w:rsidRPr="00962B3F" w:rsidRDefault="00617ADD" w:rsidP="00617ADD">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08106A1F" w14:textId="77777777" w:rsidR="00617ADD" w:rsidRPr="00962B3F" w:rsidRDefault="00617ADD" w:rsidP="00617ADD">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78C3D20B" w14:textId="77777777" w:rsidR="00617ADD" w:rsidRPr="00962B3F" w:rsidRDefault="00617ADD" w:rsidP="00617ADD">
      <w:pPr>
        <w:pStyle w:val="B3"/>
      </w:pPr>
      <w:r w:rsidRPr="00962B3F">
        <w:t>3&gt;</w:t>
      </w:r>
      <w:r w:rsidRPr="00962B3F">
        <w:tab/>
        <w:t>else (if the UE has no preference on the minimum scheduling offset for cross-slot scheduling for the cell group):</w:t>
      </w:r>
    </w:p>
    <w:p w14:paraId="0B5DE556" w14:textId="77777777" w:rsidR="00617ADD" w:rsidRPr="00962B3F" w:rsidRDefault="00617ADD" w:rsidP="00617ADD">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2C33D91A" w14:textId="77777777" w:rsidR="00617ADD" w:rsidRPr="00962B3F" w:rsidRDefault="00617ADD" w:rsidP="00617ADD">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5C1C9183"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4F072AFA"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108913C"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20B89187"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63B39CA4" w14:textId="77777777" w:rsidR="00617ADD" w:rsidRPr="00962B3F" w:rsidRDefault="00617ADD" w:rsidP="00617ADD">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7C8D2D0C" w14:textId="77777777" w:rsidR="00617ADD" w:rsidRPr="00962B3F" w:rsidRDefault="00617ADD" w:rsidP="00617ADD">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4F060DA9" w14:textId="77777777" w:rsidR="00617ADD" w:rsidRPr="00962B3F" w:rsidRDefault="00617ADD" w:rsidP="00617ADD">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646E03D" w14:textId="77777777" w:rsidR="00617ADD" w:rsidRPr="00962B3F" w:rsidRDefault="00617ADD" w:rsidP="00617ADD">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581567D0" w14:textId="77777777" w:rsidR="00617ADD" w:rsidRPr="00962B3F" w:rsidRDefault="00617ADD" w:rsidP="00617ADD">
      <w:pPr>
        <w:pStyle w:val="B2"/>
      </w:pPr>
      <w:r w:rsidRPr="00962B3F">
        <w:t>2&gt;</w:t>
      </w:r>
      <w:r w:rsidRPr="00962B3F">
        <w:tab/>
        <w:t>if the UE has a preference for FR2 UL gap configuration:</w:t>
      </w:r>
    </w:p>
    <w:p w14:paraId="483C86BB" w14:textId="77777777" w:rsidR="00617ADD" w:rsidRPr="00962B3F" w:rsidRDefault="00617ADD" w:rsidP="00617ADD">
      <w:pPr>
        <w:pStyle w:val="B3"/>
      </w:pPr>
      <w:r w:rsidRPr="00962B3F">
        <w:t>3&gt;</w:t>
      </w:r>
      <w:r w:rsidRPr="00962B3F">
        <w:tab/>
        <w:t xml:space="preserve">set </w:t>
      </w:r>
      <w:r w:rsidRPr="00962B3F">
        <w:rPr>
          <w:i/>
          <w:iCs/>
        </w:rPr>
        <w:t>ul-GapFR2-PatternPreference</w:t>
      </w:r>
      <w:r w:rsidRPr="00962B3F">
        <w:t xml:space="preserve"> to the preferred FR2 UL gap pattern;</w:t>
      </w:r>
    </w:p>
    <w:p w14:paraId="55098A8D" w14:textId="77777777" w:rsidR="00617ADD" w:rsidRPr="00962B3F" w:rsidRDefault="00617ADD" w:rsidP="00617ADD">
      <w:pPr>
        <w:pStyle w:val="B2"/>
      </w:pPr>
      <w:r w:rsidRPr="00962B3F">
        <w:t>2&gt;</w:t>
      </w:r>
      <w:r w:rsidRPr="00962B3F">
        <w:tab/>
        <w:t>else (if the UE has no preference for the FR2 UL gap configuration):</w:t>
      </w:r>
    </w:p>
    <w:p w14:paraId="6A151C29" w14:textId="77777777" w:rsidR="00617ADD" w:rsidRPr="00962B3F" w:rsidRDefault="00617ADD" w:rsidP="00617ADD">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46E64209" w14:textId="77777777" w:rsidR="00617ADD" w:rsidRPr="00962B3F" w:rsidRDefault="00617ADD" w:rsidP="00617ADD">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0A8037C1" w14:textId="77777777" w:rsidR="00617ADD" w:rsidRPr="00962B3F" w:rsidRDefault="00617ADD" w:rsidP="00617ADD">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E78A7A" w14:textId="77777777" w:rsidR="00617ADD" w:rsidRPr="00962B3F" w:rsidRDefault="00617ADD" w:rsidP="00617ADD">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14B86056" w14:textId="77777777" w:rsidR="00617ADD" w:rsidRPr="00962B3F" w:rsidRDefault="00617ADD" w:rsidP="00617ADD">
      <w:pPr>
        <w:pStyle w:val="B4"/>
      </w:pPr>
      <w:r w:rsidRPr="00962B3F">
        <w:lastRenderedPageBreak/>
        <w:t>4&gt;</w:t>
      </w:r>
      <w:r w:rsidRPr="00962B3F">
        <w:tab/>
        <w:t xml:space="preserve">set </w:t>
      </w:r>
      <w:r w:rsidRPr="00962B3F">
        <w:rPr>
          <w:i/>
          <w:iCs/>
        </w:rPr>
        <w:t>musim-GapL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00547A05" w14:textId="77777777" w:rsidR="00617ADD" w:rsidRPr="00962B3F" w:rsidRDefault="00617ADD" w:rsidP="00617ADD">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43D9BCD3" w14:textId="77777777" w:rsidR="00617ADD" w:rsidRPr="00962B3F" w:rsidRDefault="00617ADD" w:rsidP="00617ADD">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132DCE89" w14:textId="77777777" w:rsidR="00617ADD" w:rsidRPr="00962B3F" w:rsidRDefault="00617ADD" w:rsidP="00617ADD">
      <w:pPr>
        <w:pStyle w:val="B4"/>
      </w:pPr>
      <w:r w:rsidRPr="00962B3F">
        <w:t>4&gt;</w:t>
      </w:r>
      <w:r w:rsidRPr="00962B3F">
        <w:tab/>
        <w:t xml:space="preserve">set </w:t>
      </w:r>
      <w:r w:rsidRPr="00962B3F">
        <w:rPr>
          <w:i/>
          <w:iCs/>
        </w:rPr>
        <w:t>musim-GapL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F592480" w14:textId="77777777" w:rsidR="00617ADD" w:rsidRPr="00962B3F" w:rsidRDefault="00617ADD" w:rsidP="00617ADD">
      <w:pPr>
        <w:pStyle w:val="B2"/>
        <w:rPr>
          <w:lang w:eastAsia="ko-KR"/>
        </w:rPr>
      </w:pPr>
      <w:r w:rsidRPr="00962B3F">
        <w:rPr>
          <w:lang w:eastAsia="ko-KR"/>
        </w:rPr>
        <w:t>2&gt;</w:t>
      </w:r>
      <w:r w:rsidRPr="00962B3F">
        <w:rPr>
          <w:lang w:eastAsia="ko-KR"/>
        </w:rPr>
        <w:tab/>
        <w:t>if the UE has no longer preference for the periodic/aperiodic gaps:</w:t>
      </w:r>
    </w:p>
    <w:p w14:paraId="79DA2E52" w14:textId="77777777" w:rsidR="00617ADD" w:rsidRPr="00962B3F" w:rsidRDefault="00617ADD" w:rsidP="00617ADD">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422FE83D" w14:textId="77777777" w:rsidR="00617ADD" w:rsidRPr="00962B3F" w:rsidRDefault="00617ADD" w:rsidP="00617ADD">
      <w:pPr>
        <w:pStyle w:val="B2"/>
      </w:pPr>
      <w:r w:rsidRPr="00962B3F">
        <w:t>2&gt;</w:t>
      </w:r>
      <w:r w:rsidRPr="00962B3F">
        <w:tab/>
        <w:t xml:space="preserve">if UE </w:t>
      </w:r>
      <w:r w:rsidRPr="00962B3F">
        <w:rPr>
          <w:lang w:eastAsia="ko-KR"/>
        </w:rPr>
        <w:t xml:space="preserve">has a preference to leave </w:t>
      </w:r>
      <w:r w:rsidRPr="00962B3F">
        <w:t>RRC_CONNECTED state:</w:t>
      </w:r>
    </w:p>
    <w:p w14:paraId="42ED4E17" w14:textId="77777777" w:rsidR="00617ADD" w:rsidRPr="00962B3F" w:rsidRDefault="00617ADD" w:rsidP="00617ADD">
      <w:pPr>
        <w:pStyle w:val="B3"/>
      </w:pPr>
      <w:r w:rsidRPr="00962B3F">
        <w:t>3&gt;</w:t>
      </w:r>
      <w:r w:rsidRPr="00962B3F">
        <w:tab/>
        <w:t xml:space="preserve">set </w:t>
      </w:r>
      <w:r w:rsidRPr="00962B3F">
        <w:rPr>
          <w:i/>
        </w:rPr>
        <w:t>musim-PreferredRRC-State</w:t>
      </w:r>
      <w:r w:rsidRPr="00962B3F">
        <w:t xml:space="preserve"> to the preferred RRC state.</w:t>
      </w:r>
    </w:p>
    <w:p w14:paraId="24D9B1B5" w14:textId="77777777" w:rsidR="00617ADD" w:rsidRPr="00962B3F" w:rsidRDefault="00617ADD" w:rsidP="00617AD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E832F11"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19B16F80"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470F508D"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else:</w:t>
      </w:r>
    </w:p>
    <w:p w14:paraId="3191FCE7"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489FEEED" w14:textId="77777777" w:rsidR="00617ADD" w:rsidRPr="00962B3F" w:rsidRDefault="00617ADD" w:rsidP="00617AD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A9DDF1A"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5584BC97"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6043C605" w14:textId="77777777" w:rsidR="00617ADD" w:rsidRPr="00962B3F" w:rsidRDefault="00617ADD" w:rsidP="00617ADD">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1', where n is equal to the </w:t>
      </w:r>
      <w:r w:rsidRPr="00962B3F">
        <w:rPr>
          <w:rFonts w:eastAsia="SimSun"/>
          <w:i/>
          <w:lang w:eastAsia="en-US"/>
        </w:rPr>
        <w:t>servCellIndex</w:t>
      </w:r>
      <w:r w:rsidRPr="00962B3F">
        <w:rPr>
          <w:rFonts w:eastAsia="SimSun"/>
          <w:lang w:eastAsia="en-US"/>
        </w:rPr>
        <w:t xml:space="preserve"> value + 1 of the serving cell;</w:t>
      </w:r>
    </w:p>
    <w:p w14:paraId="23108D80"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else:</w:t>
      </w:r>
    </w:p>
    <w:p w14:paraId="4D113F9D" w14:textId="77777777" w:rsidR="00617ADD" w:rsidRPr="00962B3F" w:rsidRDefault="00617ADD" w:rsidP="00617ADD">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0', where n is equal to the </w:t>
      </w:r>
      <w:r w:rsidRPr="00962B3F">
        <w:rPr>
          <w:rFonts w:eastAsia="SimSun"/>
          <w:i/>
          <w:lang w:eastAsia="en-US"/>
        </w:rPr>
        <w:t>servCellIndex</w:t>
      </w:r>
      <w:r w:rsidRPr="00962B3F">
        <w:rPr>
          <w:rFonts w:eastAsia="SimSun"/>
          <w:lang w:eastAsia="en-US"/>
        </w:rPr>
        <w:t xml:space="preserve"> value + 1 of the serving cell.</w:t>
      </w:r>
    </w:p>
    <w:p w14:paraId="29C25B41" w14:textId="77777777" w:rsidR="00617ADD" w:rsidRPr="00962B3F" w:rsidRDefault="00617ADD" w:rsidP="00617AD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203391B3" w14:textId="77777777" w:rsidR="00617ADD" w:rsidRPr="00962B3F" w:rsidRDefault="00617ADD" w:rsidP="00617ADD">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756945A2" w14:textId="77777777" w:rsidR="00617ADD" w:rsidRPr="00962B3F" w:rsidRDefault="00617ADD" w:rsidP="00617AD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62A14E3D" w14:textId="77777777" w:rsidR="00617ADD" w:rsidRPr="00962B3F" w:rsidRDefault="00617ADD" w:rsidP="00617ADD">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614353B3" w14:textId="77777777" w:rsidR="00617ADD" w:rsidRPr="00962B3F" w:rsidRDefault="00617ADD" w:rsidP="00617ADD">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6EEED630" w14:textId="77777777" w:rsidR="00617ADD" w:rsidRPr="00962B3F" w:rsidRDefault="00617ADD" w:rsidP="00617ADD">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Pr="00962B3F">
        <w:rPr>
          <w:rFonts w:eastAsia="SimSun"/>
          <w:i/>
          <w:iCs/>
          <w:snapToGrid w:val="0"/>
        </w:rPr>
        <w:t>noPreference</w:t>
      </w:r>
      <w:r w:rsidRPr="00962B3F">
        <w:rPr>
          <w:rFonts w:eastAsia="SimSun"/>
          <w:snapToGrid w:val="0"/>
        </w:rPr>
        <w:t>;</w:t>
      </w:r>
    </w:p>
    <w:p w14:paraId="5B9BD94F" w14:textId="77777777" w:rsidR="00617ADD" w:rsidRPr="00962B3F" w:rsidRDefault="00617ADD" w:rsidP="00617ADD">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04EC9EDE" w14:textId="77777777" w:rsidR="00617ADD" w:rsidRPr="00962B3F" w:rsidRDefault="00617ADD" w:rsidP="00617ADD">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976519" w14:textId="77777777" w:rsidR="00617ADD" w:rsidRPr="00962B3F" w:rsidRDefault="00617ADD" w:rsidP="00617AD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F0E1745" w14:textId="77777777" w:rsidR="00617ADD" w:rsidRPr="00962B3F" w:rsidRDefault="00617ADD" w:rsidP="00617ADD">
      <w:pPr>
        <w:pStyle w:val="B2"/>
        <w:rPr>
          <w:rFonts w:eastAsia="SimSun"/>
          <w:lang w:eastAsia="en-US"/>
        </w:rPr>
      </w:pPr>
      <w:r w:rsidRPr="00962B3F">
        <w:rPr>
          <w:rFonts w:eastAsia="SimSun"/>
          <w:lang w:eastAsia="en-US"/>
        </w:rPr>
        <w:lastRenderedPageBreak/>
        <w:t>2&gt;</w:t>
      </w:r>
      <w:r w:rsidRPr="00962B3F">
        <w:rPr>
          <w:rFonts w:eastAsia="SimSun"/>
          <w:lang w:eastAsia="en-US"/>
        </w:rPr>
        <w:tab/>
        <w:t>if the criterion for RRM measurement relaxation for connected mode is fulfilled:</w:t>
      </w:r>
    </w:p>
    <w:p w14:paraId="1A9F8BD5"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75C43514"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else:</w:t>
      </w:r>
    </w:p>
    <w:p w14:paraId="03354425" w14:textId="77777777" w:rsidR="00617ADD" w:rsidRPr="00962B3F" w:rsidRDefault="00617ADD" w:rsidP="00617ADD">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2D83E6EE" w14:textId="77777777" w:rsidR="00617ADD" w:rsidRPr="00962B3F" w:rsidRDefault="00617ADD" w:rsidP="00617ADD">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383F07BD" w14:textId="77777777" w:rsidR="00617ADD" w:rsidRPr="00962B3F" w:rsidRDefault="00617ADD" w:rsidP="00617ADD">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6518AEE1" w14:textId="77777777" w:rsidR="00617ADD" w:rsidRPr="00962B3F" w:rsidRDefault="00617ADD" w:rsidP="00617ADD">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7EF9EA0A" w14:textId="77777777" w:rsidR="00617ADD" w:rsidRPr="00962B3F" w:rsidRDefault="00617ADD" w:rsidP="00617ADD">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54948EF2" w14:textId="77777777" w:rsidR="00617ADD" w:rsidRPr="00962B3F" w:rsidRDefault="00617ADD" w:rsidP="00617ADD">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623CC9EE" w14:textId="77777777" w:rsidR="00617ADD" w:rsidRPr="00962B3F" w:rsidRDefault="00617ADD" w:rsidP="00617ADD">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11B9E81" w14:textId="77777777" w:rsidR="00617ADD" w:rsidRPr="00962B3F" w:rsidRDefault="00617ADD" w:rsidP="00617ADD">
      <w:r w:rsidRPr="00962B3F">
        <w:t>The UE shall:</w:t>
      </w:r>
    </w:p>
    <w:p w14:paraId="2B9C9C0C"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1B4264" w14:textId="77777777" w:rsidR="00617ADD" w:rsidRPr="00962B3F" w:rsidRDefault="00617ADD" w:rsidP="00617ADD">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5ACEBB7C" w14:textId="77777777" w:rsidR="00617ADD" w:rsidRPr="00962B3F" w:rsidRDefault="00617ADD" w:rsidP="00617ADD">
      <w:pPr>
        <w:pStyle w:val="B1"/>
      </w:pPr>
      <w:r w:rsidRPr="00962B3F">
        <w:t>1&gt;</w:t>
      </w:r>
      <w:r w:rsidRPr="00962B3F">
        <w:tab/>
        <w:t>else if the UE is in (NG)EN-DC:</w:t>
      </w:r>
    </w:p>
    <w:p w14:paraId="47FB76FD" w14:textId="77777777" w:rsidR="00617ADD" w:rsidRPr="00962B3F" w:rsidRDefault="00617ADD" w:rsidP="00617ADD">
      <w:pPr>
        <w:pStyle w:val="B2"/>
      </w:pPr>
      <w:r w:rsidRPr="00962B3F">
        <w:t>2&gt;</w:t>
      </w:r>
      <w:r w:rsidRPr="00962B3F">
        <w:tab/>
        <w:t>if SRB3 is configured:</w:t>
      </w:r>
    </w:p>
    <w:p w14:paraId="151093D1"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38036C7A" w14:textId="77777777" w:rsidR="00617ADD" w:rsidRPr="00962B3F" w:rsidRDefault="00617ADD" w:rsidP="00617ADD">
      <w:pPr>
        <w:pStyle w:val="B2"/>
      </w:pPr>
      <w:r w:rsidRPr="00962B3F">
        <w:t>2&gt;</w:t>
      </w:r>
      <w:r w:rsidRPr="00962B3F">
        <w:tab/>
        <w:t>else:</w:t>
      </w:r>
    </w:p>
    <w:p w14:paraId="76655CF5"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29AC1EA3" w14:textId="77777777" w:rsidR="00617ADD" w:rsidRPr="00962B3F" w:rsidRDefault="00617ADD" w:rsidP="00617ADD">
      <w:pPr>
        <w:pStyle w:val="B1"/>
      </w:pPr>
      <w:r w:rsidRPr="00962B3F">
        <w:t>1&gt;</w:t>
      </w:r>
      <w:r w:rsidRPr="00962B3F">
        <w:tab/>
        <w:t>else if the UE is in NR-DC:</w:t>
      </w:r>
    </w:p>
    <w:p w14:paraId="4B2021F7" w14:textId="77777777" w:rsidR="00617ADD" w:rsidRPr="00962B3F" w:rsidRDefault="00617ADD" w:rsidP="00617ADD">
      <w:pPr>
        <w:pStyle w:val="B2"/>
      </w:pPr>
      <w:r w:rsidRPr="00962B3F">
        <w:t>2&gt;</w:t>
      </w:r>
      <w:r w:rsidRPr="00962B3F">
        <w:tab/>
        <w:t>if the UE assistance configuration that triggered this UE assistance information is associated with the SCG:</w:t>
      </w:r>
    </w:p>
    <w:p w14:paraId="2AC3D6E6" w14:textId="77777777" w:rsidR="00617ADD" w:rsidRPr="00962B3F" w:rsidRDefault="00617ADD" w:rsidP="00617ADD">
      <w:pPr>
        <w:pStyle w:val="B3"/>
      </w:pPr>
      <w:r w:rsidRPr="00962B3F">
        <w:t>3&gt;</w:t>
      </w:r>
      <w:r w:rsidRPr="00962B3F">
        <w:tab/>
        <w:t>if SRB3 is configured:</w:t>
      </w:r>
    </w:p>
    <w:p w14:paraId="36180B0C" w14:textId="77777777" w:rsidR="00617ADD" w:rsidRPr="00962B3F" w:rsidRDefault="00617ADD" w:rsidP="00617ADD">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536CAEDD" w14:textId="77777777" w:rsidR="00617ADD" w:rsidRPr="00962B3F" w:rsidRDefault="00617ADD" w:rsidP="00617ADD">
      <w:pPr>
        <w:pStyle w:val="B3"/>
      </w:pPr>
      <w:r w:rsidRPr="00962B3F">
        <w:t>3&gt;</w:t>
      </w:r>
      <w:r w:rsidRPr="00962B3F">
        <w:tab/>
        <w:t>else:</w:t>
      </w:r>
    </w:p>
    <w:p w14:paraId="0B7D3685" w14:textId="77777777" w:rsidR="00617ADD" w:rsidRPr="00962B3F" w:rsidRDefault="00617ADD" w:rsidP="00617ADD">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5DA144D0" w14:textId="77777777" w:rsidR="00617ADD" w:rsidRPr="00962B3F" w:rsidRDefault="00617ADD" w:rsidP="00617ADD">
      <w:pPr>
        <w:pStyle w:val="B2"/>
      </w:pPr>
      <w:r w:rsidRPr="00962B3F">
        <w:t>2&gt;</w:t>
      </w:r>
      <w:r w:rsidRPr="00962B3F">
        <w:tab/>
      </w:r>
      <w:r w:rsidRPr="00962B3F">
        <w:rPr>
          <w:lang w:eastAsia="zh-CN"/>
        </w:rPr>
        <w:t>else</w:t>
      </w:r>
      <w:r w:rsidRPr="00962B3F">
        <w:t>:</w:t>
      </w:r>
    </w:p>
    <w:p w14:paraId="0ED9B7C2" w14:textId="77777777" w:rsidR="00617ADD" w:rsidRPr="00962B3F" w:rsidRDefault="00617ADD" w:rsidP="00617ADD">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516B38EF" w14:textId="77777777" w:rsidR="00617ADD" w:rsidRPr="00962B3F" w:rsidRDefault="00617ADD" w:rsidP="00617ADD">
      <w:pPr>
        <w:pStyle w:val="B1"/>
      </w:pPr>
      <w:r w:rsidRPr="00962B3F">
        <w:t>1&gt;</w:t>
      </w:r>
      <w:r w:rsidRPr="00962B3F">
        <w:tab/>
        <w:t>else:</w:t>
      </w:r>
    </w:p>
    <w:p w14:paraId="19741027" w14:textId="77777777" w:rsidR="00617ADD" w:rsidRPr="00962B3F" w:rsidRDefault="00617ADD" w:rsidP="00617ADD">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149C6E27" w14:textId="77777777" w:rsidR="00617ADD" w:rsidRPr="00962B3F" w:rsidRDefault="00617ADD" w:rsidP="00617ADD">
      <w:pPr>
        <w:pStyle w:val="Heading4"/>
        <w:rPr>
          <w:rFonts w:eastAsiaTheme="minorEastAsia"/>
        </w:rPr>
      </w:pPr>
      <w:bookmarkStart w:id="709" w:name="_Toc60776969"/>
      <w:bookmarkStart w:id="710"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709"/>
      <w:bookmarkEnd w:id="710"/>
    </w:p>
    <w:p w14:paraId="503A9AAB" w14:textId="77777777" w:rsidR="00617ADD" w:rsidRPr="00962B3F" w:rsidRDefault="00617ADD" w:rsidP="00617ADD">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34C7D6A" w14:textId="77777777" w:rsidR="00617ADD" w:rsidRPr="00962B3F" w:rsidRDefault="00617ADD" w:rsidP="00617ADD">
      <w:pPr>
        <w:pStyle w:val="B1"/>
      </w:pPr>
      <w:r w:rsidRPr="00962B3F">
        <w:lastRenderedPageBreak/>
        <w:t>1&gt;</w:t>
      </w:r>
      <w:r w:rsidRPr="00962B3F">
        <w:tab/>
        <w:t>if the UE prefers to temporarily reduce the number of maximum secondary component carriers for SCG:</w:t>
      </w:r>
    </w:p>
    <w:p w14:paraId="58744FE8" w14:textId="77777777" w:rsidR="00617ADD" w:rsidRPr="00962B3F" w:rsidRDefault="00617ADD" w:rsidP="00617ADD">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012A4FA0" w14:textId="77777777" w:rsidR="00617ADD" w:rsidRPr="00962B3F" w:rsidRDefault="00617ADD" w:rsidP="00617ADD">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4F3D6685" w14:textId="77777777" w:rsidR="00617ADD" w:rsidRPr="00962B3F" w:rsidRDefault="00617ADD" w:rsidP="00617ADD">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0192DB68" w14:textId="77777777" w:rsidR="00617ADD" w:rsidRPr="00962B3F" w:rsidRDefault="00617ADD" w:rsidP="00617ADD">
      <w:pPr>
        <w:pStyle w:val="B1"/>
      </w:pPr>
      <w:r w:rsidRPr="00962B3F">
        <w:t>1&gt;</w:t>
      </w:r>
      <w:r w:rsidRPr="00962B3F">
        <w:tab/>
        <w:t>if the UE prefers to temporarily reduce maximum aggregated bandwidth of FR1 for SCG:</w:t>
      </w:r>
    </w:p>
    <w:p w14:paraId="79F7D09C" w14:textId="77777777" w:rsidR="00617ADD" w:rsidRPr="00962B3F" w:rsidRDefault="00617ADD" w:rsidP="00617ADD">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330AFAD8" w14:textId="77777777" w:rsidR="00617ADD" w:rsidRPr="00962B3F" w:rsidRDefault="00617ADD" w:rsidP="00617ADD">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745ED63" w14:textId="77777777" w:rsidR="00617ADD" w:rsidRPr="00962B3F" w:rsidRDefault="00617ADD" w:rsidP="00617ADD">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60B0BC4A" w14:textId="77777777" w:rsidR="00617ADD" w:rsidRPr="00962B3F" w:rsidRDefault="00617ADD" w:rsidP="00617ADD">
      <w:pPr>
        <w:pStyle w:val="B1"/>
      </w:pPr>
      <w:r w:rsidRPr="00962B3F">
        <w:t>1&gt;</w:t>
      </w:r>
      <w:r w:rsidRPr="00962B3F">
        <w:tab/>
        <w:t>if the UE prefers to temporarily reduce maximum aggregated bandwidth of FR2</w:t>
      </w:r>
      <w:r w:rsidRPr="00962B3F">
        <w:rPr>
          <w:rFonts w:eastAsia="SimSun"/>
          <w:lang w:eastAsia="en-US"/>
        </w:rPr>
        <w:t>-1</w:t>
      </w:r>
      <w:r w:rsidRPr="00962B3F">
        <w:rPr>
          <w:lang w:eastAsia="en-GB"/>
        </w:rPr>
        <w:t xml:space="preserve"> </w:t>
      </w:r>
      <w:r w:rsidRPr="00962B3F">
        <w:t>for SCG:</w:t>
      </w:r>
    </w:p>
    <w:p w14:paraId="77344E1A" w14:textId="77777777" w:rsidR="00617ADD" w:rsidRPr="00962B3F" w:rsidRDefault="00617ADD" w:rsidP="00617ADD">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2CA538E0" w14:textId="77777777" w:rsidR="00617ADD" w:rsidRPr="00962B3F" w:rsidRDefault="00617ADD" w:rsidP="00617ADD">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Pr="00962B3F">
        <w:rPr>
          <w:rFonts w:eastAsia="SimSun"/>
          <w:lang w:eastAsia="en-US"/>
        </w:rPr>
        <w:t>-1</w:t>
      </w:r>
      <w:r w:rsidRPr="00962B3F">
        <w:rPr>
          <w:lang w:eastAsia="en-GB"/>
        </w:rPr>
        <w:t xml:space="preserve"> of the SCG</w:t>
      </w:r>
      <w:r w:rsidRPr="00962B3F">
        <w:t>;</w:t>
      </w:r>
    </w:p>
    <w:p w14:paraId="5983C5E9" w14:textId="77777777" w:rsidR="00617ADD" w:rsidRPr="00962B3F" w:rsidRDefault="00617ADD" w:rsidP="00617ADD">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Pr="00962B3F">
        <w:rPr>
          <w:rFonts w:eastAsia="SimSun"/>
          <w:lang w:eastAsia="en-US"/>
        </w:rPr>
        <w:t>-1</w:t>
      </w:r>
      <w:r w:rsidRPr="00962B3F">
        <w:rPr>
          <w:lang w:eastAsia="en-GB"/>
        </w:rPr>
        <w:t xml:space="preserve"> of the SCG</w:t>
      </w:r>
      <w:r w:rsidRPr="00962B3F">
        <w:t>;</w:t>
      </w:r>
    </w:p>
    <w:p w14:paraId="2F4C61FF" w14:textId="77777777" w:rsidR="00617ADD" w:rsidRPr="00962B3F" w:rsidRDefault="00617ADD" w:rsidP="00617ADD">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20585220" w14:textId="77777777" w:rsidR="00617ADD" w:rsidRPr="00962B3F" w:rsidRDefault="00617ADD" w:rsidP="00617ADD">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77534AF9" w14:textId="77777777" w:rsidR="00617ADD" w:rsidRPr="00962B3F" w:rsidRDefault="00617ADD" w:rsidP="00617ADD">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517018E2" w14:textId="77777777" w:rsidR="00617ADD" w:rsidRPr="00962B3F" w:rsidRDefault="00617ADD" w:rsidP="00617ADD">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54777BA1"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1 for SCG:</w:t>
      </w:r>
    </w:p>
    <w:p w14:paraId="06CEAE0D" w14:textId="77777777" w:rsidR="00617ADD" w:rsidRPr="00962B3F" w:rsidRDefault="00617ADD" w:rsidP="00617ADD">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41F7E50A" w14:textId="77777777" w:rsidR="00617ADD" w:rsidRPr="00962B3F" w:rsidRDefault="00617ADD" w:rsidP="00617ADD">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5E1A92F0" w14:textId="77777777" w:rsidR="00617ADD" w:rsidRPr="00962B3F" w:rsidRDefault="00617ADD" w:rsidP="00617ADD">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3C83E704"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2</w:t>
      </w:r>
      <w:r w:rsidRPr="00962B3F">
        <w:rPr>
          <w:rFonts w:eastAsia="SimSun"/>
          <w:lang w:eastAsia="en-US"/>
        </w:rPr>
        <w:t>-1</w:t>
      </w:r>
      <w:r w:rsidRPr="00962B3F">
        <w:t xml:space="preserve"> for SCG:</w:t>
      </w:r>
    </w:p>
    <w:p w14:paraId="2B425886" w14:textId="77777777" w:rsidR="00617ADD" w:rsidRPr="00962B3F" w:rsidRDefault="00617ADD" w:rsidP="00617ADD">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2B4ADEE1" w14:textId="77777777" w:rsidR="00617ADD" w:rsidRPr="00962B3F" w:rsidRDefault="00617ADD" w:rsidP="00617ADD">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2551B2D" w14:textId="77777777" w:rsidR="00617ADD" w:rsidRPr="00962B3F" w:rsidRDefault="00617ADD" w:rsidP="00617ADD">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46008B74" w14:textId="77777777" w:rsidR="00617ADD" w:rsidRPr="00962B3F" w:rsidRDefault="00617ADD" w:rsidP="00617ADD">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1DF2AF98" w14:textId="77777777" w:rsidR="00617ADD" w:rsidRPr="00962B3F" w:rsidRDefault="00617ADD" w:rsidP="00617ADD">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02471484" w14:textId="77777777" w:rsidR="00617ADD" w:rsidRPr="00962B3F" w:rsidRDefault="00617ADD" w:rsidP="00617ADD">
      <w:pPr>
        <w:pStyle w:val="B2"/>
      </w:pPr>
      <w:r w:rsidRPr="00962B3F">
        <w:lastRenderedPageBreak/>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7BEACB90" w14:textId="77777777" w:rsidR="00617ADD" w:rsidRPr="00962B3F" w:rsidRDefault="00617ADD" w:rsidP="00617ADD">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79905BAE" w14:textId="4DD97118" w:rsidR="00617ADD" w:rsidRPr="00962B3F" w:rsidRDefault="00617ADD" w:rsidP="00617ADD">
      <w:pPr>
        <w:pStyle w:val="Heading4"/>
        <w:rPr>
          <w:rFonts w:eastAsiaTheme="minorEastAsia"/>
        </w:rPr>
      </w:pPr>
      <w:bookmarkStart w:id="711" w:name="_Toc100929793"/>
      <w:r w:rsidRPr="00962B3F">
        <w:rPr>
          <w:rFonts w:eastAsiaTheme="minorEastAsia"/>
        </w:rPr>
        <w:t>5.7.4.4</w:t>
      </w:r>
      <w:r w:rsidRPr="00962B3F">
        <w:rPr>
          <w:rFonts w:eastAsiaTheme="minorEastAsia"/>
        </w:rPr>
        <w:tab/>
      </w:r>
      <w:r w:rsidRPr="00962B3F">
        <w:t xml:space="preserve">Relaxed measurement criterion for a stationary </w:t>
      </w:r>
      <w:ins w:id="712" w:author="Ericsson - RAN2#119-e" w:date="2022-08-09T21:20:00Z">
        <w:r w:rsidR="00703A96">
          <w:t xml:space="preserve">RedCap </w:t>
        </w:r>
      </w:ins>
      <w:r w:rsidRPr="00962B3F">
        <w:t>UE</w:t>
      </w:r>
      <w:bookmarkEnd w:id="711"/>
    </w:p>
    <w:p w14:paraId="321A299C" w14:textId="77777777" w:rsidR="00617ADD" w:rsidRPr="00962B3F" w:rsidRDefault="00617ADD" w:rsidP="00617ADD">
      <w:r w:rsidRPr="00962B3F">
        <w:t>The relaxed measurement criterion for a stationary UE is met when:</w:t>
      </w:r>
    </w:p>
    <w:p w14:paraId="30BB01D7" w14:textId="77777777" w:rsidR="00617ADD" w:rsidRPr="00962B3F" w:rsidRDefault="00617ADD" w:rsidP="00617ADD">
      <w:pPr>
        <w:pStyle w:val="B1"/>
      </w:pPr>
      <w:r w:rsidRPr="00962B3F">
        <w:t>-</w:t>
      </w:r>
      <w:r w:rsidRPr="00962B3F">
        <w:tab/>
        <w:t>(SS-RSRP</w:t>
      </w:r>
      <w:r w:rsidRPr="00962B3F">
        <w:rPr>
          <w:vertAlign w:val="subscript"/>
        </w:rPr>
        <w:t>RefStationaryConnected</w:t>
      </w:r>
      <w:r w:rsidRPr="00962B3F">
        <w:t xml:space="preserve"> – SS-RSRP) &lt; S</w:t>
      </w:r>
      <w:r w:rsidRPr="00962B3F">
        <w:rPr>
          <w:vertAlign w:val="subscript"/>
        </w:rPr>
        <w:t>SearchDeltaP-StationaryConnected</w:t>
      </w:r>
      <w:r w:rsidRPr="00962B3F">
        <w:t>,</w:t>
      </w:r>
    </w:p>
    <w:p w14:paraId="1142697A" w14:textId="77777777" w:rsidR="00617ADD" w:rsidRPr="00962B3F" w:rsidRDefault="00617ADD" w:rsidP="00617ADD">
      <w:r w:rsidRPr="00962B3F">
        <w:t>Where:</w:t>
      </w:r>
    </w:p>
    <w:p w14:paraId="3BD53507" w14:textId="77777777" w:rsidR="00617ADD" w:rsidRPr="00962B3F" w:rsidRDefault="00617ADD" w:rsidP="00617ADD">
      <w:pPr>
        <w:pStyle w:val="B1"/>
      </w:pPr>
      <w:r w:rsidRPr="00962B3F">
        <w:t>-</w:t>
      </w:r>
      <w:r w:rsidRPr="00962B3F">
        <w:tab/>
        <w:t xml:space="preserve">SS-RSRP = current L3 RSRP </w:t>
      </w:r>
      <w:r w:rsidRPr="00962B3F">
        <w:rPr>
          <w:rFonts w:eastAsia="DengXian"/>
          <w:lang w:eastAsia="zh-CN"/>
        </w:rPr>
        <w:t>measurement</w:t>
      </w:r>
      <w:r w:rsidRPr="00962B3F">
        <w:t xml:space="preserve"> of the PCell </w:t>
      </w:r>
      <w:r w:rsidRPr="00962B3F">
        <w:rPr>
          <w:rFonts w:eastAsia="DengXian"/>
          <w:lang w:eastAsia="zh-CN"/>
        </w:rPr>
        <w:t>based on SSB</w:t>
      </w:r>
      <w:r w:rsidRPr="00962B3F">
        <w:t xml:space="preserve"> (dB).</w:t>
      </w:r>
    </w:p>
    <w:p w14:paraId="7D6020DC" w14:textId="29D475D2" w:rsidR="00617ADD" w:rsidRPr="00962B3F" w:rsidRDefault="00617ADD" w:rsidP="00617ADD">
      <w:pPr>
        <w:pStyle w:val="B1"/>
      </w:pPr>
      <w:r w:rsidRPr="00962B3F">
        <w:t>-</w:t>
      </w:r>
      <w:r w:rsidRPr="00962B3F">
        <w:tab/>
        <w:t>SS-RSRP</w:t>
      </w:r>
      <w:r w:rsidRPr="00962B3F">
        <w:rPr>
          <w:vertAlign w:val="subscript"/>
        </w:rPr>
        <w:t>RefStationaryConnected</w:t>
      </w:r>
      <w:r w:rsidRPr="00962B3F">
        <w:t xml:space="preserve"> = reference SS-RSRP value of the PCell </w:t>
      </w:r>
      <w:del w:id="713" w:author="Ericsson - RAN2#119-e" w:date="2022-08-09T21:20:00Z">
        <w:r w:rsidRPr="00962B3F" w:rsidDel="00703A96">
          <w:delText xml:space="preserve">cell </w:delText>
        </w:r>
      </w:del>
      <w:r w:rsidRPr="00962B3F">
        <w:t>(dB), set as follows:</w:t>
      </w:r>
    </w:p>
    <w:p w14:paraId="6BD99786" w14:textId="1EEF68B4" w:rsidR="00617ADD" w:rsidRDefault="00617ADD" w:rsidP="00617ADD">
      <w:pPr>
        <w:pStyle w:val="B2"/>
        <w:rPr>
          <w:ins w:id="714" w:author="Post RAN2#119-e - Rapp" w:date="2022-08-30T12:45:00Z"/>
        </w:rPr>
      </w:pPr>
      <w:bookmarkStart w:id="715"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61908340" w14:textId="0FDCFBC2" w:rsidR="00912A42" w:rsidRPr="00962B3F" w:rsidRDefault="00912A42" w:rsidP="00617ADD">
      <w:pPr>
        <w:pStyle w:val="B2"/>
      </w:pPr>
      <w:commentRangeStart w:id="716"/>
      <w:commentRangeStart w:id="717"/>
      <w:commentRangeStart w:id="718"/>
      <w:ins w:id="719" w:author="Post RAN2#119-e - Rapp" w:date="2022-08-30T12:45:00Z">
        <w:r>
          <w:t>-</w:t>
        </w:r>
      </w:ins>
      <w:ins w:id="720" w:author="Post RAN2#119-e - Rapp" w:date="2022-08-30T12:46:00Z">
        <w:r>
          <w:tab/>
        </w:r>
        <w:r w:rsidRPr="00962B3F">
          <w:rPr>
            <w:rFonts w:eastAsia="DengXian"/>
            <w:lang w:eastAsia="zh-CN"/>
          </w:rPr>
          <w:t xml:space="preserve">After </w:t>
        </w:r>
        <w:r w:rsidRPr="00962B3F">
          <w:t xml:space="preserve">MAC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while </w:t>
        </w:r>
        <w:r>
          <w:rPr>
            <w:rFonts w:eastAsia="Malgun Gothic"/>
            <w:lang w:eastAsia="ko-KR"/>
          </w:rPr>
          <w:t>stationary</w:t>
        </w:r>
        <w:r w:rsidRPr="00962B3F">
          <w:rPr>
            <w:rFonts w:eastAsia="Malgun Gothic"/>
            <w:lang w:eastAsia="ko-KR"/>
          </w:rPr>
          <w:t xml:space="preserve"> criterion is configured</w:t>
        </w:r>
        <w:r>
          <w:t>;</w:t>
        </w:r>
        <w:r w:rsidRPr="00962B3F">
          <w:t xml:space="preserve"> or</w:t>
        </w:r>
      </w:ins>
      <w:commentRangeEnd w:id="716"/>
      <w:ins w:id="721" w:author="Post RAN2#119-e - Rapp" w:date="2022-08-30T12:48:00Z">
        <w:r>
          <w:rPr>
            <w:rStyle w:val="CommentReference"/>
          </w:rPr>
          <w:commentReference w:id="716"/>
        </w:r>
      </w:ins>
      <w:commentRangeEnd w:id="717"/>
      <w:r w:rsidR="006800F9">
        <w:rPr>
          <w:rStyle w:val="CommentReference"/>
        </w:rPr>
        <w:commentReference w:id="717"/>
      </w:r>
      <w:commentRangeEnd w:id="718"/>
      <w:r w:rsidR="009770DF">
        <w:rPr>
          <w:rStyle w:val="CommentReference"/>
        </w:rPr>
        <w:commentReference w:id="718"/>
      </w:r>
    </w:p>
    <w:p w14:paraId="1596D669" w14:textId="77777777" w:rsidR="00617ADD" w:rsidRPr="00962B3F" w:rsidRDefault="00617ADD" w:rsidP="00617ADD">
      <w:pPr>
        <w:pStyle w:val="B2"/>
      </w:pPr>
      <w:r w:rsidRPr="00962B3F">
        <w:t>-</w:t>
      </w:r>
      <w:r w:rsidRPr="00962B3F">
        <w:tab/>
        <w:t>If (SS-RSRP – SS-RSRP</w:t>
      </w:r>
      <w:r w:rsidRPr="00962B3F">
        <w:rPr>
          <w:vertAlign w:val="subscript"/>
        </w:rPr>
        <w:t>RefStationaryConnected</w:t>
      </w:r>
      <w:r w:rsidRPr="00962B3F">
        <w:t>) &gt; 0; or</w:t>
      </w:r>
    </w:p>
    <w:p w14:paraId="56AC2ED1" w14:textId="77777777" w:rsidR="00617ADD" w:rsidRPr="00962B3F" w:rsidRDefault="00617ADD" w:rsidP="00617ADD">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268CFC5E" w14:textId="77777777" w:rsidR="00617ADD" w:rsidRPr="00962B3F" w:rsidRDefault="00617ADD" w:rsidP="00617ADD">
      <w:pPr>
        <w:pStyle w:val="B3"/>
      </w:pPr>
      <w:r w:rsidRPr="00962B3F">
        <w:t>-</w:t>
      </w:r>
      <w:r w:rsidRPr="00962B3F">
        <w:tab/>
        <w:t>The UE shall set the value of SS-RSRP</w:t>
      </w:r>
      <w:r w:rsidRPr="00962B3F">
        <w:rPr>
          <w:vertAlign w:val="subscript"/>
        </w:rPr>
        <w:t>RefStationaryConnected</w:t>
      </w:r>
      <w:r w:rsidRPr="00962B3F">
        <w:t xml:space="preserve"> to the current SS-RSRP value of the serving cell.</w:t>
      </w:r>
      <w:bookmarkEnd w:id="715"/>
    </w:p>
    <w:p w14:paraId="09BA5FF8" w14:textId="77777777" w:rsidR="00617ADD" w:rsidRPr="00962B3F" w:rsidRDefault="00617ADD" w:rsidP="00617ADD">
      <w:pPr>
        <w:pStyle w:val="Heading3"/>
      </w:pPr>
      <w:bookmarkStart w:id="722" w:name="_Toc60776970"/>
      <w:bookmarkStart w:id="723" w:name="_Toc100929794"/>
      <w:r w:rsidRPr="00962B3F">
        <w:t>5.7.4a</w:t>
      </w:r>
      <w:r w:rsidRPr="00962B3F">
        <w:tab/>
        <w:t>Void</w:t>
      </w:r>
      <w:bookmarkEnd w:id="722"/>
      <w:bookmarkEnd w:id="723"/>
    </w:p>
    <w:p w14:paraId="4E005AF3" w14:textId="77777777" w:rsidR="00617ADD" w:rsidRPr="00962B3F" w:rsidRDefault="00617ADD" w:rsidP="00617ADD">
      <w:pPr>
        <w:pStyle w:val="Heading3"/>
      </w:pPr>
      <w:bookmarkStart w:id="724" w:name="_Toc60776971"/>
      <w:bookmarkStart w:id="725" w:name="_Toc100929795"/>
      <w:r w:rsidRPr="00962B3F">
        <w:t>5.7.5</w:t>
      </w:r>
      <w:r w:rsidRPr="00962B3F">
        <w:tab/>
        <w:t>Failure information</w:t>
      </w:r>
      <w:bookmarkEnd w:id="724"/>
      <w:bookmarkEnd w:id="725"/>
    </w:p>
    <w:p w14:paraId="7EADFC68" w14:textId="77777777" w:rsidR="00617ADD" w:rsidRPr="00962B3F" w:rsidRDefault="00617ADD" w:rsidP="00617ADD">
      <w:pPr>
        <w:pStyle w:val="Heading4"/>
      </w:pPr>
      <w:bookmarkStart w:id="726" w:name="_Toc60776972"/>
      <w:bookmarkStart w:id="727" w:name="_Toc100929796"/>
      <w:r w:rsidRPr="00962B3F">
        <w:t>5.7.5.1</w:t>
      </w:r>
      <w:r w:rsidRPr="00962B3F">
        <w:tab/>
        <w:t>General</w:t>
      </w:r>
      <w:bookmarkEnd w:id="726"/>
      <w:bookmarkEnd w:id="727"/>
    </w:p>
    <w:p w14:paraId="73B923B4" w14:textId="77777777" w:rsidR="00617ADD" w:rsidRPr="00962B3F" w:rsidRDefault="006E4336" w:rsidP="00617ADD">
      <w:pPr>
        <w:pStyle w:val="TH"/>
      </w:pPr>
      <w:r w:rsidRPr="00962B3F">
        <w:rPr>
          <w:noProof/>
        </w:rPr>
        <w:object w:dxaOrig="3135" w:dyaOrig="1440" w14:anchorId="2381DDAF">
          <v:shape id="_x0000_i1065" type="#_x0000_t75" alt="" style="width:156.6pt;height:1in;mso-width-percent:0;mso-height-percent:0;mso-width-percent:0;mso-height-percent:0" o:ole="">
            <v:imagedata r:id="rId101" o:title=""/>
          </v:shape>
          <o:OLEObject Type="Embed" ProgID="Mscgen.Chart" ShapeID="_x0000_i1065" DrawAspect="Content" ObjectID="_1723635243" r:id="rId102"/>
        </w:object>
      </w:r>
    </w:p>
    <w:p w14:paraId="209BAF65" w14:textId="77777777" w:rsidR="00617ADD" w:rsidRPr="00962B3F" w:rsidRDefault="00617ADD" w:rsidP="00617ADD">
      <w:pPr>
        <w:pStyle w:val="TF"/>
      </w:pPr>
      <w:r w:rsidRPr="00962B3F">
        <w:t>Figure 5.7.5.1-1: Failure information</w:t>
      </w:r>
    </w:p>
    <w:p w14:paraId="0FA48B0A" w14:textId="77777777" w:rsidR="00617ADD" w:rsidRPr="00962B3F" w:rsidRDefault="00617ADD" w:rsidP="00617ADD">
      <w:r w:rsidRPr="00962B3F">
        <w:t>The purpose of this procedure is to inform the network about a failure detected by the UE.</w:t>
      </w:r>
    </w:p>
    <w:p w14:paraId="3676ADD7" w14:textId="77777777" w:rsidR="00617ADD" w:rsidRPr="00962B3F" w:rsidRDefault="00617ADD" w:rsidP="00617ADD">
      <w:pPr>
        <w:pStyle w:val="Heading4"/>
      </w:pPr>
      <w:bookmarkStart w:id="728" w:name="_Toc60776973"/>
      <w:bookmarkStart w:id="729" w:name="_Toc100929797"/>
      <w:r w:rsidRPr="00962B3F">
        <w:t>5.7.5.2</w:t>
      </w:r>
      <w:r w:rsidRPr="00962B3F">
        <w:tab/>
        <w:t>Initiation</w:t>
      </w:r>
      <w:bookmarkEnd w:id="728"/>
      <w:bookmarkEnd w:id="729"/>
    </w:p>
    <w:p w14:paraId="01F7D538" w14:textId="77777777" w:rsidR="00617ADD" w:rsidRPr="00962B3F" w:rsidRDefault="00617ADD" w:rsidP="00617ADD">
      <w:r w:rsidRPr="00962B3F">
        <w:t>A UE initiates the procedure when there is a need inform the network about a failure detected by the UE. In particular, the UE initiates the procedure when the following condition is met:</w:t>
      </w:r>
    </w:p>
    <w:p w14:paraId="1BBB7D18" w14:textId="77777777" w:rsidR="00617ADD" w:rsidRPr="00962B3F" w:rsidRDefault="00617ADD" w:rsidP="00617ADD">
      <w:pPr>
        <w:pStyle w:val="B1"/>
      </w:pPr>
      <w:r w:rsidRPr="00962B3F">
        <w:t>1&gt;</w:t>
      </w:r>
      <w:r w:rsidRPr="00962B3F">
        <w:tab/>
        <w:t>upon detecting failure for an RLC bearer, in accordance with 5.3.10.3;</w:t>
      </w:r>
    </w:p>
    <w:p w14:paraId="02BABA99" w14:textId="77777777" w:rsidR="00617ADD" w:rsidRPr="00962B3F" w:rsidRDefault="00617ADD" w:rsidP="00617ADD">
      <w:pPr>
        <w:pStyle w:val="B1"/>
      </w:pPr>
      <w:r w:rsidRPr="00962B3F">
        <w:t>1&gt;</w:t>
      </w:r>
      <w:r w:rsidRPr="00962B3F">
        <w:tab/>
        <w:t>upon detecting DAPS handover failure, in accordance with 5.3.5.8.3;</w:t>
      </w:r>
    </w:p>
    <w:p w14:paraId="50951E87" w14:textId="77777777" w:rsidR="00617ADD" w:rsidRPr="00962B3F" w:rsidRDefault="00617ADD" w:rsidP="00617ADD">
      <w:r w:rsidRPr="00962B3F">
        <w:t>Upon initiating the procedure, the UE shall:</w:t>
      </w:r>
    </w:p>
    <w:p w14:paraId="03C0FB90" w14:textId="77777777" w:rsidR="00617ADD" w:rsidRPr="00962B3F" w:rsidRDefault="00617ADD" w:rsidP="00617ADD">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1D7F779D" w14:textId="77777777" w:rsidR="00617ADD" w:rsidRPr="00962B3F" w:rsidRDefault="00617ADD" w:rsidP="00617ADD">
      <w:pPr>
        <w:pStyle w:val="Heading4"/>
      </w:pPr>
      <w:bookmarkStart w:id="730" w:name="_Toc60776974"/>
      <w:bookmarkStart w:id="731" w:name="_Toc100929798"/>
      <w:r w:rsidRPr="00962B3F">
        <w:t>5.7.5.3</w:t>
      </w:r>
      <w:r w:rsidRPr="00962B3F">
        <w:tab/>
        <w:t xml:space="preserve">Actions related to transmission of </w:t>
      </w:r>
      <w:r w:rsidRPr="00962B3F">
        <w:rPr>
          <w:i/>
        </w:rPr>
        <w:t>FailureInformation</w:t>
      </w:r>
      <w:r w:rsidRPr="00962B3F">
        <w:t xml:space="preserve"> message</w:t>
      </w:r>
      <w:bookmarkEnd w:id="730"/>
      <w:bookmarkEnd w:id="731"/>
    </w:p>
    <w:p w14:paraId="3E1C93A2" w14:textId="77777777" w:rsidR="00617ADD" w:rsidRPr="00962B3F" w:rsidRDefault="00617ADD" w:rsidP="00617ADD">
      <w:r w:rsidRPr="00962B3F">
        <w:t>The UE shall:</w:t>
      </w:r>
    </w:p>
    <w:p w14:paraId="69588045" w14:textId="77777777" w:rsidR="00617ADD" w:rsidRPr="00962B3F" w:rsidRDefault="00617ADD" w:rsidP="00617ADD">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033DCFC8" w14:textId="77777777" w:rsidR="00617ADD" w:rsidRPr="00962B3F" w:rsidRDefault="00617ADD" w:rsidP="00617ADD">
      <w:pPr>
        <w:pStyle w:val="B2"/>
      </w:pPr>
      <w:r w:rsidRPr="00962B3F">
        <w:lastRenderedPageBreak/>
        <w:t>2&gt;</w:t>
      </w:r>
      <w:r w:rsidRPr="00962B3F">
        <w:tab/>
        <w:t xml:space="preserve">set </w:t>
      </w:r>
      <w:r w:rsidRPr="00962B3F">
        <w:rPr>
          <w:i/>
        </w:rPr>
        <w:t>logicalChannelIdentity</w:t>
      </w:r>
      <w:r w:rsidRPr="00962B3F">
        <w:t xml:space="preserve"> to the logical channel identity of the failing RLC bearer;</w:t>
      </w:r>
    </w:p>
    <w:p w14:paraId="7558D0AB" w14:textId="77777777" w:rsidR="00617ADD" w:rsidRPr="00962B3F" w:rsidRDefault="00617ADD" w:rsidP="00617ADD">
      <w:pPr>
        <w:pStyle w:val="B2"/>
      </w:pPr>
      <w:r w:rsidRPr="00962B3F">
        <w:t>2&gt;</w:t>
      </w:r>
      <w:r w:rsidRPr="00962B3F">
        <w:tab/>
        <w:t xml:space="preserve">set </w:t>
      </w:r>
      <w:r w:rsidRPr="00962B3F">
        <w:rPr>
          <w:i/>
        </w:rPr>
        <w:t>cellGroupId</w:t>
      </w:r>
      <w:r w:rsidRPr="00962B3F">
        <w:t xml:space="preserve"> to the cell group identity of the failing RLC bearer;</w:t>
      </w:r>
    </w:p>
    <w:p w14:paraId="6B4A25FC"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iCs/>
        </w:rPr>
        <w:t>rlc-failure</w:t>
      </w:r>
      <w:r w:rsidRPr="00962B3F">
        <w:t>;</w:t>
      </w:r>
    </w:p>
    <w:p w14:paraId="16A01AAD" w14:textId="77777777" w:rsidR="00617ADD" w:rsidRPr="00962B3F" w:rsidRDefault="00617ADD" w:rsidP="00617ADD">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172C2881" w14:textId="77777777" w:rsidR="00617ADD" w:rsidRPr="00962B3F" w:rsidRDefault="00617ADD" w:rsidP="00617ADD">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41AA58C" w14:textId="77777777" w:rsidR="00617ADD" w:rsidRPr="00962B3F" w:rsidRDefault="00617ADD" w:rsidP="00617ADD">
      <w:pPr>
        <w:pStyle w:val="B1"/>
      </w:pPr>
      <w:r w:rsidRPr="00962B3F">
        <w:t>1&gt;</w:t>
      </w:r>
      <w:r w:rsidRPr="00962B3F">
        <w:tab/>
        <w:t>if used to inform the network about a failure for an MCG RLC bearer or DAPS failure information:</w:t>
      </w:r>
    </w:p>
    <w:p w14:paraId="5D4DA6AD" w14:textId="77777777" w:rsidR="00617ADD" w:rsidRPr="00962B3F" w:rsidRDefault="00617ADD" w:rsidP="00617ADD">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07002B3E" w14:textId="77777777" w:rsidR="00617ADD" w:rsidRPr="00962B3F" w:rsidRDefault="00617ADD" w:rsidP="00617ADD">
      <w:pPr>
        <w:pStyle w:val="B1"/>
      </w:pPr>
      <w:r w:rsidRPr="00962B3F">
        <w:t>1&gt;</w:t>
      </w:r>
      <w:r w:rsidRPr="00962B3F">
        <w:tab/>
        <w:t>else if used to inform the network about a failure for an SCG RLC bearer:</w:t>
      </w:r>
    </w:p>
    <w:p w14:paraId="2C87AEAF" w14:textId="77777777" w:rsidR="00617ADD" w:rsidRPr="00962B3F" w:rsidRDefault="00617ADD" w:rsidP="00617ADD">
      <w:pPr>
        <w:pStyle w:val="B2"/>
      </w:pPr>
      <w:r w:rsidRPr="00962B3F">
        <w:t>2&gt;</w:t>
      </w:r>
      <w:r w:rsidRPr="00962B3F">
        <w:tab/>
        <w:t>if SRB3 is configured;</w:t>
      </w:r>
    </w:p>
    <w:p w14:paraId="6C453C26" w14:textId="77777777" w:rsidR="00617ADD" w:rsidRPr="00962B3F" w:rsidRDefault="00617ADD" w:rsidP="00617ADD">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37217012" w14:textId="77777777" w:rsidR="00617ADD" w:rsidRPr="00962B3F" w:rsidRDefault="00617ADD" w:rsidP="00617ADD">
      <w:pPr>
        <w:pStyle w:val="B2"/>
      </w:pPr>
      <w:r w:rsidRPr="00962B3F">
        <w:t>2&gt;</w:t>
      </w:r>
      <w:r w:rsidRPr="00962B3F">
        <w:tab/>
        <w:t>else;</w:t>
      </w:r>
    </w:p>
    <w:p w14:paraId="18D53C88" w14:textId="77777777" w:rsidR="00617ADD" w:rsidRPr="00962B3F" w:rsidRDefault="00617ADD" w:rsidP="00617ADD">
      <w:pPr>
        <w:pStyle w:val="B3"/>
      </w:pPr>
      <w:r w:rsidRPr="00962B3F">
        <w:t>3&gt;</w:t>
      </w:r>
      <w:r w:rsidRPr="00962B3F">
        <w:tab/>
        <w:t>if the UE is in (NG)EN-DC:</w:t>
      </w:r>
    </w:p>
    <w:p w14:paraId="477FE6A7" w14:textId="77777777" w:rsidR="00617ADD" w:rsidRPr="00962B3F" w:rsidRDefault="00617ADD" w:rsidP="00617ADD">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10C065D2" w14:textId="77777777" w:rsidR="00617ADD" w:rsidRPr="00962B3F" w:rsidRDefault="00617ADD" w:rsidP="00617ADD">
      <w:pPr>
        <w:pStyle w:val="B3"/>
      </w:pPr>
      <w:r w:rsidRPr="00962B3F">
        <w:t>3&gt;</w:t>
      </w:r>
      <w:r w:rsidRPr="00962B3F">
        <w:tab/>
        <w:t>else if the UE is in NR-DC:</w:t>
      </w:r>
    </w:p>
    <w:p w14:paraId="400ED1E7" w14:textId="77777777" w:rsidR="00617ADD" w:rsidRPr="00962B3F" w:rsidRDefault="00617ADD" w:rsidP="00617ADD">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3974FA1" w14:textId="77777777" w:rsidR="00617ADD" w:rsidRPr="00962B3F" w:rsidRDefault="00617ADD" w:rsidP="00617ADD">
      <w:pPr>
        <w:pStyle w:val="Heading3"/>
      </w:pPr>
      <w:bookmarkStart w:id="732" w:name="_Toc60776975"/>
      <w:bookmarkStart w:id="733" w:name="_Toc100929799"/>
      <w:r w:rsidRPr="00962B3F">
        <w:t>5.7.6</w:t>
      </w:r>
      <w:r w:rsidRPr="00962B3F">
        <w:tab/>
        <w:t>DL message segment transfer</w:t>
      </w:r>
      <w:bookmarkEnd w:id="732"/>
      <w:bookmarkEnd w:id="733"/>
    </w:p>
    <w:p w14:paraId="2ED69C9F" w14:textId="77777777" w:rsidR="00617ADD" w:rsidRPr="00962B3F" w:rsidRDefault="00617ADD" w:rsidP="00617ADD">
      <w:pPr>
        <w:pStyle w:val="Heading4"/>
        <w:rPr>
          <w:lang w:eastAsia="en-US"/>
        </w:rPr>
      </w:pPr>
      <w:bookmarkStart w:id="734" w:name="_Toc60776976"/>
      <w:bookmarkStart w:id="735" w:name="_Toc100929800"/>
      <w:r w:rsidRPr="00962B3F">
        <w:t>5.7.6.1</w:t>
      </w:r>
      <w:r w:rsidRPr="00962B3F">
        <w:tab/>
        <w:t>General</w:t>
      </w:r>
      <w:bookmarkEnd w:id="734"/>
      <w:bookmarkEnd w:id="735"/>
    </w:p>
    <w:p w14:paraId="7A433E06" w14:textId="77777777" w:rsidR="00617ADD" w:rsidRPr="00962B3F" w:rsidRDefault="006E4336" w:rsidP="00617ADD">
      <w:pPr>
        <w:pStyle w:val="TH"/>
      </w:pPr>
      <w:r w:rsidRPr="00962B3F">
        <w:rPr>
          <w:noProof/>
          <w:lang w:eastAsia="en-US"/>
        </w:rPr>
        <w:object w:dxaOrig="4425" w:dyaOrig="1545" w14:anchorId="48225991">
          <v:shape id="_x0000_i1066" type="#_x0000_t75" alt="" style="width:220.2pt;height:75.6pt;mso-width-percent:0;mso-height-percent:0;mso-width-percent:0;mso-height-percent:0" o:ole="">
            <v:imagedata r:id="rId103" o:title=""/>
          </v:shape>
          <o:OLEObject Type="Embed" ProgID="Mscgen.Chart" ShapeID="_x0000_i1066" DrawAspect="Content" ObjectID="_1723635244" r:id="rId104"/>
        </w:object>
      </w:r>
    </w:p>
    <w:p w14:paraId="00AF6A37" w14:textId="77777777" w:rsidR="00617ADD" w:rsidRPr="00962B3F" w:rsidRDefault="00617ADD" w:rsidP="00617ADD">
      <w:pPr>
        <w:pStyle w:val="TF"/>
      </w:pPr>
      <w:r w:rsidRPr="00962B3F">
        <w:t>Figure 5.7.6.1-1: DL message segment transfer</w:t>
      </w:r>
    </w:p>
    <w:p w14:paraId="648A612C" w14:textId="77777777" w:rsidR="00617ADD" w:rsidRPr="00962B3F" w:rsidRDefault="00617ADD" w:rsidP="00617ADD">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2BBEC0BC" w14:textId="77777777" w:rsidR="00617ADD" w:rsidRPr="00962B3F" w:rsidRDefault="00617ADD" w:rsidP="00617ADD">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4FF4B2E1" w14:textId="77777777" w:rsidR="00617ADD" w:rsidRPr="00962B3F" w:rsidRDefault="00617ADD" w:rsidP="00617ADD">
      <w:pPr>
        <w:pStyle w:val="Heading4"/>
        <w:rPr>
          <w:lang w:eastAsia="en-US"/>
        </w:rPr>
      </w:pPr>
      <w:bookmarkStart w:id="736" w:name="_Toc60776977"/>
      <w:bookmarkStart w:id="737" w:name="_Toc100929801"/>
      <w:r w:rsidRPr="00962B3F">
        <w:t>5.7.6.2</w:t>
      </w:r>
      <w:r w:rsidRPr="00962B3F">
        <w:tab/>
        <w:t>Initiation</w:t>
      </w:r>
      <w:bookmarkEnd w:id="736"/>
      <w:bookmarkEnd w:id="737"/>
    </w:p>
    <w:p w14:paraId="797F3F9F" w14:textId="77777777" w:rsidR="00617ADD" w:rsidRPr="00962B3F" w:rsidRDefault="00617ADD" w:rsidP="00617ADD">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21B8A775" w14:textId="77777777" w:rsidR="00617ADD" w:rsidRPr="00962B3F" w:rsidRDefault="00617ADD" w:rsidP="00617ADD">
      <w:pPr>
        <w:pStyle w:val="Heading4"/>
        <w:rPr>
          <w:lang w:eastAsia="en-US"/>
        </w:rPr>
      </w:pPr>
      <w:bookmarkStart w:id="738" w:name="_Toc60776978"/>
      <w:bookmarkStart w:id="739" w:name="_Toc100929802"/>
      <w:r w:rsidRPr="00962B3F">
        <w:t>5.7.6.3</w:t>
      </w:r>
      <w:r w:rsidRPr="00962B3F">
        <w:tab/>
        <w:t xml:space="preserve">Reception of </w:t>
      </w:r>
      <w:r w:rsidRPr="00962B3F">
        <w:rPr>
          <w:i/>
        </w:rPr>
        <w:t>DLDedicatedMessageSegment</w:t>
      </w:r>
      <w:r w:rsidRPr="00962B3F">
        <w:t xml:space="preserve"> by the UE</w:t>
      </w:r>
      <w:bookmarkEnd w:id="738"/>
      <w:bookmarkEnd w:id="739"/>
    </w:p>
    <w:p w14:paraId="43FCEE2C" w14:textId="77777777" w:rsidR="00617ADD" w:rsidRPr="00962B3F" w:rsidRDefault="00617ADD" w:rsidP="00617ADD">
      <w:r w:rsidRPr="00962B3F">
        <w:t xml:space="preserve">Upon receiving </w:t>
      </w:r>
      <w:r w:rsidRPr="00962B3F">
        <w:rPr>
          <w:i/>
        </w:rPr>
        <w:t>DLDedicatedMessageSegment</w:t>
      </w:r>
      <w:r w:rsidRPr="00962B3F">
        <w:t xml:space="preserve"> message, the UE shall:</w:t>
      </w:r>
    </w:p>
    <w:p w14:paraId="5949F070" w14:textId="77777777" w:rsidR="00617ADD" w:rsidRPr="00962B3F" w:rsidRDefault="00617ADD" w:rsidP="00617ADD">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0499EC75" w14:textId="77777777" w:rsidR="00617ADD" w:rsidRPr="00962B3F" w:rsidRDefault="00617ADD" w:rsidP="00617ADD">
      <w:pPr>
        <w:pStyle w:val="B1"/>
      </w:pPr>
      <w:r w:rsidRPr="00962B3F">
        <w:t>1&gt;</w:t>
      </w:r>
      <w:r w:rsidRPr="00962B3F">
        <w:tab/>
        <w:t>if all segments of the message have been received:</w:t>
      </w:r>
    </w:p>
    <w:p w14:paraId="2010E9F8" w14:textId="77777777" w:rsidR="00617ADD" w:rsidRPr="00962B3F" w:rsidRDefault="00617ADD" w:rsidP="00617ADD">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43ECA20A" w14:textId="77777777" w:rsidR="00617ADD" w:rsidRPr="00962B3F" w:rsidRDefault="00617ADD" w:rsidP="00617ADD">
      <w:pPr>
        <w:pStyle w:val="B2"/>
      </w:pPr>
      <w:r w:rsidRPr="00962B3F">
        <w:lastRenderedPageBreak/>
        <w:t>2&gt;</w:t>
      </w:r>
      <w:r w:rsidRPr="00962B3F">
        <w:tab/>
        <w:t>discard all segments.</w:t>
      </w:r>
    </w:p>
    <w:p w14:paraId="68113664" w14:textId="77777777" w:rsidR="00617ADD" w:rsidRPr="00962B3F" w:rsidRDefault="00617ADD" w:rsidP="00617ADD">
      <w:pPr>
        <w:pStyle w:val="Heading3"/>
        <w:rPr>
          <w:lang w:eastAsia="zh-CN"/>
        </w:rPr>
      </w:pPr>
      <w:bookmarkStart w:id="740" w:name="_Toc60776979"/>
      <w:bookmarkStart w:id="741" w:name="_Toc100929803"/>
      <w:r w:rsidRPr="00962B3F">
        <w:t>5.7.7</w:t>
      </w:r>
      <w:r w:rsidRPr="00962B3F">
        <w:tab/>
      </w:r>
      <w:r w:rsidRPr="00962B3F">
        <w:rPr>
          <w:rFonts w:eastAsia="SimSun"/>
          <w:lang w:eastAsia="zh-CN"/>
        </w:rPr>
        <w:t>UL message segment transfer</w:t>
      </w:r>
      <w:bookmarkEnd w:id="740"/>
      <w:bookmarkEnd w:id="741"/>
    </w:p>
    <w:p w14:paraId="77609595" w14:textId="77777777" w:rsidR="00617ADD" w:rsidRPr="00962B3F" w:rsidRDefault="00617ADD" w:rsidP="00617ADD">
      <w:pPr>
        <w:pStyle w:val="Heading4"/>
      </w:pPr>
      <w:bookmarkStart w:id="742" w:name="_Toc60776980"/>
      <w:bookmarkStart w:id="743" w:name="_Toc100929804"/>
      <w:r w:rsidRPr="00962B3F">
        <w:t>5.7.7.1</w:t>
      </w:r>
      <w:r w:rsidRPr="00962B3F">
        <w:tab/>
        <w:t>General</w:t>
      </w:r>
      <w:bookmarkEnd w:id="742"/>
      <w:bookmarkEnd w:id="743"/>
    </w:p>
    <w:p w14:paraId="4F576D9D" w14:textId="77777777" w:rsidR="00617ADD" w:rsidRPr="00962B3F" w:rsidRDefault="006E4336" w:rsidP="00617ADD">
      <w:pPr>
        <w:pStyle w:val="TH"/>
      </w:pPr>
      <w:r w:rsidRPr="00962B3F">
        <w:rPr>
          <w:noProof/>
        </w:rPr>
        <w:object w:dxaOrig="4170" w:dyaOrig="1440" w14:anchorId="68D2E518">
          <v:shape id="_x0000_i1067" type="#_x0000_t75" alt="" style="width:208.8pt;height:1in;mso-width-percent:0;mso-height-percent:0;mso-width-percent:0;mso-height-percent:0" o:ole="">
            <v:imagedata r:id="rId105" o:title=""/>
          </v:shape>
          <o:OLEObject Type="Embed" ProgID="Mscgen.Chart" ShapeID="_x0000_i1067" DrawAspect="Content" ObjectID="_1723635245" r:id="rId106"/>
        </w:object>
      </w:r>
    </w:p>
    <w:p w14:paraId="6814FCDF" w14:textId="77777777" w:rsidR="00617ADD" w:rsidRPr="00962B3F" w:rsidRDefault="00617ADD" w:rsidP="00617ADD">
      <w:pPr>
        <w:pStyle w:val="TF"/>
      </w:pPr>
      <w:r w:rsidRPr="00962B3F">
        <w:t>Figure 5.7.7.1-1: UL message segment transfer</w:t>
      </w:r>
    </w:p>
    <w:p w14:paraId="0835D2E1" w14:textId="77777777" w:rsidR="00617ADD" w:rsidRPr="00962B3F" w:rsidRDefault="00617ADD" w:rsidP="00617ADD">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13E7A961" w14:textId="77777777" w:rsidR="00617ADD" w:rsidRPr="00962B3F" w:rsidRDefault="00617ADD" w:rsidP="00617ADD">
      <w:pPr>
        <w:pStyle w:val="NO"/>
      </w:pPr>
      <w:r w:rsidRPr="00962B3F">
        <w:t>NOTE:</w:t>
      </w:r>
      <w:r w:rsidRPr="00962B3F">
        <w:tab/>
        <w:t xml:space="preserve">The segmentation of UL DCCH message is only applicable to </w:t>
      </w:r>
      <w:r w:rsidRPr="00962B3F">
        <w:rPr>
          <w:i/>
          <w:iCs/>
        </w:rPr>
        <w:t>UECapabilityInformation</w:t>
      </w:r>
      <w:r w:rsidRPr="00962B3F">
        <w:t xml:space="preserve"> and </w:t>
      </w:r>
      <w:r w:rsidRPr="00962B3F">
        <w:rPr>
          <w:i/>
        </w:rPr>
        <w:t>MeasurementReportAppLayer</w:t>
      </w:r>
      <w:r w:rsidRPr="00962B3F">
        <w:t xml:space="preserve"> in this release.</w:t>
      </w:r>
    </w:p>
    <w:p w14:paraId="3959A516" w14:textId="77777777" w:rsidR="00617ADD" w:rsidRPr="00962B3F" w:rsidRDefault="00617ADD" w:rsidP="00617ADD">
      <w:pPr>
        <w:pStyle w:val="Heading4"/>
      </w:pPr>
      <w:bookmarkStart w:id="744" w:name="_Toc60776981"/>
      <w:bookmarkStart w:id="745" w:name="_Toc100929805"/>
      <w:r w:rsidRPr="00962B3F">
        <w:t>5.7.7.2</w:t>
      </w:r>
      <w:r w:rsidRPr="00962B3F">
        <w:tab/>
        <w:t>Initiation</w:t>
      </w:r>
      <w:bookmarkEnd w:id="744"/>
      <w:bookmarkEnd w:id="745"/>
    </w:p>
    <w:p w14:paraId="3F1F1555" w14:textId="77777777" w:rsidR="00617ADD" w:rsidRPr="00962B3F" w:rsidRDefault="00617ADD" w:rsidP="00617ADD">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6823DA4" w14:textId="77777777" w:rsidR="00617ADD" w:rsidRPr="00962B3F" w:rsidRDefault="00617ADD" w:rsidP="00617ADD">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6D83754C" w14:textId="77777777" w:rsidR="00617ADD" w:rsidRPr="00962B3F" w:rsidRDefault="00617ADD" w:rsidP="00617ADD">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6737D1B4" w14:textId="77777777" w:rsidR="00617ADD" w:rsidRPr="00962B3F" w:rsidRDefault="00617ADD" w:rsidP="00617ADD">
      <w:r w:rsidRPr="00962B3F">
        <w:t>Upon initiating the procedure, the UE shall:</w:t>
      </w:r>
    </w:p>
    <w:p w14:paraId="6374D236" w14:textId="77777777" w:rsidR="00617ADD" w:rsidRPr="00962B3F" w:rsidRDefault="00617ADD" w:rsidP="00617ADD">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13B14A12" w14:textId="77777777" w:rsidR="00617ADD" w:rsidRPr="00962B3F" w:rsidRDefault="00617ADD" w:rsidP="00617ADD">
      <w:pPr>
        <w:pStyle w:val="Heading4"/>
      </w:pPr>
      <w:bookmarkStart w:id="746" w:name="_Toc60776982"/>
      <w:bookmarkStart w:id="747" w:name="_Toc100929806"/>
      <w:r w:rsidRPr="00962B3F">
        <w:t>5.7.7.3</w:t>
      </w:r>
      <w:r w:rsidRPr="00962B3F">
        <w:tab/>
        <w:t xml:space="preserve">Actions related to transmission of </w:t>
      </w:r>
      <w:r w:rsidRPr="00962B3F">
        <w:rPr>
          <w:i/>
        </w:rPr>
        <w:t>ULDedicatedMessageSegment</w:t>
      </w:r>
      <w:r w:rsidRPr="00962B3F">
        <w:t xml:space="preserve"> message</w:t>
      </w:r>
      <w:bookmarkEnd w:id="746"/>
      <w:bookmarkEnd w:id="747"/>
    </w:p>
    <w:p w14:paraId="13734FF6" w14:textId="77777777" w:rsidR="00617ADD" w:rsidRPr="00962B3F" w:rsidRDefault="00617ADD" w:rsidP="00617ADD">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49CF456B" w14:textId="77777777" w:rsidR="00617ADD" w:rsidRPr="00962B3F" w:rsidRDefault="00617ADD" w:rsidP="00617ADD">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2FA6E46D" w14:textId="77777777" w:rsidR="00617ADD" w:rsidRPr="00962B3F" w:rsidRDefault="00617ADD" w:rsidP="00617ADD">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095F92C"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0484E315"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790844CA" w14:textId="77777777" w:rsidR="00617ADD" w:rsidRPr="00962B3F" w:rsidRDefault="00617ADD" w:rsidP="00617ADD">
      <w:pPr>
        <w:pStyle w:val="B1"/>
        <w:rPr>
          <w:lang w:eastAsia="zh-CN"/>
        </w:rPr>
      </w:pPr>
      <w:r w:rsidRPr="00962B3F">
        <w:rPr>
          <w:lang w:eastAsia="zh-CN"/>
        </w:rPr>
        <w:t>1&gt;</w:t>
      </w:r>
      <w:r w:rsidRPr="00962B3F">
        <w:rPr>
          <w:lang w:eastAsia="zh-CN"/>
        </w:rPr>
        <w:tab/>
        <w:t>else:</w:t>
      </w:r>
    </w:p>
    <w:p w14:paraId="4D43E102"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401BEBA8" w14:textId="77777777" w:rsidR="00617ADD" w:rsidRPr="00962B3F" w:rsidRDefault="00617ADD" w:rsidP="00617ADD">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0A2C7562" w14:textId="77777777" w:rsidR="00617ADD" w:rsidRPr="00962B3F" w:rsidRDefault="00617ADD" w:rsidP="00617ADD">
      <w:pPr>
        <w:pStyle w:val="Heading3"/>
      </w:pPr>
      <w:bookmarkStart w:id="748" w:name="_Toc60776983"/>
      <w:bookmarkStart w:id="749" w:name="_Toc100929807"/>
      <w:r w:rsidRPr="00962B3F">
        <w:t>5.7.8</w:t>
      </w:r>
      <w:r w:rsidRPr="00962B3F">
        <w:tab/>
        <w:t>Idle/inactive Measurements</w:t>
      </w:r>
      <w:bookmarkEnd w:id="748"/>
      <w:bookmarkEnd w:id="749"/>
    </w:p>
    <w:p w14:paraId="669FF2E9" w14:textId="77777777" w:rsidR="00617ADD" w:rsidRPr="00962B3F" w:rsidRDefault="00617ADD" w:rsidP="00617ADD">
      <w:pPr>
        <w:pStyle w:val="Heading4"/>
      </w:pPr>
      <w:bookmarkStart w:id="750" w:name="_Toc60776984"/>
      <w:bookmarkStart w:id="751" w:name="_Toc100929808"/>
      <w:r w:rsidRPr="00962B3F">
        <w:t>5.7.8.1</w:t>
      </w:r>
      <w:r w:rsidRPr="00962B3F">
        <w:tab/>
        <w:t>General</w:t>
      </w:r>
      <w:bookmarkEnd w:id="750"/>
      <w:bookmarkEnd w:id="751"/>
    </w:p>
    <w:p w14:paraId="2136CB55" w14:textId="77777777" w:rsidR="00617ADD" w:rsidRPr="00962B3F" w:rsidRDefault="00617ADD" w:rsidP="00617ADD">
      <w:r w:rsidRPr="00962B3F">
        <w:t>This procedure specifies the measurements to be performed and stored by a UE in RRC_IDLE and RRC_INACTIVE when it has an idle/inactive measurement configuration.</w:t>
      </w:r>
    </w:p>
    <w:p w14:paraId="4E234AED" w14:textId="77777777" w:rsidR="00617ADD" w:rsidRPr="00962B3F" w:rsidRDefault="00617ADD" w:rsidP="00617ADD">
      <w:pPr>
        <w:pStyle w:val="Heading4"/>
      </w:pPr>
      <w:bookmarkStart w:id="752" w:name="_Toc60776985"/>
      <w:bookmarkStart w:id="753" w:name="_Toc100929809"/>
      <w:r w:rsidRPr="00962B3F">
        <w:lastRenderedPageBreak/>
        <w:t>5.7.8.1a</w:t>
      </w:r>
      <w:r w:rsidRPr="00962B3F">
        <w:tab/>
        <w:t>Measurement configuration</w:t>
      </w:r>
      <w:bookmarkEnd w:id="752"/>
      <w:bookmarkEnd w:id="753"/>
    </w:p>
    <w:p w14:paraId="3AFE5824" w14:textId="77777777" w:rsidR="00617ADD" w:rsidRPr="00962B3F" w:rsidRDefault="00617ADD" w:rsidP="00617ADD">
      <w:r w:rsidRPr="00962B3F">
        <w:t>The purpose of this procedure is to update the idle/inactive measurement configuration.</w:t>
      </w:r>
    </w:p>
    <w:p w14:paraId="4A882216" w14:textId="77777777" w:rsidR="00617ADD" w:rsidRPr="00962B3F" w:rsidRDefault="00617ADD" w:rsidP="00617ADD">
      <w:r w:rsidRPr="00962B3F">
        <w:t>The UE initiates this procedure while T331 is running and T319a is not running and one of the following conditions is met:</w:t>
      </w:r>
    </w:p>
    <w:p w14:paraId="63908AFE" w14:textId="77777777" w:rsidR="00617ADD" w:rsidRPr="00962B3F" w:rsidRDefault="00617ADD" w:rsidP="00617ADD">
      <w:pPr>
        <w:pStyle w:val="B1"/>
      </w:pPr>
      <w:r w:rsidRPr="00962B3F">
        <w:t>1&gt;</w:t>
      </w:r>
      <w:r w:rsidRPr="00962B3F">
        <w:tab/>
        <w:t>upon selecting a cell when entering RRC_IDLE or RRC-INACTIVE from RRC_CONNECTED or RRC_INACTIVE; or</w:t>
      </w:r>
    </w:p>
    <w:p w14:paraId="3B312CC8" w14:textId="77777777" w:rsidR="00617ADD" w:rsidRPr="00962B3F" w:rsidRDefault="00617ADD" w:rsidP="00617ADD">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RAT cell (re)selection;</w:t>
      </w:r>
    </w:p>
    <w:p w14:paraId="688FCDD2" w14:textId="77777777" w:rsidR="00617ADD" w:rsidRPr="00962B3F" w:rsidRDefault="00617ADD" w:rsidP="00617ADD">
      <w:r w:rsidRPr="00962B3F">
        <w:t>While in RRC_IDLE or RRC_INACTIVE, and T331 is running, the UE shall:</w:t>
      </w:r>
    </w:p>
    <w:p w14:paraId="6FD7D0F8" w14:textId="77777777" w:rsidR="00617ADD" w:rsidRPr="00962B3F" w:rsidRDefault="00617ADD" w:rsidP="00617ADD">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4578B893" w14:textId="77777777" w:rsidR="00617ADD" w:rsidRPr="00962B3F" w:rsidRDefault="00617ADD" w:rsidP="00617ADD">
      <w:pPr>
        <w:pStyle w:val="B2"/>
        <w:rPr>
          <w:lang w:eastAsia="zh-CN"/>
        </w:rPr>
      </w:pPr>
      <w:r w:rsidRPr="00962B3F">
        <w:t>2&gt;</w:t>
      </w:r>
      <w:r w:rsidRPr="00962B3F">
        <w:tab/>
        <w:t xml:space="preserve">if the UE supports </w:t>
      </w:r>
      <w:r w:rsidRPr="00962B3F">
        <w:rPr>
          <w:i/>
          <w:iCs/>
        </w:rPr>
        <w:t>idleInactiveEUTRA-MeasReport</w:t>
      </w:r>
      <w:r w:rsidRPr="00962B3F">
        <w:rPr>
          <w:lang w:eastAsia="zh-CN"/>
        </w:rPr>
        <w:t>:</w:t>
      </w:r>
    </w:p>
    <w:p w14:paraId="434DAA41" w14:textId="77777777" w:rsidR="00617ADD" w:rsidRPr="00962B3F" w:rsidRDefault="00617ADD" w:rsidP="00617ADD">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5896B10" w14:textId="77777777" w:rsidR="00617ADD" w:rsidRPr="00962B3F" w:rsidRDefault="00617ADD" w:rsidP="00617ADD">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53DD0A6C" w14:textId="77777777" w:rsidR="00617ADD" w:rsidRPr="00962B3F" w:rsidRDefault="00617ADD" w:rsidP="00617ADD">
      <w:pPr>
        <w:pStyle w:val="B3"/>
      </w:pPr>
      <w:r w:rsidRPr="00962B3F">
        <w:t>3&gt;</w:t>
      </w:r>
      <w:r w:rsidRPr="00962B3F">
        <w:tab/>
        <w:t>else:</w:t>
      </w:r>
    </w:p>
    <w:p w14:paraId="61E5A142" w14:textId="77777777" w:rsidR="00617ADD" w:rsidRPr="00962B3F" w:rsidRDefault="00617ADD" w:rsidP="00617ADD">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41683A84" w14:textId="77777777" w:rsidR="00617ADD" w:rsidRPr="00962B3F" w:rsidRDefault="00617ADD" w:rsidP="00617ADD">
      <w:pPr>
        <w:pStyle w:val="B2"/>
      </w:pPr>
      <w:r w:rsidRPr="00962B3F">
        <w:t>2&gt;</w:t>
      </w:r>
      <w:r w:rsidRPr="00962B3F">
        <w:tab/>
        <w:t xml:space="preserve">if the UE supports </w:t>
      </w:r>
      <w:r w:rsidRPr="00962B3F">
        <w:rPr>
          <w:i/>
          <w:iCs/>
        </w:rPr>
        <w:t>idleInactiveNR-MeasReport</w:t>
      </w:r>
      <w:r w:rsidRPr="00962B3F">
        <w:t>:</w:t>
      </w:r>
    </w:p>
    <w:p w14:paraId="5699B61D" w14:textId="77777777" w:rsidR="00617ADD" w:rsidRPr="00962B3F" w:rsidRDefault="00617ADD" w:rsidP="00617ADD">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61EC6068" w14:textId="77777777" w:rsidR="00617ADD" w:rsidRPr="00962B3F" w:rsidRDefault="00617ADD" w:rsidP="00617ADD">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443B68DF" w14:textId="77777777" w:rsidR="00617ADD" w:rsidRPr="00962B3F" w:rsidRDefault="00617ADD" w:rsidP="00617ADD">
      <w:pPr>
        <w:pStyle w:val="B3"/>
      </w:pPr>
      <w:r w:rsidRPr="00962B3F">
        <w:t>3&gt;</w:t>
      </w:r>
      <w:r w:rsidRPr="00962B3F">
        <w:tab/>
        <w:t>else:</w:t>
      </w:r>
    </w:p>
    <w:p w14:paraId="36330CDA" w14:textId="77777777" w:rsidR="00617ADD" w:rsidRPr="00962B3F" w:rsidRDefault="00617ADD" w:rsidP="00617ADD">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F80D8DE" w14:textId="77777777" w:rsidR="00617ADD" w:rsidRPr="00962B3F" w:rsidRDefault="00617ADD" w:rsidP="00617ADD">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6D0C9609" w14:textId="77777777" w:rsidR="00617ADD" w:rsidRPr="00962B3F" w:rsidRDefault="00617ADD" w:rsidP="00617ADD">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16E4CBDC" w14:textId="77777777" w:rsidR="00617ADD" w:rsidRPr="00962B3F" w:rsidRDefault="00617ADD" w:rsidP="00617ADD">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26D82AC" w14:textId="77777777" w:rsidR="00617ADD" w:rsidRPr="00962B3F" w:rsidRDefault="00617ADD" w:rsidP="00617ADD">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E3AF2D4" w14:textId="77777777" w:rsidR="00617ADD" w:rsidRPr="00962B3F" w:rsidRDefault="00617ADD" w:rsidP="00617ADD">
      <w:pPr>
        <w:pStyle w:val="B2"/>
      </w:pPr>
      <w:r w:rsidRPr="00962B3F">
        <w:t>2&gt;</w:t>
      </w:r>
      <w:r w:rsidRPr="00962B3F">
        <w:tab/>
        <w:t xml:space="preserve">else if there is an entry in </w:t>
      </w:r>
      <w:r w:rsidRPr="00962B3F">
        <w:rPr>
          <w:i/>
          <w:lang w:eastAsia="zh-CN"/>
        </w:rPr>
        <w:t>interFreqCarrierFreqList</w:t>
      </w:r>
      <w:r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56826989" w14:textId="77777777" w:rsidR="00617ADD" w:rsidRPr="00962B3F" w:rsidRDefault="00617ADD" w:rsidP="00617ADD">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4178149" w14:textId="77777777" w:rsidR="00617ADD" w:rsidRPr="00962B3F" w:rsidRDefault="00617ADD" w:rsidP="00617ADD">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74C7C986" w14:textId="77777777" w:rsidR="00617ADD" w:rsidRPr="00962B3F" w:rsidRDefault="00617ADD" w:rsidP="00617ADD">
      <w:pPr>
        <w:pStyle w:val="B2"/>
      </w:pPr>
      <w:r w:rsidRPr="00962B3F">
        <w:t>2&gt;</w:t>
      </w:r>
      <w:r w:rsidRPr="00962B3F">
        <w:tab/>
        <w:t>else:</w:t>
      </w:r>
    </w:p>
    <w:p w14:paraId="2F8B0B1F" w14:textId="77777777" w:rsidR="00617ADD" w:rsidRPr="00962B3F" w:rsidRDefault="00617ADD" w:rsidP="00617ADD">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04367E68" w14:textId="77777777" w:rsidR="00617ADD" w:rsidRPr="00962B3F" w:rsidRDefault="00617ADD" w:rsidP="00617ADD">
      <w:pPr>
        <w:pStyle w:val="B1"/>
      </w:pPr>
      <w:r w:rsidRPr="00962B3F">
        <w:lastRenderedPageBreak/>
        <w:t>1&gt;</w:t>
      </w:r>
      <w:r w:rsidRPr="00962B3F">
        <w:tab/>
        <w:t>perform measurements according to 5.7.8.2a.</w:t>
      </w:r>
    </w:p>
    <w:p w14:paraId="399BFC9A" w14:textId="77777777" w:rsidR="00617ADD" w:rsidRPr="00962B3F" w:rsidRDefault="00617ADD" w:rsidP="00617ADD">
      <w:pPr>
        <w:pStyle w:val="Heading4"/>
      </w:pPr>
      <w:bookmarkStart w:id="754" w:name="_Toc60776986"/>
      <w:bookmarkStart w:id="755" w:name="_Toc100929810"/>
      <w:r w:rsidRPr="00962B3F">
        <w:t>5.7.8.2</w:t>
      </w:r>
      <w:r w:rsidRPr="00962B3F">
        <w:tab/>
        <w:t>Void</w:t>
      </w:r>
      <w:bookmarkEnd w:id="754"/>
      <w:bookmarkEnd w:id="755"/>
    </w:p>
    <w:p w14:paraId="303668DA" w14:textId="77777777" w:rsidR="00617ADD" w:rsidRPr="00962B3F" w:rsidRDefault="00617ADD" w:rsidP="00617ADD">
      <w:pPr>
        <w:pStyle w:val="Heading4"/>
      </w:pPr>
      <w:bookmarkStart w:id="756" w:name="_Toc60776987"/>
      <w:bookmarkStart w:id="757" w:name="_Toc100929811"/>
      <w:r w:rsidRPr="00962B3F">
        <w:t>5.7.8.2a</w:t>
      </w:r>
      <w:r w:rsidRPr="00962B3F">
        <w:tab/>
        <w:t>Performing measurements</w:t>
      </w:r>
      <w:bookmarkEnd w:id="756"/>
      <w:bookmarkEnd w:id="757"/>
    </w:p>
    <w:p w14:paraId="326142EC" w14:textId="77777777" w:rsidR="00617ADD" w:rsidRPr="00962B3F" w:rsidRDefault="00617ADD" w:rsidP="00617ADD">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8511566" w14:textId="77777777" w:rsidR="00617ADD" w:rsidRPr="00962B3F" w:rsidRDefault="00617ADD" w:rsidP="00617ADD">
      <w:r w:rsidRPr="00962B3F">
        <w:t>While in RRC_IDLE or RRC_INACTIVE, and T331 is running and T319a is not running, the UE shall:</w:t>
      </w:r>
    </w:p>
    <w:p w14:paraId="39AED6B4" w14:textId="77777777" w:rsidR="00617ADD" w:rsidRPr="00962B3F" w:rsidRDefault="00617ADD" w:rsidP="00617ADD">
      <w:pPr>
        <w:pStyle w:val="B1"/>
      </w:pPr>
      <w:r w:rsidRPr="00962B3F">
        <w:t>1&gt;</w:t>
      </w:r>
      <w:r w:rsidRPr="00962B3F">
        <w:tab/>
        <w:t>perform the measurements in accordance with the following:</w:t>
      </w:r>
    </w:p>
    <w:p w14:paraId="036F7968" w14:textId="77777777" w:rsidR="00617ADD" w:rsidRPr="00962B3F" w:rsidRDefault="00617ADD" w:rsidP="00617ADD">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913F3B" w14:textId="77777777" w:rsidR="00617ADD" w:rsidRPr="00962B3F" w:rsidRDefault="00617ADD" w:rsidP="00617ADD">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6D3399F7" w14:textId="77777777" w:rsidR="00617ADD" w:rsidRPr="00962B3F" w:rsidRDefault="00617ADD" w:rsidP="00617ADD">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6FA68945" w14:textId="77777777" w:rsidR="00617ADD" w:rsidRPr="00962B3F" w:rsidRDefault="00617ADD" w:rsidP="00617ADD">
      <w:pPr>
        <w:pStyle w:val="B5"/>
      </w:pPr>
      <w:r w:rsidRPr="00962B3F">
        <w:t>5&gt;</w:t>
      </w:r>
      <w:r w:rsidRPr="00962B3F">
        <w:tab/>
        <w:t xml:space="preserve">perform measurements in the carrier frequency and bandwidth indicated by </w:t>
      </w:r>
      <w:r w:rsidRPr="00962B3F">
        <w:rPr>
          <w:i/>
        </w:rPr>
        <w:t>carrierFreqEUTRA</w:t>
      </w:r>
      <w:r w:rsidRPr="00962B3F">
        <w:t xml:space="preserve"> and </w:t>
      </w:r>
      <w:r w:rsidRPr="00962B3F">
        <w:rPr>
          <w:i/>
        </w:rPr>
        <w:t>allowedMeasBandwidth</w:t>
      </w:r>
      <w:r w:rsidRPr="00962B3F">
        <w:t xml:space="preserve"> within the corresponding entry;</w:t>
      </w:r>
    </w:p>
    <w:p w14:paraId="62ED15AC" w14:textId="77777777" w:rsidR="00617ADD" w:rsidRPr="00962B3F" w:rsidRDefault="00617ADD" w:rsidP="00617ADD">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3C656032" w14:textId="77777777" w:rsidR="00617ADD" w:rsidRPr="00962B3F" w:rsidRDefault="00617ADD" w:rsidP="00617ADD">
      <w:pPr>
        <w:pStyle w:val="B6"/>
      </w:pPr>
      <w:r w:rsidRPr="00962B3F">
        <w:t>6&gt;</w:t>
      </w:r>
      <w:r w:rsidRPr="00962B3F">
        <w:tab/>
        <w:t>consider RSRQ as the sorting quantity;</w:t>
      </w:r>
    </w:p>
    <w:p w14:paraId="1828298B" w14:textId="77777777" w:rsidR="00617ADD" w:rsidRPr="00962B3F" w:rsidRDefault="00617ADD" w:rsidP="00617ADD">
      <w:pPr>
        <w:pStyle w:val="B5"/>
      </w:pPr>
      <w:r w:rsidRPr="00962B3F">
        <w:t>5&gt;</w:t>
      </w:r>
      <w:r w:rsidRPr="00962B3F">
        <w:tab/>
        <w:t>else:</w:t>
      </w:r>
    </w:p>
    <w:p w14:paraId="57CE88FE" w14:textId="77777777" w:rsidR="00617ADD" w:rsidRPr="00962B3F" w:rsidRDefault="00617ADD" w:rsidP="00617ADD">
      <w:pPr>
        <w:pStyle w:val="B6"/>
      </w:pPr>
      <w:r w:rsidRPr="00962B3F">
        <w:t>6&gt;</w:t>
      </w:r>
      <w:r w:rsidRPr="00962B3F">
        <w:tab/>
        <w:t>consider RSRP as the sorting quantity;</w:t>
      </w:r>
    </w:p>
    <w:p w14:paraId="296A6DC3" w14:textId="77777777" w:rsidR="00617ADD" w:rsidRPr="00962B3F" w:rsidRDefault="00617ADD" w:rsidP="00617ADD">
      <w:pPr>
        <w:pStyle w:val="B5"/>
      </w:pPr>
      <w:r w:rsidRPr="00962B3F">
        <w:t>5&gt;</w:t>
      </w:r>
      <w:r w:rsidRPr="00962B3F">
        <w:tab/>
        <w:t xml:space="preserve">if the </w:t>
      </w:r>
      <w:r w:rsidRPr="00962B3F">
        <w:rPr>
          <w:i/>
        </w:rPr>
        <w:t>measCellListEUTRA</w:t>
      </w:r>
      <w:r w:rsidRPr="00962B3F">
        <w:t xml:space="preserve"> is included:</w:t>
      </w:r>
    </w:p>
    <w:p w14:paraId="7301A47C" w14:textId="77777777" w:rsidR="00617ADD" w:rsidRPr="00962B3F" w:rsidRDefault="00617ADD" w:rsidP="00617ADD">
      <w:pPr>
        <w:pStyle w:val="B6"/>
      </w:pPr>
      <w:r w:rsidRPr="00962B3F">
        <w:t>6&gt;</w:t>
      </w:r>
      <w:r w:rsidRPr="00962B3F">
        <w:tab/>
        <w:t xml:space="preserve">consider cells identified by each entry within the </w:t>
      </w:r>
      <w:r w:rsidRPr="00962B3F">
        <w:rPr>
          <w:i/>
        </w:rPr>
        <w:t>measCellListEUTRA</w:t>
      </w:r>
      <w:r w:rsidRPr="00962B3F">
        <w:t xml:space="preserve"> to be applicable for idle/inactive mode measurement reporting;</w:t>
      </w:r>
    </w:p>
    <w:p w14:paraId="2110104D" w14:textId="77777777" w:rsidR="00617ADD" w:rsidRPr="00962B3F" w:rsidRDefault="00617ADD" w:rsidP="00617ADD">
      <w:pPr>
        <w:pStyle w:val="B5"/>
      </w:pPr>
      <w:r w:rsidRPr="00962B3F">
        <w:t>5&gt;</w:t>
      </w:r>
      <w:r w:rsidRPr="00962B3F">
        <w:tab/>
        <w:t>else:</w:t>
      </w:r>
    </w:p>
    <w:p w14:paraId="004E1924" w14:textId="77777777" w:rsidR="00617ADD" w:rsidRPr="00962B3F" w:rsidRDefault="00617ADD" w:rsidP="00617ADD">
      <w:pPr>
        <w:pStyle w:val="B6"/>
      </w:pPr>
      <w:r w:rsidRPr="00962B3F">
        <w:t>6&gt;</w:t>
      </w:r>
      <w:r w:rsidRPr="00962B3F">
        <w:tab/>
        <w:t xml:space="preserve">consider up to </w:t>
      </w:r>
      <w:r w:rsidRPr="00962B3F">
        <w:rPr>
          <w:i/>
        </w:rPr>
        <w:t>maxCellMeasIdle</w:t>
      </w:r>
      <w:r w:rsidRPr="00962B3F">
        <w:t xml:space="preserve"> strongest identified cells, according to the sorting quantity, to be applicable for idle/inactive measurement reporting;</w:t>
      </w:r>
    </w:p>
    <w:p w14:paraId="4F273246" w14:textId="77777777" w:rsidR="00617ADD" w:rsidRPr="00962B3F" w:rsidRDefault="00617ADD" w:rsidP="00617ADD">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2DC08A1D" w14:textId="77777777" w:rsidR="00617ADD" w:rsidRPr="00962B3F" w:rsidRDefault="00617ADD" w:rsidP="00617ADD">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4E7F44DD" w14:textId="77777777" w:rsidR="00617ADD" w:rsidRPr="00962B3F" w:rsidRDefault="00617ADD" w:rsidP="00617ADD">
      <w:pPr>
        <w:pStyle w:val="B6"/>
      </w:pPr>
      <w:r w:rsidRPr="00962B3F">
        <w:t>6&gt;</w:t>
      </w:r>
      <w:r w:rsidRPr="00962B3F">
        <w:tab/>
        <w:t xml:space="preserve">if </w:t>
      </w:r>
      <w:r w:rsidRPr="00962B3F">
        <w:rPr>
          <w:i/>
        </w:rPr>
        <w:t>qualityThresholdEUTRA</w:t>
      </w:r>
      <w:r w:rsidRPr="00962B3F">
        <w:t xml:space="preserve"> is configured:</w:t>
      </w:r>
    </w:p>
    <w:p w14:paraId="0381B352" w14:textId="77777777" w:rsidR="00617ADD" w:rsidRPr="00962B3F" w:rsidRDefault="00617ADD" w:rsidP="00617ADD">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1C90CE2" w14:textId="77777777" w:rsidR="00617ADD" w:rsidRPr="00962B3F" w:rsidRDefault="00617ADD" w:rsidP="00617ADD">
      <w:pPr>
        <w:pStyle w:val="B6"/>
      </w:pPr>
      <w:r w:rsidRPr="00962B3F">
        <w:t>6&gt;</w:t>
      </w:r>
      <w:r w:rsidRPr="00962B3F">
        <w:tab/>
        <w:t>else:</w:t>
      </w:r>
    </w:p>
    <w:p w14:paraId="39000781" w14:textId="77777777" w:rsidR="00617ADD" w:rsidRPr="00962B3F" w:rsidRDefault="00617ADD" w:rsidP="00617ADD">
      <w:pPr>
        <w:pStyle w:val="B7"/>
        <w:rPr>
          <w:lang w:val="en-GB"/>
        </w:rPr>
      </w:pPr>
      <w:r w:rsidRPr="00962B3F">
        <w:rPr>
          <w:lang w:val="en-GB"/>
        </w:rPr>
        <w:t>7&gt;</w:t>
      </w:r>
      <w:r w:rsidRPr="00962B3F">
        <w:rPr>
          <w:lang w:val="en-GB"/>
        </w:rPr>
        <w:tab/>
        <w:t>include the measurement results from all cells applicable for idle/inactive measurement reporting;</w:t>
      </w:r>
    </w:p>
    <w:p w14:paraId="512CABB1" w14:textId="77777777" w:rsidR="00617ADD" w:rsidRPr="00962B3F" w:rsidRDefault="00617ADD" w:rsidP="00617ADD">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39C3783F" w14:textId="77777777" w:rsidR="00617ADD" w:rsidRPr="00962B3F" w:rsidRDefault="00617ADD" w:rsidP="00617ADD">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1AE8E5A7" w14:textId="77777777" w:rsidR="00617ADD" w:rsidRPr="00962B3F" w:rsidRDefault="00617ADD" w:rsidP="00617ADD">
      <w:pPr>
        <w:pStyle w:val="B4"/>
      </w:pPr>
      <w:r w:rsidRPr="00962B3F">
        <w:lastRenderedPageBreak/>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73BEE632" w14:textId="77777777" w:rsidR="00617ADD" w:rsidRPr="00962B3F" w:rsidRDefault="00617ADD" w:rsidP="00617ADD">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7D9204A5" w14:textId="77777777" w:rsidR="00617ADD" w:rsidRPr="00962B3F" w:rsidRDefault="00617ADD" w:rsidP="00617ADD">
      <w:pPr>
        <w:pStyle w:val="B5"/>
      </w:pPr>
      <w:r w:rsidRPr="00962B3F">
        <w:t>5&gt;</w:t>
      </w:r>
      <w:r w:rsidRPr="00962B3F">
        <w:tab/>
        <w:t xml:space="preserve">if the </w:t>
      </w:r>
      <w:r w:rsidRPr="00962B3F">
        <w:rPr>
          <w:i/>
          <w:iCs/>
        </w:rPr>
        <w:t>reportQuantities</w:t>
      </w:r>
      <w:r w:rsidRPr="00962B3F">
        <w:t xml:space="preserve"> is set to rsrq:</w:t>
      </w:r>
    </w:p>
    <w:p w14:paraId="65C93124" w14:textId="77777777" w:rsidR="00617ADD" w:rsidRPr="00962B3F" w:rsidRDefault="00617ADD" w:rsidP="00617ADD">
      <w:pPr>
        <w:pStyle w:val="B6"/>
      </w:pPr>
      <w:r w:rsidRPr="00962B3F">
        <w:t>6&gt;</w:t>
      </w:r>
      <w:r w:rsidRPr="00962B3F">
        <w:tab/>
        <w:t>consider RSRQ as the cell sorting quantity;</w:t>
      </w:r>
    </w:p>
    <w:p w14:paraId="726F0E03" w14:textId="77777777" w:rsidR="00617ADD" w:rsidRPr="00962B3F" w:rsidRDefault="00617ADD" w:rsidP="00617ADD">
      <w:pPr>
        <w:pStyle w:val="B5"/>
      </w:pPr>
      <w:r w:rsidRPr="00962B3F">
        <w:t>5&gt;</w:t>
      </w:r>
      <w:r w:rsidRPr="00962B3F">
        <w:tab/>
        <w:t>else:</w:t>
      </w:r>
    </w:p>
    <w:p w14:paraId="2979846C" w14:textId="77777777" w:rsidR="00617ADD" w:rsidRPr="00962B3F" w:rsidRDefault="00617ADD" w:rsidP="00617ADD">
      <w:pPr>
        <w:pStyle w:val="B6"/>
      </w:pPr>
      <w:r w:rsidRPr="00962B3F">
        <w:t>6&gt;</w:t>
      </w:r>
      <w:r w:rsidRPr="00962B3F">
        <w:tab/>
        <w:t>consider RSRP as the cell sorting quantity;</w:t>
      </w:r>
    </w:p>
    <w:p w14:paraId="35D9FC7A" w14:textId="77777777" w:rsidR="00617ADD" w:rsidRPr="00962B3F" w:rsidRDefault="00617ADD" w:rsidP="00617ADD">
      <w:pPr>
        <w:pStyle w:val="B5"/>
      </w:pPr>
      <w:r w:rsidRPr="00962B3F">
        <w:t>5&gt;</w:t>
      </w:r>
      <w:r w:rsidRPr="00962B3F">
        <w:tab/>
        <w:t xml:space="preserve">if the </w:t>
      </w:r>
      <w:r w:rsidRPr="00962B3F">
        <w:rPr>
          <w:i/>
        </w:rPr>
        <w:t>measCellListNR</w:t>
      </w:r>
      <w:r w:rsidRPr="00962B3F">
        <w:t xml:space="preserve"> is included:</w:t>
      </w:r>
    </w:p>
    <w:p w14:paraId="06B7949D" w14:textId="77777777" w:rsidR="00617ADD" w:rsidRPr="00962B3F" w:rsidRDefault="00617ADD" w:rsidP="00617ADD">
      <w:pPr>
        <w:pStyle w:val="B6"/>
      </w:pPr>
      <w:r w:rsidRPr="00962B3F">
        <w:t>6&gt;</w:t>
      </w:r>
      <w:r w:rsidRPr="00962B3F">
        <w:tab/>
        <w:t xml:space="preserve">consider cells identified by each entry within the </w:t>
      </w:r>
      <w:r w:rsidRPr="00962B3F">
        <w:rPr>
          <w:i/>
        </w:rPr>
        <w:t>measCellListNR</w:t>
      </w:r>
      <w:r w:rsidRPr="00962B3F">
        <w:t xml:space="preserve"> to be applicable for idle/inactive measurement reporting;</w:t>
      </w:r>
    </w:p>
    <w:p w14:paraId="4BCCF8AB" w14:textId="77777777" w:rsidR="00617ADD" w:rsidRPr="00962B3F" w:rsidRDefault="00617ADD" w:rsidP="00617ADD">
      <w:pPr>
        <w:pStyle w:val="B5"/>
      </w:pPr>
      <w:r w:rsidRPr="00962B3F">
        <w:t>5&gt;</w:t>
      </w:r>
      <w:r w:rsidRPr="00962B3F">
        <w:tab/>
        <w:t>else:</w:t>
      </w:r>
    </w:p>
    <w:p w14:paraId="116C835A" w14:textId="77777777" w:rsidR="00617ADD" w:rsidRPr="00962B3F" w:rsidRDefault="00617ADD" w:rsidP="00617ADD">
      <w:pPr>
        <w:pStyle w:val="B6"/>
      </w:pPr>
      <w:r w:rsidRPr="00962B3F">
        <w:t>6&gt;</w:t>
      </w:r>
      <w:r w:rsidRPr="00962B3F">
        <w:tab/>
        <w:t xml:space="preserve">consider up to </w:t>
      </w:r>
      <w:r w:rsidRPr="00962B3F">
        <w:rPr>
          <w:i/>
        </w:rPr>
        <w:t>maxCellMeasIdle</w:t>
      </w:r>
      <w:r w:rsidRPr="00962B3F">
        <w:t xml:space="preserve"> strongest identified cells, according to the sorting quantity, to be applicable for idle/inactive measurement reporting;</w:t>
      </w:r>
    </w:p>
    <w:p w14:paraId="0AF7D543" w14:textId="77777777" w:rsidR="00617ADD" w:rsidRPr="00962B3F" w:rsidRDefault="00617ADD" w:rsidP="00617ADD">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60BD1C57" w14:textId="77777777" w:rsidR="00617ADD" w:rsidRPr="00962B3F" w:rsidRDefault="00617ADD" w:rsidP="00617ADD">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Pr="00962B3F">
        <w:rPr>
          <w:i/>
        </w:rPr>
        <w:t xml:space="preserve"> measResultsPerCarrierListIdleNR</w:t>
      </w:r>
      <w:r w:rsidRPr="00962B3F">
        <w:t xml:space="preserve"> </w:t>
      </w:r>
      <w:r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51F52DDD" w14:textId="77777777" w:rsidR="00617ADD" w:rsidRPr="00962B3F" w:rsidRDefault="00617ADD" w:rsidP="00617ADD">
      <w:pPr>
        <w:pStyle w:val="B6"/>
      </w:pPr>
      <w:r w:rsidRPr="00962B3F">
        <w:t>6&gt;</w:t>
      </w:r>
      <w:r w:rsidRPr="00962B3F">
        <w:tab/>
        <w:t xml:space="preserve">if </w:t>
      </w:r>
      <w:r w:rsidRPr="00962B3F">
        <w:rPr>
          <w:i/>
        </w:rPr>
        <w:t>qualityThreshold</w:t>
      </w:r>
      <w:r w:rsidRPr="00962B3F">
        <w:t xml:space="preserve"> is configured:</w:t>
      </w:r>
    </w:p>
    <w:p w14:paraId="45ED6594" w14:textId="77777777" w:rsidR="00617ADD" w:rsidRPr="00962B3F" w:rsidRDefault="00617ADD" w:rsidP="00617ADD">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3F5EC6FE" w14:textId="77777777" w:rsidR="00617ADD" w:rsidRPr="00962B3F" w:rsidRDefault="00617ADD" w:rsidP="00617ADD">
      <w:pPr>
        <w:pStyle w:val="B6"/>
      </w:pPr>
      <w:r w:rsidRPr="00962B3F">
        <w:t>6&gt;</w:t>
      </w:r>
      <w:r w:rsidRPr="00962B3F">
        <w:tab/>
        <w:t>else:</w:t>
      </w:r>
    </w:p>
    <w:p w14:paraId="3204CB27" w14:textId="77777777" w:rsidR="00617ADD" w:rsidRPr="00962B3F" w:rsidRDefault="00617ADD" w:rsidP="00617ADD">
      <w:pPr>
        <w:pStyle w:val="B7"/>
        <w:rPr>
          <w:lang w:val="en-GB"/>
        </w:rPr>
      </w:pPr>
      <w:r w:rsidRPr="00962B3F">
        <w:rPr>
          <w:lang w:val="en-GB"/>
        </w:rPr>
        <w:t>7&gt;</w:t>
      </w:r>
      <w:r w:rsidRPr="00962B3F">
        <w:rPr>
          <w:lang w:val="en-GB"/>
        </w:rPr>
        <w:tab/>
        <w:t>include the measurement results from all cells applicable for idle/inactive measurement reporting;</w:t>
      </w:r>
    </w:p>
    <w:p w14:paraId="7CF25894" w14:textId="77777777" w:rsidR="00617ADD" w:rsidRPr="00962B3F" w:rsidRDefault="00617ADD" w:rsidP="00617ADD">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Pr="00962B3F">
        <w:rPr>
          <w:iCs/>
        </w:rPr>
        <w:t xml:space="preserve"> and if UE supports </w:t>
      </w:r>
      <w:r w:rsidRPr="00962B3F">
        <w:rPr>
          <w:i/>
        </w:rPr>
        <w:t>idleInactiveNR-MeasBeamReport</w:t>
      </w:r>
      <w:r w:rsidRPr="00962B3F">
        <w:rPr>
          <w:iCs/>
        </w:rPr>
        <w:t xml:space="preserve"> for the FR of the carrier frequency indicated by </w:t>
      </w:r>
      <w:r w:rsidRPr="00962B3F">
        <w:rPr>
          <w:i/>
        </w:rPr>
        <w:t>carrierFreq</w:t>
      </w:r>
      <w:r w:rsidRPr="00962B3F">
        <w:rPr>
          <w:iCs/>
        </w:rPr>
        <w:t xml:space="preserve"> within the associated entry, for each cell in the measurement results:</w:t>
      </w:r>
    </w:p>
    <w:p w14:paraId="783D158E" w14:textId="77777777" w:rsidR="00617ADD" w:rsidRPr="00962B3F" w:rsidRDefault="00617ADD" w:rsidP="00617ADD">
      <w:pPr>
        <w:pStyle w:val="B6"/>
      </w:pPr>
      <w:r w:rsidRPr="00962B3F">
        <w:t>6&gt;</w:t>
      </w:r>
      <w:r w:rsidRPr="00962B3F">
        <w:tab/>
        <w:t xml:space="preserve">derive beam measurements based on SS/PBCH block for each measurement quantity indicated in </w:t>
      </w:r>
      <w:r w:rsidRPr="00962B3F">
        <w:rPr>
          <w:i/>
        </w:rPr>
        <w:t>reportQuantityRS-Indexes</w:t>
      </w:r>
      <w:r w:rsidRPr="00962B3F">
        <w:t xml:space="preserve">, as </w:t>
      </w:r>
      <w:r w:rsidRPr="00962B3F">
        <w:rPr>
          <w:lang w:eastAsia="x-none"/>
        </w:rPr>
        <w:t>described in TS 38.215 [9];</w:t>
      </w:r>
    </w:p>
    <w:p w14:paraId="5A70E916" w14:textId="77777777" w:rsidR="00617ADD" w:rsidRPr="00962B3F" w:rsidRDefault="00617ADD" w:rsidP="00617ADD">
      <w:pPr>
        <w:pStyle w:val="B6"/>
      </w:pPr>
      <w:r w:rsidRPr="00962B3F">
        <w:t>6&gt;</w:t>
      </w:r>
      <w:r w:rsidRPr="00962B3F">
        <w:tab/>
        <w:t xml:space="preserve">if the </w:t>
      </w:r>
      <w:r w:rsidRPr="00962B3F">
        <w:rPr>
          <w:i/>
          <w:iCs/>
        </w:rPr>
        <w:t xml:space="preserve">reportQuantityRS-Indexes </w:t>
      </w:r>
      <w:r w:rsidRPr="00962B3F">
        <w:t>is set to rsrq:</w:t>
      </w:r>
    </w:p>
    <w:p w14:paraId="38AADE9D" w14:textId="77777777" w:rsidR="00617ADD" w:rsidRPr="00962B3F" w:rsidRDefault="00617ADD" w:rsidP="00617ADD">
      <w:pPr>
        <w:pStyle w:val="B7"/>
        <w:rPr>
          <w:lang w:val="en-GB"/>
        </w:rPr>
      </w:pPr>
      <w:r w:rsidRPr="00962B3F">
        <w:rPr>
          <w:lang w:val="en-GB"/>
        </w:rPr>
        <w:t>7&gt;</w:t>
      </w:r>
      <w:r w:rsidRPr="00962B3F">
        <w:rPr>
          <w:lang w:val="en-GB"/>
        </w:rPr>
        <w:tab/>
        <w:t>consider RSRQ as the beam sorting quantity;</w:t>
      </w:r>
    </w:p>
    <w:p w14:paraId="0E2AFCE9" w14:textId="77777777" w:rsidR="00617ADD" w:rsidRPr="00962B3F" w:rsidRDefault="00617ADD" w:rsidP="00617ADD">
      <w:pPr>
        <w:pStyle w:val="B6"/>
      </w:pPr>
      <w:r w:rsidRPr="00962B3F">
        <w:t>6&gt;</w:t>
      </w:r>
      <w:r w:rsidRPr="00962B3F">
        <w:tab/>
        <w:t>else:</w:t>
      </w:r>
    </w:p>
    <w:p w14:paraId="22354240" w14:textId="77777777" w:rsidR="00617ADD" w:rsidRPr="00962B3F" w:rsidRDefault="00617ADD" w:rsidP="00617ADD">
      <w:pPr>
        <w:pStyle w:val="B7"/>
        <w:rPr>
          <w:lang w:val="en-GB"/>
        </w:rPr>
      </w:pPr>
      <w:r w:rsidRPr="00962B3F">
        <w:rPr>
          <w:lang w:val="en-GB"/>
        </w:rPr>
        <w:t>7&gt;</w:t>
      </w:r>
      <w:r w:rsidRPr="00962B3F">
        <w:rPr>
          <w:lang w:val="en-GB"/>
        </w:rPr>
        <w:tab/>
        <w:t>consider RSRP as the beam sorting quantity;</w:t>
      </w:r>
    </w:p>
    <w:p w14:paraId="703B4F4A" w14:textId="77777777" w:rsidR="00617ADD" w:rsidRPr="00962B3F" w:rsidRDefault="00617ADD" w:rsidP="00617ADD">
      <w:pPr>
        <w:pStyle w:val="B6"/>
      </w:pPr>
      <w:r w:rsidRPr="00962B3F">
        <w:t>6&gt;</w:t>
      </w:r>
      <w:r w:rsidRPr="00962B3F">
        <w:tab/>
        <w:t xml:space="preserve">set </w:t>
      </w:r>
      <w:r w:rsidRPr="00962B3F">
        <w:rPr>
          <w:i/>
        </w:rPr>
        <w:t xml:space="preserve">resultsSSB-Indexes </w:t>
      </w:r>
      <w:r w:rsidRPr="00962B3F">
        <w:t xml:space="preserve">to include up to </w:t>
      </w:r>
      <w:r w:rsidRPr="00962B3F">
        <w:rPr>
          <w:i/>
        </w:rPr>
        <w:t>maxNrofRS-IndexesToReport</w:t>
      </w:r>
      <w:r w:rsidRPr="00962B3F">
        <w:t xml:space="preserve"> SS/PBCH block indexes in order of decreasing beam sorting quantity as follows:</w:t>
      </w:r>
    </w:p>
    <w:p w14:paraId="2E5DB302" w14:textId="77777777" w:rsidR="00617ADD" w:rsidRPr="00962B3F" w:rsidRDefault="00617ADD" w:rsidP="00617ADD">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5BA92792" w14:textId="77777777" w:rsidR="00617ADD" w:rsidRPr="00962B3F" w:rsidRDefault="00617ADD" w:rsidP="00617ADD">
      <w:pPr>
        <w:pStyle w:val="B6"/>
      </w:pPr>
      <w:r w:rsidRPr="00962B3F">
        <w:t>6&gt;</w:t>
      </w:r>
      <w:r w:rsidRPr="00962B3F">
        <w:tab/>
        <w:t xml:space="preserve">if the </w:t>
      </w:r>
      <w:r w:rsidRPr="00962B3F">
        <w:rPr>
          <w:i/>
        </w:rPr>
        <w:t>includeBeamMeasurements</w:t>
      </w:r>
      <w:r w:rsidRPr="00962B3F">
        <w:t xml:space="preserve"> is set to </w:t>
      </w:r>
      <w:r w:rsidRPr="00962B3F">
        <w:rPr>
          <w:i/>
          <w:iCs/>
        </w:rPr>
        <w:t>true</w:t>
      </w:r>
      <w:r w:rsidRPr="00962B3F">
        <w:t>:</w:t>
      </w:r>
    </w:p>
    <w:p w14:paraId="035FEFB3" w14:textId="77777777" w:rsidR="00617ADD" w:rsidRPr="00962B3F" w:rsidRDefault="00617ADD" w:rsidP="00617ADD">
      <w:pPr>
        <w:pStyle w:val="B7"/>
        <w:rPr>
          <w:lang w:val="en-GB"/>
        </w:rPr>
      </w:pPr>
      <w:r w:rsidRPr="00962B3F">
        <w:rPr>
          <w:lang w:val="en-GB"/>
        </w:rPr>
        <w:lastRenderedPageBreak/>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27B4979" w14:textId="77777777" w:rsidR="00617ADD" w:rsidRPr="00962B3F" w:rsidRDefault="00617ADD" w:rsidP="00617ADD">
      <w:pPr>
        <w:pStyle w:val="B2"/>
      </w:pPr>
      <w:r w:rsidRPr="00962B3F">
        <w:t>2&gt;</w:t>
      </w:r>
      <w:r w:rsidRPr="00962B3F">
        <w:tab/>
        <w:t xml:space="preserve">if, as a result of the procedure in this claus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1EBE5737" w14:textId="77777777" w:rsidR="00617ADD" w:rsidRPr="00962B3F" w:rsidRDefault="00617ADD" w:rsidP="00617ADD">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07248B90" w14:textId="77777777" w:rsidR="00617ADD" w:rsidRPr="00962B3F" w:rsidRDefault="00617ADD" w:rsidP="00617ADD">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00AB7BB" w14:textId="77777777" w:rsidR="00617ADD" w:rsidRPr="00962B3F" w:rsidRDefault="00617ADD" w:rsidP="00617ADD">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56373F0C" w14:textId="77777777" w:rsidR="00617ADD" w:rsidRPr="00962B3F" w:rsidRDefault="00617ADD" w:rsidP="00617ADD">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207A9F74" w14:textId="77777777" w:rsidR="00617ADD" w:rsidRPr="00962B3F" w:rsidRDefault="00617ADD" w:rsidP="00617ADD">
      <w:pPr>
        <w:pStyle w:val="B5"/>
      </w:pPr>
      <w:r w:rsidRPr="00962B3F">
        <w:t>5&gt;</w:t>
      </w:r>
      <w:r w:rsidRPr="00962B3F">
        <w:tab/>
        <w:t xml:space="preserve">if the </w:t>
      </w:r>
      <w:r w:rsidRPr="00962B3F">
        <w:rPr>
          <w:i/>
          <w:iCs/>
        </w:rPr>
        <w:t>reportQuantityRS-Indexes</w:t>
      </w:r>
      <w:r w:rsidRPr="00962B3F">
        <w:t xml:space="preserve"> is set to rsrq:</w:t>
      </w:r>
    </w:p>
    <w:p w14:paraId="1B43F4CB" w14:textId="77777777" w:rsidR="00617ADD" w:rsidRPr="00962B3F" w:rsidRDefault="00617ADD" w:rsidP="00617ADD">
      <w:pPr>
        <w:pStyle w:val="B6"/>
      </w:pPr>
      <w:r w:rsidRPr="00962B3F">
        <w:t>6&gt;</w:t>
      </w:r>
      <w:r w:rsidRPr="00962B3F">
        <w:tab/>
        <w:t>consider RSRQ as the beam sorting quantity;</w:t>
      </w:r>
    </w:p>
    <w:p w14:paraId="1912C672" w14:textId="77777777" w:rsidR="00617ADD" w:rsidRPr="00962B3F" w:rsidRDefault="00617ADD" w:rsidP="00617ADD">
      <w:pPr>
        <w:pStyle w:val="B5"/>
      </w:pPr>
      <w:r w:rsidRPr="00962B3F">
        <w:t>5&gt;</w:t>
      </w:r>
      <w:r w:rsidRPr="00962B3F">
        <w:tab/>
        <w:t>else:</w:t>
      </w:r>
    </w:p>
    <w:p w14:paraId="0053CDD2" w14:textId="77777777" w:rsidR="00617ADD" w:rsidRPr="00962B3F" w:rsidRDefault="00617ADD" w:rsidP="00617ADD">
      <w:pPr>
        <w:pStyle w:val="B6"/>
      </w:pPr>
      <w:r w:rsidRPr="00962B3F">
        <w:t>6&gt;</w:t>
      </w:r>
      <w:r w:rsidRPr="00962B3F">
        <w:tab/>
        <w:t>consider RSRP as the beam sorting quantity;</w:t>
      </w:r>
    </w:p>
    <w:p w14:paraId="2A0BB2EE" w14:textId="77777777" w:rsidR="00617ADD" w:rsidRPr="00962B3F" w:rsidRDefault="00617ADD" w:rsidP="00617ADD">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1DDC0C70" w14:textId="77777777" w:rsidR="00617ADD" w:rsidRPr="00962B3F" w:rsidRDefault="00617ADD" w:rsidP="00617ADD">
      <w:pPr>
        <w:pStyle w:val="B6"/>
      </w:pPr>
      <w:r w:rsidRPr="00962B3F">
        <w:t>6&gt;</w:t>
      </w:r>
      <w:r w:rsidRPr="00962B3F">
        <w:tab/>
        <w:t xml:space="preserve">include the index associated to the best beam for the sorting quantity and if </w:t>
      </w:r>
      <w:r w:rsidRPr="00962B3F">
        <w:rPr>
          <w:i/>
          <w:iCs/>
        </w:rPr>
        <w:t>absThreshSS-BlocksConsolidation</w:t>
      </w:r>
      <w:r w:rsidRPr="00962B3F">
        <w:t xml:space="preserve"> is included in </w:t>
      </w:r>
      <w:r w:rsidRPr="00962B3F">
        <w:rPr>
          <w:i/>
        </w:rPr>
        <w:t>SIB2</w:t>
      </w:r>
      <w:r w:rsidRPr="00962B3F">
        <w:t xml:space="preserve"> of serving cell, the remaining beams whose sorting quantity is above </w:t>
      </w:r>
      <w:r w:rsidRPr="00962B3F">
        <w:rPr>
          <w:i/>
          <w:iCs/>
        </w:rPr>
        <w:t>absThreshSS-BlocksConsolidation</w:t>
      </w:r>
      <w:r w:rsidRPr="00962B3F">
        <w:t>;</w:t>
      </w:r>
    </w:p>
    <w:p w14:paraId="1DD5DA7D" w14:textId="77777777" w:rsidR="00617ADD" w:rsidRPr="00962B3F" w:rsidRDefault="00617ADD" w:rsidP="00617ADD">
      <w:pPr>
        <w:pStyle w:val="B5"/>
      </w:pPr>
      <w:r w:rsidRPr="00962B3F">
        <w:t>5&gt;</w:t>
      </w:r>
      <w:r w:rsidRPr="00962B3F">
        <w:tab/>
        <w:t xml:space="preserve">if the </w:t>
      </w:r>
      <w:r w:rsidRPr="00962B3F">
        <w:rPr>
          <w:i/>
          <w:iCs/>
        </w:rPr>
        <w:t>includeBeamMeasurements</w:t>
      </w:r>
      <w:r w:rsidRPr="00962B3F">
        <w:t xml:space="preserve"> is set to true:</w:t>
      </w:r>
    </w:p>
    <w:p w14:paraId="302BB0EC" w14:textId="77777777" w:rsidR="00617ADD" w:rsidRPr="00962B3F" w:rsidRDefault="00617ADD" w:rsidP="00617ADD">
      <w:pPr>
        <w:pStyle w:val="B6"/>
      </w:pPr>
      <w:r w:rsidRPr="00962B3F">
        <w:t>6&gt;</w:t>
      </w:r>
      <w:r w:rsidRPr="00962B3F">
        <w:tab/>
        <w:t xml:space="preserve">include the beam measurement results as indicated by </w:t>
      </w:r>
      <w:r w:rsidRPr="00962B3F">
        <w:rPr>
          <w:i/>
          <w:iCs/>
        </w:rPr>
        <w:t>reportQuantityRS-Indexes</w:t>
      </w:r>
      <w:r w:rsidRPr="00962B3F">
        <w:t>;</w:t>
      </w:r>
    </w:p>
    <w:p w14:paraId="172F1A77" w14:textId="77777777" w:rsidR="00617ADD" w:rsidRPr="00962B3F" w:rsidRDefault="00617ADD" w:rsidP="00617ADD">
      <w:pPr>
        <w:pStyle w:val="NO"/>
      </w:pPr>
      <w:r w:rsidRPr="00962B3F">
        <w:t>NOTE 1:</w:t>
      </w:r>
      <w:r w:rsidRPr="00962B3F">
        <w:tab/>
        <w:t>How the UE performs idle/inactive measurements is up to UE implementation as long as the requirements in TS 38.133 [14] are met for measurement reporting.</w:t>
      </w:r>
    </w:p>
    <w:p w14:paraId="0516FAB6" w14:textId="77777777" w:rsidR="00617ADD" w:rsidRPr="00962B3F" w:rsidRDefault="00617ADD" w:rsidP="00617ADD">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5D9CC36D" w14:textId="77777777" w:rsidR="00617ADD" w:rsidRPr="00962B3F" w:rsidRDefault="00617ADD" w:rsidP="00617ADD">
      <w:pPr>
        <w:pStyle w:val="NO"/>
      </w:pPr>
      <w:r w:rsidRPr="00962B3F">
        <w:t>NOTE 3:</w:t>
      </w:r>
      <w:r w:rsidRPr="00962B3F">
        <w:tab/>
        <w:t>How the UE prioritizes which frequencies to measure or report (in case it is configured with more frequencies than it can measure or report) is left to UE implementation.</w:t>
      </w:r>
    </w:p>
    <w:p w14:paraId="620205FC" w14:textId="77777777" w:rsidR="00617ADD" w:rsidRPr="00962B3F" w:rsidRDefault="00617ADD" w:rsidP="00617ADD">
      <w:pPr>
        <w:pStyle w:val="NO"/>
      </w:pPr>
      <w:r w:rsidRPr="00962B3F">
        <w:t>NOTE 4:</w:t>
      </w:r>
      <w:r w:rsidRPr="00962B3F">
        <w:tab/>
        <w:t xml:space="preserve">When </w:t>
      </w:r>
      <w:r w:rsidRPr="00962B3F">
        <w:rPr>
          <w:i/>
        </w:rPr>
        <w:t>idleMode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02AC8924" w14:textId="77777777" w:rsidR="00617ADD" w:rsidRPr="00962B3F" w:rsidRDefault="00617ADD" w:rsidP="00617ADD">
      <w:pPr>
        <w:pStyle w:val="Heading4"/>
      </w:pPr>
      <w:bookmarkStart w:id="758" w:name="_Toc60776988"/>
      <w:bookmarkStart w:id="759" w:name="_Toc100929812"/>
      <w:r w:rsidRPr="00962B3F">
        <w:rPr>
          <w:rFonts w:eastAsia="Malgun Gothic"/>
          <w:lang w:eastAsia="ko-KR"/>
        </w:rPr>
        <w:t>5.7.8.3</w:t>
      </w:r>
      <w:r w:rsidRPr="00962B3F">
        <w:tab/>
        <w:t>T331 expiry or stop</w:t>
      </w:r>
      <w:bookmarkEnd w:id="758"/>
      <w:bookmarkEnd w:id="759"/>
    </w:p>
    <w:p w14:paraId="3015CF78" w14:textId="77777777" w:rsidR="00617ADD" w:rsidRPr="00962B3F" w:rsidRDefault="00617ADD" w:rsidP="00617ADD">
      <w:r w:rsidRPr="00962B3F">
        <w:t>The UE shall:</w:t>
      </w:r>
    </w:p>
    <w:p w14:paraId="4FC4FA93" w14:textId="77777777" w:rsidR="00617ADD" w:rsidRPr="00962B3F" w:rsidRDefault="00617ADD" w:rsidP="00617ADD">
      <w:pPr>
        <w:pStyle w:val="B1"/>
      </w:pPr>
      <w:r w:rsidRPr="00962B3F">
        <w:t>1&gt;</w:t>
      </w:r>
      <w:r w:rsidRPr="00962B3F">
        <w:tab/>
        <w:t>if T331 expires or is stopped:</w:t>
      </w:r>
    </w:p>
    <w:p w14:paraId="52CDAAEC" w14:textId="77777777" w:rsidR="00617ADD" w:rsidRPr="00962B3F" w:rsidRDefault="00617ADD" w:rsidP="00617ADD">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3723118D" w14:textId="77777777" w:rsidR="00617ADD" w:rsidRPr="00962B3F" w:rsidRDefault="00617ADD" w:rsidP="00617ADD">
      <w:pPr>
        <w:pStyle w:val="NO"/>
      </w:pPr>
      <w:r w:rsidRPr="00962B3F">
        <w:t>NOTE:</w:t>
      </w:r>
      <w:r w:rsidRPr="00962B3F">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76524B0" w14:textId="77777777" w:rsidR="00617ADD" w:rsidRPr="00962B3F" w:rsidRDefault="00617ADD" w:rsidP="00617ADD">
      <w:pPr>
        <w:pStyle w:val="Heading4"/>
      </w:pPr>
      <w:bookmarkStart w:id="760" w:name="_Toc60776989"/>
      <w:bookmarkStart w:id="761" w:name="_Toc100929813"/>
      <w:r w:rsidRPr="00962B3F">
        <w:rPr>
          <w:rFonts w:eastAsia="Malgun Gothic"/>
          <w:lang w:eastAsia="ko-KR"/>
        </w:rPr>
        <w:t>5.7.8.4</w:t>
      </w:r>
      <w:r w:rsidRPr="00962B3F">
        <w:tab/>
        <w:t>Cell re-selection or cell selection while T331 is running</w:t>
      </w:r>
      <w:bookmarkEnd w:id="760"/>
      <w:bookmarkEnd w:id="761"/>
    </w:p>
    <w:p w14:paraId="5E3D654D" w14:textId="77777777" w:rsidR="00617ADD" w:rsidRPr="00962B3F" w:rsidRDefault="00617ADD" w:rsidP="00617ADD">
      <w:r w:rsidRPr="00962B3F">
        <w:t>The UE shall:</w:t>
      </w:r>
    </w:p>
    <w:p w14:paraId="7464345B" w14:textId="77777777" w:rsidR="00617ADD" w:rsidRPr="00962B3F" w:rsidRDefault="00617ADD" w:rsidP="00617ADD">
      <w:pPr>
        <w:pStyle w:val="B1"/>
      </w:pPr>
      <w:r w:rsidRPr="00962B3F">
        <w:t>1&gt;</w:t>
      </w:r>
      <w:r w:rsidRPr="00962B3F">
        <w:tab/>
        <w:t>if intra-RAT cell selection or reselection occurs while T331 is running:</w:t>
      </w:r>
    </w:p>
    <w:p w14:paraId="43396ACA" w14:textId="77777777" w:rsidR="00617ADD" w:rsidRPr="00962B3F" w:rsidRDefault="00617ADD" w:rsidP="00617ADD">
      <w:pPr>
        <w:pStyle w:val="B2"/>
      </w:pPr>
      <w:r w:rsidRPr="00962B3F">
        <w:lastRenderedPageBreak/>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0CC2983C" w14:textId="77777777" w:rsidR="00617ADD" w:rsidRPr="00962B3F" w:rsidRDefault="00617ADD" w:rsidP="00617ADD">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2056E8E6" w14:textId="77777777" w:rsidR="00617ADD" w:rsidRPr="00962B3F" w:rsidRDefault="00617ADD" w:rsidP="00617ADD">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413194C0" w14:textId="77777777" w:rsidR="00617ADD" w:rsidRPr="00962B3F" w:rsidRDefault="00617ADD" w:rsidP="00617ADD">
      <w:pPr>
        <w:pStyle w:val="B4"/>
        <w:rPr>
          <w:rFonts w:eastAsia="DengXian"/>
        </w:rPr>
      </w:pPr>
      <w:r w:rsidRPr="00962B3F">
        <w:rPr>
          <w:rFonts w:eastAsia="Calibri"/>
        </w:rPr>
        <w:t>4&gt;</w:t>
      </w:r>
      <w:r w:rsidRPr="00962B3F">
        <w:rPr>
          <w:rFonts w:eastAsia="Calibri"/>
        </w:rPr>
        <w:tab/>
        <w:t>stop timer T331;</w:t>
      </w:r>
    </w:p>
    <w:p w14:paraId="26245162" w14:textId="77777777" w:rsidR="00617ADD" w:rsidRPr="00962B3F" w:rsidRDefault="00617ADD" w:rsidP="00617ADD">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5A52E8F4" w14:textId="77777777" w:rsidR="00617ADD" w:rsidRPr="00962B3F" w:rsidRDefault="00617ADD" w:rsidP="00617ADD">
      <w:pPr>
        <w:pStyle w:val="B1"/>
      </w:pPr>
      <w:r w:rsidRPr="00962B3F">
        <w:t>1&gt;</w:t>
      </w:r>
      <w:r w:rsidRPr="00962B3F">
        <w:tab/>
        <w:t>else if inter-RAT cell selection or reselection occurs while T331 is running:</w:t>
      </w:r>
    </w:p>
    <w:p w14:paraId="39BFB601" w14:textId="77777777" w:rsidR="00617ADD" w:rsidRPr="00962B3F" w:rsidRDefault="00617ADD" w:rsidP="00617ADD">
      <w:pPr>
        <w:pStyle w:val="B2"/>
      </w:pPr>
      <w:r w:rsidRPr="00962B3F">
        <w:t>2&gt;</w:t>
      </w:r>
      <w:r w:rsidRPr="00962B3F">
        <w:tab/>
        <w:t>stop timer T331;</w:t>
      </w:r>
    </w:p>
    <w:p w14:paraId="0AB60448" w14:textId="77777777" w:rsidR="00617ADD" w:rsidRPr="00962B3F" w:rsidRDefault="00617ADD" w:rsidP="00617ADD">
      <w:pPr>
        <w:pStyle w:val="B2"/>
      </w:pPr>
      <w:r w:rsidRPr="00962B3F">
        <w:t>2&gt;</w:t>
      </w:r>
      <w:r w:rsidRPr="00962B3F">
        <w:tab/>
        <w:t>perform the actions as specified in 5.7.8.3;</w:t>
      </w:r>
    </w:p>
    <w:p w14:paraId="03CEEF50" w14:textId="77777777" w:rsidR="00617ADD" w:rsidRPr="00962B3F" w:rsidRDefault="00617ADD" w:rsidP="00617ADD">
      <w:pPr>
        <w:pStyle w:val="Heading3"/>
      </w:pPr>
      <w:bookmarkStart w:id="762" w:name="_Toc60776990"/>
      <w:bookmarkStart w:id="763" w:name="_Toc100929814"/>
      <w:r w:rsidRPr="00962B3F">
        <w:t>5.7.9</w:t>
      </w:r>
      <w:r w:rsidRPr="00962B3F">
        <w:tab/>
        <w:t>Mobility history information</w:t>
      </w:r>
      <w:bookmarkEnd w:id="762"/>
      <w:bookmarkEnd w:id="763"/>
    </w:p>
    <w:p w14:paraId="34BF8989" w14:textId="77777777" w:rsidR="00617ADD" w:rsidRPr="00962B3F" w:rsidRDefault="00617ADD" w:rsidP="00617ADD">
      <w:pPr>
        <w:pStyle w:val="Heading4"/>
      </w:pPr>
      <w:bookmarkStart w:id="764" w:name="_Toc60776991"/>
      <w:bookmarkStart w:id="765" w:name="_Toc100929815"/>
      <w:r w:rsidRPr="00962B3F">
        <w:t>5.7.9.1</w:t>
      </w:r>
      <w:r w:rsidRPr="00962B3F">
        <w:tab/>
        <w:t>General</w:t>
      </w:r>
      <w:bookmarkEnd w:id="764"/>
      <w:bookmarkEnd w:id="765"/>
    </w:p>
    <w:p w14:paraId="330C0C76" w14:textId="77777777" w:rsidR="00617ADD" w:rsidRPr="00962B3F" w:rsidRDefault="00617ADD" w:rsidP="00617ADD">
      <w:r w:rsidRPr="00962B3F">
        <w:t>This procedure specifies how the mobility history information is stored by the UE, covering RRC_IDLE, RRC_INACTIVE and RRC_CONNECTED.</w:t>
      </w:r>
    </w:p>
    <w:p w14:paraId="7046CD7A" w14:textId="77777777" w:rsidR="00617ADD" w:rsidRPr="00962B3F" w:rsidRDefault="00617ADD" w:rsidP="00617ADD">
      <w:pPr>
        <w:pStyle w:val="Heading4"/>
      </w:pPr>
      <w:bookmarkStart w:id="766" w:name="_Toc60776992"/>
      <w:bookmarkStart w:id="767" w:name="_Toc100929816"/>
      <w:r w:rsidRPr="00962B3F">
        <w:t>5.7.9.2</w:t>
      </w:r>
      <w:r w:rsidRPr="00962B3F">
        <w:tab/>
        <w:t>Initiation</w:t>
      </w:r>
      <w:bookmarkEnd w:id="766"/>
      <w:bookmarkEnd w:id="767"/>
    </w:p>
    <w:p w14:paraId="6745AD84" w14:textId="77777777" w:rsidR="00617ADD" w:rsidRPr="00962B3F" w:rsidRDefault="00617ADD" w:rsidP="00617ADD">
      <w:r w:rsidRPr="00962B3F">
        <w:t>If the UE supports storage of mobility history information, the UE shall:</w:t>
      </w:r>
    </w:p>
    <w:p w14:paraId="771E85E1" w14:textId="77777777" w:rsidR="00617ADD" w:rsidRPr="00962B3F" w:rsidRDefault="00617ADD" w:rsidP="00617ADD">
      <w:pPr>
        <w:pStyle w:val="B1"/>
      </w:pPr>
      <w:r w:rsidRPr="00962B3F">
        <w:t>1&gt;</w:t>
      </w:r>
      <w:r w:rsidRPr="00962B3F">
        <w:tab/>
        <w:t>If the UE supports PSCell mobility history information and upon addition of a PSCell:</w:t>
      </w:r>
    </w:p>
    <w:p w14:paraId="6902FC47" w14:textId="77777777" w:rsidR="00617ADD" w:rsidRPr="00962B3F" w:rsidRDefault="00617ADD" w:rsidP="00617ADD">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2950D3B"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ccording to following:</w:t>
      </w:r>
    </w:p>
    <w:p w14:paraId="1B295751" w14:textId="77777777" w:rsidR="00617ADD" w:rsidRPr="00962B3F" w:rsidRDefault="00617ADD" w:rsidP="00617ADD">
      <w:pPr>
        <w:pStyle w:val="B4"/>
      </w:pPr>
      <w:r w:rsidRPr="00962B3F">
        <w:t>4&gt;</w:t>
      </w:r>
      <w:r w:rsidRPr="00962B3F">
        <w:tab/>
        <w:t>if this is the first PSCell entry for the current PCell since entering the current PCell in RRC_CONNECTED:</w:t>
      </w:r>
    </w:p>
    <w:p w14:paraId="1C0791D3" w14:textId="77777777" w:rsidR="00617ADD" w:rsidRPr="00962B3F" w:rsidRDefault="00617ADD" w:rsidP="00617ADD">
      <w:pPr>
        <w:pStyle w:val="B5"/>
      </w:pPr>
      <w:r w:rsidRPr="00962B3F">
        <w:t>5&gt;</w:t>
      </w:r>
      <w:r w:rsidRPr="00962B3F">
        <w:tab/>
        <w:t>include the entry as the time spent with no PSCell since entering the current PCell in RRC_CONNECTED;</w:t>
      </w:r>
    </w:p>
    <w:p w14:paraId="6972057F" w14:textId="77777777" w:rsidR="00617ADD" w:rsidRPr="00962B3F" w:rsidRDefault="00617ADD" w:rsidP="00617ADD">
      <w:pPr>
        <w:pStyle w:val="B4"/>
        <w:rPr>
          <w:strike/>
        </w:rPr>
      </w:pPr>
      <w:r w:rsidRPr="00962B3F">
        <w:t>4&gt;</w:t>
      </w:r>
      <w:r w:rsidRPr="00962B3F">
        <w:tab/>
        <w:t>else:</w:t>
      </w:r>
    </w:p>
    <w:p w14:paraId="5649BBAB" w14:textId="77777777" w:rsidR="00617ADD" w:rsidRPr="00962B3F" w:rsidRDefault="00617ADD" w:rsidP="00617ADD">
      <w:pPr>
        <w:pStyle w:val="B5"/>
      </w:pPr>
      <w:r w:rsidRPr="00962B3F">
        <w:t>5&gt;</w:t>
      </w:r>
      <w:r w:rsidRPr="00962B3F">
        <w:tab/>
        <w:t>include the time spent with no PSCell since last PSCell release or SCG failure since entering the current PCell in RRC_CONNECTED;</w:t>
      </w:r>
    </w:p>
    <w:p w14:paraId="65B1637D" w14:textId="77777777" w:rsidR="00617ADD" w:rsidRPr="00962B3F" w:rsidRDefault="00617ADD" w:rsidP="00617ADD">
      <w:pPr>
        <w:pStyle w:val="B1"/>
      </w:pPr>
      <w:r w:rsidRPr="00962B3F">
        <w:t>1&gt;</w:t>
      </w:r>
      <w:r w:rsidRPr="00962B3F">
        <w:tab/>
        <w:t>If the UE supports PSCell mobility history information and upon change, or release of a PSCell or upon declaring failure in a PSCell (SCG RLF or SCG HOF) while being connected to the current PCell:</w:t>
      </w:r>
    </w:p>
    <w:p w14:paraId="6142A07A" w14:textId="77777777" w:rsidR="00617ADD" w:rsidRPr="00962B3F" w:rsidRDefault="00617ADD" w:rsidP="00617ADD">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54136201" w14:textId="77777777" w:rsidR="00617ADD" w:rsidRPr="00962B3F" w:rsidRDefault="00617ADD" w:rsidP="00617ADD">
      <w:pPr>
        <w:pStyle w:val="B3"/>
        <w:ind w:left="1134"/>
        <w:rPr>
          <w:rFonts w:ascii="Calibri" w:hAnsi="Calibri" w:cs="Calibri"/>
        </w:rPr>
      </w:pPr>
      <w:r w:rsidRPr="00962B3F">
        <w:t>3&gt;</w:t>
      </w:r>
      <w:r w:rsidRPr="00962B3F">
        <w:tab/>
        <w:t>if the global cell identity of the previous PSCell is available:</w:t>
      </w:r>
    </w:p>
    <w:p w14:paraId="06A3999B" w14:textId="77777777" w:rsidR="00617ADD" w:rsidRPr="00962B3F" w:rsidRDefault="00617ADD" w:rsidP="00617ADD">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4D488F99" w14:textId="77777777" w:rsidR="00617ADD" w:rsidRPr="00962B3F" w:rsidRDefault="00617ADD" w:rsidP="00617ADD">
      <w:pPr>
        <w:pStyle w:val="B3"/>
        <w:ind w:left="1134"/>
      </w:pPr>
      <w:r w:rsidRPr="00962B3F">
        <w:t>3&gt;</w:t>
      </w:r>
      <w:r w:rsidRPr="00962B3F">
        <w:tab/>
        <w:t>else:</w:t>
      </w:r>
    </w:p>
    <w:p w14:paraId="73B9B493" w14:textId="77777777" w:rsidR="00617ADD" w:rsidRPr="00962B3F" w:rsidRDefault="00617ADD" w:rsidP="00617ADD">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36515CFF"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6A696432" w14:textId="77777777" w:rsidR="00617ADD" w:rsidRPr="00962B3F" w:rsidRDefault="00617ADD" w:rsidP="00617ADD">
      <w:pPr>
        <w:pStyle w:val="B1"/>
      </w:pPr>
      <w:r w:rsidRPr="00962B3F">
        <w:t>1&gt;</w:t>
      </w:r>
      <w:r w:rsidRPr="00962B3F">
        <w:tab/>
        <w:t xml:space="preserve">Upon change of suitable cell, consisting of PCell in RRC_CONNECTED </w:t>
      </w:r>
      <w:r w:rsidRPr="00962B3F">
        <w:rPr>
          <w:lang w:eastAsia="zh-CN"/>
        </w:rPr>
        <w:t>(</w:t>
      </w:r>
      <w:r w:rsidRPr="00962B3F">
        <w:t>for NR or E-UTRA cell</w:t>
      </w:r>
      <w:r w:rsidRPr="00962B3F">
        <w:rPr>
          <w:lang w:eastAsia="zh-CN"/>
        </w:rPr>
        <w:t xml:space="preserve">) </w:t>
      </w:r>
      <w:r w:rsidRPr="00962B3F">
        <w:t xml:space="preserve">or serving cell in RRC_INACTIVE (for NR cell) or in RRC_IDLE (for NR or E-UTRA cell), to another NR or E-UTRA </w:t>
      </w:r>
      <w:r w:rsidRPr="00962B3F">
        <w:lastRenderedPageBreak/>
        <w:t>cell, or when entering any cell selection' state from 'camped normally' state in NR or LTE or when entering 'any cell selection' state from a suitable cell in RRC_CONNECTED state in NR or LTE:</w:t>
      </w:r>
    </w:p>
    <w:p w14:paraId="6835CFE4" w14:textId="77777777" w:rsidR="00617ADD" w:rsidRPr="00962B3F" w:rsidRDefault="00617ADD" w:rsidP="00617ADD">
      <w:pPr>
        <w:pStyle w:val="B2"/>
        <w:rPr>
          <w:i/>
          <w:iCs/>
        </w:rPr>
      </w:pPr>
      <w:r w:rsidRPr="00962B3F">
        <w:t>2&gt;</w:t>
      </w:r>
      <w:r w:rsidRPr="00962B3F">
        <w:tab/>
        <w:t xml:space="preserve">include an entry in </w:t>
      </w:r>
      <w:r w:rsidRPr="00962B3F">
        <w:rPr>
          <w:i/>
          <w:iCs/>
        </w:rPr>
        <w:t>visitedCellInfoList</w:t>
      </w:r>
      <w:r w:rsidRPr="00962B3F">
        <w:t xml:space="preserve"> of the variable </w:t>
      </w:r>
      <w:r w:rsidRPr="00962B3F">
        <w:rPr>
          <w:i/>
          <w:iCs/>
        </w:rPr>
        <w:t>VarMobilityHistoryReport</w:t>
      </w:r>
      <w:r w:rsidRPr="00962B3F">
        <w:t xml:space="preserve"> possibly after removing the oldest entry, if necessary, according to following</w:t>
      </w:r>
      <w:r w:rsidRPr="00962B3F">
        <w:rPr>
          <w:i/>
          <w:iCs/>
        </w:rPr>
        <w:t>:</w:t>
      </w:r>
    </w:p>
    <w:p w14:paraId="73755616" w14:textId="77777777" w:rsidR="00617ADD" w:rsidRPr="00962B3F" w:rsidRDefault="00617ADD" w:rsidP="00617ADD">
      <w:pPr>
        <w:pStyle w:val="B3"/>
        <w:rPr>
          <w:rFonts w:ascii="Calibri" w:hAnsi="Calibri" w:cs="Calibri"/>
        </w:rPr>
      </w:pPr>
      <w:r w:rsidRPr="00962B3F">
        <w:t>3&gt;</w:t>
      </w:r>
      <w:r w:rsidRPr="00962B3F">
        <w:tab/>
        <w:t>if the global cell identity of the previous PCell/serving cell is available:</w:t>
      </w:r>
    </w:p>
    <w:p w14:paraId="77747849" w14:textId="77777777" w:rsidR="00617ADD" w:rsidRPr="00962B3F" w:rsidRDefault="00617ADD" w:rsidP="00617ADD">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4A3770BF" w14:textId="77777777" w:rsidR="00617ADD" w:rsidRPr="00962B3F" w:rsidRDefault="00617ADD" w:rsidP="00617ADD">
      <w:pPr>
        <w:pStyle w:val="B3"/>
      </w:pPr>
      <w:r w:rsidRPr="00962B3F">
        <w:t>3&gt;</w:t>
      </w:r>
      <w:r w:rsidRPr="00962B3F">
        <w:tab/>
        <w:t>else:</w:t>
      </w:r>
    </w:p>
    <w:p w14:paraId="4BED1C56" w14:textId="77777777" w:rsidR="00617ADD" w:rsidRPr="00962B3F" w:rsidRDefault="00617ADD" w:rsidP="00617ADD">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64FDFC"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57709838" w14:textId="77777777" w:rsidR="00617ADD" w:rsidRPr="00962B3F" w:rsidRDefault="00617ADD" w:rsidP="00617ADD">
      <w:pPr>
        <w:pStyle w:val="B3"/>
      </w:pPr>
      <w:r w:rsidRPr="00962B3F">
        <w:t>3&gt;</w:t>
      </w:r>
      <w:r w:rsidRPr="00962B3F">
        <w:tab/>
        <w:t>if the UE supports PSCell mobility history information and if the UE continues to be connected to the same PSCell during the change of the PCell in RRC_CONNECTED:</w:t>
      </w:r>
    </w:p>
    <w:p w14:paraId="158C76DC" w14:textId="77777777" w:rsidR="00617ADD" w:rsidRPr="00962B3F" w:rsidRDefault="00617ADD" w:rsidP="00617ADD">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48B89995" w14:textId="77777777" w:rsidR="00617ADD" w:rsidRPr="00962B3F" w:rsidRDefault="00617ADD" w:rsidP="00617ADD">
      <w:pPr>
        <w:pStyle w:val="B5"/>
      </w:pPr>
      <w:r w:rsidRPr="00962B3F">
        <w:t>5&gt;</w:t>
      </w:r>
      <w:r w:rsidRPr="00962B3F">
        <w:tab/>
        <w:t>if the global cell identity of the PSCell is available:</w:t>
      </w:r>
    </w:p>
    <w:p w14:paraId="6CE8C3CA" w14:textId="77777777" w:rsidR="00617ADD" w:rsidRPr="00962B3F" w:rsidRDefault="00617ADD" w:rsidP="00617ADD">
      <w:pPr>
        <w:pStyle w:val="B4"/>
        <w:ind w:left="1988"/>
        <w:rPr>
          <w:i/>
          <w:iCs/>
        </w:rPr>
      </w:pPr>
      <w:r w:rsidRPr="00962B3F">
        <w:rPr>
          <w:rStyle w:val="B6Char"/>
        </w:rPr>
        <w:t>6&gt;</w:t>
      </w:r>
      <w:r w:rsidRPr="00962B3F">
        <w:rPr>
          <w:rStyle w:val="B6Char"/>
        </w:rPr>
        <w:tab/>
        <w:t xml:space="preserve">include the global cell identity of that cell in the field </w:t>
      </w:r>
      <w:r w:rsidRPr="00962B3F">
        <w:rPr>
          <w:rStyle w:val="B6Char"/>
          <w:i/>
        </w:rPr>
        <w:t>visitedCellId</w:t>
      </w:r>
      <w:r w:rsidRPr="00962B3F">
        <w:rPr>
          <w:rStyle w:val="B6Char"/>
        </w:rPr>
        <w:t xml:space="preserve"> of</w:t>
      </w:r>
      <w:r w:rsidRPr="00962B3F">
        <w:t xml:space="preserve"> the entry;</w:t>
      </w:r>
    </w:p>
    <w:p w14:paraId="38AC1458" w14:textId="77777777" w:rsidR="00617ADD" w:rsidRPr="00962B3F" w:rsidRDefault="00617ADD" w:rsidP="00617ADD">
      <w:pPr>
        <w:pStyle w:val="B5"/>
      </w:pPr>
      <w:r w:rsidRPr="00962B3F">
        <w:t>5&gt;</w:t>
      </w:r>
      <w:r w:rsidRPr="00962B3F">
        <w:tab/>
        <w:t>else:</w:t>
      </w:r>
    </w:p>
    <w:p w14:paraId="3C954677" w14:textId="77777777" w:rsidR="00617ADD" w:rsidRPr="00962B3F" w:rsidRDefault="00617ADD" w:rsidP="00617ADD">
      <w:pPr>
        <w:pStyle w:val="B6"/>
        <w:rPr>
          <w:i/>
          <w:iCs/>
        </w:rPr>
      </w:pPr>
      <w:r w:rsidRPr="00962B3F">
        <w:t>6&gt;</w:t>
      </w:r>
      <w:r w:rsidRPr="00962B3F">
        <w:tab/>
        <w:t xml:space="preserve">include the physical cell identity and carrier frequency of that cell in the field </w:t>
      </w:r>
      <w:r w:rsidRPr="00962B3F">
        <w:rPr>
          <w:i/>
          <w:iCs/>
        </w:rPr>
        <w:t xml:space="preserve">visitedCellId </w:t>
      </w:r>
      <w:r w:rsidRPr="00962B3F">
        <w:t>of the entry;</w:t>
      </w:r>
    </w:p>
    <w:p w14:paraId="45BD1C8C" w14:textId="77777777" w:rsidR="00617ADD" w:rsidRPr="00962B3F" w:rsidRDefault="00617ADD" w:rsidP="00617ADD">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02FCEE1F" w14:textId="77777777" w:rsidR="00617ADD" w:rsidRPr="00962B3F" w:rsidRDefault="00617ADD" w:rsidP="00617ADD">
      <w:pPr>
        <w:pStyle w:val="B3"/>
      </w:pPr>
      <w:r w:rsidRPr="00962B3F">
        <w:t>3&gt;</w:t>
      </w:r>
      <w:r w:rsidRPr="00962B3F">
        <w:tab/>
        <w:t>else if the UE supports PSCell mobility history information and if the UE changes PSCell, or attempts to change PSCell but fails, at the same time as the change of the PCell in RRC_CONNECTED:</w:t>
      </w:r>
    </w:p>
    <w:p w14:paraId="3C47C4C6" w14:textId="77777777" w:rsidR="00617ADD" w:rsidRPr="00962B3F" w:rsidRDefault="00617ADD" w:rsidP="00617ADD">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54AB89" w14:textId="77777777" w:rsidR="00617ADD" w:rsidRPr="00962B3F" w:rsidRDefault="00617ADD" w:rsidP="00617ADD">
      <w:pPr>
        <w:pStyle w:val="B4"/>
        <w:ind w:left="1420" w:firstLine="0"/>
      </w:pPr>
      <w:r w:rsidRPr="00962B3F">
        <w:t>5&gt;</w:t>
      </w:r>
      <w:r w:rsidRPr="00962B3F">
        <w:tab/>
        <w:t>if the global cell identity of the previous PSCell is available:</w:t>
      </w:r>
    </w:p>
    <w:p w14:paraId="53457BD0" w14:textId="77777777" w:rsidR="00617ADD" w:rsidRPr="00962B3F" w:rsidRDefault="00617ADD" w:rsidP="00617ADD">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2BABBA9F" w14:textId="77777777" w:rsidR="00617ADD" w:rsidRPr="00962B3F" w:rsidRDefault="00617ADD" w:rsidP="00617ADD">
      <w:pPr>
        <w:pStyle w:val="B4"/>
        <w:ind w:left="1704"/>
      </w:pPr>
      <w:r w:rsidRPr="00962B3F">
        <w:t>5&gt;</w:t>
      </w:r>
      <w:r w:rsidRPr="00962B3F">
        <w:tab/>
        <w:t>else:</w:t>
      </w:r>
    </w:p>
    <w:p w14:paraId="76233A5A" w14:textId="77777777" w:rsidR="00617ADD" w:rsidRPr="00962B3F" w:rsidRDefault="00617ADD" w:rsidP="00617ADD">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408291AC" w14:textId="77777777" w:rsidR="00617ADD" w:rsidRPr="00962B3F" w:rsidRDefault="00617ADD" w:rsidP="00617ADD">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6C1B3A70" w14:textId="77777777" w:rsidR="00617ADD" w:rsidRPr="00962B3F" w:rsidRDefault="00617ADD" w:rsidP="00617ADD">
      <w:pPr>
        <w:pStyle w:val="B4"/>
        <w:ind w:left="1136"/>
      </w:pPr>
      <w:r w:rsidRPr="00962B3F">
        <w:t>3&gt;</w:t>
      </w:r>
      <w:r w:rsidRPr="00962B3F">
        <w:tab/>
        <w:t>if the UE supports PSCell mobility history information and if the UE was not configured with a PSCell at the time of change of PCell in RRC_CONNECTED:</w:t>
      </w:r>
    </w:p>
    <w:p w14:paraId="6B9DDB69" w14:textId="77777777" w:rsidR="00617ADD" w:rsidRPr="00962B3F" w:rsidRDefault="00617ADD" w:rsidP="00617ADD">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21F74DBF" w14:textId="77777777" w:rsidR="00617ADD" w:rsidRPr="00962B3F" w:rsidRDefault="00617ADD" w:rsidP="00617ADD">
      <w:pPr>
        <w:pStyle w:val="B6"/>
        <w:ind w:left="1702"/>
      </w:pPr>
      <w:r w:rsidRPr="00962B3F">
        <w:t>5&gt;</w:t>
      </w:r>
      <w:r w:rsidRPr="00962B3F">
        <w:tab/>
        <w:t xml:space="preserve">set the field </w:t>
      </w:r>
      <w:r w:rsidRPr="00962B3F">
        <w:rPr>
          <w:i/>
        </w:rPr>
        <w:t>timeSpent</w:t>
      </w:r>
      <w:r w:rsidRPr="00962B3F">
        <w:t xml:space="preserve"> of the entry as the time without PSCell according to the following:</w:t>
      </w:r>
    </w:p>
    <w:p w14:paraId="276E62F1" w14:textId="77777777" w:rsidR="00617ADD" w:rsidRPr="00962B3F" w:rsidRDefault="00617ADD" w:rsidP="00617ADD">
      <w:pPr>
        <w:pStyle w:val="B5"/>
        <w:ind w:left="1986"/>
      </w:pPr>
      <w:r w:rsidRPr="00962B3F">
        <w:t>6&gt;</w:t>
      </w:r>
      <w:r w:rsidRPr="00962B3F">
        <w:tab/>
        <w:t>if the UE experienced a PSCell release or secondary cell radio link failure since entering the previous PCell in RRC_CONNECTED:</w:t>
      </w:r>
    </w:p>
    <w:p w14:paraId="50D68720" w14:textId="77777777" w:rsidR="00617ADD" w:rsidRPr="00962B3F" w:rsidRDefault="00617ADD" w:rsidP="00617ADD">
      <w:pPr>
        <w:pStyle w:val="B6"/>
        <w:ind w:left="2270"/>
      </w:pPr>
      <w:r w:rsidRPr="00962B3F">
        <w:t>7&gt;</w:t>
      </w:r>
      <w:r w:rsidRPr="00962B3F">
        <w:tab/>
        <w:t>include the time spent with no PSCell since last PSCell release or secondary cell radio link failure since entering the previous PCell in RRC_CONNECTED;</w:t>
      </w:r>
    </w:p>
    <w:p w14:paraId="510AACB8" w14:textId="77777777" w:rsidR="00617ADD" w:rsidRPr="00962B3F" w:rsidRDefault="00617ADD" w:rsidP="00617ADD">
      <w:pPr>
        <w:pStyle w:val="B4"/>
        <w:ind w:left="1136"/>
      </w:pPr>
      <w:r w:rsidRPr="00962B3F">
        <w:lastRenderedPageBreak/>
        <w:t>3&gt;</w:t>
      </w:r>
      <w:r w:rsidRPr="00962B3F">
        <w:tab/>
        <w:t xml:space="preserve">if the UE supports PSCell mobility history information and if </w:t>
      </w:r>
      <w:r w:rsidRPr="00962B3F">
        <w:rPr>
          <w:i/>
          <w:iCs/>
        </w:rPr>
        <w:t>visitedPSCellInfoList</w:t>
      </w:r>
      <w:r w:rsidRPr="00962B3F">
        <w:t xml:space="preserve"> exists in </w:t>
      </w:r>
      <w:r w:rsidRPr="00962B3F">
        <w:rPr>
          <w:i/>
          <w:iCs/>
        </w:rPr>
        <w:t>VarMobilityHistoryReport</w:t>
      </w:r>
      <w:r w:rsidRPr="00962B3F">
        <w:t>:</w:t>
      </w:r>
    </w:p>
    <w:p w14:paraId="2190DD5F" w14:textId="77777777" w:rsidR="00617ADD" w:rsidRPr="00962B3F" w:rsidRDefault="00617ADD" w:rsidP="00617ADD">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D8946C6" w14:textId="77777777" w:rsidR="00617ADD" w:rsidRPr="00962B3F" w:rsidRDefault="00617ADD" w:rsidP="00617ADD">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266CFBCA" w14:textId="77777777" w:rsidR="00617ADD" w:rsidRPr="00962B3F" w:rsidRDefault="00617ADD" w:rsidP="00617ADD">
      <w:pPr>
        <w:pStyle w:val="B1"/>
      </w:pPr>
      <w:r w:rsidRPr="00962B3F">
        <w:t>1&gt;</w:t>
      </w:r>
      <w:r w:rsidRPr="00962B3F">
        <w:tab/>
        <w:t>if the UE supports PSCell mobility history information and upon entering 'camped normally' state in NR (in RRC_IDLE or RRC_INACTIVE) or E-UTRA (in RRC_IDLE) while previously in RRC_CONNECTED state NR or LTE while not connected to a PSCell:</w:t>
      </w:r>
    </w:p>
    <w:p w14:paraId="3E043067" w14:textId="77777777" w:rsidR="00617ADD" w:rsidRPr="00962B3F" w:rsidRDefault="00617ADD" w:rsidP="00617ADD">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41C1A5DA" w14:textId="77777777" w:rsidR="00617ADD" w:rsidRPr="00962B3F" w:rsidRDefault="00617ADD" w:rsidP="00617ADD">
      <w:pPr>
        <w:pStyle w:val="B6"/>
        <w:ind w:left="1134"/>
      </w:pPr>
      <w:r w:rsidRPr="00962B3F">
        <w:t>3&gt;</w:t>
      </w:r>
      <w:r w:rsidRPr="00962B3F">
        <w:tab/>
        <w:t xml:space="preserve">set the field </w:t>
      </w:r>
      <w:r w:rsidRPr="00962B3F">
        <w:rPr>
          <w:i/>
        </w:rPr>
        <w:t>timeSpent</w:t>
      </w:r>
      <w:r w:rsidRPr="00962B3F">
        <w:t xml:space="preserve"> of the entry as the time without PSCell according to the following:</w:t>
      </w:r>
    </w:p>
    <w:p w14:paraId="3D046C25" w14:textId="77777777" w:rsidR="00617ADD" w:rsidRPr="00962B3F" w:rsidRDefault="00617ADD" w:rsidP="00617ADD">
      <w:pPr>
        <w:pStyle w:val="B4"/>
      </w:pPr>
      <w:r w:rsidRPr="00962B3F">
        <w:t>4&gt;</w:t>
      </w:r>
      <w:r w:rsidRPr="00962B3F">
        <w:tab/>
        <w:t>if the UE experienced a PSCell release or secondary cell radio link failure since entering the current PCell in RRC_CONNECTED:</w:t>
      </w:r>
    </w:p>
    <w:p w14:paraId="6DB59A03" w14:textId="77777777" w:rsidR="00617ADD" w:rsidRPr="00962B3F" w:rsidRDefault="00617ADD" w:rsidP="00617ADD">
      <w:pPr>
        <w:pStyle w:val="B6"/>
        <w:ind w:left="1724"/>
      </w:pPr>
      <w:r w:rsidRPr="00962B3F">
        <w:t>5&gt;</w:t>
      </w:r>
      <w:r w:rsidRPr="00962B3F">
        <w:tab/>
        <w:t>include the time spent with no PSCell since last PSCell release or SCG radio link failure after entering the current PCell in RRC_CONNECTED.</w:t>
      </w:r>
    </w:p>
    <w:p w14:paraId="6AE2455F" w14:textId="77777777" w:rsidR="00617ADD" w:rsidRPr="00962B3F" w:rsidRDefault="00617ADD" w:rsidP="00617ADD">
      <w:pPr>
        <w:pStyle w:val="B1"/>
      </w:pPr>
      <w:r w:rsidRPr="00962B3F">
        <w:t>1&gt;</w:t>
      </w:r>
      <w:r w:rsidRPr="00962B3F">
        <w:tab/>
        <w:t>upon entering 'camped normally' state in NR (in RRC_IDLE or RRC_INACTIVE) or E-UTRA (in RRC_IDLE) while previously in 'any cell selection' state or 'camped on any cell' state in NR or LTE:</w:t>
      </w:r>
    </w:p>
    <w:p w14:paraId="058C3717" w14:textId="77777777" w:rsidR="00617ADD" w:rsidRPr="00962B3F" w:rsidRDefault="00617ADD" w:rsidP="00617ADD">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6F2A1E48" w14:textId="77777777" w:rsidR="00617ADD" w:rsidRPr="00962B3F" w:rsidRDefault="00617ADD" w:rsidP="00617ADD">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3DD8A173" w14:textId="77777777" w:rsidR="00617ADD" w:rsidRPr="00962B3F" w:rsidRDefault="00617ADD" w:rsidP="00617ADD">
      <w:pPr>
        <w:pStyle w:val="Heading3"/>
      </w:pPr>
      <w:bookmarkStart w:id="768" w:name="_Toc60776993"/>
      <w:bookmarkStart w:id="769" w:name="_Toc100929817"/>
      <w:r w:rsidRPr="00962B3F">
        <w:t>5.7.10</w:t>
      </w:r>
      <w:r w:rsidRPr="00962B3F">
        <w:tab/>
        <w:t>UE Information</w:t>
      </w:r>
      <w:bookmarkEnd w:id="768"/>
      <w:bookmarkEnd w:id="769"/>
    </w:p>
    <w:p w14:paraId="3AB684D5" w14:textId="77777777" w:rsidR="00617ADD" w:rsidRPr="00962B3F" w:rsidRDefault="00617ADD" w:rsidP="00617ADD">
      <w:pPr>
        <w:pStyle w:val="Heading4"/>
      </w:pPr>
      <w:bookmarkStart w:id="770" w:name="_Toc60776994"/>
      <w:bookmarkStart w:id="771" w:name="_Toc100929818"/>
      <w:r w:rsidRPr="00962B3F">
        <w:t>5.7.10.1</w:t>
      </w:r>
      <w:r w:rsidRPr="00962B3F">
        <w:tab/>
        <w:t>General</w:t>
      </w:r>
      <w:bookmarkEnd w:id="770"/>
      <w:bookmarkEnd w:id="771"/>
    </w:p>
    <w:p w14:paraId="0712A0DF" w14:textId="77777777" w:rsidR="00617ADD" w:rsidRPr="00962B3F" w:rsidRDefault="00A85B14" w:rsidP="00617ADD">
      <w:pPr>
        <w:pStyle w:val="TH"/>
        <w:rPr>
          <w:sz w:val="22"/>
          <w:szCs w:val="22"/>
          <w:lang w:eastAsia="zh-CN"/>
        </w:rPr>
      </w:pPr>
      <w:r>
        <w:rPr>
          <w:noProof/>
        </w:rPr>
        <w:pict w14:anchorId="7DABA640">
          <v:shape id="_x0000_i1068" type="#_x0000_t75" alt="" style="width:347.4pt;height:129pt;mso-width-percent:0;mso-height-percent:0;mso-width-percent:0;mso-height-percent:0">
            <v:imagedata r:id="rId107" o:title=""/>
          </v:shape>
        </w:pict>
      </w:r>
    </w:p>
    <w:p w14:paraId="70B2350B" w14:textId="77777777" w:rsidR="00617ADD" w:rsidRPr="00962B3F" w:rsidRDefault="00617ADD" w:rsidP="00617ADD">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7FA9E360" w14:textId="77777777" w:rsidR="00617ADD" w:rsidRPr="00962B3F" w:rsidRDefault="00617ADD" w:rsidP="00617ADD">
      <w:r w:rsidRPr="00962B3F">
        <w:t xml:space="preserve">The UE information procedure is used by </w:t>
      </w:r>
      <w:r w:rsidRPr="00962B3F">
        <w:rPr>
          <w:lang w:eastAsia="zh-CN"/>
        </w:rPr>
        <w:t>the network</w:t>
      </w:r>
      <w:r w:rsidRPr="00962B3F">
        <w:t xml:space="preserve"> to request the UE to report information.</w:t>
      </w:r>
    </w:p>
    <w:p w14:paraId="3384C7CC" w14:textId="77777777" w:rsidR="00617ADD" w:rsidRPr="00962B3F" w:rsidRDefault="00617ADD" w:rsidP="00617ADD">
      <w:pPr>
        <w:pStyle w:val="Heading4"/>
      </w:pPr>
      <w:bookmarkStart w:id="772" w:name="_Toc60776995"/>
      <w:bookmarkStart w:id="773" w:name="_Toc100929819"/>
      <w:r w:rsidRPr="00962B3F">
        <w:t>5.7.10.2</w:t>
      </w:r>
      <w:r w:rsidRPr="00962B3F">
        <w:tab/>
        <w:t>Initiation</w:t>
      </w:r>
      <w:bookmarkEnd w:id="772"/>
      <w:bookmarkEnd w:id="773"/>
    </w:p>
    <w:p w14:paraId="07F1A292" w14:textId="77777777" w:rsidR="00617ADD" w:rsidRPr="00962B3F" w:rsidRDefault="00617ADD" w:rsidP="00617ADD">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5BF67D20" w14:textId="77777777" w:rsidR="00617ADD" w:rsidRPr="00962B3F" w:rsidRDefault="00617ADD" w:rsidP="00617ADD">
      <w:pPr>
        <w:pStyle w:val="Heading4"/>
      </w:pPr>
      <w:bookmarkStart w:id="774" w:name="_Toc60776996"/>
      <w:bookmarkStart w:id="775"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74"/>
      <w:bookmarkEnd w:id="775"/>
    </w:p>
    <w:p w14:paraId="1A2B1669" w14:textId="77777777" w:rsidR="00617ADD" w:rsidRPr="00962B3F" w:rsidRDefault="00617ADD" w:rsidP="00617ADD">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02076F33" w14:textId="77777777" w:rsidR="00617ADD" w:rsidRPr="00962B3F" w:rsidRDefault="00617ADD" w:rsidP="00617ADD">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72419BB7" w14:textId="77777777" w:rsidR="00617ADD" w:rsidRPr="00962B3F" w:rsidRDefault="00617ADD" w:rsidP="00617ADD">
      <w:pPr>
        <w:pStyle w:val="B2"/>
        <w:rPr>
          <w:iCs/>
        </w:rPr>
      </w:pPr>
      <w:r w:rsidRPr="00962B3F">
        <w:lastRenderedPageBreak/>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59FFB16B" w14:textId="77777777" w:rsidR="00617ADD" w:rsidRPr="00962B3F" w:rsidRDefault="00617ADD" w:rsidP="00617ADD">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146430B" w14:textId="77777777" w:rsidR="00617ADD" w:rsidRPr="00962B3F" w:rsidRDefault="00617ADD" w:rsidP="00617ADD">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3F86C96C" w14:textId="77777777" w:rsidR="00617ADD" w:rsidRPr="00962B3F" w:rsidRDefault="00617ADD" w:rsidP="00617ADD">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30EA1891" w14:textId="77777777" w:rsidR="00617ADD" w:rsidRPr="00962B3F" w:rsidRDefault="00617ADD" w:rsidP="00617ADD">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1FBD2E79" w14:textId="77777777" w:rsidR="00617ADD" w:rsidRPr="00962B3F" w:rsidRDefault="00617ADD" w:rsidP="00617ADD">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37AC897C" w14:textId="77777777" w:rsidR="00617ADD" w:rsidRPr="00962B3F" w:rsidRDefault="00617ADD" w:rsidP="00617ADD">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123365B" w14:textId="77777777" w:rsidR="00617ADD" w:rsidRPr="00962B3F" w:rsidRDefault="00617ADD" w:rsidP="00617ADD">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6EE938DE" w14:textId="77777777" w:rsidR="00617ADD" w:rsidRPr="00962B3F" w:rsidRDefault="00617ADD" w:rsidP="00617ADD">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04378793" w14:textId="77777777" w:rsidR="00617ADD" w:rsidRPr="00962B3F" w:rsidRDefault="00617ADD" w:rsidP="00617ADD">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one or more entries from the</w:t>
      </w:r>
      <w:r w:rsidRPr="00962B3F">
        <w:rPr>
          <w:i/>
        </w:rPr>
        <w:t xml:space="preserve"> VarLogMeasReport</w:t>
      </w:r>
      <w:r w:rsidRPr="00962B3F">
        <w:rPr>
          <w:lang w:eastAsia="ko-KR"/>
        </w:rPr>
        <w:t xml:space="preserve"> </w:t>
      </w:r>
      <w:r w:rsidRPr="00962B3F">
        <w:rPr>
          <w:rFonts w:eastAsia="SimSun"/>
        </w:rPr>
        <w:t xml:space="preserve">starting from the entries logged first, and for each entry of the </w:t>
      </w:r>
      <w:r w:rsidRPr="00962B3F">
        <w:rPr>
          <w:i/>
          <w:iCs/>
        </w:rPr>
        <w:t>logMeasInfoList</w:t>
      </w:r>
      <w:r w:rsidRPr="00962B3F">
        <w:rPr>
          <w:rFonts w:eastAsia="SimSun"/>
        </w:rPr>
        <w:t xml:space="preserve"> that is included, include all information stored</w:t>
      </w:r>
      <w:r w:rsidRPr="00962B3F">
        <w:t xml:space="preserve"> in the corresponding </w:t>
      </w:r>
      <w:r w:rsidRPr="00962B3F">
        <w:rPr>
          <w:i/>
          <w:iCs/>
        </w:rPr>
        <w:t>logMeasInfoList</w:t>
      </w:r>
      <w:r w:rsidRPr="00962B3F">
        <w:t xml:space="preserve"> </w:t>
      </w:r>
      <w:r w:rsidRPr="00962B3F">
        <w:rPr>
          <w:rFonts w:eastAsia="SimSun"/>
        </w:rPr>
        <w:t xml:space="preserve">entry </w:t>
      </w:r>
      <w:r w:rsidRPr="00962B3F">
        <w:t xml:space="preserve">in </w:t>
      </w:r>
      <w:r w:rsidRPr="00962B3F">
        <w:rPr>
          <w:i/>
        </w:rPr>
        <w:t>VarLogMeasReport</w:t>
      </w:r>
      <w:r w:rsidRPr="00962B3F">
        <w:rPr>
          <w:iCs/>
        </w:rPr>
        <w:t>;</w:t>
      </w:r>
    </w:p>
    <w:p w14:paraId="6158CDAB" w14:textId="77777777" w:rsidR="00617ADD" w:rsidRPr="00962B3F" w:rsidRDefault="00617ADD" w:rsidP="00617ADD">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26D70CF6" w14:textId="77777777" w:rsidR="00617ADD" w:rsidRPr="00962B3F" w:rsidRDefault="00617ADD" w:rsidP="00617ADD">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23190C2A" w14:textId="77777777" w:rsidR="00617ADD" w:rsidRPr="00962B3F" w:rsidRDefault="00617ADD" w:rsidP="00617ADD">
      <w:pPr>
        <w:pStyle w:val="B4"/>
      </w:pPr>
      <w:r w:rsidRPr="00962B3F">
        <w:t>4&gt;</w:t>
      </w:r>
      <w:r w:rsidRPr="00962B3F">
        <w:tab/>
        <w:t xml:space="preserve">if </w:t>
      </w:r>
      <w:r w:rsidRPr="00962B3F">
        <w:rPr>
          <w:i/>
        </w:rPr>
        <w:t>bt-LocationInfo</w:t>
      </w:r>
      <w:r w:rsidRPr="00962B3F">
        <w:t xml:space="preserve"> is included in </w:t>
      </w:r>
      <w:r w:rsidRPr="00962B3F">
        <w:rPr>
          <w:i/>
        </w:rPr>
        <w:t>locationInfo</w:t>
      </w:r>
      <w:r w:rsidRPr="00962B3F">
        <w:t xml:space="preserve"> of one or more of the additional logged measurement entries in </w:t>
      </w:r>
      <w:r w:rsidRPr="00962B3F">
        <w:rPr>
          <w:i/>
          <w:iCs/>
        </w:rPr>
        <w:t>VarLogMeasReport</w:t>
      </w:r>
      <w:r w:rsidRPr="00962B3F">
        <w:t xml:space="preserve">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2F47616" w14:textId="77777777" w:rsidR="00617ADD" w:rsidRPr="00962B3F" w:rsidRDefault="00617ADD" w:rsidP="00617ADD">
      <w:pPr>
        <w:pStyle w:val="B5"/>
        <w:rPr>
          <w:iCs/>
        </w:rPr>
      </w:pPr>
      <w:r w:rsidRPr="00962B3F">
        <w:t>5&gt;</w:t>
      </w:r>
      <w:r w:rsidRPr="00962B3F">
        <w:tab/>
        <w:t xml:space="preserve">include the </w:t>
      </w:r>
      <w:r w:rsidRPr="00962B3F">
        <w:rPr>
          <w:i/>
          <w:iCs/>
        </w:rPr>
        <w:t>logMeasAvailableBT</w:t>
      </w:r>
      <w:r w:rsidRPr="00962B3F">
        <w:rPr>
          <w:iCs/>
        </w:rPr>
        <w:t>;</w:t>
      </w:r>
    </w:p>
    <w:p w14:paraId="4762E0C4" w14:textId="77777777" w:rsidR="00617ADD" w:rsidRPr="00962B3F" w:rsidRDefault="00617ADD" w:rsidP="00617ADD">
      <w:pPr>
        <w:pStyle w:val="B4"/>
      </w:pPr>
      <w:r w:rsidRPr="00962B3F">
        <w:t>4&gt;</w:t>
      </w:r>
      <w:r w:rsidRPr="00962B3F">
        <w:tab/>
        <w:t>if</w:t>
      </w:r>
      <w:r w:rsidRPr="00962B3F">
        <w:rPr>
          <w:i/>
        </w:rPr>
        <w:t xml:space="preserve"> wlan-LocationInfo</w:t>
      </w:r>
      <w:r w:rsidRPr="00962B3F">
        <w:t xml:space="preserve"> is included in </w:t>
      </w:r>
      <w:r w:rsidRPr="00962B3F">
        <w:rPr>
          <w:i/>
        </w:rPr>
        <w:t>locationInfo</w:t>
      </w:r>
      <w:r w:rsidRPr="00962B3F">
        <w:t xml:space="preserve"> of one or more of the additional logged measurement entries in</w:t>
      </w:r>
      <w:r w:rsidRPr="00962B3F">
        <w:rPr>
          <w:i/>
          <w:iCs/>
        </w:rPr>
        <w:t xml:space="preserve"> VarLogMeasReport</w:t>
      </w:r>
      <w:r w:rsidRPr="00962B3F">
        <w:t xml:space="preserve"> that are not included in the </w:t>
      </w:r>
      <w:r w:rsidRPr="00962B3F">
        <w:rPr>
          <w:i/>
        </w:rPr>
        <w:t>logMeasInfoList</w:t>
      </w:r>
      <w:r w:rsidRPr="00962B3F">
        <w:t xml:space="preserve"> within the </w:t>
      </w:r>
      <w:r w:rsidRPr="00962B3F">
        <w:rPr>
          <w:i/>
        </w:rPr>
        <w:t>UEInformationResponse</w:t>
      </w:r>
      <w:r w:rsidRPr="00962B3F">
        <w:t xml:space="preserve"> message:</w:t>
      </w:r>
    </w:p>
    <w:p w14:paraId="37559093" w14:textId="77777777" w:rsidR="00617ADD" w:rsidRPr="00962B3F" w:rsidRDefault="00617ADD" w:rsidP="00617ADD">
      <w:pPr>
        <w:pStyle w:val="B5"/>
        <w:rPr>
          <w:iCs/>
        </w:rPr>
      </w:pPr>
      <w:r w:rsidRPr="00962B3F">
        <w:t>5&gt;</w:t>
      </w:r>
      <w:r w:rsidRPr="00962B3F">
        <w:tab/>
        <w:t xml:space="preserve">include the </w:t>
      </w:r>
      <w:r w:rsidRPr="00962B3F">
        <w:rPr>
          <w:i/>
          <w:iCs/>
        </w:rPr>
        <w:t>logMeasAvailableWLAN</w:t>
      </w:r>
      <w:r w:rsidRPr="00962B3F">
        <w:rPr>
          <w:iCs/>
        </w:rPr>
        <w:t>;</w:t>
      </w:r>
    </w:p>
    <w:p w14:paraId="68983B48" w14:textId="77777777" w:rsidR="00617ADD" w:rsidRPr="00962B3F" w:rsidRDefault="00617ADD" w:rsidP="00617ADD">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332717DE" w14:textId="77777777" w:rsidR="00617ADD" w:rsidRPr="00962B3F" w:rsidRDefault="00617ADD" w:rsidP="00617ADD">
      <w:pPr>
        <w:pStyle w:val="B2"/>
      </w:pPr>
      <w:r w:rsidRPr="00962B3F">
        <w:t>2&gt;</w:t>
      </w:r>
      <w:r w:rsidRPr="00962B3F">
        <w:tab/>
        <w:t xml:space="preserve">set the </w:t>
      </w:r>
      <w:r w:rsidRPr="00962B3F">
        <w:rPr>
          <w:i/>
        </w:rPr>
        <w:t>ra-ReportList</w:t>
      </w:r>
      <w:r w:rsidRPr="00962B3F">
        <w:t xml:space="preserve"> in the </w:t>
      </w:r>
      <w:r w:rsidRPr="00962B3F">
        <w:rPr>
          <w:i/>
        </w:rPr>
        <w:t>UEInformationResponse</w:t>
      </w:r>
      <w:r w:rsidRPr="00962B3F">
        <w:t xml:space="preserve"> message to the value of </w:t>
      </w:r>
      <w:r w:rsidRPr="00962B3F">
        <w:rPr>
          <w:i/>
        </w:rPr>
        <w:t>ra-ReportList</w:t>
      </w:r>
      <w:r w:rsidRPr="00962B3F">
        <w:t xml:space="preserve"> in </w:t>
      </w:r>
      <w:r w:rsidRPr="00962B3F">
        <w:rPr>
          <w:i/>
        </w:rPr>
        <w:t>VarRA-Report</w:t>
      </w:r>
      <w:r w:rsidRPr="00962B3F">
        <w:t>;</w:t>
      </w:r>
    </w:p>
    <w:p w14:paraId="7DCB69E6" w14:textId="77777777" w:rsidR="00617ADD" w:rsidRPr="00962B3F" w:rsidRDefault="00617ADD" w:rsidP="00617ADD">
      <w:pPr>
        <w:pStyle w:val="B2"/>
      </w:pPr>
      <w:r w:rsidRPr="00962B3F">
        <w:t>2&gt;</w:t>
      </w:r>
      <w:r w:rsidRPr="00962B3F">
        <w:tab/>
        <w:t xml:space="preserve">discard the </w:t>
      </w:r>
      <w:r w:rsidRPr="00962B3F">
        <w:rPr>
          <w:i/>
        </w:rPr>
        <w:t>ra-Repor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7FAA9CFA" w14:textId="77777777" w:rsidR="00617ADD" w:rsidRPr="00962B3F" w:rsidRDefault="00617ADD" w:rsidP="00617ADD">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4F552FE9" w14:textId="77777777" w:rsidR="00617ADD" w:rsidRPr="00962B3F" w:rsidRDefault="00617ADD" w:rsidP="00617ADD">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121BD8AF" w14:textId="77777777" w:rsidR="00617ADD" w:rsidRPr="00962B3F" w:rsidRDefault="00617ADD" w:rsidP="00617ADD">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Pr="00962B3F">
        <w:rPr>
          <w:lang w:eastAsia="zh-CN"/>
        </w:rPr>
        <w:t>failure</w:t>
      </w:r>
      <w:r w:rsidRPr="00962B3F">
        <w:t xml:space="preserve"> or handover failure in NR;</w:t>
      </w:r>
    </w:p>
    <w:p w14:paraId="51547FA6" w14:textId="77777777" w:rsidR="00617ADD" w:rsidRPr="00962B3F" w:rsidRDefault="00617ADD" w:rsidP="00617ADD">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31B1E77C" w14:textId="77777777" w:rsidR="00617ADD" w:rsidRPr="00962B3F" w:rsidRDefault="00617ADD" w:rsidP="00617ADD">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110A5445" w14:textId="77777777" w:rsidR="00617ADD" w:rsidRPr="00962B3F" w:rsidRDefault="00617ADD" w:rsidP="00617ADD">
      <w:pPr>
        <w:pStyle w:val="B2"/>
      </w:pPr>
      <w:r w:rsidRPr="00962B3F">
        <w:lastRenderedPageBreak/>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44F94D6" w14:textId="77777777" w:rsidR="00617ADD" w:rsidRPr="00962B3F" w:rsidRDefault="00617ADD" w:rsidP="00617ADD">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Pr="00962B3F">
        <w:rPr>
          <w:lang w:eastAsia="zh-CN"/>
        </w:rPr>
        <w:t xml:space="preserve">failure </w:t>
      </w:r>
      <w:r w:rsidRPr="00962B3F">
        <w:t>or handover failure in EUTRA;</w:t>
      </w:r>
    </w:p>
    <w:p w14:paraId="0C0DB14F" w14:textId="77777777" w:rsidR="00617ADD" w:rsidRPr="00962B3F" w:rsidRDefault="00617ADD" w:rsidP="00617AD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0457D5D5" w14:textId="77777777" w:rsidR="00617ADD" w:rsidRPr="00962B3F" w:rsidRDefault="00617ADD" w:rsidP="00617ADD">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38B2ED59" w14:textId="77777777" w:rsidR="00617ADD" w:rsidRPr="00962B3F" w:rsidRDefault="00617ADD" w:rsidP="00617ADD">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48462D" w14:textId="77777777" w:rsidR="00617ADD" w:rsidRPr="00962B3F" w:rsidRDefault="00617ADD" w:rsidP="00617ADD">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or </w:t>
      </w:r>
      <w:r w:rsidRPr="00962B3F">
        <w:rPr>
          <w:i/>
        </w:rPr>
        <w:t>VarConnEstFailReportList</w:t>
      </w:r>
      <w:r w:rsidRPr="00962B3F">
        <w:t xml:space="preserve"> and if the RPLMN is equal to</w:t>
      </w:r>
      <w:r w:rsidRPr="00962B3F">
        <w:rPr>
          <w:i/>
        </w:rPr>
        <w:t xml:space="preserve"> plmn-Identity</w:t>
      </w:r>
      <w:r w:rsidRPr="00962B3F">
        <w:t xml:space="preserve"> stored in </w:t>
      </w:r>
      <w:r w:rsidRPr="00962B3F">
        <w:rPr>
          <w:i/>
        </w:rPr>
        <w:t>VarConnEstFailReport</w:t>
      </w:r>
      <w:r w:rsidRPr="00962B3F">
        <w:t>:</w:t>
      </w:r>
    </w:p>
    <w:p w14:paraId="46B8F3D4" w14:textId="77777777" w:rsidR="00617ADD" w:rsidRPr="00962B3F" w:rsidRDefault="00617ADD" w:rsidP="00617ADD">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406EF0CB" w14:textId="77777777" w:rsidR="00617ADD" w:rsidRPr="00962B3F" w:rsidRDefault="00617ADD" w:rsidP="00617ADD">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7B188158" w14:textId="77777777" w:rsidR="00617ADD" w:rsidRPr="00962B3F" w:rsidRDefault="00617ADD" w:rsidP="00617ADD">
      <w:pPr>
        <w:pStyle w:val="B2"/>
        <w:rPr>
          <w:rFonts w:eastAsia="DengXian"/>
        </w:rPr>
      </w:pPr>
      <w:r w:rsidRPr="00962B3F">
        <w:t>2&gt;</w:t>
      </w:r>
      <w:r w:rsidRPr="00962B3F">
        <w:tab/>
      </w:r>
      <w:r w:rsidRPr="00962B3F">
        <w:rPr>
          <w:rFonts w:eastAsia="DengXian"/>
        </w:rPr>
        <w:t>if the UE supports multiple CEF report:</w:t>
      </w:r>
    </w:p>
    <w:p w14:paraId="762718DB" w14:textId="77777777" w:rsidR="00617ADD" w:rsidRPr="00962B3F" w:rsidRDefault="00617ADD" w:rsidP="00617ADD">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54F18E8E" w14:textId="77777777" w:rsidR="00617ADD" w:rsidRPr="00962B3F" w:rsidRDefault="00617ADD" w:rsidP="00617ADD">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51F6C74F" w14:textId="77777777" w:rsidR="00617ADD" w:rsidRPr="00962B3F" w:rsidRDefault="00617ADD" w:rsidP="00617ADD">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034906DB" w14:textId="77777777" w:rsidR="00617ADD" w:rsidRPr="00962B3F" w:rsidRDefault="00617ADD" w:rsidP="00617ADD">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and </w:t>
      </w:r>
      <w:r w:rsidRPr="00962B3F">
        <w:rPr>
          <w:i/>
        </w:rPr>
        <w:t>VarConnEstFailReportList</w:t>
      </w:r>
      <w:r w:rsidRPr="00962B3F">
        <w:t xml:space="preserve"> upon successful delivery of the </w:t>
      </w:r>
      <w:r w:rsidRPr="00962B3F">
        <w:rPr>
          <w:i/>
        </w:rPr>
        <w:t>UEInformationResponse</w:t>
      </w:r>
      <w:r w:rsidRPr="00962B3F">
        <w:t xml:space="preserve"> message confirmed by lower layers;</w:t>
      </w:r>
    </w:p>
    <w:p w14:paraId="2398BB47" w14:textId="77777777" w:rsidR="00617ADD" w:rsidRPr="00962B3F" w:rsidRDefault="00617ADD" w:rsidP="00617ADD">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355563B8" w14:textId="77777777" w:rsidR="00617ADD" w:rsidRPr="00962B3F" w:rsidRDefault="00617ADD" w:rsidP="00617ADD">
      <w:pPr>
        <w:pStyle w:val="B2"/>
      </w:pPr>
      <w:r w:rsidRPr="00962B3F">
        <w:t>2&gt;</w:t>
      </w:r>
      <w:r w:rsidRPr="00962B3F">
        <w:tab/>
        <w:t xml:space="preserve">include the </w:t>
      </w:r>
      <w:r w:rsidRPr="00962B3F">
        <w:rPr>
          <w:i/>
          <w:iCs/>
        </w:rPr>
        <w:t>mobilityHistoryReport</w:t>
      </w:r>
      <w:r w:rsidRPr="00962B3F">
        <w:t xml:space="preserve"> and set it to include </w:t>
      </w:r>
      <w:r w:rsidRPr="00962B3F">
        <w:rPr>
          <w:i/>
          <w:iCs/>
        </w:rPr>
        <w:t>visitedCellInfoList</w:t>
      </w:r>
      <w:r w:rsidRPr="00962B3F">
        <w:t xml:space="preserve"> from </w:t>
      </w:r>
      <w:r w:rsidRPr="00962B3F">
        <w:rPr>
          <w:i/>
          <w:iCs/>
        </w:rPr>
        <w:t>VarMobilityHistoryReport</w:t>
      </w:r>
      <w:r w:rsidRPr="00962B3F">
        <w:t>;</w:t>
      </w:r>
    </w:p>
    <w:p w14:paraId="27DF5AEB" w14:textId="77777777" w:rsidR="00617ADD" w:rsidRPr="00962B3F" w:rsidRDefault="00617ADD" w:rsidP="00617ADD">
      <w:pPr>
        <w:pStyle w:val="B2"/>
      </w:pPr>
      <w:r w:rsidRPr="00962B3F">
        <w:t>2&gt;</w:t>
      </w:r>
      <w:r w:rsidRPr="00962B3F">
        <w:tab/>
        <w:t xml:space="preserve">include in the </w:t>
      </w:r>
      <w:r w:rsidRPr="00962B3F">
        <w:rPr>
          <w:i/>
          <w:iCs/>
        </w:rPr>
        <w:t>mobilityHistoryReport</w:t>
      </w:r>
      <w:r w:rsidRPr="00962B3F">
        <w:t xml:space="preserve"> an entry for the current PCell, possibly after removing the oldest entry if required, and set its fields as follows:</w:t>
      </w:r>
    </w:p>
    <w:p w14:paraId="3EAFB161" w14:textId="77777777" w:rsidR="00617ADD" w:rsidRPr="00962B3F" w:rsidRDefault="00617ADD" w:rsidP="00617ADD">
      <w:pPr>
        <w:pStyle w:val="B3"/>
      </w:pPr>
      <w:r w:rsidRPr="00962B3F">
        <w:t>3&gt;</w:t>
      </w:r>
      <w:r w:rsidRPr="00962B3F">
        <w:tab/>
        <w:t xml:space="preserve">set </w:t>
      </w:r>
      <w:r w:rsidRPr="00962B3F">
        <w:rPr>
          <w:i/>
          <w:iCs/>
        </w:rPr>
        <w:t>visitedCellId</w:t>
      </w:r>
      <w:r w:rsidRPr="00962B3F">
        <w:t xml:space="preserve"> to the global cell identity </w:t>
      </w:r>
      <w:r w:rsidRPr="00962B3F">
        <w:rPr>
          <w:lang w:eastAsia="zh-CN"/>
        </w:rPr>
        <w:t xml:space="preserve">or </w:t>
      </w:r>
      <w:r w:rsidRPr="00962B3F">
        <w:t>the physical cell identity and carrier frequency</w:t>
      </w:r>
      <w:r w:rsidRPr="00962B3F">
        <w:rPr>
          <w:lang w:eastAsia="zh-CN"/>
        </w:rPr>
        <w:t xml:space="preserve"> </w:t>
      </w:r>
      <w:r w:rsidRPr="00962B3F">
        <w:t>of the current PCell:</w:t>
      </w:r>
    </w:p>
    <w:p w14:paraId="75349F11" w14:textId="77777777" w:rsidR="00617ADD" w:rsidRPr="00962B3F" w:rsidRDefault="00617ADD" w:rsidP="00617ADD">
      <w:pPr>
        <w:pStyle w:val="B3"/>
      </w:pPr>
      <w:r w:rsidRPr="00962B3F">
        <w:t>3&gt;</w:t>
      </w:r>
      <w:r w:rsidRPr="00962B3F">
        <w:tab/>
        <w:t xml:space="preserve">set field </w:t>
      </w:r>
      <w:r w:rsidRPr="00962B3F">
        <w:rPr>
          <w:i/>
          <w:iCs/>
        </w:rPr>
        <w:t>timeSpent</w:t>
      </w:r>
      <w:r w:rsidRPr="00962B3F">
        <w:t xml:space="preserve"> to the time spent in the current PCell;</w:t>
      </w:r>
    </w:p>
    <w:p w14:paraId="7EC73E4A" w14:textId="77777777" w:rsidR="00617ADD" w:rsidRPr="00962B3F" w:rsidRDefault="00617ADD" w:rsidP="00617ADD">
      <w:pPr>
        <w:pStyle w:val="B3"/>
      </w:pPr>
      <w:r w:rsidRPr="00962B3F">
        <w:t>3&gt;</w:t>
      </w:r>
      <w:r w:rsidRPr="00962B3F">
        <w:tab/>
        <w:t xml:space="preserve">if the UE supports PSCell mobility history information and if </w:t>
      </w:r>
      <w:r w:rsidRPr="00962B3F">
        <w:rPr>
          <w:i/>
          <w:iCs/>
        </w:rPr>
        <w:t>visitedPSCellInfoList</w:t>
      </w:r>
      <w:r w:rsidRPr="00962B3F">
        <w:t xml:space="preserve"> is present in </w:t>
      </w:r>
      <w:r w:rsidRPr="00962B3F">
        <w:rPr>
          <w:i/>
          <w:iCs/>
        </w:rPr>
        <w:t>VarMobilityHistoryReport</w:t>
      </w:r>
      <w:r w:rsidRPr="00962B3F">
        <w:t>:</w:t>
      </w:r>
    </w:p>
    <w:p w14:paraId="3CADAB79" w14:textId="77777777" w:rsidR="00617ADD" w:rsidRPr="00962B3F" w:rsidRDefault="00617ADD" w:rsidP="00617ADD">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6D980DE8" w14:textId="77777777" w:rsidR="00617ADD" w:rsidRPr="00962B3F" w:rsidRDefault="00617ADD" w:rsidP="00617ADD">
      <w:pPr>
        <w:pStyle w:val="B4"/>
      </w:pPr>
      <w:r w:rsidRPr="00962B3F">
        <w:t>4&gt;</w:t>
      </w:r>
      <w:r w:rsidRPr="00962B3F">
        <w:tab/>
        <w:t>if the UE is configured with a PSCell:</w:t>
      </w:r>
    </w:p>
    <w:p w14:paraId="7D5A6C06"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10EF0E01" w14:textId="77777777" w:rsidR="00617ADD" w:rsidRPr="00962B3F" w:rsidRDefault="00617ADD" w:rsidP="00617ADD">
      <w:pPr>
        <w:pStyle w:val="B6"/>
      </w:pPr>
      <w:r w:rsidRPr="00962B3F">
        <w:t>6&gt;</w:t>
      </w:r>
      <w:r w:rsidRPr="00962B3F">
        <w:tab/>
        <w:t xml:space="preserve">set </w:t>
      </w:r>
      <w:r w:rsidRPr="00962B3F">
        <w:rPr>
          <w:i/>
          <w:iCs/>
        </w:rPr>
        <w:t>visitedCellId</w:t>
      </w:r>
      <w:r w:rsidRPr="00962B3F">
        <w:t xml:space="preserve"> to the global cell identity </w:t>
      </w:r>
      <w:r w:rsidRPr="00962B3F">
        <w:rPr>
          <w:lang w:eastAsia="zh-CN"/>
        </w:rPr>
        <w:t xml:space="preserve">or </w:t>
      </w:r>
      <w:r w:rsidRPr="00962B3F">
        <w:t>the physical cell identity and carrier frequency</w:t>
      </w:r>
      <w:r w:rsidRPr="00962B3F">
        <w:rPr>
          <w:lang w:eastAsia="zh-CN"/>
        </w:rPr>
        <w:t xml:space="preserve"> </w:t>
      </w:r>
      <w:r w:rsidRPr="00962B3F">
        <w:t>of the current PSCell:</w:t>
      </w:r>
    </w:p>
    <w:p w14:paraId="3DF8FE87" w14:textId="77777777" w:rsidR="00617ADD" w:rsidRPr="00962B3F" w:rsidRDefault="00617ADD" w:rsidP="00617ADD">
      <w:pPr>
        <w:pStyle w:val="B6"/>
      </w:pPr>
      <w:r w:rsidRPr="00962B3F">
        <w:lastRenderedPageBreak/>
        <w:t>6&gt;</w:t>
      </w:r>
      <w:r w:rsidRPr="00962B3F">
        <w:tab/>
        <w:t xml:space="preserve">set field </w:t>
      </w:r>
      <w:r w:rsidRPr="00962B3F">
        <w:rPr>
          <w:i/>
          <w:iCs/>
        </w:rPr>
        <w:t>timeSpent</w:t>
      </w:r>
      <w:r w:rsidRPr="00962B3F">
        <w:t xml:space="preserve"> to the time spent in the current PSCell while being connected to the current PCell;</w:t>
      </w:r>
    </w:p>
    <w:p w14:paraId="1449436F" w14:textId="77777777" w:rsidR="00617ADD" w:rsidRPr="00962B3F" w:rsidRDefault="00617ADD" w:rsidP="00617ADD">
      <w:pPr>
        <w:pStyle w:val="B4"/>
      </w:pPr>
      <w:r w:rsidRPr="00962B3F">
        <w:t>4&gt;</w:t>
      </w:r>
      <w:r w:rsidRPr="00962B3F">
        <w:tab/>
        <w:t>else:</w:t>
      </w:r>
    </w:p>
    <w:p w14:paraId="59ACAA40"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500C4A8A"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without PSCell in the current PCell since last PSCell release or secondary cell radio link failure since connected to the current PCell in RRC_CONNECTED;</w:t>
      </w:r>
    </w:p>
    <w:p w14:paraId="0294828D" w14:textId="77777777" w:rsidR="00617ADD" w:rsidRPr="00962B3F" w:rsidRDefault="00617ADD" w:rsidP="00617ADD">
      <w:pPr>
        <w:pStyle w:val="B3"/>
      </w:pPr>
      <w:r w:rsidRPr="00962B3F">
        <w:t>3&gt;</w:t>
      </w:r>
      <w:r w:rsidRPr="00962B3F">
        <w:tab/>
        <w:t>else if the UE supports PSCell mobility history information:</w:t>
      </w:r>
    </w:p>
    <w:p w14:paraId="16611CB6" w14:textId="77777777" w:rsidR="00617ADD" w:rsidRPr="00962B3F" w:rsidRDefault="00617ADD" w:rsidP="00617ADD">
      <w:pPr>
        <w:pStyle w:val="B4"/>
      </w:pPr>
      <w:r w:rsidRPr="00962B3F">
        <w:t>4&gt;</w:t>
      </w:r>
      <w:r w:rsidRPr="00962B3F">
        <w:tab/>
        <w:t>if the UE is configured with a PSCell:</w:t>
      </w:r>
    </w:p>
    <w:p w14:paraId="26974285" w14:textId="77777777" w:rsidR="00617ADD" w:rsidRPr="00962B3F" w:rsidRDefault="00617ADD" w:rsidP="00617ADD">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13DFAEFA" w14:textId="77777777" w:rsidR="00617ADD" w:rsidRPr="00962B3F" w:rsidRDefault="00617ADD" w:rsidP="00617ADD">
      <w:pPr>
        <w:pStyle w:val="B6"/>
      </w:pPr>
      <w:r w:rsidRPr="00962B3F">
        <w:t>6&gt;</w:t>
      </w:r>
      <w:r w:rsidRPr="00962B3F">
        <w:tab/>
        <w:t xml:space="preserve">set </w:t>
      </w:r>
      <w:r w:rsidRPr="00962B3F">
        <w:rPr>
          <w:i/>
          <w:iCs/>
        </w:rPr>
        <w:t>visitedCellId</w:t>
      </w:r>
      <w:r w:rsidRPr="00962B3F">
        <w:t xml:space="preserve"> to the global cell identity or the physical cell identity and carrier frequency of the current PSCell:</w:t>
      </w:r>
    </w:p>
    <w:p w14:paraId="07486B50"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in the current PSCell while being connected to the current PCell;</w:t>
      </w:r>
    </w:p>
    <w:p w14:paraId="0049A246" w14:textId="77777777" w:rsidR="00617ADD" w:rsidRPr="00962B3F" w:rsidRDefault="00617ADD" w:rsidP="00617ADD">
      <w:pPr>
        <w:pStyle w:val="B5"/>
        <w:ind w:left="1418"/>
      </w:pPr>
      <w:r w:rsidRPr="00962B3F">
        <w:t>4&gt;</w:t>
      </w:r>
      <w:r w:rsidRPr="00962B3F">
        <w:tab/>
        <w:t>else:</w:t>
      </w:r>
    </w:p>
    <w:p w14:paraId="23E3127A" w14:textId="77777777" w:rsidR="00617ADD" w:rsidRPr="00962B3F" w:rsidRDefault="00617ADD" w:rsidP="00617ADD">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59488AE4" w14:textId="77777777" w:rsidR="00617ADD" w:rsidRPr="00962B3F" w:rsidRDefault="00617ADD" w:rsidP="00617ADD">
      <w:pPr>
        <w:pStyle w:val="B6"/>
      </w:pPr>
      <w:r w:rsidRPr="00962B3F">
        <w:t>6&gt;</w:t>
      </w:r>
      <w:r w:rsidRPr="00962B3F">
        <w:tab/>
        <w:t xml:space="preserve">set field </w:t>
      </w:r>
      <w:r w:rsidRPr="00962B3F">
        <w:rPr>
          <w:i/>
          <w:iCs/>
        </w:rPr>
        <w:t>timeSpent</w:t>
      </w:r>
      <w:r w:rsidRPr="00962B3F">
        <w:t xml:space="preserve"> to the time spent without PSCell in the current PCell since connected to the current PCell in RRC_CONNECTED;</w:t>
      </w:r>
    </w:p>
    <w:p w14:paraId="4F053A5F" w14:textId="77777777" w:rsidR="00617ADD" w:rsidRPr="00962B3F" w:rsidRDefault="00617ADD" w:rsidP="00617ADD">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if the UE has successful handover related information available in </w:t>
      </w:r>
      <w:r w:rsidRPr="00962B3F">
        <w:rPr>
          <w:i/>
        </w:rPr>
        <w:t>VarSuccessHO-Report</w:t>
      </w:r>
      <w:r w:rsidRPr="00962B3F">
        <w:t xml:space="preserve"> and if the RPLMN is included in the </w:t>
      </w:r>
      <w:r w:rsidRPr="00962B3F">
        <w:rPr>
          <w:i/>
        </w:rPr>
        <w:t>plmn-IdentityList</w:t>
      </w:r>
      <w:r w:rsidRPr="00962B3F">
        <w:t xml:space="preserve"> stored in </w:t>
      </w:r>
      <w:r w:rsidRPr="00962B3F">
        <w:rPr>
          <w:i/>
        </w:rPr>
        <w:t>VarSuccessHO-Report</w:t>
      </w:r>
      <w:r w:rsidRPr="00962B3F">
        <w:t>:</w:t>
      </w:r>
    </w:p>
    <w:p w14:paraId="169D3DC8" w14:textId="77777777" w:rsidR="00617ADD" w:rsidRPr="00962B3F" w:rsidRDefault="00617ADD" w:rsidP="00617ADD">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 and if </w:t>
      </w:r>
      <w:r w:rsidRPr="00962B3F">
        <w:t>a PDCP PDU has been received from the source cell of the concerned HO and a non-duplicated PDCP PDU has been received from the target cell of the concerned HO</w:t>
      </w:r>
      <w:r w:rsidRPr="00962B3F">
        <w:rPr>
          <w:iCs/>
        </w:rPr>
        <w:t>:</w:t>
      </w:r>
    </w:p>
    <w:p w14:paraId="2957F162" w14:textId="77777777" w:rsidR="00617ADD" w:rsidRPr="00962B3F" w:rsidRDefault="00617ADD" w:rsidP="00617ADD">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DD3FA45" w14:textId="77777777" w:rsidR="00617ADD" w:rsidRPr="00962B3F" w:rsidRDefault="00617ADD" w:rsidP="00617ADD">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3834EF5A" w14:textId="77777777" w:rsidR="00617ADD" w:rsidRPr="00962B3F" w:rsidRDefault="00617ADD" w:rsidP="00617ADD">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61CF11B5" w14:textId="77777777" w:rsidR="00617ADD" w:rsidRPr="00962B3F" w:rsidRDefault="00617ADD" w:rsidP="00617ADD">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5FE72791" w14:textId="77777777" w:rsidR="00617ADD" w:rsidRPr="00962B3F" w:rsidRDefault="00617ADD" w:rsidP="00617ADD">
      <w:pPr>
        <w:pStyle w:val="B2"/>
      </w:pPr>
      <w:r w:rsidRPr="00962B3F">
        <w:t>2&gt;</w:t>
      </w:r>
      <w:r w:rsidRPr="00962B3F">
        <w:tab/>
        <w:t xml:space="preserve">if available, include </w:t>
      </w:r>
      <w:r w:rsidRPr="00962B3F">
        <w:rPr>
          <w:i/>
          <w:iCs/>
        </w:rPr>
        <w:t>coarseLocationInfo</w:t>
      </w:r>
      <w:r w:rsidRPr="00962B3F">
        <w:t>;</w:t>
      </w:r>
    </w:p>
    <w:p w14:paraId="41E5C536" w14:textId="77777777" w:rsidR="00617ADD" w:rsidRPr="00962B3F" w:rsidRDefault="00617ADD" w:rsidP="00617ADD">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26CB72CC" w14:textId="77777777" w:rsidR="00617ADD" w:rsidRPr="00962B3F" w:rsidRDefault="00617ADD" w:rsidP="00617ADD">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65FFCF34" w14:textId="77777777" w:rsidR="00617ADD" w:rsidRPr="00962B3F" w:rsidRDefault="00617ADD" w:rsidP="00617ADD">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21BCE897" w14:textId="77777777" w:rsidR="00617ADD" w:rsidRPr="00962B3F" w:rsidRDefault="00617ADD" w:rsidP="00617ADD">
      <w:pPr>
        <w:pStyle w:val="B1"/>
      </w:pPr>
      <w:r w:rsidRPr="00962B3F">
        <w:t>1&gt;</w:t>
      </w:r>
      <w:r w:rsidRPr="00962B3F">
        <w:tab/>
        <w:t>else:</w:t>
      </w:r>
    </w:p>
    <w:p w14:paraId="6733B581" w14:textId="77777777" w:rsidR="00617ADD" w:rsidRPr="00962B3F" w:rsidRDefault="00617ADD" w:rsidP="00617ADD">
      <w:pPr>
        <w:pStyle w:val="B2"/>
      </w:pPr>
      <w:r w:rsidRPr="00962B3F">
        <w:lastRenderedPageBreak/>
        <w:t>2&gt;</w:t>
      </w:r>
      <w:r w:rsidRPr="00962B3F">
        <w:tab/>
        <w:t xml:space="preserve">submit the </w:t>
      </w:r>
      <w:r w:rsidRPr="00962B3F">
        <w:rPr>
          <w:i/>
        </w:rPr>
        <w:t>UEInformationResponse</w:t>
      </w:r>
      <w:r w:rsidRPr="00962B3F">
        <w:t xml:space="preserve"> message to lower layers for transmission via SRB1.</w:t>
      </w:r>
    </w:p>
    <w:p w14:paraId="45C70F19" w14:textId="77777777" w:rsidR="00617ADD" w:rsidRPr="00962B3F" w:rsidRDefault="00617ADD" w:rsidP="00617ADD">
      <w:pPr>
        <w:pStyle w:val="Heading4"/>
      </w:pPr>
      <w:bookmarkStart w:id="776" w:name="_Toc60776997"/>
      <w:bookmarkStart w:id="777" w:name="_Toc100929821"/>
      <w:r w:rsidRPr="00962B3F">
        <w:t>5.7.10.4</w:t>
      </w:r>
      <w:r w:rsidRPr="00962B3F">
        <w:tab/>
        <w:t>Actions upon successful completion of a random-access procedure</w:t>
      </w:r>
      <w:bookmarkEnd w:id="776"/>
      <w:r w:rsidRPr="00962B3F">
        <w:t xml:space="preserve"> or on completion of a request of on-demand system information</w:t>
      </w:r>
      <w:bookmarkEnd w:id="777"/>
    </w:p>
    <w:p w14:paraId="009B07E1" w14:textId="77777777" w:rsidR="00617ADD" w:rsidRPr="00962B3F" w:rsidRDefault="00617ADD" w:rsidP="00617ADD">
      <w:r w:rsidRPr="00962B3F">
        <w:rPr>
          <w:lang w:eastAsia="zh-CN"/>
        </w:rPr>
        <w:t xml:space="preserve">Upon successfully performing </w:t>
      </w:r>
      <w:r w:rsidRPr="00962B3F">
        <w:rPr>
          <w:rFonts w:eastAsiaTheme="minorEastAsia"/>
          <w:lang w:eastAsia="zh-CN"/>
        </w:rPr>
        <w:t>random-access procedure initialized with 4-step or 2-step RA type</w:t>
      </w:r>
      <w:r w:rsidRPr="00962B3F">
        <w:rPr>
          <w:lang w:eastAsia="zh-CN"/>
        </w:rPr>
        <w:t>, or upon failed or successfully completed on-demand system information acquisition procedure in RRC_IDLE or RRC_INACTIVE state, the UE shall:</w:t>
      </w:r>
    </w:p>
    <w:p w14:paraId="5689F564" w14:textId="77777777" w:rsidR="00617ADD" w:rsidRPr="00962B3F" w:rsidRDefault="00617ADD" w:rsidP="00617ADD">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0597CF14" w14:textId="77777777" w:rsidR="00617ADD" w:rsidRPr="00962B3F" w:rsidRDefault="00617ADD" w:rsidP="00617ADD">
      <w:pPr>
        <w:pStyle w:val="B2"/>
      </w:pPr>
      <w:r w:rsidRPr="00962B3F">
        <w:t>2&gt;</w:t>
      </w:r>
      <w:r w:rsidRPr="00962B3F">
        <w:tab/>
        <w:t xml:space="preserve">clear the information included in </w:t>
      </w:r>
      <w:r w:rsidRPr="00962B3F">
        <w:rPr>
          <w:i/>
        </w:rPr>
        <w:t>VarRA-Report</w:t>
      </w:r>
      <w:r w:rsidRPr="00962B3F">
        <w:t>;</w:t>
      </w:r>
    </w:p>
    <w:p w14:paraId="2BEFF7BA" w14:textId="77777777" w:rsidR="00617ADD" w:rsidRPr="00962B3F" w:rsidRDefault="00617ADD" w:rsidP="00617ADD">
      <w:pPr>
        <w:pStyle w:val="B1"/>
      </w:pPr>
      <w:r w:rsidRPr="00962B3F">
        <w:t>1&gt;</w:t>
      </w:r>
      <w:r w:rsidRPr="00962B3F">
        <w:tab/>
        <w:t xml:space="preserve">if the number of </w:t>
      </w:r>
      <w:r w:rsidRPr="00962B3F">
        <w:rPr>
          <w:i/>
          <w:iCs/>
        </w:rPr>
        <w:t>RA-Report</w:t>
      </w:r>
      <w:r w:rsidRPr="00962B3F">
        <w:rPr>
          <w:lang w:eastAsia="ko-KR"/>
        </w:rPr>
        <w:t xml:space="preserve"> entries stored in the </w:t>
      </w:r>
      <w:r w:rsidRPr="00962B3F">
        <w:rPr>
          <w:i/>
        </w:rPr>
        <w:t>ra-ReportList</w:t>
      </w:r>
      <w:r w:rsidRPr="00962B3F">
        <w:t xml:space="preserve"> in </w:t>
      </w:r>
      <w:r w:rsidRPr="00962B3F">
        <w:rPr>
          <w:i/>
        </w:rPr>
        <w:t>VarRA-Report</w:t>
      </w:r>
      <w:r w:rsidRPr="00962B3F">
        <w:t xml:space="preserve"> is less than </w:t>
      </w:r>
      <w:r w:rsidRPr="00962B3F">
        <w:rPr>
          <w:i/>
        </w:rPr>
        <w:t>maxRAReport</w:t>
      </w:r>
      <w:r w:rsidRPr="00962B3F">
        <w:t>:</w:t>
      </w:r>
    </w:p>
    <w:p w14:paraId="2FFF5CA9" w14:textId="77777777" w:rsidR="00617ADD" w:rsidRPr="00962B3F" w:rsidRDefault="00617ADD" w:rsidP="00617ADD">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72927ACF" w14:textId="77777777" w:rsidR="00617ADD" w:rsidRPr="00962B3F" w:rsidRDefault="00617ADD" w:rsidP="00617ADD">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787E58F9" w14:textId="77777777" w:rsidR="00617ADD" w:rsidRPr="00962B3F" w:rsidRDefault="00617ADD" w:rsidP="00617ADD">
      <w:pPr>
        <w:pStyle w:val="B3"/>
        <w:rPr>
          <w:lang w:eastAsia="ko-KR"/>
        </w:rPr>
      </w:pPr>
      <w:r w:rsidRPr="00962B3F">
        <w:t>3&gt;</w:t>
      </w:r>
      <w:r w:rsidRPr="00962B3F">
        <w:tab/>
      </w:r>
      <w:r w:rsidRPr="00962B3F">
        <w:rPr>
          <w:lang w:eastAsia="ko-KR"/>
        </w:rPr>
        <w:t xml:space="preserve">append the following contents associated to the successfully completed random-access procedure or the failed or successfully completed on-demand system information acquisition procedure as a new entry in the </w:t>
      </w:r>
      <w:r w:rsidRPr="00962B3F">
        <w:rPr>
          <w:i/>
        </w:rPr>
        <w:t>VarRA-Report</w:t>
      </w:r>
      <w:r w:rsidRPr="00962B3F">
        <w:rPr>
          <w:lang w:eastAsia="ko-KR"/>
        </w:rPr>
        <w:t>:</w:t>
      </w:r>
    </w:p>
    <w:p w14:paraId="22283960" w14:textId="77777777" w:rsidR="00617ADD" w:rsidRPr="00962B3F" w:rsidRDefault="00617ADD" w:rsidP="00617ADD">
      <w:pPr>
        <w:pStyle w:val="B4"/>
        <w:rPr>
          <w:rFonts w:eastAsia="DengXian"/>
        </w:rPr>
      </w:pPr>
      <w:r w:rsidRPr="00962B3F">
        <w:rPr>
          <w:rFonts w:eastAsia="DengXian"/>
        </w:rPr>
        <w:t>4&gt;</w:t>
      </w:r>
      <w:r w:rsidRPr="00962B3F">
        <w:rPr>
          <w:rFonts w:eastAsia="DengXian"/>
        </w:rPr>
        <w:tab/>
        <w:t>if the list of EPLMNs has been stored by the UE:</w:t>
      </w:r>
    </w:p>
    <w:p w14:paraId="7C2DE785" w14:textId="77777777" w:rsidR="00617ADD" w:rsidRPr="00962B3F" w:rsidRDefault="00617ADD" w:rsidP="00617ADD">
      <w:pPr>
        <w:pStyle w:val="B5"/>
        <w:rPr>
          <w:rFonts w:eastAsia="DengXian"/>
        </w:rPr>
      </w:pPr>
      <w:r w:rsidRPr="00962B3F">
        <w:rPr>
          <w:rFonts w:eastAsia="DengXian"/>
        </w:rPr>
        <w:t>5</w:t>
      </w:r>
      <w:r w:rsidRPr="00962B3F">
        <w:t>&gt;</w:t>
      </w:r>
      <w:r w:rsidRPr="00962B3F">
        <w:tab/>
        <w:t xml:space="preserve">set the </w:t>
      </w:r>
      <w:r w:rsidRPr="00962B3F">
        <w:rPr>
          <w:i/>
        </w:rPr>
        <w:t xml:space="preserve">plmn-IdentityList </w:t>
      </w:r>
      <w:r w:rsidRPr="00962B3F">
        <w:t xml:space="preserve">to include the list of EPLMNs stored by the UE (i.e. includes the RPLMN) without exceeding the limit of </w:t>
      </w:r>
      <w:r w:rsidRPr="00962B3F">
        <w:rPr>
          <w:i/>
          <w:iCs/>
        </w:rPr>
        <w:t>maxPLMN</w:t>
      </w:r>
      <w:r w:rsidRPr="00962B3F">
        <w:t>;</w:t>
      </w:r>
    </w:p>
    <w:p w14:paraId="0817DCBF" w14:textId="77777777" w:rsidR="00617ADD" w:rsidRPr="00962B3F" w:rsidRDefault="00617ADD" w:rsidP="00617ADD">
      <w:pPr>
        <w:pStyle w:val="B4"/>
      </w:pPr>
      <w:r w:rsidRPr="00962B3F">
        <w:t>4&gt;</w:t>
      </w:r>
      <w:r w:rsidRPr="00962B3F">
        <w:tab/>
        <w:t>else:</w:t>
      </w:r>
    </w:p>
    <w:p w14:paraId="167C2F94" w14:textId="77777777" w:rsidR="00617ADD" w:rsidRPr="00962B3F" w:rsidRDefault="00617ADD" w:rsidP="00617ADD">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see TS 24.501 [23]) from the PLMN(s) included in the </w:t>
      </w:r>
      <w:r w:rsidRPr="00962B3F">
        <w:rPr>
          <w:i/>
          <w:iCs/>
        </w:rPr>
        <w:t>plmn-IdentityInfoList</w:t>
      </w:r>
      <w:r w:rsidRPr="00962B3F">
        <w:t xml:space="preserve"> in SIB1;</w:t>
      </w:r>
    </w:p>
    <w:p w14:paraId="353A1057" w14:textId="77777777" w:rsidR="00617ADD" w:rsidRPr="00962B3F" w:rsidRDefault="00617ADD" w:rsidP="00617ADD">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0F91AFB4" w14:textId="77777777" w:rsidR="00617ADD" w:rsidRPr="00962B3F" w:rsidRDefault="00617ADD" w:rsidP="00617ADD">
      <w:pPr>
        <w:pStyle w:val="B4"/>
      </w:pPr>
      <w:r w:rsidRPr="00962B3F">
        <w:t>4&gt;</w:t>
      </w:r>
      <w:r w:rsidRPr="00962B3F">
        <w:tab/>
        <w:t>if the corresponding random-access procedure was performed on an SCell of MCG:</w:t>
      </w:r>
    </w:p>
    <w:p w14:paraId="630E348D" w14:textId="77777777" w:rsidR="00617ADD" w:rsidRPr="00962B3F" w:rsidRDefault="00617ADD" w:rsidP="00617AD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3302ECD9" w14:textId="77777777" w:rsidR="00617ADD" w:rsidRPr="00962B3F" w:rsidRDefault="00617ADD" w:rsidP="00617ADD">
      <w:pPr>
        <w:pStyle w:val="B4"/>
      </w:pPr>
      <w:r w:rsidRPr="00962B3F">
        <w:t>4&gt;</w:t>
      </w:r>
      <w:r w:rsidRPr="00962B3F">
        <w:tab/>
        <w:t>if the corresponding random-access procedure was performed on an SCell of SCG:</w:t>
      </w:r>
    </w:p>
    <w:p w14:paraId="124522B1" w14:textId="77777777" w:rsidR="00617ADD" w:rsidRPr="00962B3F" w:rsidRDefault="00617ADD" w:rsidP="00617AD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01509C53" w14:textId="77777777" w:rsidR="00617ADD" w:rsidRPr="00962B3F" w:rsidRDefault="00617ADD" w:rsidP="00617ADD">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0C89BC3A" w14:textId="77777777" w:rsidR="00617ADD" w:rsidRPr="00962B3F" w:rsidRDefault="00617ADD" w:rsidP="00617AD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clause 5.7.10.5.</w:t>
      </w:r>
    </w:p>
    <w:p w14:paraId="1B06A6A9" w14:textId="77777777" w:rsidR="00617ADD" w:rsidRPr="00962B3F" w:rsidRDefault="00617ADD" w:rsidP="00617ADD">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or the failed or successfully completed on-demand system information acquisition procedure related information is added to the </w:t>
      </w:r>
      <w:r w:rsidRPr="00962B3F">
        <w:rPr>
          <w:i/>
        </w:rPr>
        <w:t>VarRA-Report</w:t>
      </w:r>
      <w:r w:rsidRPr="00962B3F">
        <w:t>.</w:t>
      </w:r>
    </w:p>
    <w:p w14:paraId="6934591A" w14:textId="77777777" w:rsidR="00617ADD" w:rsidRPr="00962B3F" w:rsidRDefault="00617ADD" w:rsidP="00617ADD">
      <w:pPr>
        <w:pStyle w:val="NO"/>
      </w:pPr>
      <w:r w:rsidRPr="00962B3F">
        <w:t>NOTE 1:</w:t>
      </w:r>
      <w:r w:rsidRPr="00962B3F">
        <w:tab/>
        <w:t>The UE does not log the RA information in the RA report if the triggering event of the random access is consistent UL LBT on SpCell as specified in TS 38.321 [6].</w:t>
      </w:r>
    </w:p>
    <w:p w14:paraId="184B2961" w14:textId="77777777" w:rsidR="00617ADD" w:rsidRPr="00962B3F" w:rsidRDefault="00617ADD" w:rsidP="00617ADD">
      <w:pPr>
        <w:pStyle w:val="Heading4"/>
        <w:rPr>
          <w:rFonts w:eastAsia="SimSun"/>
          <w:lang w:eastAsia="zh-CN"/>
        </w:rPr>
      </w:pPr>
      <w:bookmarkStart w:id="778" w:name="_Toc60776998"/>
      <w:bookmarkStart w:id="779"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78"/>
      <w:bookmarkEnd w:id="779"/>
    </w:p>
    <w:p w14:paraId="167F31D4" w14:textId="77777777" w:rsidR="00617ADD" w:rsidRPr="00962B3F" w:rsidRDefault="00617ADD" w:rsidP="00617ADD">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28A73F59" w14:textId="77777777" w:rsidR="00617ADD" w:rsidRPr="00962B3F" w:rsidRDefault="00617ADD" w:rsidP="00617ADD">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33360F0D" w14:textId="77777777" w:rsidR="00617ADD" w:rsidRPr="00962B3F" w:rsidRDefault="00617ADD" w:rsidP="00617ADD">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3BEC37C5" w14:textId="77777777" w:rsidR="00617ADD" w:rsidRPr="00962B3F" w:rsidRDefault="00617ADD" w:rsidP="00617ADD">
      <w:pPr>
        <w:pStyle w:val="B1"/>
      </w:pPr>
      <w:r w:rsidRPr="00962B3F">
        <w:rPr>
          <w:lang w:eastAsia="zh-CN"/>
        </w:rPr>
        <w:lastRenderedPageBreak/>
        <w:t>1</w:t>
      </w:r>
      <w:r w:rsidRPr="00962B3F">
        <w:t>&gt;</w:t>
      </w:r>
      <w:r w:rsidRPr="00962B3F">
        <w:tab/>
        <w:t>if contention based random-access resources are used in the random-access procedure:</w:t>
      </w:r>
    </w:p>
    <w:p w14:paraId="7024566E" w14:textId="77777777" w:rsidR="00617ADD" w:rsidRPr="00962B3F" w:rsidRDefault="00617ADD" w:rsidP="00617ADD">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D14C04F"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0226466"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227284C2"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1E5BC8F1" w14:textId="77777777" w:rsidR="00617ADD" w:rsidRPr="00962B3F" w:rsidRDefault="00617ADD" w:rsidP="00617ADD">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42387D73" w14:textId="77777777" w:rsidR="00617ADD" w:rsidRPr="00962B3F" w:rsidRDefault="00617ADD" w:rsidP="00617ADD">
      <w:pPr>
        <w:pStyle w:val="B2"/>
        <w:rPr>
          <w:lang w:eastAsia="ko-KR"/>
        </w:rPr>
      </w:pPr>
      <w:r w:rsidRPr="00962B3F">
        <w:rPr>
          <w:lang w:eastAsia="ko-KR"/>
        </w:rPr>
        <w:t>2&gt;</w:t>
      </w:r>
      <w:r w:rsidRPr="00962B3F">
        <w:rPr>
          <w:lang w:eastAsia="ko-KR"/>
        </w:rPr>
        <w:tab/>
        <w:t>else:</w:t>
      </w:r>
    </w:p>
    <w:p w14:paraId="0C316B97" w14:textId="77777777" w:rsidR="00617ADD" w:rsidRPr="00962B3F" w:rsidRDefault="00617ADD" w:rsidP="00617ADD">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5EF925EB" w14:textId="77777777" w:rsidR="00617ADD" w:rsidRPr="00962B3F" w:rsidRDefault="00617ADD" w:rsidP="00617ADD">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requencyStart</w:t>
      </w:r>
      <w:r w:rsidRPr="00962B3F">
        <w:rPr>
          <w:iCs/>
          <w:lang w:eastAsia="ko-KR"/>
        </w:rPr>
        <w:t xml:space="preserve"> if it is included in the </w:t>
      </w:r>
      <w:r w:rsidRPr="00962B3F">
        <w:rPr>
          <w:rFonts w:eastAsia="SimSun"/>
          <w:i/>
          <w:iCs/>
          <w:lang w:eastAsia="zh-CN"/>
        </w:rPr>
        <w:t>ra-InformationCommon</w:t>
      </w:r>
      <w:r w:rsidRPr="00962B3F">
        <w:rPr>
          <w:lang w:eastAsia="ko-KR"/>
        </w:rPr>
        <w:t>;</w:t>
      </w:r>
    </w:p>
    <w:p w14:paraId="17308CB4" w14:textId="77777777" w:rsidR="00617ADD" w:rsidRPr="00962B3F" w:rsidRDefault="00617ADD" w:rsidP="00617AD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3C92912F" w14:textId="77777777" w:rsidR="00617ADD" w:rsidRPr="00962B3F" w:rsidRDefault="00617ADD" w:rsidP="00617ADD">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1-SubcarrierSpacing</w:t>
      </w:r>
      <w:r w:rsidRPr="00962B3F">
        <w:rPr>
          <w:lang w:eastAsia="ko-KR"/>
        </w:rPr>
        <w:t xml:space="preserve"> associated to the 4 step random-access resources used in the random-access procedure is available, and if its value is different from the value of </w:t>
      </w:r>
      <w:r w:rsidRPr="00962B3F">
        <w:rPr>
          <w:i/>
          <w:iCs/>
          <w:lang w:eastAsia="ko-KR"/>
        </w:rPr>
        <w:t xml:space="preserve">msgA-SubcarrierSpacing </w:t>
      </w:r>
      <w:r w:rsidRPr="00962B3F">
        <w:rPr>
          <w:iCs/>
          <w:lang w:eastAsia="ko-KR"/>
        </w:rPr>
        <w:t xml:space="preserve">if it is included in the </w:t>
      </w:r>
      <w:r w:rsidRPr="00962B3F">
        <w:rPr>
          <w:rFonts w:eastAsia="SimSun"/>
          <w:i/>
          <w:iCs/>
          <w:lang w:eastAsia="zh-CN"/>
        </w:rPr>
        <w:t>ra-InformationCommon</w:t>
      </w:r>
      <w:r w:rsidRPr="00962B3F">
        <w:rPr>
          <w:rFonts w:eastAsia="SimSun"/>
        </w:rPr>
        <w:t>:</w:t>
      </w:r>
    </w:p>
    <w:p w14:paraId="5DD88FF7"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r w:rsidRPr="00962B3F">
        <w:rPr>
          <w:rFonts w:eastAsia="DengXian"/>
        </w:rPr>
        <w:t>;</w:t>
      </w:r>
    </w:p>
    <w:p w14:paraId="5817D30A" w14:textId="77777777" w:rsidR="00617ADD" w:rsidRPr="00962B3F" w:rsidRDefault="00617ADD" w:rsidP="00617ADD">
      <w:pPr>
        <w:pStyle w:val="B2"/>
        <w:rPr>
          <w:rFonts w:eastAsia="SimSun"/>
        </w:rPr>
      </w:pPr>
      <w:r w:rsidRPr="00962B3F">
        <w:rPr>
          <w:rFonts w:eastAsia="SimSun"/>
          <w:lang w:eastAsia="zh-CN"/>
        </w:rPr>
        <w:t>2&gt; else</w:t>
      </w:r>
      <w:r w:rsidRPr="00962B3F">
        <w:rPr>
          <w:rFonts w:eastAsia="SimSun"/>
        </w:rPr>
        <w:t>:</w:t>
      </w:r>
    </w:p>
    <w:p w14:paraId="25081E72"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4-step random-access procedure, and if its value is different from the value of </w:t>
      </w:r>
      <w:r w:rsidRPr="00962B3F">
        <w:rPr>
          <w:rFonts w:eastAsia="DengXian"/>
          <w:i/>
          <w:iCs/>
        </w:rPr>
        <w:t>msgA-SCS-From-prach-ConfigurationIndex</w:t>
      </w:r>
      <w:r w:rsidRPr="00962B3F">
        <w:rPr>
          <w:rFonts w:eastAsia="DengXian"/>
        </w:rPr>
        <w:t xml:space="preserve"> if it is included in the </w:t>
      </w:r>
      <w:r w:rsidRPr="00962B3F">
        <w:rPr>
          <w:rFonts w:eastAsia="SimSun"/>
          <w:i/>
          <w:iCs/>
          <w:lang w:eastAsia="zh-CN"/>
        </w:rPr>
        <w:t>ra-InformationCommon</w:t>
      </w:r>
      <w:r w:rsidRPr="00962B3F">
        <w:rPr>
          <w:rFonts w:eastAsia="DengXian"/>
        </w:rPr>
        <w:t>;</w:t>
      </w:r>
    </w:p>
    <w:p w14:paraId="4384BFE6" w14:textId="77777777" w:rsidR="00617ADD" w:rsidRPr="00962B3F" w:rsidRDefault="00617ADD" w:rsidP="00617ADD">
      <w:pPr>
        <w:pStyle w:val="B1"/>
      </w:pPr>
      <w:r w:rsidRPr="00962B3F">
        <w:rPr>
          <w:lang w:eastAsia="zh-CN"/>
        </w:rPr>
        <w:t>1</w:t>
      </w:r>
      <w:r w:rsidRPr="00962B3F">
        <w:t>&gt;</w:t>
      </w:r>
      <w:r w:rsidRPr="00962B3F">
        <w:tab/>
        <w:t>if contention free random-access resources are used in the random-access procedure:</w:t>
      </w:r>
    </w:p>
    <w:p w14:paraId="56C2B524" w14:textId="77777777" w:rsidR="00617ADD" w:rsidRPr="00962B3F" w:rsidRDefault="00617ADD" w:rsidP="00617ADD">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associated to the 4 step random-access resources</w:t>
      </w:r>
      <w:r w:rsidRPr="00962B3F">
        <w:t xml:space="preserve"> if used in the random-access procedure</w:t>
      </w:r>
      <w:r w:rsidRPr="00962B3F">
        <w:rPr>
          <w:lang w:eastAsia="ko-KR"/>
        </w:rPr>
        <w:t>;</w:t>
      </w:r>
    </w:p>
    <w:p w14:paraId="06AC1713" w14:textId="77777777" w:rsidR="00617ADD" w:rsidRPr="00962B3F" w:rsidRDefault="00617ADD" w:rsidP="00617ADD">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4 step random-access resources used in the random-access procedure is available</w:t>
      </w:r>
      <w:r w:rsidRPr="00962B3F">
        <w:rPr>
          <w:rFonts w:eastAsia="SimSun"/>
        </w:rPr>
        <w:t>:</w:t>
      </w:r>
    </w:p>
    <w:p w14:paraId="12FDE416"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associated to the 4 step random-access resources</w:t>
      </w:r>
      <w:r w:rsidRPr="00962B3F">
        <w:t xml:space="preserve"> used in the random-access procedure</w:t>
      </w:r>
      <w:r w:rsidRPr="00962B3F">
        <w:rPr>
          <w:rFonts w:eastAsia="DengXian"/>
        </w:rPr>
        <w:t>;</w:t>
      </w:r>
    </w:p>
    <w:p w14:paraId="3123CB9A" w14:textId="77777777" w:rsidR="00617ADD" w:rsidRPr="00962B3F" w:rsidRDefault="00617ADD" w:rsidP="00617ADD">
      <w:pPr>
        <w:pStyle w:val="B2"/>
        <w:rPr>
          <w:rFonts w:eastAsia="SimSun"/>
        </w:rPr>
      </w:pPr>
      <w:r w:rsidRPr="00962B3F">
        <w:rPr>
          <w:rFonts w:eastAsia="SimSun"/>
          <w:lang w:eastAsia="zh-CN"/>
        </w:rPr>
        <w:t>2&gt; else</w:t>
      </w:r>
      <w:r w:rsidRPr="00962B3F">
        <w:rPr>
          <w:rFonts w:eastAsia="SimSun"/>
        </w:rPr>
        <w:t>:</w:t>
      </w:r>
    </w:p>
    <w:p w14:paraId="4546A1D8"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Pr="00962B3F">
        <w:rPr>
          <w:lang w:eastAsia="ko-KR"/>
        </w:rPr>
        <w:t xml:space="preserve">4 step </w:t>
      </w:r>
      <w:r w:rsidRPr="00962B3F">
        <w:t>random-access procedure</w:t>
      </w:r>
      <w:r w:rsidRPr="00962B3F">
        <w:rPr>
          <w:rFonts w:eastAsia="DengXian"/>
        </w:rPr>
        <w:t>;</w:t>
      </w:r>
    </w:p>
    <w:p w14:paraId="41BBBF93" w14:textId="77777777" w:rsidR="00617ADD" w:rsidRPr="00962B3F" w:rsidRDefault="00617ADD" w:rsidP="00617AD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 access resources</w:t>
      </w:r>
      <w:r w:rsidRPr="00962B3F">
        <w:t xml:space="preserve"> if used in the random-access procedure;</w:t>
      </w:r>
    </w:p>
    <w:p w14:paraId="5AB137A7" w14:textId="77777777" w:rsidR="00617ADD" w:rsidRPr="00962B3F" w:rsidRDefault="00617ADD" w:rsidP="00617AD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5BB0E5EC" w14:textId="77777777" w:rsidR="00617ADD" w:rsidRPr="00962B3F" w:rsidRDefault="00617ADD" w:rsidP="00617ADD">
      <w:pPr>
        <w:pStyle w:val="B2"/>
        <w:rPr>
          <w:rFonts w:eastAsia="SimSun"/>
        </w:rPr>
      </w:pPr>
      <w:r w:rsidRPr="00962B3F">
        <w:rPr>
          <w:rFonts w:eastAsia="SimSun"/>
          <w:lang w:eastAsia="zh-CN"/>
        </w:rPr>
        <w:lastRenderedPageBreak/>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2C7169EC"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15F95EC0" w14:textId="77777777" w:rsidR="00617ADD" w:rsidRPr="00962B3F" w:rsidRDefault="00617ADD" w:rsidP="00617ADD">
      <w:pPr>
        <w:pStyle w:val="B2"/>
        <w:rPr>
          <w:rFonts w:eastAsia="SimSun"/>
        </w:rPr>
      </w:pPr>
      <w:r w:rsidRPr="00962B3F">
        <w:rPr>
          <w:rFonts w:eastAsia="SimSun"/>
          <w:lang w:eastAsia="zh-CN"/>
        </w:rPr>
        <w:t>2&gt;</w:t>
      </w:r>
      <w:r w:rsidRPr="00962B3F">
        <w:tab/>
      </w:r>
      <w:r w:rsidRPr="00962B3F">
        <w:rPr>
          <w:rFonts w:eastAsia="SimSun"/>
          <w:lang w:eastAsia="zh-CN"/>
        </w:rPr>
        <w:t xml:space="preserve">else </w:t>
      </w:r>
      <w:r w:rsidRPr="00962B3F">
        <w:rPr>
          <w:lang w:eastAsia="ko-KR"/>
        </w:rPr>
        <w:t>if only 2 step random-access resources are available in the UL BWP used in the random-access procedure</w:t>
      </w:r>
      <w:r w:rsidRPr="00962B3F">
        <w:rPr>
          <w:rFonts w:eastAsia="SimSun"/>
        </w:rPr>
        <w:t>:</w:t>
      </w:r>
    </w:p>
    <w:p w14:paraId="1AB4A154"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1E9DC220" w14:textId="77777777" w:rsidR="00617ADD" w:rsidRPr="00962B3F" w:rsidRDefault="00617ADD" w:rsidP="00617ADD">
      <w:pPr>
        <w:pStyle w:val="B2"/>
        <w:rPr>
          <w:lang w:eastAsia="ko-KR"/>
        </w:rPr>
      </w:pPr>
      <w:r w:rsidRPr="00962B3F">
        <w:rPr>
          <w:lang w:eastAsia="ko-KR"/>
        </w:rPr>
        <w:t>2&gt;</w:t>
      </w:r>
      <w:r w:rsidRPr="00962B3F">
        <w:rPr>
          <w:lang w:eastAsia="ko-KR"/>
        </w:rPr>
        <w:tab/>
        <w:t>else:</w:t>
      </w:r>
    </w:p>
    <w:p w14:paraId="252CF85A" w14:textId="77777777" w:rsidR="00617ADD" w:rsidRPr="00962B3F" w:rsidRDefault="00617ADD" w:rsidP="00617ADD">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9406D69" w14:textId="77777777" w:rsidR="00617ADD" w:rsidRPr="00962B3F" w:rsidRDefault="00617ADD" w:rsidP="00617AD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47B23162"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1A1D4715"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 and </w:t>
      </w:r>
      <w:r w:rsidRPr="00962B3F">
        <w:rPr>
          <w:i/>
          <w:iCs/>
          <w:lang w:eastAsia="zh-CN"/>
        </w:rPr>
        <w:t>ra-Purpose</w:t>
      </w:r>
      <w:r w:rsidRPr="00962B3F">
        <w:rPr>
          <w:lang w:eastAsia="zh-CN"/>
        </w:rPr>
        <w:t xml:space="preserve"> is set to </w:t>
      </w:r>
      <w:r w:rsidRPr="00962B3F">
        <w:rPr>
          <w:i/>
          <w:iCs/>
        </w:rPr>
        <w:t>reconfigurationWithSync</w:t>
      </w:r>
      <w:r w:rsidRPr="00962B3F">
        <w:rPr>
          <w:rFonts w:eastAsia="SimSun"/>
        </w:rPr>
        <w:t>:</w:t>
      </w:r>
    </w:p>
    <w:p w14:paraId="703CB93B"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649B0D02"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2B4EFA3E" w14:textId="77777777" w:rsidR="00617ADD" w:rsidRPr="00962B3F" w:rsidRDefault="00617ADD" w:rsidP="00617AD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0FE2E150"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0DEA63CD" w14:textId="77777777" w:rsidR="00617ADD" w:rsidRPr="00962B3F" w:rsidRDefault="00617ADD" w:rsidP="00617AD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403699D" w14:textId="77777777" w:rsidR="00617ADD" w:rsidRPr="00962B3F" w:rsidRDefault="00617ADD" w:rsidP="00617AD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41F7AA70" w14:textId="77777777" w:rsidR="00617ADD" w:rsidRPr="00962B3F" w:rsidRDefault="00617ADD" w:rsidP="00617ADD">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55527503" w14:textId="77777777" w:rsidR="00617ADD" w:rsidRPr="00962B3F" w:rsidRDefault="00617ADD" w:rsidP="00617ADD">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575FC443"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0FF925D2" w14:textId="77777777" w:rsidR="00617ADD" w:rsidRPr="00962B3F" w:rsidRDefault="00617ADD" w:rsidP="00617ADD">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642C96D8"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1DA3C718" w14:textId="77777777" w:rsidR="00617ADD" w:rsidRPr="00962B3F" w:rsidRDefault="00617ADD" w:rsidP="00617ADD">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2F19A967"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0684AB6A"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2AB0B090" w14:textId="77777777" w:rsidR="00617ADD" w:rsidRPr="00962B3F" w:rsidRDefault="00617ADD" w:rsidP="00617ADD">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577260D9" w14:textId="77777777" w:rsidR="00617ADD" w:rsidRPr="00962B3F" w:rsidRDefault="00617ADD" w:rsidP="00617ADD">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59FA4B2F" w14:textId="77777777" w:rsidR="00617ADD" w:rsidRPr="00962B3F" w:rsidRDefault="00617ADD" w:rsidP="00617ADD">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223288E" w14:textId="77777777" w:rsidR="00617ADD" w:rsidRPr="00962B3F" w:rsidRDefault="00617ADD" w:rsidP="00617ADD">
      <w:pPr>
        <w:pStyle w:val="B5"/>
      </w:pPr>
      <w:r w:rsidRPr="00962B3F">
        <w:rPr>
          <w:rFonts w:eastAsia="SimSun"/>
          <w:lang w:eastAsia="zh-CN"/>
        </w:rPr>
        <w:lastRenderedPageBreak/>
        <w:t>5</w:t>
      </w:r>
      <w:r w:rsidRPr="00962B3F">
        <w:t>&gt;</w:t>
      </w:r>
      <w:r w:rsidRPr="00962B3F">
        <w:rPr>
          <w:rFonts w:eastAsia="SimSun"/>
          <w:lang w:eastAsia="zh-CN"/>
        </w:rPr>
        <w:tab/>
      </w:r>
      <w:r w:rsidRPr="00962B3F">
        <w:t>if contention resolution was not successful as specified in TS 38.321 [6] for the transmitted preamble:</w:t>
      </w:r>
    </w:p>
    <w:p w14:paraId="49D7D1A9"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rPr>
        <w:t>contentionDetected</w:t>
      </w:r>
      <w:r w:rsidRPr="00962B3F">
        <w:t xml:space="preserve"> to </w:t>
      </w:r>
      <w:r w:rsidRPr="00962B3F">
        <w:rPr>
          <w:i/>
          <w:lang w:eastAsia="zh-CN"/>
        </w:rPr>
        <w:t>true</w:t>
      </w:r>
      <w:r w:rsidRPr="00962B3F">
        <w:t>;</w:t>
      </w:r>
    </w:p>
    <w:p w14:paraId="779326D2" w14:textId="77777777" w:rsidR="00617ADD" w:rsidRPr="00962B3F" w:rsidRDefault="00617ADD" w:rsidP="00617ADD">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63452BBD"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rPr>
        <w:t>contentionDetected</w:t>
      </w:r>
      <w:r w:rsidRPr="00962B3F">
        <w:t xml:space="preserve"> to </w:t>
      </w:r>
      <w:r w:rsidRPr="00962B3F">
        <w:rPr>
          <w:i/>
          <w:lang w:eastAsia="zh-CN"/>
        </w:rPr>
        <w:t>false</w:t>
      </w:r>
      <w:r w:rsidRPr="00962B3F">
        <w:t>;</w:t>
      </w:r>
    </w:p>
    <w:p w14:paraId="6FABEFC3" w14:textId="77777777" w:rsidR="00617ADD" w:rsidRPr="00962B3F" w:rsidRDefault="00617ADD" w:rsidP="00617ADD">
      <w:pPr>
        <w:pStyle w:val="B4"/>
      </w:pPr>
      <w:r w:rsidRPr="00962B3F">
        <w:t>4&gt;</w:t>
      </w:r>
      <w:r w:rsidRPr="00962B3F">
        <w:tab/>
        <w:t>if the random access attempt is a 2-step random access attempt:</w:t>
      </w:r>
    </w:p>
    <w:p w14:paraId="321A0094" w14:textId="77777777" w:rsidR="00617ADD" w:rsidRPr="00962B3F" w:rsidRDefault="00617ADD" w:rsidP="00617AD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2A95079B"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w:t>
      </w:r>
      <w:r w:rsidRPr="00962B3F">
        <w:rPr>
          <w:i/>
        </w:rPr>
        <w:t xml:space="preserve">fallbackToFourStepRA </w:t>
      </w:r>
      <w:r w:rsidRPr="00962B3F">
        <w:t xml:space="preserve">to </w:t>
      </w:r>
      <w:r w:rsidRPr="00962B3F">
        <w:rPr>
          <w:i/>
          <w:lang w:eastAsia="zh-CN"/>
        </w:rPr>
        <w:t>true</w:t>
      </w:r>
      <w:r w:rsidRPr="00962B3F">
        <w:t>;</w:t>
      </w:r>
    </w:p>
    <w:p w14:paraId="325196FB" w14:textId="77777777" w:rsidR="00617ADD" w:rsidRPr="00962B3F" w:rsidRDefault="00617ADD" w:rsidP="00617ADD">
      <w:pPr>
        <w:pStyle w:val="B4"/>
      </w:pPr>
      <w:r w:rsidRPr="00962B3F">
        <w:t>4&gt;</w:t>
      </w:r>
      <w:r w:rsidRPr="00962B3F">
        <w:tab/>
        <w:t>if the random-access attempt is performed on the contention based random-access resource; or</w:t>
      </w:r>
    </w:p>
    <w:p w14:paraId="7F19F492" w14:textId="77777777" w:rsidR="00617ADD" w:rsidRPr="00962B3F" w:rsidRDefault="00617ADD" w:rsidP="00617ADD">
      <w:pPr>
        <w:pStyle w:val="B4"/>
      </w:pPr>
      <w:r w:rsidRPr="00962B3F">
        <w:t>4&gt;</w:t>
      </w:r>
      <w:r w:rsidRPr="00962B3F">
        <w:tab/>
        <w:t>if the random-access attempt is performed on the contention free random-access resource and if the random-access procedure was initiated due to the PDCCH ordering:</w:t>
      </w:r>
    </w:p>
    <w:p w14:paraId="21C879A1" w14:textId="77777777" w:rsidR="00617ADD" w:rsidRPr="00962B3F" w:rsidRDefault="00617ADD" w:rsidP="00617ADD">
      <w:pPr>
        <w:pStyle w:val="B5"/>
      </w:pPr>
      <w:r w:rsidRPr="00962B3F">
        <w:rPr>
          <w:lang w:eastAsia="zh-CN"/>
        </w:rPr>
        <w:t>5</w:t>
      </w:r>
      <w:r w:rsidRPr="00962B3F">
        <w:t>&gt;</w:t>
      </w:r>
      <w:r w:rsidRPr="00962B3F">
        <w:rPr>
          <w:lang w:eastAsia="zh-CN"/>
        </w:rPr>
        <w:tab/>
      </w:r>
      <w:r w:rsidRPr="00962B3F">
        <w:t xml:space="preserve">if the random access attempt is a 4-step random access attempt and the SS/PBCH block RSRP of the SS/PBCH block corresponding to the random-access resource used in the random-access attempt is above </w:t>
      </w:r>
      <w:r w:rsidRPr="00962B3F">
        <w:rPr>
          <w:i/>
          <w:iCs/>
        </w:rPr>
        <w:t>rsrp-ThresholdSSB</w:t>
      </w:r>
      <w:r w:rsidRPr="00962B3F">
        <w:t>; or</w:t>
      </w:r>
    </w:p>
    <w:p w14:paraId="22EEE13E" w14:textId="77777777" w:rsidR="00617ADD" w:rsidRPr="00962B3F" w:rsidRDefault="00617ADD" w:rsidP="00617AD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4143D380"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iCs/>
        </w:rPr>
        <w:t>dlRSRPAboveThreshold</w:t>
      </w:r>
      <w:r w:rsidRPr="00962B3F">
        <w:t xml:space="preserve"> to </w:t>
      </w:r>
      <w:r w:rsidRPr="00962B3F">
        <w:rPr>
          <w:i/>
          <w:iCs/>
        </w:rPr>
        <w:t>true</w:t>
      </w:r>
      <w:r w:rsidRPr="00962B3F">
        <w:t>;</w:t>
      </w:r>
    </w:p>
    <w:p w14:paraId="6215B661" w14:textId="77777777" w:rsidR="00617ADD" w:rsidRPr="00962B3F" w:rsidRDefault="00617ADD" w:rsidP="00617ADD">
      <w:pPr>
        <w:pStyle w:val="B5"/>
      </w:pPr>
      <w:r w:rsidRPr="00962B3F">
        <w:rPr>
          <w:rFonts w:eastAsia="SimSun"/>
          <w:lang w:eastAsia="zh-CN"/>
        </w:rPr>
        <w:t>5</w:t>
      </w:r>
      <w:r w:rsidRPr="00962B3F">
        <w:t>&gt;</w:t>
      </w:r>
      <w:r w:rsidRPr="00962B3F">
        <w:rPr>
          <w:rFonts w:eastAsia="SimSun"/>
          <w:lang w:eastAsia="zh-CN"/>
        </w:rPr>
        <w:tab/>
      </w:r>
      <w:r w:rsidRPr="00962B3F">
        <w:t>else:</w:t>
      </w:r>
    </w:p>
    <w:p w14:paraId="7602A21E" w14:textId="77777777" w:rsidR="00617ADD" w:rsidRPr="00962B3F" w:rsidRDefault="00617ADD" w:rsidP="00617ADD">
      <w:pPr>
        <w:pStyle w:val="B6"/>
      </w:pPr>
      <w:r w:rsidRPr="00962B3F">
        <w:rPr>
          <w:rFonts w:eastAsia="SimSun"/>
          <w:lang w:eastAsia="zh-CN"/>
        </w:rPr>
        <w:t>6</w:t>
      </w:r>
      <w:r w:rsidRPr="00962B3F">
        <w:t>&gt;</w:t>
      </w:r>
      <w:r w:rsidRPr="00962B3F">
        <w:rPr>
          <w:rFonts w:eastAsia="SimSun"/>
          <w:lang w:eastAsia="zh-CN"/>
        </w:rPr>
        <w:tab/>
      </w:r>
      <w:r w:rsidRPr="00962B3F">
        <w:t xml:space="preserve">set the </w:t>
      </w:r>
      <w:r w:rsidRPr="00962B3F">
        <w:rPr>
          <w:i/>
          <w:iCs/>
        </w:rPr>
        <w:t>dlRSRPAboveThreshold</w:t>
      </w:r>
      <w:r w:rsidRPr="00962B3F">
        <w:t xml:space="preserve"> to </w:t>
      </w:r>
      <w:r w:rsidRPr="00962B3F">
        <w:rPr>
          <w:i/>
          <w:iCs/>
        </w:rPr>
        <w:t>false</w:t>
      </w:r>
      <w:r w:rsidRPr="00962B3F">
        <w:t>;</w:t>
      </w:r>
    </w:p>
    <w:p w14:paraId="5E1254E7" w14:textId="77777777" w:rsidR="00617ADD" w:rsidRPr="00962B3F" w:rsidRDefault="00617ADD" w:rsidP="00617ADD">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00501370" w14:textId="77777777" w:rsidR="00617ADD" w:rsidRPr="00962B3F" w:rsidRDefault="00617ADD" w:rsidP="00617AD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1B066A49" w14:textId="77777777" w:rsidR="00617ADD" w:rsidRPr="00962B3F" w:rsidRDefault="00617ADD" w:rsidP="00617ADD">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602827A5" w14:textId="77777777" w:rsidR="00617ADD" w:rsidRPr="00962B3F" w:rsidRDefault="00617ADD" w:rsidP="00617ADD">
      <w:pPr>
        <w:pStyle w:val="NO"/>
      </w:pPr>
      <w:r w:rsidRPr="00962B3F">
        <w:t>NOTE 1:</w:t>
      </w:r>
      <w:r w:rsidRPr="00962B3F">
        <w:tab/>
        <w:t>Void.</w:t>
      </w:r>
    </w:p>
    <w:p w14:paraId="7F85C4D9" w14:textId="77777777" w:rsidR="00617ADD" w:rsidRPr="00962B3F" w:rsidRDefault="00617ADD" w:rsidP="00617ADD">
      <w:pPr>
        <w:pStyle w:val="Heading4"/>
      </w:pPr>
      <w:bookmarkStart w:id="780" w:name="_Toc100929823"/>
      <w:bookmarkStart w:id="781" w:name="_Toc60776999"/>
      <w:r w:rsidRPr="00962B3F">
        <w:t>5.7.10.6</w:t>
      </w:r>
      <w:r w:rsidRPr="00962B3F">
        <w:tab/>
        <w:t>Actions for the successful handover report determination</w:t>
      </w:r>
      <w:bookmarkEnd w:id="780"/>
    </w:p>
    <w:p w14:paraId="49DDA5DA" w14:textId="77777777" w:rsidR="00617ADD" w:rsidRPr="00962B3F" w:rsidRDefault="00617ADD" w:rsidP="00617ADD">
      <w:r w:rsidRPr="00962B3F">
        <w:t>The UE shall for the PCell:</w:t>
      </w:r>
    </w:p>
    <w:p w14:paraId="5730811F" w14:textId="77777777" w:rsidR="00617ADD" w:rsidRPr="00962B3F" w:rsidRDefault="00617ADD" w:rsidP="00617AD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if included in the </w:t>
      </w:r>
      <w:r w:rsidRPr="00962B3F">
        <w:rPr>
          <w:i/>
          <w:iCs/>
        </w:rPr>
        <w:t>successHO-Config</w:t>
      </w:r>
      <w:r w:rsidRPr="00962B3F">
        <w:t xml:space="preserve"> received before executing the last reconfiguration with sync; or</w:t>
      </w:r>
    </w:p>
    <w:p w14:paraId="7AD675CC" w14:textId="77777777" w:rsidR="00617ADD" w:rsidRPr="00962B3F" w:rsidRDefault="00617ADD" w:rsidP="00617AD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if configured by the source PCell before executing the last reconfiguration with sync; or</w:t>
      </w:r>
    </w:p>
    <w:p w14:paraId="107216C3" w14:textId="77777777" w:rsidR="00617ADD" w:rsidRPr="00962B3F" w:rsidRDefault="00617ADD" w:rsidP="00617AD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if configured by the source PCell before executing the last reconfiguration with sync; or</w:t>
      </w:r>
    </w:p>
    <w:p w14:paraId="03DFEFDD" w14:textId="77777777" w:rsidR="00617ADD" w:rsidRPr="00962B3F" w:rsidRDefault="00617ADD" w:rsidP="00617ADD">
      <w:pPr>
        <w:pStyle w:val="B1"/>
      </w:pPr>
      <w:r w:rsidRPr="00962B3F">
        <w:lastRenderedPageBreak/>
        <w:t>1&gt;</w:t>
      </w:r>
      <w:r w:rsidRPr="00962B3F">
        <w:tab/>
        <w:t xml:space="preserve">if </w:t>
      </w:r>
      <w:r w:rsidRPr="00962B3F">
        <w:rPr>
          <w:i/>
          <w:iCs/>
        </w:rPr>
        <w:t>sourceDAPS-FailureReporting</w:t>
      </w:r>
      <w:r w:rsidRPr="00962B3F">
        <w:t xml:space="preserve"> is included in the </w:t>
      </w:r>
      <w:r w:rsidRPr="00962B3F">
        <w:rPr>
          <w:i/>
        </w:rPr>
        <w:t>successHO-Config</w:t>
      </w:r>
      <w:r w:rsidRPr="00962B3F">
        <w:t xml:space="preserve"> before executing the last reconfiguration with sync and is set to </w:t>
      </w:r>
      <w:r w:rsidRPr="00962B3F">
        <w:rPr>
          <w:i/>
        </w:rPr>
        <w:t>true</w:t>
      </w:r>
      <w:r w:rsidRPr="00962B3F">
        <w:t xml:space="preserve"> and if the last executed handover was a DAPS handover and if an RLF occurred at the source PCell during the DAPS handover while T304 was running:</w:t>
      </w:r>
    </w:p>
    <w:p w14:paraId="4101AD87" w14:textId="77777777" w:rsidR="00617ADD" w:rsidRPr="00962B3F" w:rsidRDefault="00617ADD" w:rsidP="00617AD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86AEF61" w14:textId="77777777" w:rsidR="00617ADD" w:rsidRPr="00962B3F" w:rsidRDefault="00617ADD" w:rsidP="00617ADD">
      <w:pPr>
        <w:pStyle w:val="B3"/>
      </w:pPr>
      <w:r w:rsidRPr="00962B3F">
        <w:t>3&gt;</w:t>
      </w:r>
      <w:r w:rsidRPr="00962B3F">
        <w:tab/>
        <w:t xml:space="preserve">clear the information included in </w:t>
      </w:r>
      <w:r w:rsidRPr="00962B3F">
        <w:rPr>
          <w:i/>
        </w:rPr>
        <w:t>VarSuccessHO-Report</w:t>
      </w:r>
      <w:r w:rsidRPr="00962B3F">
        <w:t>, if any;</w:t>
      </w:r>
    </w:p>
    <w:p w14:paraId="396E4630" w14:textId="77777777" w:rsidR="00617ADD" w:rsidRPr="00962B3F" w:rsidRDefault="00617ADD" w:rsidP="00617AD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56877348" w14:textId="77777777" w:rsidR="00617ADD" w:rsidRPr="00962B3F" w:rsidRDefault="00617ADD" w:rsidP="00617AD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255E74D0" w14:textId="77777777" w:rsidR="00617ADD" w:rsidRPr="00962B3F" w:rsidRDefault="00617ADD" w:rsidP="00617AD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3B4195E" w14:textId="77777777" w:rsidR="00617ADD" w:rsidRPr="00962B3F" w:rsidRDefault="00617ADD" w:rsidP="00617AD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 if available, of the source PCell;</w:t>
      </w:r>
    </w:p>
    <w:p w14:paraId="1F3E01C5" w14:textId="77777777" w:rsidR="00617ADD" w:rsidRPr="00962B3F" w:rsidRDefault="00617ADD" w:rsidP="00617AD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28D69525"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4B247738" w14:textId="77777777" w:rsidR="00617ADD" w:rsidRPr="00962B3F" w:rsidRDefault="00617ADD" w:rsidP="00617ADD">
      <w:pPr>
        <w:pStyle w:val="B4"/>
      </w:pPr>
      <w:r w:rsidRPr="00962B3F">
        <w:t>4&gt;</w:t>
      </w:r>
      <w:r w:rsidRPr="00962B3F">
        <w:tab/>
        <w:t>if the last executed handover was a DAPS handover and if an RLF occurred at the source PCell during the DAPS handover while T304 was running:</w:t>
      </w:r>
    </w:p>
    <w:p w14:paraId="50FE83D2" w14:textId="77777777" w:rsidR="00617ADD" w:rsidRPr="00962B3F" w:rsidRDefault="00617ADD" w:rsidP="00617ADD">
      <w:pPr>
        <w:pStyle w:val="B5"/>
        <w:rPr>
          <w:iCs/>
        </w:rPr>
      </w:pPr>
      <w:r w:rsidRPr="00962B3F">
        <w:t>5&gt;</w:t>
      </w:r>
      <w:r w:rsidRPr="00962B3F">
        <w:tab/>
        <w:t xml:space="preserve">set the </w:t>
      </w:r>
      <w:r w:rsidRPr="00962B3F">
        <w:rPr>
          <w:rFonts w:eastAsia="DengXian"/>
          <w:i/>
        </w:rPr>
        <w:t>rlf-InSourceDAPS</w:t>
      </w:r>
      <w:r w:rsidRPr="00962B3F">
        <w:t xml:space="preserve"> in </w:t>
      </w:r>
      <w:r w:rsidRPr="00962B3F">
        <w:rPr>
          <w:i/>
        </w:rPr>
        <w:t>sourceCellInfo</w:t>
      </w:r>
      <w:r w:rsidRPr="00962B3F">
        <w:t xml:space="preserve"> to </w:t>
      </w:r>
      <w:r w:rsidRPr="00962B3F">
        <w:rPr>
          <w:i/>
        </w:rPr>
        <w:t>true</w:t>
      </w:r>
      <w:r w:rsidRPr="00962B3F">
        <w:rPr>
          <w:iCs/>
        </w:rPr>
        <w:t>;</w:t>
      </w:r>
    </w:p>
    <w:p w14:paraId="4F13FF62" w14:textId="77777777" w:rsidR="00617ADD" w:rsidRPr="00962B3F" w:rsidRDefault="00617ADD" w:rsidP="00617AD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4D392240" w14:textId="77777777" w:rsidR="00617ADD" w:rsidRPr="00962B3F" w:rsidRDefault="00617ADD" w:rsidP="00617AD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 if available, of the target PCell;</w:t>
      </w:r>
    </w:p>
    <w:p w14:paraId="23E3CE50" w14:textId="77777777" w:rsidR="00617ADD" w:rsidRPr="00962B3F" w:rsidRDefault="00617ADD" w:rsidP="00617AD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756E9D77"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2F9BC63B" w14:textId="77777777" w:rsidR="00617ADD" w:rsidRPr="00962B3F" w:rsidRDefault="00617ADD" w:rsidP="00617AD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0610A3C6" w14:textId="77777777" w:rsidR="00617ADD" w:rsidRPr="00962B3F" w:rsidRDefault="00617ADD" w:rsidP="00617ADD">
      <w:pPr>
        <w:pStyle w:val="B5"/>
      </w:pPr>
      <w:r w:rsidRPr="00962B3F">
        <w:t>5&gt;</w:t>
      </w:r>
      <w:r w:rsidRPr="00962B3F">
        <w:tab/>
        <w:t xml:space="preserve">set the </w:t>
      </w:r>
      <w:r w:rsidRPr="00962B3F">
        <w:rPr>
          <w:i/>
        </w:rPr>
        <w:t>timeSinceCHO-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47678A58" w14:textId="77777777" w:rsidR="00617ADD" w:rsidRPr="00962B3F" w:rsidRDefault="00617ADD" w:rsidP="00617AD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if included in the </w:t>
      </w:r>
      <w:r w:rsidRPr="00962B3F">
        <w:rPr>
          <w:i/>
          <w:iCs/>
        </w:rPr>
        <w:t>successHO-Config</w:t>
      </w:r>
      <w:r w:rsidRPr="00962B3F">
        <w:t xml:space="preserve"> received before executing the last reconfiguration with sync:</w:t>
      </w:r>
    </w:p>
    <w:p w14:paraId="6A331A46" w14:textId="77777777" w:rsidR="00617ADD" w:rsidRPr="00962B3F" w:rsidRDefault="00617ADD" w:rsidP="00617AD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4583D422" w14:textId="77777777" w:rsidR="00617ADD" w:rsidRPr="00962B3F" w:rsidRDefault="00617ADD" w:rsidP="00617AD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to include the random-access related information associated to the random access procedure in the target PCell, as specified in clause 5.7.10.5;</w:t>
      </w:r>
    </w:p>
    <w:p w14:paraId="6D6DFAFC" w14:textId="77777777" w:rsidR="00617ADD" w:rsidRPr="00962B3F" w:rsidRDefault="00617ADD" w:rsidP="00617AD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w:t>
      </w:r>
      <w:r w:rsidRPr="00962B3F">
        <w:lastRenderedPageBreak/>
        <w:t xml:space="preserve">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if configured by the source PCell before executing the last reconfiguration with sync:</w:t>
      </w:r>
    </w:p>
    <w:p w14:paraId="2F427F32" w14:textId="77777777" w:rsidR="00617ADD" w:rsidRPr="00962B3F" w:rsidRDefault="00617ADD" w:rsidP="00617AD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25167F80" w14:textId="77777777" w:rsidR="00617ADD" w:rsidRPr="00962B3F" w:rsidRDefault="00617ADD" w:rsidP="00617ADD">
      <w:pPr>
        <w:pStyle w:val="B3"/>
      </w:pPr>
      <w:r w:rsidRPr="00962B3F">
        <w:t>3&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if configured by the source PCell before executing the last reconfiguration with sync:</w:t>
      </w:r>
    </w:p>
    <w:p w14:paraId="6B261F46" w14:textId="77777777" w:rsidR="00617ADD" w:rsidRPr="00962B3F" w:rsidRDefault="00617ADD" w:rsidP="00617AD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308AAF1A" w14:textId="77777777" w:rsidR="00617ADD" w:rsidRPr="00962B3F" w:rsidRDefault="00617ADD" w:rsidP="00617ADD">
      <w:pPr>
        <w:pStyle w:val="B3"/>
      </w:pPr>
      <w:r w:rsidRPr="00962B3F">
        <w:t>3&gt;</w:t>
      </w:r>
      <w:r w:rsidRPr="00962B3F">
        <w:tab/>
        <w:t xml:space="preserve">if </w:t>
      </w:r>
      <w:r w:rsidRPr="00962B3F">
        <w:rPr>
          <w:i/>
          <w:iCs/>
        </w:rPr>
        <w:t>sourceDAPS-FailureReporting</w:t>
      </w:r>
      <w:r w:rsidRPr="00962B3F">
        <w:t xml:space="preserve"> included in the </w:t>
      </w:r>
      <w:r w:rsidRPr="00962B3F">
        <w:rPr>
          <w:i/>
          <w:iCs/>
        </w:rPr>
        <w:t>successHO-Config</w:t>
      </w:r>
      <w:r w:rsidRPr="00962B3F">
        <w:t xml:space="preserve"> if 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536C36DC" w14:textId="77777777" w:rsidR="00617ADD" w:rsidRPr="00962B3F" w:rsidRDefault="00617ADD" w:rsidP="00617ADD">
      <w:pPr>
        <w:pStyle w:val="B4"/>
      </w:pPr>
      <w:r w:rsidRPr="00962B3F">
        <w:t>4&gt;</w:t>
      </w:r>
      <w:r w:rsidRPr="00962B3F">
        <w:tab/>
        <w:t xml:space="preserve">set </w:t>
      </w:r>
      <w:r w:rsidRPr="00962B3F">
        <w:rPr>
          <w:i/>
          <w:iCs/>
        </w:rPr>
        <w:t xml:space="preserve">sourceDAPS-Failure </w:t>
      </w:r>
      <w:r w:rsidRPr="00962B3F">
        <w:t>in</w:t>
      </w:r>
      <w:r w:rsidRPr="00962B3F">
        <w:rPr>
          <w:i/>
          <w:iCs/>
        </w:rPr>
        <w:t xml:space="preserve"> shr-Cause</w:t>
      </w:r>
      <w:r w:rsidRPr="00962B3F">
        <w:t xml:space="preserve"> to </w:t>
      </w:r>
      <w:r w:rsidRPr="00962B3F">
        <w:rPr>
          <w:i/>
          <w:iCs/>
        </w:rPr>
        <w:t>true</w:t>
      </w:r>
      <w:r w:rsidRPr="00962B3F">
        <w:t>;</w:t>
      </w:r>
    </w:p>
    <w:p w14:paraId="79817B85" w14:textId="77777777" w:rsidR="00617ADD" w:rsidRPr="00962B3F" w:rsidRDefault="00617ADD" w:rsidP="00617AD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6CA934" w14:textId="77777777" w:rsidR="00617ADD" w:rsidRPr="00962B3F" w:rsidRDefault="00617ADD" w:rsidP="00617AD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1EA434E4" w14:textId="77777777" w:rsidR="00617ADD" w:rsidRPr="00962B3F" w:rsidRDefault="00617ADD" w:rsidP="00617ADD">
      <w:pPr>
        <w:pStyle w:val="B5"/>
        <w:rPr>
          <w:rFonts w:eastAsia="SimSun"/>
          <w:lang w:eastAsia="zh-CN"/>
        </w:rPr>
      </w:pPr>
      <w:r w:rsidRPr="00962B3F">
        <w:rPr>
          <w:rFonts w:eastAsia="SimSun"/>
          <w:lang w:eastAsia="zh-CN"/>
        </w:rPr>
        <w:t>5&gt;</w:t>
      </w:r>
      <w:r w:rsidRPr="00962B3F">
        <w:tab/>
        <w:t>if the SS/PBCH block-based measurement quantities are available:</w:t>
      </w:r>
    </w:p>
    <w:p w14:paraId="1C8DD231" w14:textId="77777777" w:rsidR="00617ADD" w:rsidRPr="00962B3F" w:rsidRDefault="00617ADD" w:rsidP="00617ADD">
      <w:pPr>
        <w:pStyle w:val="B6"/>
        <w:rPr>
          <w:rFonts w:eastAsia="SimSun"/>
        </w:rPr>
      </w:pPr>
      <w:r w:rsidRPr="00962B3F">
        <w:rPr>
          <w:rFonts w:eastAsia="DengXian"/>
        </w:rPr>
        <w:t>6&gt;</w:t>
      </w:r>
      <w:r w:rsidRPr="00962B3F">
        <w:rPr>
          <w:rFonts w:eastAsia="DengXian"/>
          <w:lang w:eastAsia="zh-CN"/>
        </w:rPr>
        <w:tab/>
      </w:r>
      <w:r w:rsidRPr="00962B3F">
        <w:rPr>
          <w:rFonts w:eastAsia="DengXian"/>
        </w:rPr>
        <w:t xml:space="preserve">set </w:t>
      </w:r>
      <w:r w:rsidRPr="00962B3F">
        <w:rPr>
          <w:rFonts w:eastAsia="SimSun"/>
          <w:lang w:eastAsia="zh-CN"/>
        </w:rPr>
        <w:t xml:space="preserve">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rPr>
        <w:t xml:space="preserve">UE </w:t>
      </w:r>
      <w:r w:rsidRPr="00962B3F">
        <w:t xml:space="preserve">sends the </w:t>
      </w:r>
      <w:r w:rsidRPr="00962B3F">
        <w:rPr>
          <w:i/>
          <w:iCs/>
        </w:rPr>
        <w:t>RRCReconfigurationComplete</w:t>
      </w:r>
      <w:r w:rsidRPr="00962B3F">
        <w:t xml:space="preserve"> message</w:t>
      </w:r>
      <w:r w:rsidRPr="00962B3F">
        <w:rPr>
          <w:rFonts w:eastAsia="SimSun"/>
          <w:lang w:eastAsia="zh-CN"/>
        </w:rPr>
        <w:t>;</w:t>
      </w:r>
    </w:p>
    <w:p w14:paraId="07C56098" w14:textId="77777777" w:rsidR="00617ADD" w:rsidRPr="00962B3F" w:rsidRDefault="00617ADD" w:rsidP="00617ADD">
      <w:pPr>
        <w:pStyle w:val="B6"/>
        <w:rPr>
          <w:rFonts w:eastAsia="SimSun"/>
          <w:lang w:eastAsia="zh-CN"/>
        </w:rPr>
      </w:pPr>
      <w:r w:rsidRPr="00962B3F">
        <w:t>6&gt;</w:t>
      </w:r>
      <w:r w:rsidRPr="00962B3F">
        <w:tab/>
      </w:r>
      <w:r w:rsidRPr="00962B3F">
        <w:rPr>
          <w:rFonts w:eastAsia="SimSun"/>
          <w:lang w:eastAsia="zh-CN"/>
        </w:rPr>
        <w:t>for each neighbour cell included, include the optional fields that are available;</w:t>
      </w:r>
    </w:p>
    <w:p w14:paraId="3A1762F0" w14:textId="77777777" w:rsidR="00617ADD" w:rsidRPr="00962B3F" w:rsidRDefault="00617ADD" w:rsidP="00617ADD">
      <w:pPr>
        <w:pStyle w:val="B5"/>
        <w:rPr>
          <w:rFonts w:eastAsia="SimSun"/>
          <w:lang w:eastAsia="zh-CN"/>
        </w:rPr>
      </w:pPr>
      <w:r w:rsidRPr="00962B3F">
        <w:rPr>
          <w:rFonts w:eastAsia="SimSun"/>
          <w:lang w:eastAsia="zh-CN"/>
        </w:rPr>
        <w:t>5&gt;</w:t>
      </w:r>
      <w:r w:rsidRPr="00962B3F">
        <w:tab/>
        <w:t>if the CSI-RS measurement quantities are available:</w:t>
      </w:r>
    </w:p>
    <w:p w14:paraId="2E3B621D" w14:textId="77777777" w:rsidR="00617ADD" w:rsidRPr="00962B3F" w:rsidRDefault="00617ADD" w:rsidP="00617ADD">
      <w:pPr>
        <w:pStyle w:val="B6"/>
        <w:rPr>
          <w:rFonts w:eastAsia="SimSun"/>
          <w:lang w:eastAsia="zh-CN"/>
        </w:rPr>
      </w:pPr>
      <w:r w:rsidRPr="00962B3F">
        <w:rPr>
          <w:rFonts w:eastAsia="DengXian"/>
        </w:rPr>
        <w:t>6&gt;</w:t>
      </w:r>
      <w:r w:rsidRPr="00962B3F">
        <w:rPr>
          <w:rFonts w:eastAsia="DengXian"/>
          <w:lang w:eastAsia="zh-CN"/>
        </w:rPr>
        <w:tab/>
      </w:r>
      <w:r w:rsidRPr="00962B3F">
        <w:rPr>
          <w:rFonts w:eastAsia="DengXian"/>
        </w:rPr>
        <w:t xml:space="preserve">set </w:t>
      </w:r>
      <w:r w:rsidRPr="00962B3F">
        <w:rPr>
          <w:rFonts w:eastAsia="SimSun"/>
          <w:lang w:eastAsia="zh-CN"/>
        </w:rPr>
        <w:t xml:space="preserve">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rPr>
        <w:t xml:space="preserve">UE </w:t>
      </w:r>
      <w:r w:rsidRPr="00962B3F">
        <w:t xml:space="preserve">sends the </w:t>
      </w:r>
      <w:r w:rsidRPr="00962B3F">
        <w:rPr>
          <w:i/>
          <w:iCs/>
        </w:rPr>
        <w:t>RRCReconfigurationComplete</w:t>
      </w:r>
      <w:r w:rsidRPr="00962B3F">
        <w:t xml:space="preserve"> message</w:t>
      </w:r>
      <w:r w:rsidRPr="00962B3F">
        <w:rPr>
          <w:rFonts w:eastAsia="SimSun"/>
          <w:lang w:eastAsia="zh-CN"/>
        </w:rPr>
        <w:t>;</w:t>
      </w:r>
    </w:p>
    <w:p w14:paraId="372FAC9B" w14:textId="77777777" w:rsidR="00617ADD" w:rsidRPr="00962B3F" w:rsidRDefault="00617ADD" w:rsidP="00617ADD">
      <w:pPr>
        <w:pStyle w:val="B6"/>
        <w:rPr>
          <w:rFonts w:eastAsia="SimSun"/>
          <w:lang w:eastAsia="zh-CN"/>
        </w:rPr>
      </w:pPr>
      <w:r w:rsidRPr="00962B3F">
        <w:t>6&gt;</w:t>
      </w:r>
      <w:r w:rsidRPr="00962B3F">
        <w:tab/>
      </w:r>
      <w:r w:rsidRPr="00962B3F">
        <w:rPr>
          <w:rFonts w:eastAsia="SimSun"/>
          <w:lang w:eastAsia="zh-CN"/>
        </w:rPr>
        <w:t>for each neighbour cell included, include the optional fields that are available;</w:t>
      </w:r>
    </w:p>
    <w:p w14:paraId="3AFD8762" w14:textId="77777777" w:rsidR="00617ADD" w:rsidRPr="00962B3F" w:rsidRDefault="00617ADD" w:rsidP="00617AD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2B3F829C" w14:textId="77777777" w:rsidR="00617ADD" w:rsidRPr="00962B3F" w:rsidRDefault="00617ADD" w:rsidP="00617ADD">
      <w:pPr>
        <w:pStyle w:val="B4"/>
      </w:pPr>
      <w:r w:rsidRPr="00962B3F">
        <w:t>4&gt;</w:t>
      </w:r>
      <w:r w:rsidRPr="00962B3F">
        <w:tab/>
        <w:t xml:space="preserve">if measurements are available for the </w:t>
      </w:r>
      <w:r w:rsidRPr="00962B3F">
        <w:rPr>
          <w:i/>
          <w:iCs/>
        </w:rPr>
        <w:t>measObjectEUTRA</w:t>
      </w:r>
      <w:r w:rsidRPr="00962B3F">
        <w:t>:</w:t>
      </w:r>
    </w:p>
    <w:p w14:paraId="3E826381" w14:textId="77777777" w:rsidR="00617ADD" w:rsidRPr="00962B3F" w:rsidRDefault="00617ADD" w:rsidP="00617AD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2B30149F" w14:textId="77777777" w:rsidR="00617ADD" w:rsidRPr="00962B3F" w:rsidRDefault="00617ADD" w:rsidP="00617AD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6E93D98C" w14:textId="77777777" w:rsidR="00617ADD" w:rsidRPr="00962B3F" w:rsidRDefault="00617ADD" w:rsidP="00617AD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390DBC22" w14:textId="77777777" w:rsidR="00617ADD" w:rsidRPr="00962B3F" w:rsidRDefault="00617ADD" w:rsidP="00617ADD">
      <w:pPr>
        <w:pStyle w:val="B4"/>
      </w:pPr>
      <w:r w:rsidRPr="00962B3F">
        <w:rPr>
          <w:rFonts w:eastAsia="SimSun"/>
          <w:lang w:eastAsia="zh-CN"/>
        </w:rPr>
        <w:lastRenderedPageBreak/>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5EF729F5" w14:textId="77777777" w:rsidR="00617ADD" w:rsidRPr="00962B3F" w:rsidRDefault="00617ADD" w:rsidP="00617AD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4B119264" w14:textId="77777777" w:rsidR="00617ADD" w:rsidRPr="00962B3F" w:rsidRDefault="00617ADD" w:rsidP="00617ADD">
      <w:pPr>
        <w:pStyle w:val="B3"/>
      </w:pPr>
      <w:r w:rsidRPr="00962B3F">
        <w:t>3&gt;</w:t>
      </w:r>
      <w:r w:rsidRPr="00962B3F">
        <w:tab/>
        <w:t xml:space="preserve">if available, set the </w:t>
      </w:r>
      <w:r w:rsidRPr="00962B3F">
        <w:rPr>
          <w:i/>
        </w:rPr>
        <w:t xml:space="preserve">locationInfo </w:t>
      </w:r>
      <w:r w:rsidRPr="00962B3F">
        <w:t>as in 5.3.3.7;</w:t>
      </w:r>
    </w:p>
    <w:p w14:paraId="7C29DFDD" w14:textId="77777777" w:rsidR="00617ADD" w:rsidRPr="00962B3F" w:rsidRDefault="00617ADD" w:rsidP="00617AD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6D7E23CF" w14:textId="77777777" w:rsidR="00617ADD" w:rsidRPr="00962B3F" w:rsidRDefault="00617ADD" w:rsidP="00617AD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1B30A63A" w14:textId="77777777" w:rsidR="00617ADD" w:rsidRPr="00962B3F" w:rsidRDefault="00617ADD" w:rsidP="00617ADD">
      <w:pPr>
        <w:pStyle w:val="Heading3"/>
      </w:pPr>
      <w:bookmarkStart w:id="782" w:name="_Toc100929824"/>
      <w:r w:rsidRPr="00962B3F">
        <w:t>5.7.12</w:t>
      </w:r>
      <w:r w:rsidRPr="00962B3F">
        <w:tab/>
        <w:t>IAB Other Information</w:t>
      </w:r>
      <w:bookmarkEnd w:id="781"/>
      <w:bookmarkEnd w:id="782"/>
    </w:p>
    <w:p w14:paraId="3465B372" w14:textId="77777777" w:rsidR="00617ADD" w:rsidRPr="00962B3F" w:rsidRDefault="00617ADD" w:rsidP="00617ADD">
      <w:pPr>
        <w:pStyle w:val="Heading4"/>
      </w:pPr>
      <w:bookmarkStart w:id="783" w:name="_Toc60777000"/>
      <w:bookmarkStart w:id="784" w:name="_Toc100929825"/>
      <w:r w:rsidRPr="00962B3F">
        <w:t>5.7.12.1</w:t>
      </w:r>
      <w:r w:rsidRPr="00962B3F">
        <w:tab/>
        <w:t>General</w:t>
      </w:r>
      <w:bookmarkEnd w:id="783"/>
      <w:bookmarkEnd w:id="784"/>
    </w:p>
    <w:p w14:paraId="3CA1F4FB" w14:textId="77777777" w:rsidR="00617ADD" w:rsidRPr="00962B3F" w:rsidRDefault="00A85B14" w:rsidP="00617ADD">
      <w:pPr>
        <w:pStyle w:val="TH"/>
        <w:rPr>
          <w:sz w:val="22"/>
          <w:szCs w:val="22"/>
          <w:lang w:eastAsia="zh-CN"/>
        </w:rPr>
      </w:pPr>
      <w:r>
        <w:rPr>
          <w:noProof/>
        </w:rPr>
        <w:pict w14:anchorId="3D15F1F7">
          <v:shape id="对象 44" o:spid="_x0000_i1069" type="#_x0000_t75" alt="" style="width:347.4pt;height:129pt;mso-width-percent:0;mso-height-percent:0;mso-width-percent:0;mso-height-percent:0">
            <v:imagedata r:id="rId108" o:title=""/>
          </v:shape>
        </w:pict>
      </w:r>
    </w:p>
    <w:p w14:paraId="2C400F7C" w14:textId="77777777" w:rsidR="00617ADD" w:rsidRPr="00962B3F" w:rsidRDefault="00617ADD" w:rsidP="00617ADD">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309EDAC5" w14:textId="77777777" w:rsidR="00617ADD" w:rsidRPr="00962B3F" w:rsidRDefault="00617ADD" w:rsidP="00617ADD">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593B7F6C" w14:textId="77777777" w:rsidR="00617ADD" w:rsidRPr="00962B3F" w:rsidRDefault="00617ADD" w:rsidP="00617ADD">
      <w:pPr>
        <w:pStyle w:val="Heading4"/>
      </w:pPr>
      <w:bookmarkStart w:id="785" w:name="_Toc60777001"/>
      <w:bookmarkStart w:id="786" w:name="_Toc100929826"/>
      <w:r w:rsidRPr="00962B3F">
        <w:t>5.7.12.2</w:t>
      </w:r>
      <w:r w:rsidRPr="00962B3F">
        <w:tab/>
        <w:t>Initiation</w:t>
      </w:r>
      <w:bookmarkEnd w:id="785"/>
      <w:bookmarkEnd w:id="786"/>
    </w:p>
    <w:p w14:paraId="5A94337D" w14:textId="77777777" w:rsidR="00617ADD" w:rsidRPr="00962B3F" w:rsidRDefault="00617ADD" w:rsidP="00617ADD">
      <w:r w:rsidRPr="00962B3F">
        <w:t>Upon initiation of the procedure, the IAB-MT shall:</w:t>
      </w:r>
    </w:p>
    <w:p w14:paraId="028839C6" w14:textId="77777777" w:rsidR="00617ADD" w:rsidRPr="00962B3F" w:rsidRDefault="00617ADD" w:rsidP="00617ADD">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3F1D21F8" w14:textId="77777777" w:rsidR="00617ADD" w:rsidRPr="00962B3F" w:rsidRDefault="00617ADD" w:rsidP="00617ADD">
      <w:pPr>
        <w:pStyle w:val="Heading4"/>
      </w:pPr>
      <w:bookmarkStart w:id="787" w:name="_Toc60777002"/>
      <w:bookmarkStart w:id="788"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87"/>
      <w:bookmarkEnd w:id="788"/>
    </w:p>
    <w:p w14:paraId="5BACF40C" w14:textId="77777777" w:rsidR="00617ADD" w:rsidRPr="00962B3F" w:rsidRDefault="00617ADD" w:rsidP="00617ADD">
      <w:r w:rsidRPr="00962B3F">
        <w:t xml:space="preserve">The IAB-MT shall set the contents of </w:t>
      </w:r>
      <w:r w:rsidRPr="00962B3F">
        <w:rPr>
          <w:i/>
        </w:rPr>
        <w:t xml:space="preserve">IABOtherInformation </w:t>
      </w:r>
      <w:r w:rsidRPr="00962B3F">
        <w:t>message as follows:</w:t>
      </w:r>
    </w:p>
    <w:p w14:paraId="151B4FBF" w14:textId="77777777" w:rsidR="00617ADD" w:rsidRPr="00962B3F" w:rsidRDefault="00617ADD" w:rsidP="00617ADD">
      <w:pPr>
        <w:pStyle w:val="B1"/>
      </w:pPr>
      <w:r w:rsidRPr="00962B3F">
        <w:t>1&gt;</w:t>
      </w:r>
      <w:r w:rsidRPr="00962B3F">
        <w:tab/>
        <w:t>if the procedure is used to request IP addresses:</w:t>
      </w:r>
    </w:p>
    <w:p w14:paraId="53CF0EA1" w14:textId="77777777" w:rsidR="00617ADD" w:rsidRPr="00962B3F" w:rsidRDefault="00617ADD" w:rsidP="00617ADD">
      <w:pPr>
        <w:pStyle w:val="B2"/>
      </w:pPr>
      <w:r w:rsidRPr="00962B3F">
        <w:t>2&gt;</w:t>
      </w:r>
      <w:r w:rsidRPr="00962B3F">
        <w:tab/>
        <w:t>if IPv4 addresses are requested:</w:t>
      </w:r>
    </w:p>
    <w:p w14:paraId="497111D3" w14:textId="77777777" w:rsidR="00617ADD" w:rsidRPr="00962B3F" w:rsidRDefault="00617ADD" w:rsidP="00617ADD">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C5B59B" w14:textId="77777777" w:rsidR="00617ADD" w:rsidRPr="00962B3F" w:rsidRDefault="00617ADD" w:rsidP="00617ADD">
      <w:pPr>
        <w:pStyle w:val="B2"/>
      </w:pPr>
      <w:r w:rsidRPr="00962B3F">
        <w:t>2&gt;</w:t>
      </w:r>
      <w:r w:rsidRPr="00962B3F">
        <w:tab/>
        <w:t>if IPv6 addresses or IPv6 address prefixes are requested:</w:t>
      </w:r>
    </w:p>
    <w:p w14:paraId="68D4A8A3" w14:textId="77777777" w:rsidR="00617ADD" w:rsidRPr="00962B3F" w:rsidRDefault="00617ADD" w:rsidP="00617ADD">
      <w:pPr>
        <w:pStyle w:val="B3"/>
      </w:pPr>
      <w:r w:rsidRPr="00962B3F">
        <w:t>3&gt;</w:t>
      </w:r>
      <w:r w:rsidRPr="00962B3F">
        <w:tab/>
        <w:t>if IPv6 addresses are requested:</w:t>
      </w:r>
    </w:p>
    <w:p w14:paraId="4156714C" w14:textId="77777777" w:rsidR="00617ADD" w:rsidRPr="00962B3F" w:rsidRDefault="00617ADD" w:rsidP="00617ADD">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2C4542A8" w14:textId="77777777" w:rsidR="00617ADD" w:rsidRPr="00962B3F" w:rsidRDefault="00617ADD" w:rsidP="00617ADD">
      <w:pPr>
        <w:pStyle w:val="B3"/>
      </w:pPr>
      <w:r w:rsidRPr="00962B3F">
        <w:t>3&gt;</w:t>
      </w:r>
      <w:r w:rsidRPr="00962B3F">
        <w:tab/>
        <w:t>else if IPv6 address prefixes are requested:</w:t>
      </w:r>
    </w:p>
    <w:p w14:paraId="781AFCE5" w14:textId="77777777" w:rsidR="00617ADD" w:rsidRPr="00962B3F" w:rsidRDefault="00617ADD" w:rsidP="00617ADD">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E64E38A" w14:textId="77777777" w:rsidR="00617ADD" w:rsidRPr="00962B3F" w:rsidRDefault="00617ADD" w:rsidP="00617ADD">
      <w:pPr>
        <w:pStyle w:val="B1"/>
      </w:pPr>
      <w:r w:rsidRPr="00962B3F">
        <w:t>1&gt;</w:t>
      </w:r>
      <w:r w:rsidRPr="00962B3F">
        <w:tab/>
        <w:t>if the procedure is used to report IP addresses:</w:t>
      </w:r>
    </w:p>
    <w:p w14:paraId="3F79F2D5" w14:textId="77777777" w:rsidR="00617ADD" w:rsidRPr="00962B3F" w:rsidRDefault="00617ADD" w:rsidP="00617ADD">
      <w:pPr>
        <w:pStyle w:val="B2"/>
      </w:pPr>
      <w:r w:rsidRPr="00962B3F">
        <w:t>2&gt;</w:t>
      </w:r>
      <w:r w:rsidRPr="00962B3F">
        <w:tab/>
        <w:t>if IPv4 addresses are reported:</w:t>
      </w:r>
    </w:p>
    <w:p w14:paraId="4465BD14" w14:textId="77777777" w:rsidR="00617ADD" w:rsidRPr="00962B3F" w:rsidRDefault="00617ADD" w:rsidP="00617ADD">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Pr="00962B3F">
        <w:t>:</w:t>
      </w:r>
    </w:p>
    <w:p w14:paraId="0E139118" w14:textId="77777777" w:rsidR="00617ADD" w:rsidRPr="00962B3F" w:rsidRDefault="00617ADD" w:rsidP="00617ADD">
      <w:pPr>
        <w:pStyle w:val="B4"/>
      </w:pPr>
      <w:r w:rsidRPr="00962B3F">
        <w:lastRenderedPageBreak/>
        <w:t>4&gt;</w:t>
      </w:r>
      <w:r w:rsidRPr="00962B3F">
        <w:tab/>
        <w:t>if IPv4 addresses are used for F1-C traffic:</w:t>
      </w:r>
    </w:p>
    <w:p w14:paraId="1FB1FD9E" w14:textId="77777777" w:rsidR="00617ADD" w:rsidRPr="00962B3F" w:rsidRDefault="00617ADD" w:rsidP="00617ADD">
      <w:pPr>
        <w:pStyle w:val="B5"/>
      </w:pPr>
      <w:r w:rsidRPr="00962B3F">
        <w:t>5&gt;</w:t>
      </w:r>
      <w:r w:rsidRPr="00962B3F">
        <w:tab/>
        <w:t xml:space="preserve">include these addresses in </w:t>
      </w:r>
      <w:r w:rsidRPr="00962B3F">
        <w:rPr>
          <w:i/>
        </w:rPr>
        <w:t>f1-C-Traffic-IP-Address</w:t>
      </w:r>
      <w:r w:rsidRPr="00962B3F">
        <w:t>.</w:t>
      </w:r>
    </w:p>
    <w:p w14:paraId="0A5B5D36" w14:textId="77777777" w:rsidR="00617ADD" w:rsidRPr="00962B3F" w:rsidRDefault="00617ADD" w:rsidP="00617ADD">
      <w:pPr>
        <w:pStyle w:val="B4"/>
      </w:pPr>
      <w:r w:rsidRPr="00962B3F">
        <w:t>4&gt;</w:t>
      </w:r>
      <w:r w:rsidRPr="00962B3F">
        <w:tab/>
        <w:t>if IPv4 addresses are used for F1-U traffic:</w:t>
      </w:r>
    </w:p>
    <w:p w14:paraId="6E1386AE" w14:textId="77777777" w:rsidR="00617ADD" w:rsidRPr="00962B3F" w:rsidRDefault="00617ADD" w:rsidP="00617ADD">
      <w:pPr>
        <w:pStyle w:val="B5"/>
      </w:pPr>
      <w:r w:rsidRPr="00962B3F">
        <w:t>5&gt;</w:t>
      </w:r>
      <w:r w:rsidRPr="00962B3F">
        <w:tab/>
        <w:t xml:space="preserve">include these addresses in </w:t>
      </w:r>
      <w:r w:rsidRPr="00962B3F">
        <w:rPr>
          <w:i/>
        </w:rPr>
        <w:t>f1-U-Traffic-IP-Address</w:t>
      </w:r>
      <w:r w:rsidRPr="00962B3F">
        <w:t>.</w:t>
      </w:r>
    </w:p>
    <w:p w14:paraId="7E22A589" w14:textId="77777777" w:rsidR="00617ADD" w:rsidRPr="00962B3F" w:rsidRDefault="00617ADD" w:rsidP="00617ADD">
      <w:pPr>
        <w:pStyle w:val="B4"/>
      </w:pPr>
      <w:r w:rsidRPr="00962B3F">
        <w:t>4&gt;</w:t>
      </w:r>
      <w:r w:rsidRPr="00962B3F">
        <w:tab/>
        <w:t>if IPv4 address are used for non-F1 traffic:</w:t>
      </w:r>
    </w:p>
    <w:p w14:paraId="1235815E" w14:textId="77777777" w:rsidR="00617ADD" w:rsidRPr="00962B3F" w:rsidRDefault="00617ADD" w:rsidP="00617ADD">
      <w:pPr>
        <w:pStyle w:val="B5"/>
      </w:pPr>
      <w:r w:rsidRPr="00962B3F">
        <w:t>5&gt;</w:t>
      </w:r>
      <w:r w:rsidRPr="00962B3F">
        <w:tab/>
        <w:t xml:space="preserve">include these addresses in </w:t>
      </w:r>
      <w:r w:rsidRPr="00962B3F">
        <w:rPr>
          <w:i/>
        </w:rPr>
        <w:t>non-f1-Traffic-IP-Address</w:t>
      </w:r>
      <w:r w:rsidRPr="00962B3F">
        <w:t>.</w:t>
      </w:r>
    </w:p>
    <w:p w14:paraId="29B0ABB9" w14:textId="77777777" w:rsidR="00617ADD" w:rsidRPr="00962B3F" w:rsidRDefault="00617ADD" w:rsidP="00617ADD">
      <w:pPr>
        <w:pStyle w:val="B4"/>
      </w:pPr>
      <w:r w:rsidRPr="00962B3F">
        <w:t>4&gt;</w:t>
      </w:r>
      <w:r w:rsidRPr="00962B3F">
        <w:tab/>
        <w:t>if IPv4 addresses are used for all traffic:</w:t>
      </w:r>
    </w:p>
    <w:p w14:paraId="79B89100" w14:textId="77777777" w:rsidR="00617ADD" w:rsidRPr="00962B3F" w:rsidRDefault="00617ADD" w:rsidP="00617ADD">
      <w:pPr>
        <w:pStyle w:val="B5"/>
      </w:pPr>
      <w:r w:rsidRPr="00962B3F">
        <w:t>5&gt;</w:t>
      </w:r>
      <w:r w:rsidRPr="00962B3F">
        <w:tab/>
        <w:t xml:space="preserve">include these addresses in </w:t>
      </w:r>
      <w:r w:rsidRPr="00962B3F">
        <w:rPr>
          <w:i/>
        </w:rPr>
        <w:t>all-Traffic-IAB-IP-Address</w:t>
      </w:r>
      <w:r w:rsidRPr="00962B3F">
        <w:t>.</w:t>
      </w:r>
    </w:p>
    <w:p w14:paraId="389FA111" w14:textId="77777777" w:rsidR="00617ADD" w:rsidRPr="00962B3F" w:rsidRDefault="00617ADD" w:rsidP="00617ADD">
      <w:pPr>
        <w:pStyle w:val="B2"/>
      </w:pPr>
      <w:r w:rsidRPr="00962B3F">
        <w:t>2&gt;</w:t>
      </w:r>
      <w:r w:rsidRPr="00962B3F">
        <w:tab/>
        <w:t>if IPv6 addresses or IPv6 address prefixes are reported:</w:t>
      </w:r>
    </w:p>
    <w:p w14:paraId="5EF2CA96" w14:textId="77777777" w:rsidR="00617ADD" w:rsidRPr="00962B3F" w:rsidRDefault="00617ADD" w:rsidP="00617ADD">
      <w:pPr>
        <w:pStyle w:val="B3"/>
      </w:pPr>
      <w:r w:rsidRPr="00962B3F">
        <w:t>3&gt;</w:t>
      </w:r>
      <w:r w:rsidRPr="00962B3F">
        <w:tab/>
        <w:t>if IPv6 addresses are reported:</w:t>
      </w:r>
    </w:p>
    <w:p w14:paraId="2352CC4A" w14:textId="77777777" w:rsidR="00617ADD" w:rsidRPr="00962B3F" w:rsidRDefault="00617ADD" w:rsidP="00617ADD">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3A73E6A9" w14:textId="77777777" w:rsidR="00617ADD" w:rsidRPr="00962B3F" w:rsidRDefault="00617ADD" w:rsidP="00617ADD">
      <w:pPr>
        <w:pStyle w:val="B5"/>
      </w:pPr>
      <w:r w:rsidRPr="00962B3F">
        <w:t>5&gt;</w:t>
      </w:r>
      <w:r w:rsidRPr="00962B3F">
        <w:tab/>
        <w:t>if IPv6 addresses are used for F1-C traffic:</w:t>
      </w:r>
    </w:p>
    <w:p w14:paraId="0B64A894" w14:textId="77777777" w:rsidR="00617ADD" w:rsidRPr="00962B3F" w:rsidRDefault="00617ADD" w:rsidP="00617ADD">
      <w:pPr>
        <w:pStyle w:val="B6"/>
      </w:pPr>
      <w:r w:rsidRPr="00962B3F">
        <w:t>6&gt;</w:t>
      </w:r>
      <w:r w:rsidRPr="00962B3F">
        <w:rPr>
          <w:rStyle w:val="B5Char"/>
        </w:rPr>
        <w:tab/>
      </w:r>
      <w:r w:rsidRPr="00962B3F">
        <w:t xml:space="preserve">include these addresses in </w:t>
      </w:r>
      <w:r w:rsidRPr="00962B3F">
        <w:rPr>
          <w:i/>
        </w:rPr>
        <w:t>f1-C-Traffic-IP-Address</w:t>
      </w:r>
      <w:r w:rsidRPr="00962B3F">
        <w:t>.</w:t>
      </w:r>
    </w:p>
    <w:p w14:paraId="2FA3FEAC" w14:textId="77777777" w:rsidR="00617ADD" w:rsidRPr="00962B3F" w:rsidRDefault="00617ADD" w:rsidP="00617ADD">
      <w:pPr>
        <w:pStyle w:val="B5"/>
      </w:pPr>
      <w:r w:rsidRPr="00962B3F">
        <w:t>5&gt;</w:t>
      </w:r>
      <w:r w:rsidRPr="00962B3F">
        <w:tab/>
        <w:t>if IPv6 addresses are used for F1-U traffic:</w:t>
      </w:r>
    </w:p>
    <w:p w14:paraId="416DDC35" w14:textId="77777777" w:rsidR="00617ADD" w:rsidRPr="00962B3F" w:rsidRDefault="00617ADD" w:rsidP="00617ADD">
      <w:pPr>
        <w:pStyle w:val="B6"/>
      </w:pPr>
      <w:r w:rsidRPr="00962B3F">
        <w:t>6&gt;</w:t>
      </w:r>
      <w:r w:rsidRPr="00962B3F">
        <w:tab/>
        <w:t xml:space="preserve">include these addresses in </w:t>
      </w:r>
      <w:r w:rsidRPr="00962B3F">
        <w:rPr>
          <w:i/>
        </w:rPr>
        <w:t>f1-U-Traffic-IP-Address</w:t>
      </w:r>
      <w:r w:rsidRPr="00962B3F">
        <w:t>.</w:t>
      </w:r>
    </w:p>
    <w:p w14:paraId="2EA5C149" w14:textId="77777777" w:rsidR="00617ADD" w:rsidRPr="00962B3F" w:rsidRDefault="00617ADD" w:rsidP="00617ADD">
      <w:pPr>
        <w:pStyle w:val="B5"/>
      </w:pPr>
      <w:r w:rsidRPr="00962B3F">
        <w:t>5&gt;</w:t>
      </w:r>
      <w:r w:rsidRPr="00962B3F">
        <w:tab/>
        <w:t>if IPv6 addresses are used for non-F1 traffic:</w:t>
      </w:r>
    </w:p>
    <w:p w14:paraId="27F4D3CE" w14:textId="77777777" w:rsidR="00617ADD" w:rsidRPr="00962B3F" w:rsidRDefault="00617ADD" w:rsidP="00617ADD">
      <w:pPr>
        <w:pStyle w:val="B6"/>
      </w:pPr>
      <w:r w:rsidRPr="00962B3F">
        <w:t>6&gt;</w:t>
      </w:r>
      <w:r w:rsidRPr="00962B3F">
        <w:tab/>
        <w:t xml:space="preserve">include these addresses in </w:t>
      </w:r>
      <w:r w:rsidRPr="00962B3F">
        <w:rPr>
          <w:i/>
        </w:rPr>
        <w:t>non-f1-Traffic-IP-Address</w:t>
      </w:r>
      <w:r w:rsidRPr="00962B3F">
        <w:t>.</w:t>
      </w:r>
    </w:p>
    <w:p w14:paraId="766E47D8" w14:textId="77777777" w:rsidR="00617ADD" w:rsidRPr="00962B3F" w:rsidRDefault="00617ADD" w:rsidP="00617ADD">
      <w:pPr>
        <w:pStyle w:val="B5"/>
      </w:pPr>
      <w:r w:rsidRPr="00962B3F">
        <w:t>5&gt;</w:t>
      </w:r>
      <w:r w:rsidRPr="00962B3F">
        <w:tab/>
        <w:t>if IPv6 addresses are used for all traffic:</w:t>
      </w:r>
    </w:p>
    <w:p w14:paraId="7FC72AA4" w14:textId="77777777" w:rsidR="00617ADD" w:rsidRPr="00962B3F" w:rsidRDefault="00617ADD" w:rsidP="00617ADD">
      <w:pPr>
        <w:pStyle w:val="B6"/>
      </w:pPr>
      <w:r w:rsidRPr="00962B3F">
        <w:t>6&gt;</w:t>
      </w:r>
      <w:r w:rsidRPr="00962B3F">
        <w:tab/>
        <w:t xml:space="preserve">include these addresses in </w:t>
      </w:r>
      <w:r w:rsidRPr="00962B3F">
        <w:rPr>
          <w:i/>
        </w:rPr>
        <w:t>all-Traffic-IAB-IP-Address</w:t>
      </w:r>
      <w:r w:rsidRPr="00962B3F">
        <w:t>.</w:t>
      </w:r>
    </w:p>
    <w:p w14:paraId="16BBDB7A" w14:textId="77777777" w:rsidR="00617ADD" w:rsidRPr="00962B3F" w:rsidRDefault="00617ADD" w:rsidP="00617ADD">
      <w:pPr>
        <w:pStyle w:val="B3"/>
      </w:pPr>
      <w:r w:rsidRPr="00962B3F">
        <w:t>3&gt;</w:t>
      </w:r>
      <w:r w:rsidRPr="00962B3F">
        <w:tab/>
      </w:r>
      <w:r w:rsidRPr="00962B3F">
        <w:rPr>
          <w:lang w:eastAsia="zh-CN"/>
        </w:rPr>
        <w:t xml:space="preserve">else </w:t>
      </w:r>
      <w:r w:rsidRPr="00962B3F">
        <w:t>if IPv6 address prefixes are reported:</w:t>
      </w:r>
    </w:p>
    <w:p w14:paraId="3FDFA193" w14:textId="77777777" w:rsidR="00617ADD" w:rsidRPr="00962B3F" w:rsidRDefault="00617ADD" w:rsidP="00617ADD">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01465E78" w14:textId="77777777" w:rsidR="00617ADD" w:rsidRPr="00962B3F" w:rsidRDefault="00617ADD" w:rsidP="00617ADD">
      <w:pPr>
        <w:pStyle w:val="B5"/>
      </w:pPr>
      <w:r w:rsidRPr="00962B3F">
        <w:t>5&gt;</w:t>
      </w:r>
      <w:r w:rsidRPr="00962B3F">
        <w:tab/>
        <w:t>if this IPv6 address prefix is used for F1-C traffic:</w:t>
      </w:r>
    </w:p>
    <w:p w14:paraId="03A2E1D0" w14:textId="77777777" w:rsidR="00617ADD" w:rsidRPr="00962B3F" w:rsidRDefault="00617ADD" w:rsidP="00617ADD">
      <w:pPr>
        <w:pStyle w:val="B6"/>
      </w:pPr>
      <w:r w:rsidRPr="00962B3F">
        <w:t>6&gt;</w:t>
      </w:r>
      <w:r w:rsidRPr="00962B3F">
        <w:tab/>
        <w:t xml:space="preserve">include this prefix in </w:t>
      </w:r>
      <w:r w:rsidRPr="00962B3F">
        <w:rPr>
          <w:i/>
        </w:rPr>
        <w:t>f1-C-Traffic-IP-Address</w:t>
      </w:r>
      <w:r w:rsidRPr="00962B3F">
        <w:t>.</w:t>
      </w:r>
    </w:p>
    <w:p w14:paraId="1ABD8F3B" w14:textId="77777777" w:rsidR="00617ADD" w:rsidRPr="00962B3F" w:rsidRDefault="00617ADD" w:rsidP="00617ADD">
      <w:pPr>
        <w:pStyle w:val="B5"/>
      </w:pPr>
      <w:r w:rsidRPr="00962B3F">
        <w:t>5&gt;</w:t>
      </w:r>
      <w:r w:rsidRPr="00962B3F">
        <w:tab/>
        <w:t>if this IPv6 address prefix is used for F1-U traffic:</w:t>
      </w:r>
    </w:p>
    <w:p w14:paraId="752C7EEA" w14:textId="77777777" w:rsidR="00617ADD" w:rsidRPr="00962B3F" w:rsidRDefault="00617ADD" w:rsidP="00617ADD">
      <w:pPr>
        <w:pStyle w:val="B6"/>
      </w:pPr>
      <w:r w:rsidRPr="00962B3F">
        <w:t>6&gt;</w:t>
      </w:r>
      <w:r w:rsidRPr="00962B3F">
        <w:tab/>
        <w:t xml:space="preserve">include this prefix in </w:t>
      </w:r>
      <w:r w:rsidRPr="00962B3F">
        <w:rPr>
          <w:i/>
        </w:rPr>
        <w:t>f1-U-Traffic-IP-Address</w:t>
      </w:r>
      <w:r w:rsidRPr="00962B3F">
        <w:t>.</w:t>
      </w:r>
    </w:p>
    <w:p w14:paraId="470DC590" w14:textId="77777777" w:rsidR="00617ADD" w:rsidRPr="00962B3F" w:rsidRDefault="00617ADD" w:rsidP="00617ADD">
      <w:pPr>
        <w:pStyle w:val="B5"/>
      </w:pPr>
      <w:r w:rsidRPr="00962B3F">
        <w:t>5&gt;</w:t>
      </w:r>
      <w:r w:rsidRPr="00962B3F">
        <w:tab/>
        <w:t>if this IPv6 address prefix is used for non-F1 traffic:</w:t>
      </w:r>
    </w:p>
    <w:p w14:paraId="766112C8" w14:textId="77777777" w:rsidR="00617ADD" w:rsidRPr="00962B3F" w:rsidRDefault="00617ADD" w:rsidP="00617ADD">
      <w:pPr>
        <w:pStyle w:val="B6"/>
      </w:pPr>
      <w:r w:rsidRPr="00962B3F">
        <w:t>6&gt;</w:t>
      </w:r>
      <w:r w:rsidRPr="00962B3F">
        <w:tab/>
        <w:t xml:space="preserve">include this prefix in </w:t>
      </w:r>
      <w:r w:rsidRPr="00962B3F">
        <w:rPr>
          <w:i/>
        </w:rPr>
        <w:t>non-f1-Traffic-IP-Address</w:t>
      </w:r>
      <w:r w:rsidRPr="00962B3F">
        <w:t>.</w:t>
      </w:r>
    </w:p>
    <w:p w14:paraId="051A6AF6" w14:textId="77777777" w:rsidR="00617ADD" w:rsidRPr="00962B3F" w:rsidRDefault="00617ADD" w:rsidP="00617ADD">
      <w:pPr>
        <w:pStyle w:val="B5"/>
      </w:pPr>
      <w:r w:rsidRPr="00962B3F">
        <w:t>5&gt;</w:t>
      </w:r>
      <w:r w:rsidRPr="00962B3F">
        <w:tab/>
        <w:t>if this IPv6 address prefix is used for all traffic:</w:t>
      </w:r>
    </w:p>
    <w:p w14:paraId="61860CD9" w14:textId="77777777" w:rsidR="00617ADD" w:rsidRPr="00962B3F" w:rsidRDefault="00617ADD" w:rsidP="00617ADD">
      <w:pPr>
        <w:pStyle w:val="B6"/>
      </w:pPr>
      <w:r w:rsidRPr="00962B3F">
        <w:t>6&gt;</w:t>
      </w:r>
      <w:r w:rsidRPr="00962B3F">
        <w:tab/>
        <w:t xml:space="preserve">include this prefix in </w:t>
      </w:r>
      <w:r w:rsidRPr="00962B3F">
        <w:rPr>
          <w:i/>
        </w:rPr>
        <w:t>all-Traffic-IAB-IP-Address.</w:t>
      </w:r>
    </w:p>
    <w:p w14:paraId="6EA7C47C" w14:textId="77777777" w:rsidR="00617ADD" w:rsidRPr="00962B3F" w:rsidRDefault="00617ADD" w:rsidP="00617ADD">
      <w:pPr>
        <w:pStyle w:val="B1"/>
        <w:rPr>
          <w:lang w:eastAsia="en-US"/>
        </w:rPr>
      </w:pPr>
      <w:r w:rsidRPr="00962B3F">
        <w:t>1&gt;</w:t>
      </w:r>
      <w:r w:rsidRPr="00962B3F">
        <w:tab/>
        <w:t>if the IAB-MT is in (NG)EN-DC, or</w:t>
      </w:r>
    </w:p>
    <w:p w14:paraId="3529B937" w14:textId="77777777" w:rsidR="00617ADD" w:rsidRPr="00962B3F" w:rsidRDefault="00617ADD" w:rsidP="00617ADD">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1CB349AD" w14:textId="77777777" w:rsidR="00617ADD" w:rsidRPr="00962B3F" w:rsidRDefault="00617ADD" w:rsidP="00617ADD">
      <w:pPr>
        <w:pStyle w:val="B2"/>
      </w:pPr>
      <w:r w:rsidRPr="00962B3F">
        <w:t>2&gt;</w:t>
      </w:r>
      <w:r w:rsidRPr="00962B3F">
        <w:tab/>
        <w:t>if SRB3 is configured:</w:t>
      </w:r>
    </w:p>
    <w:p w14:paraId="251E2B65" w14:textId="77777777" w:rsidR="00617ADD" w:rsidRPr="00962B3F" w:rsidRDefault="00617ADD" w:rsidP="00617ADD">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173885A" w14:textId="77777777" w:rsidR="00617ADD" w:rsidRPr="00962B3F" w:rsidRDefault="00617ADD" w:rsidP="00617ADD">
      <w:pPr>
        <w:pStyle w:val="B2"/>
      </w:pPr>
      <w:r w:rsidRPr="00962B3F">
        <w:t>2&gt;</w:t>
      </w:r>
      <w:r w:rsidRPr="00962B3F">
        <w:tab/>
        <w:t>else if the IAB-MT is in (NG)EN-DC:</w:t>
      </w:r>
    </w:p>
    <w:p w14:paraId="1842A330" w14:textId="77777777" w:rsidR="00617ADD" w:rsidRPr="00962B3F" w:rsidRDefault="00617ADD" w:rsidP="00617ADD">
      <w:pPr>
        <w:pStyle w:val="B3"/>
      </w:pPr>
      <w:r w:rsidRPr="00962B3F">
        <w:lastRenderedPageBreak/>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F7B2EA5" w14:textId="77777777" w:rsidR="00617ADD" w:rsidRPr="00962B3F" w:rsidRDefault="00617ADD" w:rsidP="00617ADD">
      <w:pPr>
        <w:pStyle w:val="B2"/>
      </w:pPr>
      <w:r w:rsidRPr="00962B3F">
        <w:t>2&gt;</w:t>
      </w:r>
      <w:r w:rsidRPr="00962B3F">
        <w:tab/>
        <w:t>else:</w:t>
      </w:r>
    </w:p>
    <w:p w14:paraId="43B95159" w14:textId="77777777" w:rsidR="00617ADD" w:rsidRPr="00962B3F" w:rsidRDefault="00617ADD" w:rsidP="00617ADD">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3772A244" w14:textId="77777777" w:rsidR="00617ADD" w:rsidRPr="00962B3F" w:rsidRDefault="00617ADD" w:rsidP="00617ADD">
      <w:pPr>
        <w:pStyle w:val="B1"/>
      </w:pPr>
      <w:r w:rsidRPr="00962B3F">
        <w:t>1&gt;</w:t>
      </w:r>
      <w:r w:rsidRPr="00962B3F">
        <w:tab/>
        <w:t>else:</w:t>
      </w:r>
    </w:p>
    <w:p w14:paraId="43C7E9DD" w14:textId="77777777" w:rsidR="00617ADD" w:rsidRPr="00962B3F" w:rsidRDefault="00617ADD" w:rsidP="00617ADD">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676390FC" w14:textId="77777777" w:rsidR="00617ADD" w:rsidRPr="00962B3F" w:rsidRDefault="00617ADD" w:rsidP="00617ADD">
      <w:pPr>
        <w:pStyle w:val="Heading3"/>
      </w:pPr>
      <w:bookmarkStart w:id="789" w:name="_Toc100929828"/>
      <w:r w:rsidRPr="00962B3F">
        <w:t>5.7.13</w:t>
      </w:r>
      <w:r w:rsidRPr="00962B3F">
        <w:tab/>
        <w:t>RLM/BFD relaxation</w:t>
      </w:r>
      <w:bookmarkEnd w:id="789"/>
    </w:p>
    <w:p w14:paraId="71BDFB3F" w14:textId="77777777" w:rsidR="00617ADD" w:rsidRPr="00962B3F" w:rsidRDefault="00617ADD" w:rsidP="00617AD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205C88B7" w14:textId="77777777" w:rsidR="00617ADD" w:rsidRPr="00962B3F" w:rsidRDefault="00617ADD" w:rsidP="00617ADD">
      <w:pPr>
        <w:pStyle w:val="Heading4"/>
        <w:rPr>
          <w:rFonts w:eastAsia="DengXian"/>
          <w:lang w:eastAsia="zh-CN"/>
        </w:rPr>
      </w:pPr>
      <w:bookmarkStart w:id="790" w:name="_Toc100929829"/>
      <w:r w:rsidRPr="00962B3F">
        <w:rPr>
          <w:rFonts w:eastAsiaTheme="minorEastAsia"/>
        </w:rPr>
        <w:t>5.7.13.</w:t>
      </w:r>
      <w:r w:rsidRPr="00962B3F">
        <w:rPr>
          <w:rFonts w:eastAsia="DengXian"/>
          <w:lang w:eastAsia="zh-CN"/>
        </w:rPr>
        <w:t>1</w:t>
      </w:r>
      <w:r w:rsidRPr="00962B3F">
        <w:rPr>
          <w:rFonts w:eastAsiaTheme="minorEastAsia"/>
        </w:rPr>
        <w:tab/>
      </w:r>
      <w:r w:rsidRPr="00962B3F">
        <w:t xml:space="preserve">Relaxed measurement criterion for </w:t>
      </w:r>
      <w:r w:rsidRPr="00962B3F">
        <w:rPr>
          <w:rFonts w:eastAsia="DengXian"/>
          <w:lang w:eastAsia="zh-CN"/>
        </w:rPr>
        <w:t>low mobility</w:t>
      </w:r>
      <w:bookmarkEnd w:id="790"/>
    </w:p>
    <w:p w14:paraId="18F58C74" w14:textId="77777777" w:rsidR="00617ADD" w:rsidRPr="00962B3F" w:rsidRDefault="00617ADD" w:rsidP="00617ADD">
      <w:bookmarkStart w:id="791" w:name="OLE_LINK11"/>
      <w:bookmarkStart w:id="792"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1F1A0BEB" w14:textId="77777777" w:rsidR="00617ADD" w:rsidRPr="00962B3F" w:rsidRDefault="00617ADD" w:rsidP="00617AD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91"/>
    <w:bookmarkEnd w:id="792"/>
    <w:p w14:paraId="4547FEAD" w14:textId="77777777" w:rsidR="00617ADD" w:rsidRPr="00962B3F" w:rsidRDefault="00617ADD" w:rsidP="00617ADD">
      <w:r w:rsidRPr="00962B3F">
        <w:t>Where:</w:t>
      </w:r>
    </w:p>
    <w:p w14:paraId="7602178C" w14:textId="77777777" w:rsidR="00617ADD" w:rsidRPr="00962B3F" w:rsidRDefault="00617ADD" w:rsidP="00617AD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94E5ADB" w14:textId="77777777" w:rsidR="00617ADD" w:rsidRPr="00962B3F" w:rsidRDefault="00617ADD" w:rsidP="00617AD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E006D48" w14:textId="77777777" w:rsidR="00617ADD" w:rsidRPr="00962B3F" w:rsidRDefault="00617ADD" w:rsidP="00617AD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516D484F" w14:textId="77777777" w:rsidR="00617ADD" w:rsidRPr="00962B3F" w:rsidRDefault="00617ADD" w:rsidP="00617AD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87BE0C7" w14:textId="77777777" w:rsidR="00617ADD" w:rsidRPr="00962B3F" w:rsidRDefault="00617ADD" w:rsidP="00617ADD">
      <w:pPr>
        <w:pStyle w:val="B2"/>
      </w:pPr>
      <w:r w:rsidRPr="00962B3F">
        <w:t>-</w:t>
      </w:r>
      <w:r w:rsidRPr="00962B3F">
        <w:tab/>
        <w:t>If (SS-RSRP - SS-RSRP</w:t>
      </w:r>
      <w:r w:rsidRPr="00962B3F">
        <w:rPr>
          <w:vertAlign w:val="subscript"/>
        </w:rPr>
        <w:t>Ref</w:t>
      </w:r>
      <w:r w:rsidRPr="00962B3F">
        <w:t>) &gt; 0, or</w:t>
      </w:r>
    </w:p>
    <w:p w14:paraId="736B2993" w14:textId="77777777" w:rsidR="00617ADD" w:rsidRPr="00962B3F" w:rsidRDefault="00617ADD" w:rsidP="00617AD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7126F332" w14:textId="77777777" w:rsidR="00617ADD" w:rsidRPr="00962B3F" w:rsidRDefault="00617ADD" w:rsidP="00617ADD">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7E4CBCAC" w14:textId="77777777" w:rsidR="00617ADD" w:rsidRPr="00962B3F" w:rsidRDefault="00617ADD" w:rsidP="00617ADD">
      <w:pPr>
        <w:pStyle w:val="Heading4"/>
        <w:rPr>
          <w:rFonts w:eastAsia="DengXian"/>
          <w:lang w:eastAsia="zh-CN"/>
        </w:rPr>
      </w:pPr>
      <w:bookmarkStart w:id="793" w:name="_Toc100929830"/>
      <w:r w:rsidRPr="00962B3F">
        <w:rPr>
          <w:rFonts w:eastAsiaTheme="minorEastAsia"/>
        </w:rPr>
        <w:t>5.7.13.</w:t>
      </w:r>
      <w:r w:rsidRPr="00962B3F">
        <w:rPr>
          <w:rFonts w:eastAsia="DengXian"/>
          <w:lang w:eastAsia="zh-CN"/>
        </w:rPr>
        <w:t>2</w:t>
      </w:r>
      <w:r w:rsidRPr="00962B3F">
        <w:rPr>
          <w:rFonts w:eastAsiaTheme="minorEastAsia"/>
        </w:rPr>
        <w:tab/>
        <w:t xml:space="preserve">Relaxed measurement criterion for </w:t>
      </w:r>
      <w:r w:rsidRPr="00962B3F">
        <w:rPr>
          <w:rFonts w:eastAsia="DengXian"/>
          <w:lang w:eastAsia="zh-CN"/>
        </w:rPr>
        <w:t>good serving cell quality</w:t>
      </w:r>
      <w:bookmarkEnd w:id="793"/>
    </w:p>
    <w:p w14:paraId="60EF07E5" w14:textId="77777777" w:rsidR="00617ADD" w:rsidRPr="00962B3F" w:rsidRDefault="00617ADD" w:rsidP="00617AD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D0ECE4F" w14:textId="77777777" w:rsidR="00617ADD" w:rsidRPr="00962B3F" w:rsidRDefault="00617ADD" w:rsidP="00617AD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Pr="00962B3F">
        <w:t>clause 8.1</w:t>
      </w:r>
      <w:r w:rsidRPr="00962B3F">
        <w:rPr>
          <w:rFonts w:eastAsia="DengXian"/>
          <w:lang w:eastAsia="zh-CN"/>
        </w:rPr>
        <w:t xml:space="preserve"> of </w:t>
      </w:r>
      <w:r w:rsidRPr="00962B3F">
        <w:rPr>
          <w:lang w:eastAsia="sv-SE"/>
        </w:rPr>
        <w:t>TS 38.133 [14]</w:t>
      </w:r>
      <w:r w:rsidRPr="00962B3F">
        <w:t>.</w:t>
      </w:r>
    </w:p>
    <w:p w14:paraId="4C0D78AD" w14:textId="77777777" w:rsidR="00617ADD" w:rsidRPr="00962B3F" w:rsidRDefault="00617ADD" w:rsidP="00617ADD">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BDB65BB" w14:textId="77777777" w:rsidR="00617ADD" w:rsidRPr="00962B3F" w:rsidRDefault="00617ADD" w:rsidP="00617AD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6ADA8B73" w14:textId="77777777" w:rsidR="00617ADD" w:rsidRPr="00962B3F" w:rsidRDefault="00617ADD" w:rsidP="00617ADD">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Pr="00962B3F">
        <w:t>clause 8.1</w:t>
      </w:r>
      <w:r w:rsidRPr="00962B3F">
        <w:rPr>
          <w:rFonts w:eastAsia="DengXian"/>
          <w:lang w:eastAsia="zh-CN"/>
        </w:rPr>
        <w:t xml:space="preserve"> of </w:t>
      </w:r>
      <w:r w:rsidRPr="00962B3F">
        <w:rPr>
          <w:lang w:eastAsia="sv-SE"/>
        </w:rPr>
        <w:t>TS 38.133 [14]</w:t>
      </w:r>
      <w:r w:rsidRPr="00962B3F">
        <w:t>.</w:t>
      </w:r>
    </w:p>
    <w:p w14:paraId="5D24B6C8" w14:textId="77777777" w:rsidR="00617ADD" w:rsidRPr="00962B3F" w:rsidRDefault="00617ADD" w:rsidP="00617ADD">
      <w:pPr>
        <w:pStyle w:val="B1"/>
      </w:pPr>
      <w:r w:rsidRPr="00962B3F">
        <w:t>-</w:t>
      </w:r>
      <w:r w:rsidRPr="00962B3F">
        <w:tab/>
        <w:t xml:space="preserve">X is </w:t>
      </w:r>
      <w:r w:rsidRPr="00962B3F">
        <w:rPr>
          <w:rFonts w:eastAsia="DengXian"/>
          <w:lang w:eastAsia="zh-CN"/>
        </w:rPr>
        <w:t xml:space="preserve">the parameter </w:t>
      </w:r>
      <w:r w:rsidRPr="00962B3F">
        <w:rPr>
          <w:rFonts w:eastAsia="DengXian"/>
          <w:i/>
          <w:lang w:eastAsia="zh-CN"/>
        </w:rPr>
        <w:t>offset</w:t>
      </w:r>
      <w:r w:rsidRPr="00962B3F">
        <w:rPr>
          <w:rFonts w:eastAsia="DengXian"/>
          <w:iCs/>
          <w:lang w:eastAsia="zh-CN"/>
        </w:rPr>
        <w:t xml:space="preserve"> in </w:t>
      </w:r>
      <w:r w:rsidRPr="00962B3F">
        <w:rPr>
          <w:rFonts w:eastAsia="DengXian"/>
          <w:i/>
          <w:iCs/>
          <w:lang w:eastAsia="zh-CN"/>
        </w:rPr>
        <w:t>goodServingCellEvaluationBFD</w:t>
      </w:r>
      <w:r w:rsidRPr="00962B3F">
        <w:t>.</w:t>
      </w:r>
    </w:p>
    <w:p w14:paraId="6485082C" w14:textId="77777777" w:rsidR="00617ADD" w:rsidRPr="00962B3F" w:rsidRDefault="00617ADD" w:rsidP="00617ADD">
      <w:pPr>
        <w:pStyle w:val="Heading3"/>
      </w:pPr>
      <w:bookmarkStart w:id="794" w:name="_Toc100929831"/>
      <w:r w:rsidRPr="00962B3F">
        <w:lastRenderedPageBreak/>
        <w:t>5.7.14</w:t>
      </w:r>
      <w:r w:rsidRPr="00962B3F">
        <w:tab/>
        <w:t>UE Positioning Assistance Information</w:t>
      </w:r>
      <w:bookmarkEnd w:id="794"/>
    </w:p>
    <w:p w14:paraId="5E9760F1" w14:textId="77777777" w:rsidR="00617ADD" w:rsidRPr="00962B3F" w:rsidRDefault="00617ADD" w:rsidP="00617ADD">
      <w:pPr>
        <w:pStyle w:val="Heading4"/>
      </w:pPr>
      <w:bookmarkStart w:id="795" w:name="_Toc100929832"/>
      <w:r w:rsidRPr="00962B3F">
        <w:t>5.7.14.1</w:t>
      </w:r>
      <w:r w:rsidRPr="00962B3F">
        <w:tab/>
        <w:t>General</w:t>
      </w:r>
      <w:bookmarkEnd w:id="795"/>
    </w:p>
    <w:p w14:paraId="706ED909" w14:textId="77777777" w:rsidR="00617ADD" w:rsidRPr="00962B3F" w:rsidRDefault="00A85B14" w:rsidP="00617ADD">
      <w:pPr>
        <w:pStyle w:val="TH"/>
        <w:rPr>
          <w:sz w:val="22"/>
          <w:szCs w:val="22"/>
          <w:lang w:eastAsia="zh-CN"/>
        </w:rPr>
      </w:pPr>
      <w:r>
        <w:rPr>
          <w:noProof/>
        </w:rPr>
        <w:pict w14:anchorId="0DF06F5E">
          <v:shape id="_x0000_i1070" type="#_x0000_t75" alt="" style="width:383.4pt;height:137.4pt;mso-width-percent:0;mso-height-percent:0;mso-width-percent:0;mso-height-percent:0">
            <v:imagedata r:id="rId109" o:title=""/>
          </v:shape>
        </w:pict>
      </w:r>
    </w:p>
    <w:p w14:paraId="67892627" w14:textId="77777777" w:rsidR="00617ADD" w:rsidRPr="00962B3F" w:rsidRDefault="00617ADD" w:rsidP="00617ADD">
      <w:pPr>
        <w:pStyle w:val="TF"/>
        <w:rPr>
          <w:lang w:eastAsia="zh-CN"/>
        </w:rPr>
      </w:pPr>
      <w:r w:rsidRPr="00962B3F">
        <w:t>Figure 5.7.14</w:t>
      </w:r>
      <w:r w:rsidRPr="00962B3F">
        <w:rPr>
          <w:lang w:eastAsia="zh-CN"/>
        </w:rPr>
        <w:t>.1-1</w:t>
      </w:r>
      <w:r w:rsidRPr="00962B3F">
        <w:t>: UE Positioning Assistance Information</w:t>
      </w:r>
      <w:r w:rsidRPr="00962B3F">
        <w:rPr>
          <w:lang w:eastAsia="zh-CN"/>
        </w:rPr>
        <w:t xml:space="preserve"> procedure</w:t>
      </w:r>
    </w:p>
    <w:p w14:paraId="138997FD" w14:textId="77777777" w:rsidR="00617ADD" w:rsidRPr="00962B3F" w:rsidRDefault="00617ADD" w:rsidP="00617ADD">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20987504" w14:textId="77777777" w:rsidR="00617ADD" w:rsidRPr="00962B3F" w:rsidRDefault="00617ADD" w:rsidP="00617ADD">
      <w:pPr>
        <w:pStyle w:val="Heading4"/>
      </w:pPr>
      <w:bookmarkStart w:id="796" w:name="_Toc100929833"/>
      <w:r w:rsidRPr="00962B3F">
        <w:t>5.7.14.2</w:t>
      </w:r>
      <w:r w:rsidRPr="00962B3F">
        <w:tab/>
        <w:t>Initiation</w:t>
      </w:r>
      <w:bookmarkEnd w:id="796"/>
    </w:p>
    <w:p w14:paraId="13CDE576" w14:textId="77777777" w:rsidR="00617ADD" w:rsidRPr="00962B3F" w:rsidRDefault="00617ADD" w:rsidP="00617ADD">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5CE88C86" w14:textId="77777777" w:rsidR="00617ADD" w:rsidRPr="00962B3F" w:rsidRDefault="00617ADD" w:rsidP="00617ADD">
      <w:r w:rsidRPr="00962B3F">
        <w:t>Upon initiation of the procedure, the UE shall:</w:t>
      </w:r>
    </w:p>
    <w:p w14:paraId="6063D468" w14:textId="77777777" w:rsidR="00617ADD" w:rsidRPr="00962B3F" w:rsidRDefault="00617ADD" w:rsidP="00617ADD">
      <w:pPr>
        <w:pStyle w:val="B1"/>
      </w:pPr>
      <w:r w:rsidRPr="00962B3F">
        <w:t>1&gt;</w:t>
      </w:r>
      <w:r w:rsidRPr="00962B3F">
        <w:tab/>
        <w:t xml:space="preserve">initiate transmission of the </w:t>
      </w:r>
      <w:r w:rsidRPr="00962B3F">
        <w:rPr>
          <w:i/>
          <w:iCs/>
        </w:rPr>
        <w:t>UEPositioningAssistanceInfo</w:t>
      </w:r>
      <w:r w:rsidRPr="00962B3F">
        <w:t xml:space="preserve"> message in accordance with 5.7.14.3 to provide the association.</w:t>
      </w:r>
    </w:p>
    <w:p w14:paraId="70D890EA" w14:textId="77777777" w:rsidR="00617ADD" w:rsidRPr="00962B3F" w:rsidRDefault="00617ADD" w:rsidP="00617ADD">
      <w:pPr>
        <w:pStyle w:val="Heading4"/>
      </w:pPr>
      <w:bookmarkStart w:id="797" w:name="_Toc100929834"/>
      <w:r w:rsidRPr="00962B3F">
        <w:t>5.7.14</w:t>
      </w:r>
      <w:r w:rsidRPr="00962B3F">
        <w:rPr>
          <w:lang w:eastAsia="zh-CN"/>
        </w:rPr>
        <w:t>.3</w:t>
      </w:r>
      <w:r w:rsidRPr="00962B3F">
        <w:rPr>
          <w:lang w:eastAsia="zh-CN"/>
        </w:rPr>
        <w:tab/>
      </w:r>
      <w:r w:rsidRPr="00962B3F">
        <w:t xml:space="preserve">Actions related to transmission of </w:t>
      </w:r>
      <w:r w:rsidRPr="00962B3F">
        <w:rPr>
          <w:i/>
        </w:rPr>
        <w:t xml:space="preserve">UEPositioningAssistanceInfo </w:t>
      </w:r>
      <w:r w:rsidRPr="00962B3F">
        <w:t>message</w:t>
      </w:r>
      <w:bookmarkEnd w:id="797"/>
    </w:p>
    <w:p w14:paraId="3F3C59DE" w14:textId="77777777" w:rsidR="00617ADD" w:rsidRPr="00962B3F" w:rsidRDefault="00617ADD" w:rsidP="00617ADD">
      <w:r w:rsidRPr="00962B3F">
        <w:t xml:space="preserve">The UE shall set the contents of the </w:t>
      </w:r>
      <w:r w:rsidRPr="00962B3F">
        <w:rPr>
          <w:i/>
        </w:rPr>
        <w:t>UEPositioningAssistanceInfo</w:t>
      </w:r>
      <w:r w:rsidRPr="00962B3F">
        <w:t xml:space="preserve"> message as follows:</w:t>
      </w:r>
    </w:p>
    <w:p w14:paraId="0950730B" w14:textId="77777777" w:rsidR="00617ADD" w:rsidRPr="00962B3F" w:rsidRDefault="00617ADD" w:rsidP="00617ADD">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6E5A14DB" w14:textId="77777777" w:rsidR="00617ADD" w:rsidRPr="00962B3F" w:rsidRDefault="00617ADD" w:rsidP="00617ADD">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10DF07AD" w14:textId="77777777" w:rsidR="00617ADD" w:rsidRPr="00962B3F" w:rsidRDefault="00617ADD" w:rsidP="00617ADD">
      <w:pPr>
        <w:pStyle w:val="B2"/>
      </w:pPr>
      <w:r w:rsidRPr="00962B3F">
        <w:t>2&gt;</w:t>
      </w:r>
      <w:r w:rsidRPr="00962B3F">
        <w:rPr>
          <w:lang w:eastAsia="ko-KR"/>
        </w:rPr>
        <w:tab/>
      </w:r>
      <w:r w:rsidRPr="00962B3F">
        <w:t xml:space="preserve">include the results in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 on expiry of each configured period</w:t>
      </w:r>
      <w:r w:rsidRPr="00962B3F">
        <w:t>;</w:t>
      </w:r>
    </w:p>
    <w:p w14:paraId="573643E6" w14:textId="77777777" w:rsidR="00617ADD" w:rsidRPr="00962B3F" w:rsidRDefault="00617ADD" w:rsidP="00617ADD">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57D7B667" w14:textId="77777777" w:rsidR="00617ADD" w:rsidRPr="00962B3F" w:rsidRDefault="00617ADD" w:rsidP="00617ADD">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097D842F" w14:textId="77777777" w:rsidR="00617ADD" w:rsidRPr="00962B3F" w:rsidRDefault="00617ADD" w:rsidP="00617ADD">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F44AEBB" w14:textId="77777777" w:rsidR="00617ADD" w:rsidRPr="00962B3F" w:rsidRDefault="00617ADD" w:rsidP="00617ADD">
      <w:r w:rsidRPr="00962B3F">
        <w:t xml:space="preserve">The UE shall submit the </w:t>
      </w:r>
      <w:r w:rsidRPr="00962B3F">
        <w:rPr>
          <w:i/>
        </w:rPr>
        <w:t>UEPositioningAssistanceInfo</w:t>
      </w:r>
      <w:r w:rsidRPr="00962B3F">
        <w:t xml:space="preserve"> message to lower layers for transmission.</w:t>
      </w:r>
    </w:p>
    <w:p w14:paraId="78F0037D" w14:textId="77777777" w:rsidR="00617ADD" w:rsidRPr="00962B3F" w:rsidRDefault="00617ADD" w:rsidP="00617ADD">
      <w:pPr>
        <w:pStyle w:val="Heading3"/>
      </w:pPr>
      <w:bookmarkStart w:id="798" w:name="_Toc100929835"/>
      <w:r w:rsidRPr="00962B3F">
        <w:lastRenderedPageBreak/>
        <w:t>5.7.15</w:t>
      </w:r>
      <w:r w:rsidRPr="00962B3F">
        <w:tab/>
        <w:t>Void</w:t>
      </w:r>
      <w:bookmarkEnd w:id="798"/>
    </w:p>
    <w:p w14:paraId="2AC2BE29" w14:textId="77777777" w:rsidR="00617ADD" w:rsidRPr="00962B3F" w:rsidRDefault="00617ADD" w:rsidP="00617ADD">
      <w:pPr>
        <w:keepNext/>
        <w:keepLines/>
        <w:spacing w:before="120"/>
        <w:ind w:left="1134" w:hanging="1134"/>
        <w:outlineLvl w:val="2"/>
        <w:rPr>
          <w:rFonts w:ascii="Arial" w:hAnsi="Arial"/>
          <w:sz w:val="28"/>
        </w:rPr>
      </w:pPr>
      <w:bookmarkStart w:id="799" w:name="_Toc46480779"/>
      <w:bookmarkStart w:id="800" w:name="_Toc46483247"/>
      <w:bookmarkStart w:id="801" w:name="_Toc37082152"/>
      <w:bookmarkStart w:id="802" w:name="_Toc46482013"/>
      <w:bookmarkStart w:id="803" w:name="_Toc29343487"/>
      <w:bookmarkStart w:id="804" w:name="_Toc67997053"/>
      <w:bookmarkStart w:id="805" w:name="_Toc36939172"/>
      <w:bookmarkStart w:id="806" w:name="_Toc29342348"/>
      <w:bookmarkStart w:id="807" w:name="_Toc20487056"/>
      <w:bookmarkStart w:id="808" w:name="_Toc36846519"/>
      <w:bookmarkStart w:id="809" w:name="_Toc36566739"/>
      <w:bookmarkStart w:id="810" w:name="_Toc36810155"/>
      <w:r w:rsidRPr="00962B3F">
        <w:rPr>
          <w:rFonts w:ascii="Arial" w:hAnsi="Arial"/>
          <w:sz w:val="28"/>
        </w:rPr>
        <w:t>5.7.16</w:t>
      </w:r>
      <w:r w:rsidRPr="00962B3F">
        <w:rPr>
          <w:rFonts w:ascii="Arial" w:hAnsi="Arial"/>
          <w:sz w:val="28"/>
        </w:rPr>
        <w:tab/>
        <w:t>Application layer measurement reporting</w:t>
      </w:r>
      <w:bookmarkEnd w:id="799"/>
      <w:bookmarkEnd w:id="800"/>
      <w:bookmarkEnd w:id="801"/>
      <w:bookmarkEnd w:id="802"/>
      <w:bookmarkEnd w:id="803"/>
      <w:bookmarkEnd w:id="804"/>
      <w:bookmarkEnd w:id="805"/>
      <w:bookmarkEnd w:id="806"/>
      <w:bookmarkEnd w:id="807"/>
      <w:bookmarkEnd w:id="808"/>
      <w:bookmarkEnd w:id="809"/>
      <w:bookmarkEnd w:id="810"/>
    </w:p>
    <w:p w14:paraId="0C05E62B" w14:textId="77777777" w:rsidR="00617ADD" w:rsidRPr="00962B3F" w:rsidRDefault="00617ADD" w:rsidP="00617ADD">
      <w:pPr>
        <w:keepNext/>
        <w:keepLines/>
        <w:spacing w:before="120"/>
        <w:ind w:left="1418" w:hanging="1418"/>
        <w:outlineLvl w:val="3"/>
        <w:rPr>
          <w:rFonts w:ascii="Arial" w:hAnsi="Arial"/>
          <w:sz w:val="24"/>
        </w:rPr>
      </w:pPr>
      <w:bookmarkStart w:id="811" w:name="_Toc20487057"/>
      <w:bookmarkStart w:id="812" w:name="_Toc36810156"/>
      <w:bookmarkStart w:id="813" w:name="_Toc37082153"/>
      <w:bookmarkStart w:id="814" w:name="_Toc36939173"/>
      <w:bookmarkStart w:id="815" w:name="_Toc29342349"/>
      <w:bookmarkStart w:id="816" w:name="_Toc36846520"/>
      <w:bookmarkStart w:id="817" w:name="_Toc46482014"/>
      <w:bookmarkStart w:id="818" w:name="_Toc67997054"/>
      <w:bookmarkStart w:id="819" w:name="_Toc29343488"/>
      <w:bookmarkStart w:id="820" w:name="_Toc36566740"/>
      <w:bookmarkStart w:id="821" w:name="_Toc46480780"/>
      <w:bookmarkStart w:id="822" w:name="_Toc46483248"/>
      <w:r w:rsidRPr="00962B3F">
        <w:rPr>
          <w:rFonts w:ascii="Arial" w:hAnsi="Arial"/>
          <w:sz w:val="24"/>
        </w:rPr>
        <w:t>5.7.16.1</w:t>
      </w:r>
      <w:r w:rsidRPr="00962B3F">
        <w:rPr>
          <w:rFonts w:ascii="Arial" w:hAnsi="Arial"/>
          <w:sz w:val="24"/>
        </w:rPr>
        <w:tab/>
        <w:t>General</w:t>
      </w:r>
      <w:bookmarkEnd w:id="811"/>
      <w:bookmarkEnd w:id="812"/>
      <w:bookmarkEnd w:id="813"/>
      <w:bookmarkEnd w:id="814"/>
      <w:bookmarkEnd w:id="815"/>
      <w:bookmarkEnd w:id="816"/>
      <w:bookmarkEnd w:id="817"/>
      <w:bookmarkEnd w:id="818"/>
      <w:bookmarkEnd w:id="819"/>
      <w:bookmarkEnd w:id="820"/>
      <w:bookmarkEnd w:id="821"/>
      <w:bookmarkEnd w:id="822"/>
    </w:p>
    <w:p w14:paraId="595BA6BC" w14:textId="77777777" w:rsidR="00617ADD" w:rsidRPr="00962B3F" w:rsidRDefault="00A85B14" w:rsidP="00617ADD">
      <w:pPr>
        <w:pStyle w:val="TH"/>
      </w:pPr>
      <w:bookmarkStart w:id="823" w:name="_MON_1681668510"/>
      <w:bookmarkEnd w:id="823"/>
      <w:r>
        <w:rPr>
          <w:noProof/>
        </w:rPr>
        <w:pict w14:anchorId="5BED2C6F">
          <v:shape id="_x0000_i1071" type="#_x0000_t75" alt="" style="width:348pt;height:129.6pt;mso-width-percent:0;mso-height-percent:0;mso-width-percent:0;mso-height-percent:0">
            <v:imagedata r:id="rId110" o:title=""/>
          </v:shape>
        </w:pict>
      </w:r>
    </w:p>
    <w:p w14:paraId="2C184D18" w14:textId="77777777" w:rsidR="00617ADD" w:rsidRPr="00962B3F" w:rsidRDefault="00617ADD" w:rsidP="00617ADD">
      <w:pPr>
        <w:pStyle w:val="TF"/>
      </w:pPr>
      <w:r w:rsidRPr="00962B3F">
        <w:t>Figure 5.7.16.1-1: Application layer measurement reporting</w:t>
      </w:r>
    </w:p>
    <w:p w14:paraId="3B52608B" w14:textId="77777777" w:rsidR="00617ADD" w:rsidRPr="00962B3F" w:rsidRDefault="00617ADD" w:rsidP="00617ADD">
      <w:bookmarkStart w:id="824" w:name="_Hlk73096151"/>
      <w:r w:rsidRPr="00962B3F">
        <w:t>The purpose of this procedure is to send application layer measurement reports to the network.</w:t>
      </w:r>
    </w:p>
    <w:p w14:paraId="624E91A1" w14:textId="77777777" w:rsidR="00617ADD" w:rsidRPr="00962B3F" w:rsidRDefault="00617ADD" w:rsidP="00617ADD">
      <w:pPr>
        <w:keepNext/>
        <w:keepLines/>
        <w:spacing w:before="120"/>
        <w:ind w:left="1418" w:hanging="1418"/>
        <w:outlineLvl w:val="3"/>
        <w:rPr>
          <w:rFonts w:ascii="Arial" w:hAnsi="Arial"/>
          <w:sz w:val="24"/>
        </w:rPr>
      </w:pPr>
      <w:bookmarkStart w:id="825" w:name="_Toc20487058"/>
      <w:bookmarkStart w:id="826" w:name="_Toc29342350"/>
      <w:bookmarkStart w:id="827" w:name="_Toc29343489"/>
      <w:bookmarkStart w:id="828" w:name="_Toc36939174"/>
      <w:bookmarkStart w:id="829" w:name="_Toc37082154"/>
      <w:bookmarkStart w:id="830" w:name="_Toc46480781"/>
      <w:bookmarkStart w:id="831" w:name="_Toc46482015"/>
      <w:bookmarkStart w:id="832" w:name="_Toc36566741"/>
      <w:bookmarkStart w:id="833" w:name="_Toc36810157"/>
      <w:bookmarkStart w:id="834" w:name="_Toc36846521"/>
      <w:bookmarkStart w:id="835" w:name="_Toc46483249"/>
      <w:bookmarkStart w:id="836" w:name="_Toc67997055"/>
      <w:bookmarkEnd w:id="824"/>
      <w:r w:rsidRPr="00962B3F">
        <w:rPr>
          <w:rFonts w:ascii="Arial" w:hAnsi="Arial"/>
          <w:sz w:val="24"/>
        </w:rPr>
        <w:t>5.7.16.2</w:t>
      </w:r>
      <w:r w:rsidRPr="00962B3F">
        <w:rPr>
          <w:rFonts w:ascii="Arial" w:hAnsi="Arial"/>
          <w:sz w:val="24"/>
        </w:rPr>
        <w:tab/>
        <w:t>Initiation</w:t>
      </w:r>
      <w:bookmarkEnd w:id="825"/>
      <w:bookmarkEnd w:id="826"/>
      <w:bookmarkEnd w:id="827"/>
      <w:bookmarkEnd w:id="828"/>
      <w:bookmarkEnd w:id="829"/>
      <w:bookmarkEnd w:id="830"/>
      <w:bookmarkEnd w:id="831"/>
      <w:bookmarkEnd w:id="832"/>
      <w:bookmarkEnd w:id="833"/>
      <w:bookmarkEnd w:id="834"/>
      <w:bookmarkEnd w:id="835"/>
      <w:bookmarkEnd w:id="836"/>
    </w:p>
    <w:p w14:paraId="7B35C538" w14:textId="77777777" w:rsidR="00617ADD" w:rsidRPr="00962B3F" w:rsidRDefault="00617ADD" w:rsidP="00617ADD">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58DBFF96" w14:textId="77777777" w:rsidR="00617ADD" w:rsidRPr="00962B3F" w:rsidRDefault="00617ADD" w:rsidP="00617ADD">
      <w:r w:rsidRPr="00962B3F">
        <w:t>Upon initiating the procedure, the UE shall:</w:t>
      </w:r>
    </w:p>
    <w:p w14:paraId="0AE8FC48" w14:textId="77777777" w:rsidR="00617ADD" w:rsidRPr="00962B3F" w:rsidRDefault="00617ADD" w:rsidP="00617ADD">
      <w:pPr>
        <w:pStyle w:val="B1"/>
      </w:pPr>
      <w:r w:rsidRPr="00962B3F">
        <w:t>1&gt;</w:t>
      </w:r>
      <w:r w:rsidRPr="00962B3F">
        <w:tab/>
        <w:t xml:space="preserve">for each </w:t>
      </w:r>
      <w:r w:rsidRPr="00962B3F">
        <w:rPr>
          <w:i/>
        </w:rPr>
        <w:t>measConfigAppLayerId</w:t>
      </w:r>
      <w:r w:rsidRPr="00962B3F">
        <w:t>:</w:t>
      </w:r>
    </w:p>
    <w:p w14:paraId="27230104" w14:textId="77777777" w:rsidR="00617ADD" w:rsidRPr="00962B3F" w:rsidRDefault="00617ADD" w:rsidP="00617ADD">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 which has not been transmitted; and</w:t>
      </w:r>
    </w:p>
    <w:p w14:paraId="04EACC66" w14:textId="77777777" w:rsidR="00617ADD" w:rsidRPr="00962B3F" w:rsidRDefault="00617ADD" w:rsidP="00617ADD">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5.3.5.13d:</w:t>
      </w:r>
    </w:p>
    <w:p w14:paraId="3EB025A5" w14:textId="77777777" w:rsidR="00617ADD" w:rsidRPr="00962B3F" w:rsidRDefault="00617ADD" w:rsidP="00617ADD">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in the application layer measurement report;</w:t>
      </w:r>
    </w:p>
    <w:p w14:paraId="06A0F473" w14:textId="77777777" w:rsidR="00617ADD" w:rsidRPr="00962B3F" w:rsidRDefault="00617ADD" w:rsidP="00617ADD">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67CE9A85" w14:textId="77777777" w:rsidR="00617ADD" w:rsidRPr="00962B3F" w:rsidRDefault="00617ADD" w:rsidP="00617ADD">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7C0AC9BD" w14:textId="77777777" w:rsidR="00617ADD" w:rsidRPr="00962B3F" w:rsidRDefault="00617ADD" w:rsidP="00617ADD">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44EA474E" w14:textId="77777777" w:rsidR="00617ADD" w:rsidRPr="00962B3F" w:rsidRDefault="00617ADD" w:rsidP="00617ADD">
      <w:pPr>
        <w:pStyle w:val="B2"/>
      </w:pPr>
      <w:r w:rsidRPr="00962B3F">
        <w:t>2&gt;</w:t>
      </w:r>
      <w:r w:rsidRPr="00962B3F">
        <w:tab/>
        <w:t>if RAN visible application layer measurement report has been received from upper layers:</w:t>
      </w:r>
    </w:p>
    <w:p w14:paraId="6ABE47B0" w14:textId="77777777" w:rsidR="00617ADD" w:rsidRPr="00962B3F" w:rsidRDefault="00617ADD" w:rsidP="00617ADD">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0D1084D" w14:textId="77777777" w:rsidR="00617ADD" w:rsidRPr="00962B3F" w:rsidRDefault="00617ADD" w:rsidP="00617ADD">
      <w:pPr>
        <w:pStyle w:val="B4"/>
      </w:pPr>
      <w:r w:rsidRPr="00962B3F">
        <w:t>4&gt;</w:t>
      </w:r>
      <w:r w:rsidRPr="00962B3F">
        <w:rPr>
          <w:shd w:val="clear" w:color="auto" w:fill="FFFFFF"/>
        </w:rPr>
        <w:tab/>
      </w:r>
      <w:r w:rsidRPr="00962B3F">
        <w:t xml:space="preserve">set the </w:t>
      </w:r>
      <w:r w:rsidRPr="00962B3F">
        <w:rPr>
          <w:i/>
          <w:iCs/>
        </w:rPr>
        <w:t xml:space="preserve">appLayerBufferLevel </w:t>
      </w:r>
      <w:r w:rsidRPr="00962B3F">
        <w:t xml:space="preserve">values in the </w:t>
      </w:r>
      <w:r w:rsidRPr="00962B3F">
        <w:rPr>
          <w:i/>
          <w:iCs/>
        </w:rPr>
        <w:t xml:space="preserve">appLayerBufferLevelList </w:t>
      </w:r>
      <w:r w:rsidRPr="00962B3F">
        <w:t xml:space="preserve">to the buffer level values received from the upper layer in the order with the first </w:t>
      </w:r>
      <w:r w:rsidRPr="00962B3F">
        <w:rPr>
          <w:i/>
          <w:iCs/>
        </w:rPr>
        <w:t xml:space="preserve">appLayerBufferLevel </w:t>
      </w:r>
      <w:r w:rsidRPr="00962B3F">
        <w:t xml:space="preserve">value set to the newest received buffer level value, the second </w:t>
      </w:r>
      <w:r w:rsidRPr="00962B3F">
        <w:rPr>
          <w:i/>
          <w:iCs/>
        </w:rPr>
        <w:t xml:space="preserve">appLayerBufferLevel </w:t>
      </w:r>
      <w:r w:rsidRPr="00962B3F">
        <w:t>value set to the second newest received buffer level value, and so on until all the buffer level values received from the upper layer have been assigned or the maximum number of values have been set according to</w:t>
      </w:r>
      <w:r w:rsidRPr="00962B3F">
        <w:rPr>
          <w:i/>
          <w:iCs/>
        </w:rPr>
        <w:t xml:space="preserve"> appLayerBufferLevel</w:t>
      </w:r>
      <w:r w:rsidRPr="00962B3F">
        <w:rPr>
          <w:iCs/>
        </w:rPr>
        <w:t>, if configured</w:t>
      </w:r>
      <w:r w:rsidRPr="00962B3F">
        <w:t>;</w:t>
      </w:r>
    </w:p>
    <w:p w14:paraId="0E3831E4" w14:textId="77777777" w:rsidR="00617ADD" w:rsidRPr="00962B3F" w:rsidRDefault="00617ADD" w:rsidP="00617ADD">
      <w:pPr>
        <w:pStyle w:val="B3"/>
      </w:pPr>
      <w:r w:rsidRPr="00962B3F">
        <w:t>3&gt;</w:t>
      </w:r>
      <w:r w:rsidRPr="00962B3F">
        <w:tab/>
        <w:t xml:space="preserve">set the </w:t>
      </w:r>
      <w:r w:rsidRPr="00962B3F">
        <w:rPr>
          <w:i/>
        </w:rPr>
        <w:t>playoutDelayForMediaStartup</w:t>
      </w:r>
      <w:r w:rsidRPr="00962B3F">
        <w:t xml:space="preserve"> to the received value in the RAN visible application layer measurement report, if any;</w:t>
      </w:r>
    </w:p>
    <w:p w14:paraId="1CDEA8FC" w14:textId="77777777" w:rsidR="00617ADD" w:rsidRPr="00962B3F" w:rsidRDefault="00617ADD" w:rsidP="00617ADD">
      <w:pPr>
        <w:pStyle w:val="B3"/>
      </w:pPr>
      <w:r w:rsidRPr="00962B3F">
        <w:t>3&gt;</w:t>
      </w:r>
      <w:r w:rsidRPr="00962B3F">
        <w:tab/>
        <w:t>for each PDU session ID value indicated in the received RAN visible application layer measurement report, if any:</w:t>
      </w:r>
    </w:p>
    <w:p w14:paraId="25058505" w14:textId="77777777" w:rsidR="00617ADD" w:rsidRPr="00962B3F" w:rsidRDefault="00617ADD" w:rsidP="00617ADD">
      <w:pPr>
        <w:pStyle w:val="B3"/>
        <w:ind w:left="1418"/>
      </w:pPr>
      <w:r w:rsidRPr="00962B3F">
        <w:lastRenderedPageBreak/>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5FCCD081" w14:textId="77777777" w:rsidR="00617ADD" w:rsidRPr="00962B3F" w:rsidRDefault="00617ADD" w:rsidP="00617ADD">
      <w:pPr>
        <w:pStyle w:val="B2"/>
      </w:pPr>
      <w:r w:rsidRPr="00962B3F">
        <w:t>2&gt;</w:t>
      </w:r>
      <w:r w:rsidRPr="00962B3F">
        <w:tab/>
        <w:t>if the encoded RRC message is larger than the maximum supported size of one PDCP SDU specified in TS 38.323 [5]:</w:t>
      </w:r>
    </w:p>
    <w:p w14:paraId="4F67CDD6" w14:textId="77777777" w:rsidR="00617ADD" w:rsidRPr="00962B3F" w:rsidRDefault="00617ADD" w:rsidP="00617ADD">
      <w:pPr>
        <w:pStyle w:val="B3"/>
        <w:rPr>
          <w:rFonts w:eastAsia="SimSun"/>
          <w:lang w:eastAsia="zh-CN"/>
        </w:rPr>
      </w:pPr>
      <w:r w:rsidRPr="00962B3F">
        <w:t>3&gt;</w:t>
      </w:r>
      <w:r w:rsidRPr="00962B3F">
        <w:tab/>
        <w:t xml:space="preserve">if the RRC message segmentation is enabled based on the field </w:t>
      </w:r>
      <w:r w:rsidRPr="00962B3F">
        <w:rPr>
          <w:i/>
          <w:iCs/>
        </w:rPr>
        <w:t>rrc-SegAllowed</w:t>
      </w:r>
      <w:r w:rsidRPr="00962B3F">
        <w:t xml:space="preserve"> received in </w:t>
      </w:r>
      <w:r w:rsidRPr="00962B3F">
        <w:rPr>
          <w:i/>
        </w:rPr>
        <w:t>appLayerMeasConfig</w:t>
      </w:r>
      <w:r w:rsidRPr="00962B3F">
        <w:rPr>
          <w:rFonts w:eastAsia="SimSun"/>
          <w:lang w:eastAsia="zh-CN"/>
        </w:rPr>
        <w:t>:</w:t>
      </w:r>
    </w:p>
    <w:p w14:paraId="5C5076F0" w14:textId="77777777" w:rsidR="00617ADD" w:rsidRPr="00962B3F" w:rsidRDefault="00617ADD" w:rsidP="00617ADD">
      <w:pPr>
        <w:pStyle w:val="B4"/>
        <w:rPr>
          <w:rFonts w:eastAsia="SimSun"/>
          <w:lang w:eastAsia="zh-CN"/>
        </w:rPr>
      </w:pPr>
      <w:r w:rsidRPr="00962B3F">
        <w:t>4&gt;</w:t>
      </w:r>
      <w:r w:rsidRPr="00962B3F">
        <w:tab/>
        <w:t>in</w:t>
      </w:r>
      <w:r w:rsidRPr="00962B3F">
        <w:rPr>
          <w:rFonts w:eastAsia="SimSun"/>
          <w:lang w:eastAsia="zh-CN"/>
        </w:rPr>
        <w:t xml:space="preserve">itiate </w:t>
      </w:r>
      <w:r w:rsidRPr="00962B3F">
        <w:t>the UL message segment transfe</w:t>
      </w:r>
      <w:r w:rsidRPr="00962B3F">
        <w:rPr>
          <w:rFonts w:eastAsia="SimSun"/>
          <w:lang w:eastAsia="zh-CN"/>
        </w:rPr>
        <w:t>r procedure as specified in clause 5.7.7;</w:t>
      </w:r>
    </w:p>
    <w:p w14:paraId="15EFBA1E" w14:textId="77777777" w:rsidR="00617ADD" w:rsidRPr="00962B3F" w:rsidRDefault="00617ADD" w:rsidP="00617ADD">
      <w:pPr>
        <w:pStyle w:val="B3"/>
        <w:rPr>
          <w:rFonts w:eastAsia="SimSun"/>
          <w:lang w:eastAsia="zh-CN"/>
        </w:rPr>
      </w:pPr>
      <w:r w:rsidRPr="00962B3F">
        <w:rPr>
          <w:rFonts w:eastAsia="SimSun"/>
          <w:lang w:eastAsia="zh-CN"/>
        </w:rPr>
        <w:t>3&gt;</w:t>
      </w:r>
      <w:r w:rsidRPr="00962B3F">
        <w:rPr>
          <w:rFonts w:eastAsia="SimSun"/>
          <w:lang w:eastAsia="zh-CN"/>
        </w:rPr>
        <w:tab/>
        <w:t>else:</w:t>
      </w:r>
    </w:p>
    <w:p w14:paraId="28C3DE14" w14:textId="77777777" w:rsidR="00617ADD" w:rsidRPr="00962B3F" w:rsidRDefault="00617ADD" w:rsidP="00617ADD">
      <w:pPr>
        <w:pStyle w:val="B4"/>
        <w:rPr>
          <w:rFonts w:eastAsia="SimSun"/>
          <w:lang w:eastAsia="zh-CN"/>
        </w:rPr>
      </w:pPr>
      <w:r w:rsidRPr="00962B3F">
        <w:rPr>
          <w:rFonts w:eastAsia="SimSun"/>
          <w:lang w:eastAsia="zh-CN"/>
        </w:rPr>
        <w:t>4&gt;</w:t>
      </w:r>
      <w:r w:rsidRPr="00962B3F">
        <w:rPr>
          <w:rFonts w:eastAsia="SimSun"/>
          <w:lang w:eastAsia="zh-CN"/>
        </w:rPr>
        <w:tab/>
        <w:t>discard the RRC message;</w:t>
      </w:r>
    </w:p>
    <w:p w14:paraId="7D2B5C2F" w14:textId="77777777" w:rsidR="00617ADD" w:rsidRPr="00962B3F" w:rsidRDefault="00617ADD" w:rsidP="00617ADD">
      <w:pPr>
        <w:pStyle w:val="B2"/>
        <w:rPr>
          <w:rFonts w:eastAsia="SimSun"/>
          <w:lang w:eastAsia="zh-CN"/>
        </w:rPr>
      </w:pPr>
      <w:r w:rsidRPr="00962B3F">
        <w:t>2&gt;</w:t>
      </w:r>
      <w:r w:rsidRPr="00962B3F">
        <w:tab/>
      </w:r>
      <w:r w:rsidRPr="00962B3F">
        <w:rPr>
          <w:rFonts w:eastAsia="SimSun"/>
          <w:lang w:eastAsia="zh-CN"/>
        </w:rPr>
        <w:t>else:</w:t>
      </w:r>
    </w:p>
    <w:p w14:paraId="037C7CC0" w14:textId="77777777" w:rsidR="00617ADD" w:rsidRPr="00962B3F" w:rsidRDefault="00617ADD" w:rsidP="00617ADD">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59CA8706" w14:textId="77777777" w:rsidR="00617ADD" w:rsidRPr="00962B3F" w:rsidRDefault="00617ADD" w:rsidP="00617ADD">
      <w:pPr>
        <w:pStyle w:val="Heading3"/>
      </w:pPr>
      <w:bookmarkStart w:id="837" w:name="_Toc60777003"/>
      <w:bookmarkStart w:id="838" w:name="_Toc100929838"/>
      <w:r w:rsidRPr="00962B3F">
        <w:t>5.7.17</w:t>
      </w:r>
      <w:r w:rsidRPr="00962B3F">
        <w:tab/>
        <w:t>Derivation of pathloss reference for TA validation of SRS for Positioning transmission and CG-SDT in RRC_INACTIVE</w:t>
      </w:r>
    </w:p>
    <w:p w14:paraId="49AAD0A3" w14:textId="77777777" w:rsidR="00617ADD" w:rsidRPr="00962B3F" w:rsidRDefault="00617ADD" w:rsidP="00617ADD">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3912E6CA" w14:textId="77777777" w:rsidR="00617ADD" w:rsidRPr="00962B3F" w:rsidRDefault="00617ADD" w:rsidP="00617ADD">
      <w:pPr>
        <w:pStyle w:val="B1"/>
        <w:rPr>
          <w:lang w:eastAsia="zh-CN"/>
        </w:rPr>
      </w:pPr>
      <w:r w:rsidRPr="00962B3F">
        <w:rPr>
          <w:lang w:eastAsia="zh-CN"/>
        </w:rPr>
        <w:t>1&gt;</w:t>
      </w:r>
      <w:r w:rsidRPr="00962B3F">
        <w:rPr>
          <w:lang w:eastAsia="zh-CN"/>
        </w:rPr>
        <w:tab/>
        <w:t xml:space="preserve">acquire </w:t>
      </w:r>
      <w:r w:rsidRPr="00962B3F">
        <w:rPr>
          <w:i/>
          <w:lang w:eastAsia="zh-CN"/>
        </w:rPr>
        <w:t xml:space="preserve">SIB2, </w:t>
      </w:r>
      <w:r w:rsidRPr="00962B3F">
        <w:rPr>
          <w:lang w:eastAsia="zh-CN"/>
        </w:rPr>
        <w:t>if stored version is invalid:</w:t>
      </w:r>
    </w:p>
    <w:p w14:paraId="252CAA9A" w14:textId="77777777" w:rsidR="00617ADD" w:rsidRPr="00962B3F" w:rsidRDefault="00617ADD" w:rsidP="00617ADD">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o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3D9999E8" w14:textId="77777777" w:rsidR="00617ADD" w:rsidRPr="00962B3F" w:rsidRDefault="00617ADD" w:rsidP="00617ADD">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cksConsolidation</w:t>
      </w:r>
      <w:r w:rsidRPr="00962B3F">
        <w:rPr>
          <w:lang w:eastAsia="zh-CN"/>
        </w:rPr>
        <w:t xml:space="preserve"> is configured and the highest beam measurement quantity value is below or equal to </w:t>
      </w:r>
      <w:r w:rsidRPr="00962B3F">
        <w:rPr>
          <w:i/>
          <w:lang w:eastAsia="zh-CN"/>
        </w:rPr>
        <w:t>absThreshSS-BlocksConsolidation</w:t>
      </w:r>
      <w:r w:rsidRPr="00962B3F">
        <w:rPr>
          <w:lang w:eastAsia="zh-CN"/>
        </w:rPr>
        <w:t>:</w:t>
      </w:r>
    </w:p>
    <w:p w14:paraId="48B22974" w14:textId="77777777" w:rsidR="00617ADD" w:rsidRPr="00962B3F" w:rsidRDefault="00617ADD" w:rsidP="00617ADD">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75ED2E9D" w14:textId="77777777" w:rsidR="00617ADD" w:rsidRPr="00962B3F" w:rsidRDefault="00617ADD" w:rsidP="00617ADD">
      <w:pPr>
        <w:pStyle w:val="B3"/>
        <w:rPr>
          <w:lang w:eastAsia="zh-CN"/>
        </w:rPr>
      </w:pPr>
      <w:r w:rsidRPr="00962B3F">
        <w:rPr>
          <w:lang w:eastAsia="zh-CN"/>
        </w:rPr>
        <w:t>3&gt;</w:t>
      </w:r>
      <w:r w:rsidRPr="00962B3F">
        <w:rPr>
          <w:lang w:eastAsia="zh-CN"/>
        </w:rPr>
        <w:tab/>
        <w:t>else:</w:t>
      </w:r>
    </w:p>
    <w:p w14:paraId="27223752" w14:textId="77777777" w:rsidR="00617ADD" w:rsidRPr="00962B3F" w:rsidRDefault="00617ADD" w:rsidP="00617ADD">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o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66B1090C" w14:textId="77777777" w:rsidR="00617ADD" w:rsidRPr="00962B3F" w:rsidRDefault="00617ADD" w:rsidP="00617ADD">
      <w:pPr>
        <w:pStyle w:val="Heading2"/>
      </w:pPr>
      <w:r w:rsidRPr="00962B3F">
        <w:t>5.8</w:t>
      </w:r>
      <w:r w:rsidRPr="00962B3F">
        <w:tab/>
        <w:t>Sidelink</w:t>
      </w:r>
      <w:bookmarkEnd w:id="837"/>
      <w:bookmarkEnd w:id="838"/>
    </w:p>
    <w:p w14:paraId="30B4FD68" w14:textId="77777777" w:rsidR="00617ADD" w:rsidRPr="00962B3F" w:rsidRDefault="00617ADD" w:rsidP="00617ADD">
      <w:pPr>
        <w:pStyle w:val="Heading3"/>
      </w:pPr>
      <w:bookmarkStart w:id="839" w:name="_Toc60777004"/>
      <w:bookmarkStart w:id="840" w:name="_Toc100929839"/>
      <w:r w:rsidRPr="00962B3F">
        <w:t>5.8.1</w:t>
      </w:r>
      <w:r w:rsidRPr="00962B3F">
        <w:tab/>
        <w:t>General</w:t>
      </w:r>
      <w:bookmarkEnd w:id="839"/>
      <w:bookmarkEnd w:id="840"/>
    </w:p>
    <w:p w14:paraId="2A6A55C6" w14:textId="77777777" w:rsidR="00617ADD" w:rsidRPr="00962B3F" w:rsidRDefault="00617ADD" w:rsidP="00617ADD">
      <w:r w:rsidRPr="00962B3F">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4C696259" w14:textId="77777777" w:rsidR="00617ADD" w:rsidRPr="00962B3F" w:rsidRDefault="00617ADD" w:rsidP="00617ADD">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 O</w:t>
      </w:r>
      <w:r w:rsidRPr="00962B3F">
        <w:rPr>
          <w:lang w:eastAsia="ko-KR"/>
        </w:rPr>
        <w:t>ne sidelink SRB</w:t>
      </w:r>
      <w:r w:rsidRPr="00962B3F">
        <w:t xml:space="preserve"> (i.e. </w:t>
      </w:r>
      <w:r w:rsidRPr="00962B3F">
        <w:rPr>
          <w:rFonts w:eastAsia="DengXian"/>
          <w:lang w:eastAsia="zh-CN"/>
        </w:rPr>
        <w:t>SL-SRB4</w:t>
      </w:r>
      <w:r w:rsidRPr="00962B3F">
        <w:t>)</w:t>
      </w:r>
      <w:r w:rsidRPr="00962B3F">
        <w:rPr>
          <w:lang w:eastAsia="ko-KR"/>
        </w:rPr>
        <w:t xml:space="preserve"> is used to </w:t>
      </w:r>
      <w:r w:rsidRPr="00962B3F">
        <w:t>transmit/receive the NR sidelink discovery messages.</w:t>
      </w:r>
    </w:p>
    <w:p w14:paraId="01EECCDF" w14:textId="77777777" w:rsidR="00617ADD" w:rsidRPr="00962B3F" w:rsidRDefault="00617ADD" w:rsidP="00617ADD">
      <w:r w:rsidRPr="00962B3F">
        <w:t xml:space="preserve">For unicast of NR sidelink communication, AS security comprises of integrity protection </w:t>
      </w:r>
      <w:r w:rsidRPr="00962B3F">
        <w:rPr>
          <w:lang w:eastAsia="zh-CN"/>
        </w:rPr>
        <w:t xml:space="preserve">of PC5 signalling (SL-SRB1, SL-SRB2 and SL-SRB3) and user data (SL-DRBs), </w:t>
      </w:r>
      <w:r w:rsidRPr="00962B3F">
        <w:t xml:space="preserve">and </w:t>
      </w:r>
      <w:r w:rsidRPr="00962B3F">
        <w:rPr>
          <w:lang w:eastAsia="zh-CN"/>
        </w:rPr>
        <w:t>it further comprises</w:t>
      </w:r>
      <w:r w:rsidRPr="00962B3F">
        <w:t xml:space="preserve"> </w:t>
      </w:r>
      <w:r w:rsidRPr="00962B3F">
        <w:rPr>
          <w:lang w:eastAsia="zh-CN"/>
        </w:rPr>
        <w:t xml:space="preserve">of </w:t>
      </w:r>
      <w:r w:rsidRPr="00962B3F">
        <w:t xml:space="preserve">ciphering of PC5 signaling (SL-SRB1 </w:t>
      </w:r>
      <w:r w:rsidRPr="00962B3F">
        <w:rPr>
          <w:lang w:eastAsia="zh-CN"/>
        </w:rPr>
        <w:t xml:space="preserve">only for the </w:t>
      </w:r>
      <w:r w:rsidRPr="00962B3F">
        <w:rPr>
          <w:rFonts w:eastAsia="SimSun"/>
          <w:lang w:eastAsia="zh-CN"/>
        </w:rPr>
        <w:t>Direct Link Security Mode Complete message</w:t>
      </w:r>
      <w:r w:rsidRPr="00962B3F">
        <w:rPr>
          <w:noProof/>
          <w:lang w:eastAsia="zh-CN"/>
        </w:rPr>
        <w:t xml:space="preserve"> as specified in TS 24.587 [57]</w:t>
      </w:r>
      <w:r w:rsidRPr="00962B3F">
        <w:rPr>
          <w:lang w:eastAsia="zh-CN"/>
        </w:rPr>
        <w:t xml:space="preserve"> for </w:t>
      </w:r>
      <w:r w:rsidRPr="00962B3F">
        <w:t>V2X service</w:t>
      </w:r>
      <w:r w:rsidRPr="00962B3F">
        <w:rPr>
          <w:lang w:eastAsia="zh-CN"/>
        </w:rPr>
        <w:t xml:space="preserve"> or TS 24.554 [72] for </w:t>
      </w:r>
      <w:r w:rsidRPr="00962B3F">
        <w:t xml:space="preserve">Proximity-services, SL-SRB2 and SL-SRB3) and user data (SL-DRBs). The ciphering and integrity protection </w:t>
      </w:r>
      <w:r w:rsidRPr="00962B3F">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1364700" w14:textId="77777777" w:rsidR="00617ADD" w:rsidRPr="00962B3F" w:rsidRDefault="00617ADD" w:rsidP="00617ADD">
      <w:r w:rsidRPr="00962B3F">
        <w:t>For unicast of NR sidelink communication, if the change of the key is indicated by the upper layers as specified in TS 24.587 [57], UE re-establishes the PDCP entity of the SL-SRB1, SL-SRB2, SL-SRB3 and SL-DRBs on the corresponding PC5-RRC connection.</w:t>
      </w:r>
    </w:p>
    <w:p w14:paraId="5A4EA97C" w14:textId="77777777" w:rsidR="00617ADD" w:rsidRPr="00962B3F" w:rsidRDefault="00617ADD" w:rsidP="00617ADD">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clause 5.8 are provided by the configurations in </w:t>
      </w:r>
      <w:r w:rsidRPr="00962B3F">
        <w:rPr>
          <w:i/>
        </w:rPr>
        <w:t>SystemInformationBlockType28</w:t>
      </w:r>
      <w:r w:rsidRPr="00962B3F">
        <w:t xml:space="preserve"> and </w:t>
      </w:r>
      <w:r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16C8ECC4" w14:textId="77777777" w:rsidR="00617ADD" w:rsidRPr="00962B3F" w:rsidRDefault="00617ADD" w:rsidP="00617ADD">
      <w:pPr>
        <w:pStyle w:val="NO"/>
      </w:pPr>
      <w:r w:rsidRPr="00962B3F">
        <w:t>NOTE 2:</w:t>
      </w:r>
      <w:r w:rsidRPr="00962B3F">
        <w:tab/>
        <w:t>In this release, there is one-to-one correspondence between the PC5-RRC connection and the PC5 unicast link as specified in TS 38.300[2].</w:t>
      </w:r>
    </w:p>
    <w:p w14:paraId="352FD234" w14:textId="77777777" w:rsidR="00617ADD" w:rsidRPr="00962B3F" w:rsidRDefault="00617ADD" w:rsidP="00617ADD">
      <w:pPr>
        <w:pStyle w:val="NO"/>
      </w:pPr>
      <w:r w:rsidRPr="00962B3F">
        <w:t>NOTE 3:</w:t>
      </w:r>
      <w:r w:rsidRPr="00962B3F">
        <w:tab/>
        <w:t>All SL-DRBs related to the same PC5-RRC connection have the same activation/deactivation setting for ciphering and the same activation/deactivation setting for integrity protection as specified in TS 33.536 [60].</w:t>
      </w:r>
    </w:p>
    <w:p w14:paraId="069FD4CF" w14:textId="77777777" w:rsidR="00617ADD" w:rsidRPr="00962B3F" w:rsidRDefault="00617ADD" w:rsidP="00617ADD">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3CB3BA5A" w14:textId="77777777" w:rsidR="00617ADD" w:rsidRPr="00962B3F" w:rsidRDefault="00617ADD" w:rsidP="00617ADD">
      <w:pPr>
        <w:pStyle w:val="Heading3"/>
      </w:pPr>
      <w:bookmarkStart w:id="841" w:name="_Toc60777005"/>
      <w:bookmarkStart w:id="842" w:name="_Toc100929840"/>
      <w:r w:rsidRPr="00962B3F">
        <w:t>5.8.2</w:t>
      </w:r>
      <w:r w:rsidRPr="00962B3F">
        <w:tab/>
        <w:t>Conditions for NR sidelink communication operation</w:t>
      </w:r>
      <w:bookmarkEnd w:id="841"/>
      <w:bookmarkEnd w:id="842"/>
    </w:p>
    <w:p w14:paraId="5600EE87" w14:textId="77777777" w:rsidR="00617ADD" w:rsidRPr="00962B3F" w:rsidRDefault="00617ADD" w:rsidP="00617ADD">
      <w:r w:rsidRPr="00962B3F">
        <w:t xml:space="preserve">The UE shall perform NR sidelink </w:t>
      </w:r>
      <w:r w:rsidRPr="00962B3F">
        <w:rPr>
          <w:lang w:eastAsia="zh-CN"/>
        </w:rPr>
        <w:t xml:space="preserve">communication </w:t>
      </w:r>
      <w:r w:rsidRPr="00962B3F">
        <w:t>operation only if the conditions defined in this clause are met:</w:t>
      </w:r>
    </w:p>
    <w:p w14:paraId="7CCB9718" w14:textId="77777777" w:rsidR="00617ADD" w:rsidRPr="00962B3F" w:rsidRDefault="00617ADD" w:rsidP="00617ADD">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29705CB2" w14:textId="77777777" w:rsidR="00617ADD" w:rsidRPr="00962B3F" w:rsidRDefault="00617ADD" w:rsidP="00617ADD">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56A0DE92" w14:textId="77777777" w:rsidR="00617ADD" w:rsidRPr="00962B3F" w:rsidRDefault="00617ADD" w:rsidP="00617ADD">
      <w:pPr>
        <w:pStyle w:val="B1"/>
        <w:rPr>
          <w:lang w:eastAsia="ko-KR"/>
        </w:rPr>
      </w:pPr>
      <w:r w:rsidRPr="00962B3F">
        <w:t>1&gt;</w:t>
      </w:r>
      <w:r w:rsidRPr="00962B3F">
        <w:tab/>
        <w:t>if the UE has no serving cell (RRC_IDLE);</w:t>
      </w:r>
    </w:p>
    <w:p w14:paraId="748772EF" w14:textId="77777777" w:rsidR="00617ADD" w:rsidRPr="00962B3F" w:rsidRDefault="00617ADD" w:rsidP="00617ADD">
      <w:pPr>
        <w:pStyle w:val="Heading3"/>
      </w:pPr>
      <w:bookmarkStart w:id="843" w:name="_Toc60777006"/>
      <w:bookmarkStart w:id="844" w:name="_Toc100929841"/>
      <w:r w:rsidRPr="00962B3F">
        <w:t>5.8.3</w:t>
      </w:r>
      <w:r w:rsidRPr="00962B3F">
        <w:tab/>
        <w:t>Sidelink UE information for NR sidelink communication</w:t>
      </w:r>
      <w:bookmarkEnd w:id="843"/>
      <w:bookmarkEnd w:id="844"/>
    </w:p>
    <w:p w14:paraId="0B512A3F" w14:textId="77777777" w:rsidR="00617ADD" w:rsidRPr="00962B3F" w:rsidRDefault="00617ADD" w:rsidP="00617ADD">
      <w:pPr>
        <w:pStyle w:val="Heading4"/>
        <w:rPr>
          <w:noProof/>
        </w:rPr>
      </w:pPr>
      <w:bookmarkStart w:id="845" w:name="_Toc60777007"/>
      <w:bookmarkStart w:id="846" w:name="_Toc100929842"/>
      <w:r w:rsidRPr="00962B3F">
        <w:t>5.8.</w:t>
      </w:r>
      <w:r w:rsidRPr="00962B3F">
        <w:rPr>
          <w:lang w:eastAsia="zh-CN"/>
        </w:rPr>
        <w:t>3</w:t>
      </w:r>
      <w:r w:rsidRPr="00962B3F">
        <w:t>.1</w:t>
      </w:r>
      <w:r w:rsidRPr="00962B3F">
        <w:tab/>
        <w:t>General</w:t>
      </w:r>
      <w:bookmarkEnd w:id="845"/>
      <w:bookmarkEnd w:id="846"/>
    </w:p>
    <w:p w14:paraId="43CE6A42" w14:textId="77777777" w:rsidR="00617ADD" w:rsidRPr="00962B3F" w:rsidRDefault="006E4336" w:rsidP="00617ADD">
      <w:pPr>
        <w:pStyle w:val="TH"/>
      </w:pPr>
      <w:r w:rsidRPr="00962B3F">
        <w:rPr>
          <w:rFonts w:ascii="Calibri Light" w:eastAsia="DotumChe" w:hAnsi="Calibri Light"/>
          <w:noProof/>
          <w:lang w:eastAsia="en-US"/>
        </w:rPr>
        <w:object w:dxaOrig="4065" w:dyaOrig="2040" w14:anchorId="34CE7C83">
          <v:shape id="_x0000_i1072" type="#_x0000_t75" alt="" style="width:203.4pt;height:102pt;mso-width-percent:0;mso-height-percent:0;mso-width-percent:0;mso-height-percent:0" o:ole="">
            <v:imagedata r:id="rId111" o:title=""/>
          </v:shape>
          <o:OLEObject Type="Embed" ProgID="Mscgen.Chart" ShapeID="_x0000_i1072" DrawAspect="Content" ObjectID="_1723635246" r:id="rId112"/>
        </w:object>
      </w:r>
    </w:p>
    <w:p w14:paraId="60CF48BB" w14:textId="77777777" w:rsidR="00617ADD" w:rsidRPr="00962B3F" w:rsidRDefault="00617ADD" w:rsidP="00617ADD">
      <w:pPr>
        <w:pStyle w:val="TF"/>
      </w:pPr>
      <w:r w:rsidRPr="00962B3F">
        <w:t>Figure 5.8.3.1-1: Sidelink UE information for NR sidelink communication</w:t>
      </w:r>
    </w:p>
    <w:p w14:paraId="0B261736" w14:textId="77777777" w:rsidR="00617ADD" w:rsidRPr="00962B3F" w:rsidRDefault="00617ADD" w:rsidP="00617ADD">
      <w:r w:rsidRPr="00962B3F">
        <w:t xml:space="preserve">The purpose of this procedure is to inform </w:t>
      </w:r>
      <w:r w:rsidRPr="00962B3F">
        <w:rPr>
          <w:lang w:eastAsia="zh-CN"/>
        </w:rPr>
        <w:t>the network</w:t>
      </w:r>
      <w:r w:rsidRPr="00962B3F">
        <w:t xml:space="preserve"> that the UE:</w:t>
      </w:r>
    </w:p>
    <w:p w14:paraId="4F552DF6" w14:textId="77777777" w:rsidR="00617ADD" w:rsidRPr="00962B3F" w:rsidRDefault="00617ADD" w:rsidP="00617ADD">
      <w:pPr>
        <w:pStyle w:val="B1"/>
      </w:pPr>
      <w:r w:rsidRPr="00962B3F">
        <w:t>-</w:t>
      </w:r>
      <w:r w:rsidRPr="00962B3F">
        <w:tab/>
        <w:t>is interested or no longer interested to receive or transmit NR sidelink communication,</w:t>
      </w:r>
    </w:p>
    <w:p w14:paraId="11D10AD1" w14:textId="77777777" w:rsidR="00617ADD" w:rsidRPr="00962B3F" w:rsidRDefault="00617ADD" w:rsidP="00617ADD">
      <w:pPr>
        <w:pStyle w:val="B1"/>
      </w:pPr>
      <w:r w:rsidRPr="00962B3F">
        <w:t>-</w:t>
      </w:r>
      <w:r w:rsidRPr="00962B3F">
        <w:tab/>
        <w:t>is requesting assignment or release of transmission resource for NR sidelink communication,</w:t>
      </w:r>
    </w:p>
    <w:p w14:paraId="1B989C3D" w14:textId="77777777" w:rsidR="00617ADD" w:rsidRPr="00962B3F" w:rsidRDefault="00617ADD" w:rsidP="00617ADD">
      <w:pPr>
        <w:pStyle w:val="B1"/>
      </w:pPr>
      <w:r w:rsidRPr="00962B3F">
        <w:t>-</w:t>
      </w:r>
      <w:r w:rsidRPr="00962B3F">
        <w:tab/>
        <w:t>is reporting QoS parameters and QoS profile(s) related to NR sidelink communication,</w:t>
      </w:r>
    </w:p>
    <w:p w14:paraId="48AE9F5C" w14:textId="77777777" w:rsidR="00617ADD" w:rsidRPr="00962B3F" w:rsidRDefault="00617ADD" w:rsidP="00617ADD">
      <w:pPr>
        <w:pStyle w:val="B1"/>
        <w:rPr>
          <w:lang w:eastAsia="zh-CN"/>
        </w:rPr>
      </w:pPr>
      <w:r w:rsidRPr="00962B3F">
        <w:lastRenderedPageBreak/>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6E246609" w14:textId="77777777" w:rsidR="00617ADD" w:rsidRPr="00962B3F" w:rsidRDefault="00617ADD" w:rsidP="00617ADD">
      <w:pPr>
        <w:pStyle w:val="B1"/>
      </w:pPr>
      <w:r w:rsidRPr="00962B3F">
        <w:t>-</w:t>
      </w:r>
      <w:r w:rsidRPr="00962B3F">
        <w:tab/>
        <w:t>is reporting the sidelink UE capability information of the associated peer UE for unicast communication,</w:t>
      </w:r>
    </w:p>
    <w:p w14:paraId="056B4A67" w14:textId="77777777" w:rsidR="00617ADD" w:rsidRPr="00962B3F" w:rsidRDefault="00617ADD" w:rsidP="00617ADD">
      <w:pPr>
        <w:pStyle w:val="B1"/>
      </w:pPr>
      <w:r w:rsidRPr="00962B3F">
        <w:t>-</w:t>
      </w:r>
      <w:r w:rsidRPr="00962B3F">
        <w:tab/>
        <w:t>is reporting the RLC mode information of the sidelink data radio bearer(s) received from the associated peer UE for unicast communication,</w:t>
      </w:r>
    </w:p>
    <w:p w14:paraId="001210E3" w14:textId="77777777" w:rsidR="00617ADD" w:rsidRPr="00962B3F" w:rsidRDefault="00617ADD" w:rsidP="00617ADD">
      <w:pPr>
        <w:pStyle w:val="B1"/>
      </w:pPr>
      <w:bookmarkStart w:id="847" w:name="_Toc60777008"/>
      <w:r w:rsidRPr="00962B3F">
        <w:t>-</w:t>
      </w:r>
      <w:r w:rsidRPr="00962B3F">
        <w:tab/>
        <w:t>is reporting the accepted sidelink DRX configuration received from the associated peer UE for NR sidelink unicast reception,</w:t>
      </w:r>
    </w:p>
    <w:p w14:paraId="501E822C" w14:textId="77777777" w:rsidR="00617ADD" w:rsidRPr="00962B3F" w:rsidRDefault="00617ADD" w:rsidP="00617ADD">
      <w:pPr>
        <w:pStyle w:val="B1"/>
      </w:pPr>
      <w:r w:rsidRPr="00962B3F">
        <w:t>-</w:t>
      </w:r>
      <w:r w:rsidRPr="00962B3F">
        <w:tab/>
        <w:t xml:space="preserve">is reporting the sidelink DRX assistance information received from the associated peer UE for NR sidelink unicast transmission, when the UE is configured with </w:t>
      </w:r>
      <w:r w:rsidRPr="00962B3F">
        <w:rPr>
          <w:i/>
        </w:rPr>
        <w:t>sl-ScheduledConfig</w:t>
      </w:r>
      <w:r w:rsidRPr="00962B3F">
        <w:t>,</w:t>
      </w:r>
    </w:p>
    <w:p w14:paraId="3D74A42F" w14:textId="77777777" w:rsidR="00617ADD" w:rsidRPr="00962B3F" w:rsidRDefault="00617ADD" w:rsidP="00617ADD">
      <w:pPr>
        <w:pStyle w:val="B1"/>
      </w:pPr>
      <w:r w:rsidRPr="00962B3F">
        <w:t>-</w:t>
      </w:r>
      <w:r w:rsidRPr="00962B3F">
        <w:tab/>
        <w:t>is reporting, for NR sidelink groupcast transmission, the sidelink DRX on/off indication for the associated Destination Layer-2 ID,</w:t>
      </w:r>
    </w:p>
    <w:p w14:paraId="3ECB6A27" w14:textId="77777777" w:rsidR="00617ADD" w:rsidRPr="00962B3F" w:rsidRDefault="00617ADD" w:rsidP="00617ADD">
      <w:pPr>
        <w:pStyle w:val="B1"/>
      </w:pPr>
      <w:r w:rsidRPr="00962B3F">
        <w:t>-</w:t>
      </w:r>
      <w:r w:rsidRPr="00962B3F">
        <w:tab/>
        <w:t>is reporting, for NR sidelink groupcast or broadcast reception, the Destination Layer-2 ID and QoS profile associated with its interested services to which sidelink DRX is applied,</w:t>
      </w:r>
    </w:p>
    <w:p w14:paraId="1CB43429" w14:textId="77777777" w:rsidR="00617ADD" w:rsidRPr="00962B3F" w:rsidRDefault="00617ADD" w:rsidP="00617ADD">
      <w:pPr>
        <w:pStyle w:val="B1"/>
      </w:pPr>
      <w:r w:rsidRPr="00962B3F">
        <w:t>-</w:t>
      </w:r>
      <w:r w:rsidRPr="00962B3F">
        <w:tab/>
        <w:t>is reporting DRX configuration reject information from its associated peer UE, when the UE is performing NR sidelink unicast transmission with resource allocation mode 1,</w:t>
      </w:r>
    </w:p>
    <w:p w14:paraId="4841C224" w14:textId="77777777" w:rsidR="00617ADD" w:rsidRPr="00962B3F" w:rsidRDefault="00617ADD" w:rsidP="00617ADD">
      <w:pPr>
        <w:pStyle w:val="B1"/>
      </w:pPr>
      <w:r w:rsidRPr="00962B3F">
        <w:t>-</w:t>
      </w:r>
      <w:r w:rsidRPr="00962B3F">
        <w:tab/>
        <w:t>is reporting parameters related to U2N relay operation.</w:t>
      </w:r>
    </w:p>
    <w:p w14:paraId="1DC1B03A" w14:textId="77777777" w:rsidR="00617ADD" w:rsidRPr="00962B3F" w:rsidRDefault="00617ADD" w:rsidP="00617ADD">
      <w:pPr>
        <w:pStyle w:val="Heading4"/>
      </w:pPr>
      <w:bookmarkStart w:id="848" w:name="_Toc100929843"/>
      <w:r w:rsidRPr="00962B3F">
        <w:t>5.8.</w:t>
      </w:r>
      <w:r w:rsidRPr="00962B3F">
        <w:rPr>
          <w:lang w:eastAsia="zh-CN"/>
        </w:rPr>
        <w:t>3</w:t>
      </w:r>
      <w:r w:rsidRPr="00962B3F">
        <w:t>.2</w:t>
      </w:r>
      <w:r w:rsidRPr="00962B3F">
        <w:tab/>
        <w:t>Initiation</w:t>
      </w:r>
      <w:bookmarkEnd w:id="847"/>
      <w:bookmarkEnd w:id="848"/>
    </w:p>
    <w:p w14:paraId="2A92700C" w14:textId="77777777" w:rsidR="00617ADD" w:rsidRPr="00962B3F" w:rsidRDefault="00617ADD" w:rsidP="00617ADD">
      <w:pPr>
        <w:rPr>
          <w:lang w:eastAsia="zh-CN"/>
        </w:rPr>
      </w:pPr>
      <w:r w:rsidRPr="00962B3F">
        <w:rPr>
          <w:lang w:eastAsia="zh-CN"/>
        </w:rPr>
        <w:t xml:space="preserve">A UE capable of NR sidelink communication or NR sidelink discovery or NR sidelink U2N relay operation that is in RRC_CONNECTED may initiate the procedure to indicate it is </w:t>
      </w:r>
      <w:r w:rsidRPr="00962B3F">
        <w:t>(interested in) receiving or transmitting NR sidelink communication</w:t>
      </w:r>
      <w:r w:rsidRPr="00962B3F">
        <w:rPr>
          <w:lang w:eastAsia="zh-CN"/>
        </w:rPr>
        <w:t xml:space="preserve"> or NR sidelink discovery or NR sidelink U2N relay operation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4EE14111" w14:textId="77777777" w:rsidR="00617ADD" w:rsidRPr="00962B3F" w:rsidRDefault="00617ADD" w:rsidP="00617ADD">
      <w:pPr>
        <w:rPr>
          <w:lang w:eastAsia="zh-CN"/>
        </w:rPr>
      </w:pPr>
      <w:r w:rsidRPr="00962B3F">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rsidRPr="00962B3F">
        <w:t xml:space="preserve"> </w:t>
      </w:r>
      <w:r w:rsidRPr="00962B3F">
        <w:rPr>
          <w:lang w:eastAsia="zh-CN"/>
        </w:rPr>
        <w:t>A UE capable of NR sidelink communication that is performing sidelink groupcast transmission may initiate the procedure to report the sidelink DRX on/off indication for the associated Destination Layer-2 ID.</w:t>
      </w:r>
    </w:p>
    <w:p w14:paraId="328A18AC" w14:textId="77777777" w:rsidR="00617ADD" w:rsidRPr="00962B3F" w:rsidRDefault="00617ADD" w:rsidP="00617ADD">
      <w:pPr>
        <w:rPr>
          <w:lang w:eastAsia="zh-CN"/>
        </w:rPr>
      </w:pPr>
      <w:r w:rsidRPr="00962B3F">
        <w:rPr>
          <w:lang w:eastAsia="zh-CN"/>
        </w:rPr>
        <w:t>An UE capable of NR sidelink operation that is in RRC_CONNECTED may initiate the procedure to report the Destination Layer-2 ID and QoS profile associated with its interested services that sidelink DRX is applied, for NR sidelink groupcast or broadcast reception.</w:t>
      </w:r>
    </w:p>
    <w:p w14:paraId="76E13CBF" w14:textId="77777777" w:rsidR="00617ADD" w:rsidRPr="00962B3F" w:rsidRDefault="00617ADD" w:rsidP="00617ADD">
      <w:pPr>
        <w:rPr>
          <w:lang w:eastAsia="zh-CN"/>
        </w:rPr>
      </w:pPr>
      <w:r w:rsidRPr="00962B3F">
        <w:rPr>
          <w:lang w:eastAsia="zh-CN"/>
        </w:rPr>
        <w:t>Upon initiating this procedure, the UE shall:</w:t>
      </w:r>
    </w:p>
    <w:p w14:paraId="39E4696B" w14:textId="77777777" w:rsidR="00617ADD" w:rsidRPr="00962B3F" w:rsidRDefault="00617ADD" w:rsidP="00617ADD">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AACF56E" w14:textId="77777777" w:rsidR="00617ADD" w:rsidRPr="00962B3F" w:rsidRDefault="00617ADD" w:rsidP="00617ADD">
      <w:pPr>
        <w:pStyle w:val="B2"/>
      </w:pPr>
      <w:r w:rsidRPr="00962B3F">
        <w:t>2&gt;</w:t>
      </w:r>
      <w:r w:rsidRPr="00962B3F">
        <w:tab/>
        <w:t xml:space="preserve">ensure having a valid version of </w:t>
      </w:r>
      <w:r w:rsidRPr="00962B3F">
        <w:rPr>
          <w:i/>
          <w:iCs/>
        </w:rPr>
        <w:t xml:space="preserve">SIB12 </w:t>
      </w:r>
      <w:r w:rsidRPr="00962B3F">
        <w:t>for the PCell;</w:t>
      </w:r>
    </w:p>
    <w:p w14:paraId="28504259" w14:textId="77777777" w:rsidR="00617ADD" w:rsidRPr="00962B3F" w:rsidRDefault="00617ADD" w:rsidP="00617ADD">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2A0E0B74"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77DA20AD" w14:textId="77777777" w:rsidR="00617ADD" w:rsidRPr="00962B3F" w:rsidRDefault="00617ADD" w:rsidP="00617ADD">
      <w:pPr>
        <w:pStyle w:val="B3"/>
      </w:pPr>
      <w:r w:rsidRPr="00962B3F">
        <w:lastRenderedPageBreak/>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06248E41"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4371FB66"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06C66335" w14:textId="77777777" w:rsidR="00617ADD" w:rsidRPr="00962B3F" w:rsidRDefault="00617ADD" w:rsidP="00617ADD">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03D891FE"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2665776B" w14:textId="77777777" w:rsidR="00617ADD" w:rsidRPr="00962B3F" w:rsidRDefault="00617ADD" w:rsidP="00617ADD">
      <w:pPr>
        <w:pStyle w:val="B2"/>
      </w:pPr>
      <w:r w:rsidRPr="00962B3F">
        <w:t>2&gt;</w:t>
      </w:r>
      <w:r w:rsidRPr="00962B3F">
        <w:tab/>
        <w:t>else:</w:t>
      </w:r>
    </w:p>
    <w:p w14:paraId="1DA31BEA"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1572A3E5"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6A065165" w14:textId="77777777" w:rsidR="00617ADD" w:rsidRPr="00962B3F" w:rsidRDefault="00617ADD" w:rsidP="00617ADD">
      <w:pPr>
        <w:pStyle w:val="B2"/>
      </w:pPr>
      <w:r w:rsidRPr="00962B3F">
        <w:t>2&gt;</w:t>
      </w:r>
      <w:r w:rsidRPr="00962B3F">
        <w:tab/>
        <w:t xml:space="preserve">if configured by upper layers to transmit 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F6D7B4B"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761F996D"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354DD8BE"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0680CB7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160A50ED" w14:textId="77777777" w:rsidR="00617ADD" w:rsidRPr="00962B3F" w:rsidRDefault="00617ADD" w:rsidP="00617ADD">
      <w:pPr>
        <w:pStyle w:val="B2"/>
      </w:pPr>
      <w:r w:rsidRPr="00962B3F">
        <w:t>2&gt;</w:t>
      </w:r>
      <w:r w:rsidRPr="00962B3F">
        <w:tab/>
        <w:t>else:</w:t>
      </w:r>
    </w:p>
    <w:p w14:paraId="24CF4C85"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3FB75B8A"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83F9313" w14:textId="77777777" w:rsidR="00617ADD" w:rsidRPr="00962B3F" w:rsidRDefault="00617ADD" w:rsidP="00617ADD">
      <w:pPr>
        <w:pStyle w:val="B2"/>
      </w:pPr>
      <w:r w:rsidRPr="00962B3F">
        <w:t>2&gt;</w:t>
      </w:r>
      <w:r w:rsidRPr="00962B3F">
        <w:tab/>
        <w:t xml:space="preserve">if configured by upper layer to receive NR sidelink non-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9FA26DB"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CB16936"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4D1E2BA9"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messages on has changed since the last transmission of the </w:t>
      </w:r>
      <w:r w:rsidRPr="00962B3F">
        <w:rPr>
          <w:i/>
        </w:rPr>
        <w:t>SidelinkUEInformationNR</w:t>
      </w:r>
      <w:r w:rsidRPr="00962B3F">
        <w:t xml:space="preserve"> message:</w:t>
      </w:r>
    </w:p>
    <w:p w14:paraId="197DD394"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0B2A9ECC" w14:textId="77777777" w:rsidR="00617ADD" w:rsidRPr="00962B3F" w:rsidRDefault="00617ADD" w:rsidP="00617ADD">
      <w:pPr>
        <w:pStyle w:val="B2"/>
      </w:pPr>
      <w:r w:rsidRPr="00962B3F">
        <w:t>2&gt;</w:t>
      </w:r>
      <w:r w:rsidRPr="00962B3F">
        <w:tab/>
        <w:t>else:</w:t>
      </w:r>
    </w:p>
    <w:p w14:paraId="7D1ABD44"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05DBCCA6" w14:textId="77777777" w:rsidR="00617ADD" w:rsidRPr="00962B3F" w:rsidRDefault="00617ADD" w:rsidP="00617ADD">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discovery messages reception in accordance with 5.8.3.3;</w:t>
      </w:r>
    </w:p>
    <w:p w14:paraId="5C46A1FE" w14:textId="77777777" w:rsidR="00617ADD" w:rsidRPr="00962B3F" w:rsidRDefault="00617ADD" w:rsidP="00617ADD">
      <w:pPr>
        <w:pStyle w:val="B2"/>
      </w:pPr>
      <w:r w:rsidRPr="00962B3F">
        <w:t>2&gt;</w:t>
      </w:r>
      <w:r w:rsidRPr="00962B3F">
        <w:tab/>
        <w:t xml:space="preserve">if configured by upper layer to receive NR sidelink L2 U2N 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or if configured by upper layer to receive NR sidelink L3 U2N relay discovery messages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1CC17520"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4B71D06"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FE14533"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messages on has changed since the last transmission of the </w:t>
      </w:r>
      <w:r w:rsidRPr="00962B3F">
        <w:rPr>
          <w:i/>
        </w:rPr>
        <w:t>SidelinkUEInformationNR</w:t>
      </w:r>
      <w:r w:rsidRPr="00962B3F">
        <w:t xml:space="preserve"> message:</w:t>
      </w:r>
    </w:p>
    <w:p w14:paraId="40287D16"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6C537A60"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598A965B"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34B70709" w14:textId="77777777" w:rsidR="00617ADD" w:rsidRPr="00962B3F" w:rsidRDefault="00617ADD" w:rsidP="00617ADD">
      <w:pPr>
        <w:pStyle w:val="B2"/>
      </w:pPr>
      <w:r w:rsidRPr="00962B3F">
        <w:t>2&gt;</w:t>
      </w:r>
      <w:r w:rsidRPr="00962B3F">
        <w:tab/>
        <w:t>else:</w:t>
      </w:r>
    </w:p>
    <w:p w14:paraId="6C95C646"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48E45BB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discovery messages reception in accordance with 5.8.3.3;</w:t>
      </w:r>
    </w:p>
    <w:p w14:paraId="7BA09303" w14:textId="77777777" w:rsidR="00617ADD" w:rsidRPr="00962B3F" w:rsidRDefault="00617ADD" w:rsidP="00617ADD">
      <w:pPr>
        <w:pStyle w:val="B2"/>
      </w:pPr>
      <w:r w:rsidRPr="00962B3F">
        <w:t>2&gt;</w:t>
      </w:r>
      <w:r w:rsidRPr="00962B3F">
        <w:tab/>
        <w:t xml:space="preserve">if configured by upper layer to transmit NR sidelink non-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5A34D81E"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3853E4D2"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057E11AD"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5078D4F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messages resources required by the UE in accordance with 5.8.3.3;</w:t>
      </w:r>
    </w:p>
    <w:p w14:paraId="468EEDA2" w14:textId="77777777" w:rsidR="00617ADD" w:rsidRPr="00962B3F" w:rsidRDefault="00617ADD" w:rsidP="00617ADD">
      <w:pPr>
        <w:pStyle w:val="B2"/>
      </w:pPr>
      <w:r w:rsidRPr="00962B3F">
        <w:t>2&gt;</w:t>
      </w:r>
      <w:r w:rsidRPr="00962B3F">
        <w:tab/>
        <w:t>else:</w:t>
      </w:r>
    </w:p>
    <w:p w14:paraId="743F3AE3"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38C30AE7"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messages resources in accordance with 5.8.3.3;</w:t>
      </w:r>
    </w:p>
    <w:p w14:paraId="2D862440" w14:textId="77777777" w:rsidR="00617ADD" w:rsidRPr="00962B3F" w:rsidRDefault="00617ADD" w:rsidP="00617ADD">
      <w:pPr>
        <w:pStyle w:val="B2"/>
      </w:pPr>
      <w:r w:rsidRPr="00962B3F">
        <w:t>2&gt;</w:t>
      </w:r>
      <w:r w:rsidRPr="00962B3F">
        <w:tab/>
        <w:t xml:space="preserve">if configured by upper layer to transmit NR sidelink L2 U2N relay discovery messages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or if configured by upper layer to transmit NR sidelink L3 U2N relay discovery messages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E29670C" w14:textId="77777777" w:rsidR="00617ADD" w:rsidRPr="00962B3F" w:rsidRDefault="00617ADD" w:rsidP="00617ADD">
      <w:pPr>
        <w:pStyle w:val="B3"/>
      </w:pPr>
      <w:r w:rsidRPr="00962B3F">
        <w:lastRenderedPageBreak/>
        <w:t>3&gt;</w:t>
      </w:r>
      <w:r w:rsidRPr="00962B3F">
        <w:tab/>
        <w:t xml:space="preserve">if the UE did not transmit a </w:t>
      </w:r>
      <w:r w:rsidRPr="00962B3F">
        <w:rPr>
          <w:i/>
        </w:rPr>
        <w:t>SidelinkUEInformationNR</w:t>
      </w:r>
      <w:r w:rsidRPr="00962B3F">
        <w:t xml:space="preserve"> message since last entering RRC_CONNECTED state; or</w:t>
      </w:r>
    </w:p>
    <w:p w14:paraId="6562E8E3"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E8D28C7"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28622BBE"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5934DC82"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5BFC41D0"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messages resources required by the UE in accordance with 5.8.3.3;</w:t>
      </w:r>
    </w:p>
    <w:p w14:paraId="7775B98D" w14:textId="77777777" w:rsidR="00617ADD" w:rsidRPr="00962B3F" w:rsidRDefault="00617ADD" w:rsidP="00617ADD">
      <w:pPr>
        <w:pStyle w:val="B2"/>
      </w:pPr>
      <w:r w:rsidRPr="00962B3F">
        <w:t>2&gt;</w:t>
      </w:r>
      <w:r w:rsidRPr="00962B3F">
        <w:tab/>
        <w:t>else:</w:t>
      </w:r>
    </w:p>
    <w:p w14:paraId="7A5C5320"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2EDEB09"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messages resources in accordance with 5.8.3.3;</w:t>
      </w:r>
    </w:p>
    <w:p w14:paraId="3C5E8E36" w14:textId="77777777" w:rsidR="00617ADD" w:rsidRPr="00962B3F" w:rsidRDefault="00617ADD" w:rsidP="00617ADD">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12829492" w14:textId="77777777" w:rsidR="00617ADD" w:rsidRPr="00962B3F" w:rsidRDefault="00617ADD" w:rsidP="00617ADD">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368A6E8B" w14:textId="77777777" w:rsidR="00617ADD" w:rsidRPr="00962B3F" w:rsidRDefault="00617ADD" w:rsidP="00617ADD">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77BFAB9A"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Pr="00962B3F">
        <w:rPr>
          <w:rFonts w:eastAsia="Yu Mincho"/>
          <w:i/>
          <w:iCs/>
        </w:rPr>
        <w:t>L2U2N-Relay</w:t>
      </w:r>
      <w:r w:rsidRPr="00962B3F">
        <w:t xml:space="preserve">; or if the information carried by the </w:t>
      </w:r>
      <w:r w:rsidRPr="00962B3F">
        <w:rPr>
          <w:i/>
        </w:rPr>
        <w:t>sl-TxResourceReq</w:t>
      </w:r>
      <w:r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F271C5F" w14:textId="77777777" w:rsidR="00617ADD" w:rsidRPr="00962B3F" w:rsidRDefault="00617ADD" w:rsidP="00617ADD">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and if the U2N Relay UE threshold conditions as specified in 5.8.14.2 are met; or</w:t>
      </w:r>
    </w:p>
    <w:p w14:paraId="6A7831DD" w14:textId="77777777" w:rsidR="00617ADD" w:rsidRPr="00962B3F" w:rsidRDefault="00617ADD" w:rsidP="00617ADD">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and if the U2N Remote UE threshold conditions as specified in 5.8.15.2 are met:</w:t>
      </w:r>
    </w:p>
    <w:p w14:paraId="201DE4D2" w14:textId="77777777" w:rsidR="00617ADD" w:rsidRPr="00962B3F" w:rsidRDefault="00617ADD" w:rsidP="00617ADD">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messages resources required by the UE in accordance with 5.8.3.3;</w:t>
      </w:r>
    </w:p>
    <w:p w14:paraId="35E01798" w14:textId="77777777" w:rsidR="00617ADD" w:rsidRPr="00962B3F" w:rsidRDefault="00617ADD" w:rsidP="00617ADD">
      <w:pPr>
        <w:pStyle w:val="B2"/>
      </w:pPr>
      <w:r w:rsidRPr="00962B3F">
        <w:t>2&gt;</w:t>
      </w:r>
      <w:r w:rsidRPr="00962B3F">
        <w:tab/>
        <w:t>else:</w:t>
      </w:r>
    </w:p>
    <w:p w14:paraId="70F5EABF" w14:textId="77777777" w:rsidR="00617ADD" w:rsidRPr="00962B3F" w:rsidRDefault="00617ADD" w:rsidP="00617ADD">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53B9AF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messages resources in accordance with 5.8.3.3;</w:t>
      </w:r>
    </w:p>
    <w:p w14:paraId="7AB5FAFB" w14:textId="77777777" w:rsidR="00617ADD" w:rsidRPr="00962B3F" w:rsidRDefault="00617ADD" w:rsidP="00617ADD">
      <w:pPr>
        <w:pStyle w:val="B2"/>
        <w:rPr>
          <w:rFonts w:eastAsia="SimSun"/>
          <w:lang w:eastAsia="zh-CN"/>
        </w:rPr>
      </w:pPr>
      <w:bookmarkStart w:id="849" w:name="_Toc60777009"/>
      <w:bookmarkStart w:id="850"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326A60ED" w14:textId="77777777" w:rsidR="00617ADD" w:rsidRPr="00962B3F" w:rsidRDefault="00617ADD" w:rsidP="00617ADD">
      <w:pPr>
        <w:pStyle w:val="B3"/>
      </w:pPr>
      <w:r w:rsidRPr="00962B3F">
        <w:lastRenderedPageBreak/>
        <w:t>3&gt;</w:t>
      </w:r>
      <w:r w:rsidRPr="00962B3F">
        <w:tab/>
        <w:t>if the UE received a sidelink DRX configuration for NR sidelink unicast communication from the associated peer UE and the UE accepted the sidelink DRX configuration:</w:t>
      </w:r>
    </w:p>
    <w:p w14:paraId="361533BF"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666F0372" w14:textId="77777777" w:rsidR="00617ADD" w:rsidRPr="00962B3F" w:rsidRDefault="00617ADD" w:rsidP="00617ADD">
      <w:pPr>
        <w:pStyle w:val="B3"/>
      </w:pPr>
      <w:r w:rsidRPr="00962B3F">
        <w:t>3&gt;</w:t>
      </w:r>
      <w:r w:rsidRPr="00962B3F">
        <w:tab/>
        <w:t>if the UE is an RX UE for NR sidelink groupcast or broadcast communication and is interested in a service that sidelink DRX is applied:</w:t>
      </w:r>
    </w:p>
    <w:p w14:paraId="4BE41D2E"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094055B7" w14:textId="77777777" w:rsidR="00617ADD" w:rsidRPr="00962B3F" w:rsidRDefault="00617ADD" w:rsidP="00617ADD">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04250575" w14:textId="77777777" w:rsidR="00617ADD" w:rsidRPr="00962B3F" w:rsidRDefault="00617ADD" w:rsidP="00617ADD">
      <w:pPr>
        <w:pStyle w:val="B3"/>
      </w:pPr>
      <w:r w:rsidRPr="00962B3F">
        <w:t>3&gt;</w:t>
      </w:r>
      <w:r w:rsidRPr="00962B3F">
        <w:tab/>
        <w:t>if the UE received a sidelink DRX assistance information for NR sidelink unicast communication from the associated peer UE:</w:t>
      </w:r>
    </w:p>
    <w:p w14:paraId="1B4F00EB" w14:textId="77777777" w:rsidR="00617ADD" w:rsidRPr="00962B3F" w:rsidRDefault="00617ADD" w:rsidP="00617ADD">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40E2FFAD" w14:textId="77777777" w:rsidR="00617ADD" w:rsidRPr="00962B3F" w:rsidRDefault="00617ADD" w:rsidP="00617ADD">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849"/>
      <w:bookmarkEnd w:id="850"/>
    </w:p>
    <w:p w14:paraId="5F77748D" w14:textId="77777777" w:rsidR="00617ADD" w:rsidRPr="00962B3F" w:rsidRDefault="00617ADD" w:rsidP="00617ADD">
      <w:r w:rsidRPr="00962B3F">
        <w:t xml:space="preserve">The UE shall set the contents of the </w:t>
      </w:r>
      <w:r w:rsidRPr="00962B3F">
        <w:rPr>
          <w:i/>
        </w:rPr>
        <w:t>SidelinkUEInformationNR</w:t>
      </w:r>
      <w:r w:rsidRPr="00962B3F">
        <w:t xml:space="preserve"> message as follows:</w:t>
      </w:r>
    </w:p>
    <w:p w14:paraId="04BF23DC" w14:textId="77777777" w:rsidR="00617ADD" w:rsidRPr="00962B3F" w:rsidRDefault="00617ADD" w:rsidP="00617ADD">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sidRPr="00962B3F">
        <w:rPr>
          <w:lang w:eastAsia="zh-CN"/>
        </w:rPr>
        <w:t xml:space="preserve"> or to indicate it is (no more) interested to receive NR sidelink discovery </w:t>
      </w:r>
      <w:r w:rsidRPr="00962B3F">
        <w:t>messages</w:t>
      </w:r>
      <w:r w:rsidRPr="00962B3F">
        <w:rPr>
          <w:lang w:eastAsia="zh-CN"/>
        </w:rPr>
        <w:t xml:space="preserve"> or to request (configuration/ release) of NR sidelink discovery </w:t>
      </w:r>
      <w:r w:rsidRPr="00962B3F">
        <w:t>messages</w:t>
      </w:r>
      <w:r w:rsidRPr="00962B3F">
        <w:rPr>
          <w:lang w:eastAsia="zh-CN"/>
        </w:rPr>
        <w:t xml:space="preserve"> transmission resources or to request (configuration/ release) of NR sidelink U2N relay communication transmission resources</w:t>
      </w:r>
      <w:r w:rsidRPr="00962B3F">
        <w:t xml:space="preserve"> (i.e. UE includes all concerned information, irrespective of what triggered the procedure):</w:t>
      </w:r>
    </w:p>
    <w:p w14:paraId="33CF7235" w14:textId="77777777" w:rsidR="00617ADD" w:rsidRPr="00962B3F" w:rsidRDefault="00617ADD" w:rsidP="00617ADD">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385D3971" w14:textId="77777777" w:rsidR="00617ADD" w:rsidRPr="00962B3F" w:rsidRDefault="00617ADD" w:rsidP="00617ADD">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6B7163E3" w14:textId="77777777" w:rsidR="00617ADD" w:rsidRPr="00962B3F" w:rsidRDefault="00617ADD" w:rsidP="00617ADD">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7811F25F" w14:textId="77777777" w:rsidR="00617ADD" w:rsidRPr="00962B3F" w:rsidRDefault="00617ADD" w:rsidP="00617ADD">
      <w:pPr>
        <w:pStyle w:val="B3"/>
      </w:pPr>
      <w:r w:rsidRPr="00962B3F">
        <w:t>3&gt;</w:t>
      </w:r>
      <w:r w:rsidRPr="00962B3F">
        <w:tab/>
        <w:t xml:space="preserve">if configured by upper layers to transmit non-relay </w:t>
      </w:r>
      <w:r w:rsidRPr="00962B3F">
        <w:rPr>
          <w:lang w:eastAsia="zh-CN"/>
        </w:rPr>
        <w:t xml:space="preserve">NR </w:t>
      </w:r>
      <w:r w:rsidRPr="00962B3F">
        <w:t>sidelink communication:</w:t>
      </w:r>
    </w:p>
    <w:p w14:paraId="638C30E7" w14:textId="77777777" w:rsidR="00617ADD" w:rsidRPr="00962B3F" w:rsidRDefault="00617ADD" w:rsidP="00617ADD">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143CFAA4" w14:textId="77777777" w:rsidR="00617ADD" w:rsidRPr="00962B3F" w:rsidRDefault="00617ADD" w:rsidP="00617ADD">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02682E90" w14:textId="77777777" w:rsidR="00617ADD" w:rsidRPr="00962B3F" w:rsidRDefault="00617ADD" w:rsidP="00617ADD">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71CEFAA3" w14:textId="77777777" w:rsidR="00617ADD" w:rsidRPr="00962B3F" w:rsidRDefault="00617ADD" w:rsidP="00617ADD">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noProof/>
        </w:rPr>
        <w:t>the configuration</w:t>
      </w:r>
      <w:r w:rsidRPr="00962B3F">
        <w:rPr>
          <w:i/>
        </w:rPr>
        <w:t xml:space="preserve"> </w:t>
      </w:r>
      <w:r w:rsidRPr="00962B3F">
        <w:t>by</w:t>
      </w:r>
      <w:r w:rsidRPr="00962B3F">
        <w:rPr>
          <w:i/>
        </w:rPr>
        <w:t xml:space="preserve"> RRCReconfigurationSidelink</w:t>
      </w:r>
      <w:r w:rsidRPr="00962B3F">
        <w:t>;</w:t>
      </w:r>
    </w:p>
    <w:p w14:paraId="2C72457D" w14:textId="77777777" w:rsidR="00617ADD" w:rsidRPr="00962B3F" w:rsidRDefault="00617ADD" w:rsidP="00617ADD">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36E0AA25" w14:textId="77777777" w:rsidR="00617ADD" w:rsidRPr="00962B3F" w:rsidRDefault="00617ADD" w:rsidP="00617ADD">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63EC3032" w14:textId="77777777" w:rsidR="00617ADD" w:rsidRPr="00962B3F" w:rsidRDefault="00617ADD" w:rsidP="00617ADD">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7701D76F" w14:textId="77777777" w:rsidR="00617ADD" w:rsidRPr="00962B3F" w:rsidRDefault="00617ADD" w:rsidP="00617ADD">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the associated peer UE.</w:t>
      </w:r>
    </w:p>
    <w:p w14:paraId="1CB2C565" w14:textId="77777777" w:rsidR="00617ADD" w:rsidRPr="00962B3F" w:rsidRDefault="00617ADD" w:rsidP="00617ADD">
      <w:pPr>
        <w:pStyle w:val="B4"/>
      </w:pPr>
      <w:r w:rsidRPr="00962B3F">
        <w:t>4&gt;</w:t>
      </w:r>
      <w:r w:rsidRPr="00962B3F">
        <w:tab/>
        <w:t>if a sidelink radio link failure or a sidelink RRC reconfiguration failure has been declared, according to clauses 5.8.9.3 and 5.8.9.1.8, respectively;</w:t>
      </w:r>
    </w:p>
    <w:p w14:paraId="114B8824" w14:textId="77777777" w:rsidR="00617ADD" w:rsidRPr="00962B3F" w:rsidRDefault="00617ADD" w:rsidP="00617ADD">
      <w:pPr>
        <w:pStyle w:val="B5"/>
      </w:pPr>
      <w:r w:rsidRPr="00962B3F">
        <w:t>5&gt;</w:t>
      </w:r>
      <w:r w:rsidRPr="00962B3F">
        <w:tab/>
        <w:t xml:space="preserve">include </w:t>
      </w:r>
      <w:r w:rsidRPr="00962B3F">
        <w:rPr>
          <w:i/>
        </w:rPr>
        <w:t>sl-FailureList</w:t>
      </w:r>
      <w:r w:rsidRPr="00962B3F">
        <w:t xml:space="preserve"> and set its fields as follows for each destination for which it reports the NR sidelink communication failure:</w:t>
      </w:r>
    </w:p>
    <w:p w14:paraId="19B27564" w14:textId="77777777" w:rsidR="00617ADD" w:rsidRPr="00962B3F" w:rsidRDefault="00617ADD" w:rsidP="00617ADD">
      <w:pPr>
        <w:pStyle w:val="B6"/>
      </w:pPr>
      <w:r w:rsidRPr="00962B3F">
        <w:t>6&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6E4E4C86" w14:textId="77777777" w:rsidR="00617ADD" w:rsidRPr="00962B3F" w:rsidRDefault="00617ADD" w:rsidP="00617ADD">
      <w:pPr>
        <w:pStyle w:val="B6"/>
      </w:pPr>
      <w:r w:rsidRPr="00962B3F">
        <w:t>6&gt;</w:t>
      </w:r>
      <w:r w:rsidRPr="00962B3F">
        <w:tab/>
        <w:t>if the sidelink RLF is detected as specified in clause 5.8.9.3:</w:t>
      </w:r>
    </w:p>
    <w:p w14:paraId="4CDAB0A8" w14:textId="77777777" w:rsidR="00617ADD" w:rsidRPr="00962B3F" w:rsidRDefault="00617ADD" w:rsidP="00617ADD">
      <w:pPr>
        <w:pStyle w:val="B7"/>
        <w:rPr>
          <w:lang w:val="en-GB"/>
        </w:rPr>
      </w:pPr>
      <w:r w:rsidRPr="00962B3F">
        <w:rPr>
          <w:lang w:val="en-GB"/>
        </w:rPr>
        <w:t>7&gt;</w:t>
      </w:r>
      <w:r w:rsidRPr="00962B3F">
        <w:rPr>
          <w:lang w:val="en-GB"/>
        </w:rPr>
        <w:tab/>
        <w:t xml:space="preserve">set </w:t>
      </w:r>
      <w:r w:rsidRPr="00962B3F">
        <w:rPr>
          <w:i/>
          <w:lang w:val="en-GB"/>
        </w:rPr>
        <w:t>sl-Failure</w:t>
      </w:r>
      <w:r w:rsidRPr="00962B3F">
        <w:rPr>
          <w:lang w:val="en-GB"/>
        </w:rPr>
        <w:t xml:space="preserve"> as </w:t>
      </w:r>
      <w:r w:rsidRPr="00962B3F">
        <w:rPr>
          <w:i/>
          <w:lang w:val="en-GB"/>
        </w:rPr>
        <w:t>rlf</w:t>
      </w:r>
      <w:r w:rsidRPr="00962B3F">
        <w:rPr>
          <w:lang w:val="en-GB"/>
        </w:rPr>
        <w:t xml:space="preserve"> for the associated destination for the NR sidelink communication transmission;</w:t>
      </w:r>
    </w:p>
    <w:p w14:paraId="7CB80028" w14:textId="77777777" w:rsidR="00617ADD" w:rsidRPr="00962B3F" w:rsidRDefault="00617ADD" w:rsidP="00617ADD">
      <w:pPr>
        <w:pStyle w:val="B6"/>
      </w:pPr>
      <w:r w:rsidRPr="00962B3F">
        <w:t>6&gt;</w:t>
      </w:r>
      <w:r w:rsidRPr="00962B3F">
        <w:tab/>
        <w:t xml:space="preserve">else if </w:t>
      </w:r>
      <w:r w:rsidRPr="00962B3F">
        <w:rPr>
          <w:i/>
          <w:iCs/>
        </w:rPr>
        <w:t>RRCReconfigurationFailureSidelink</w:t>
      </w:r>
      <w:r w:rsidRPr="00962B3F">
        <w:t xml:space="preserve"> is received:</w:t>
      </w:r>
    </w:p>
    <w:p w14:paraId="39EB0AA6" w14:textId="77777777" w:rsidR="00617ADD" w:rsidRPr="00962B3F" w:rsidRDefault="00617ADD" w:rsidP="00617ADD">
      <w:pPr>
        <w:pStyle w:val="B7"/>
        <w:rPr>
          <w:lang w:val="en-GB"/>
        </w:rPr>
      </w:pPr>
      <w:r w:rsidRPr="00962B3F">
        <w:rPr>
          <w:lang w:val="en-GB"/>
        </w:rPr>
        <w:t>7&gt;</w:t>
      </w:r>
      <w:r w:rsidRPr="00962B3F">
        <w:rPr>
          <w:lang w:val="en-GB"/>
        </w:rPr>
        <w:tab/>
        <w:t xml:space="preserve">set </w:t>
      </w:r>
      <w:r w:rsidRPr="00962B3F">
        <w:rPr>
          <w:i/>
          <w:lang w:val="en-GB"/>
        </w:rPr>
        <w:t>sl-Failure</w:t>
      </w:r>
      <w:r w:rsidRPr="00962B3F">
        <w:rPr>
          <w:lang w:val="en-GB"/>
        </w:rPr>
        <w:t xml:space="preserve"> as </w:t>
      </w:r>
      <w:r w:rsidRPr="00962B3F">
        <w:rPr>
          <w:i/>
          <w:lang w:val="en-GB"/>
        </w:rPr>
        <w:t xml:space="preserve">configFailure </w:t>
      </w:r>
      <w:r w:rsidRPr="00962B3F">
        <w:rPr>
          <w:lang w:val="en-GB"/>
        </w:rPr>
        <w:t>for the associated destination for the NR sidelink communication transmission;</w:t>
      </w:r>
    </w:p>
    <w:p w14:paraId="09044F8F"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messages,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messages,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sidelink L3 U2N relay discovery messages:</w:t>
      </w:r>
    </w:p>
    <w:p w14:paraId="056CDED8" w14:textId="77777777" w:rsidR="00617ADD" w:rsidRPr="00962B3F" w:rsidRDefault="00617ADD" w:rsidP="00617ADD">
      <w:pPr>
        <w:pStyle w:val="B4"/>
      </w:pPr>
      <w:r w:rsidRPr="00962B3F">
        <w:t>4&gt;</w:t>
      </w:r>
      <w:r w:rsidRPr="00962B3F">
        <w:tab/>
        <w:t xml:space="preserve">include </w:t>
      </w:r>
      <w:r w:rsidRPr="00962B3F">
        <w:rPr>
          <w:i/>
        </w:rPr>
        <w:t xml:space="preserve">sl-RxInterestedFreqListDisc </w:t>
      </w:r>
      <w:r w:rsidRPr="00962B3F">
        <w:t>and set it to the frequency for NR sidelink discovery messages reception;</w:t>
      </w:r>
    </w:p>
    <w:p w14:paraId="3CADB94B" w14:textId="77777777" w:rsidR="00617ADD" w:rsidRPr="00962B3F" w:rsidRDefault="00617ADD" w:rsidP="00617ADD">
      <w:pPr>
        <w:pStyle w:val="B4"/>
      </w:pPr>
      <w:r w:rsidRPr="00962B3F">
        <w:t>4&gt;</w:t>
      </w:r>
      <w:r w:rsidRPr="00962B3F">
        <w:tab/>
        <w:t>if the UE is capable of L2 U2N remote UE:</w:t>
      </w:r>
    </w:p>
    <w:p w14:paraId="6FAA4E41" w14:textId="77777777" w:rsidR="00617ADD" w:rsidRPr="00962B3F" w:rsidRDefault="00617ADD" w:rsidP="00617ADD">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738915E9"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messages,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messages,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sidelink L3 U2N relay discovery messages:</w:t>
      </w:r>
    </w:p>
    <w:p w14:paraId="6D1A870D" w14:textId="77777777" w:rsidR="00617ADD" w:rsidRPr="00962B3F" w:rsidRDefault="00617ADD" w:rsidP="00617ADD">
      <w:pPr>
        <w:pStyle w:val="B4"/>
      </w:pPr>
      <w:r w:rsidRPr="00962B3F">
        <w:t>4&gt;</w:t>
      </w:r>
      <w:r w:rsidRPr="00962B3F">
        <w:tab/>
        <w:t xml:space="preserve">include </w:t>
      </w:r>
      <w:r w:rsidRPr="00962B3F">
        <w:rPr>
          <w:i/>
        </w:rPr>
        <w:t>sl-TxResourceReqListDisc</w:t>
      </w:r>
      <w:r w:rsidRPr="00962B3F">
        <w:t xml:space="preserve"> and set its fields (if needed) as follows for each destination for which it requests network to assign NR sidelink discovery messages resource:</w:t>
      </w:r>
    </w:p>
    <w:p w14:paraId="2DBBDDDB" w14:textId="77777777" w:rsidR="00617ADD" w:rsidRPr="00962B3F" w:rsidRDefault="00617ADD" w:rsidP="00617ADD">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 xml:space="preserve">sidelink discoverymessages </w:t>
      </w:r>
      <w:r w:rsidRPr="00962B3F">
        <w:rPr>
          <w:lang w:eastAsia="zh-CN"/>
        </w:rPr>
        <w:t>transmission</w:t>
      </w:r>
      <w:r w:rsidRPr="00962B3F">
        <w:t>;</w:t>
      </w:r>
    </w:p>
    <w:p w14:paraId="1B3AF633" w14:textId="77777777" w:rsidR="00617ADD" w:rsidRPr="00962B3F" w:rsidRDefault="00617ADD" w:rsidP="00617ADD">
      <w:pPr>
        <w:pStyle w:val="B5"/>
      </w:pPr>
      <w:r w:rsidRPr="00962B3F">
        <w:t>5&gt;</w:t>
      </w:r>
      <w:r w:rsidRPr="00962B3F">
        <w:tab/>
        <w:t>if the UE is acting as L2 U2N Relay UE:</w:t>
      </w:r>
    </w:p>
    <w:p w14:paraId="4003BB9F" w14:textId="77777777" w:rsidR="00617ADD" w:rsidRPr="00962B3F" w:rsidRDefault="00617ADD" w:rsidP="00617ADD">
      <w:pPr>
        <w:pStyle w:val="B6"/>
      </w:pPr>
      <w:r w:rsidRPr="00962B3F">
        <w:t>6&gt;</w:t>
      </w:r>
      <w:r w:rsidRPr="00962B3F">
        <w:tab/>
        <w:t xml:space="preserve">set </w:t>
      </w:r>
      <w:r w:rsidRPr="00962B3F">
        <w:rPr>
          <w:i/>
        </w:rPr>
        <w:t>sl-SourceIdentityRelayUE</w:t>
      </w:r>
      <w:r w:rsidRPr="00962B3F">
        <w:t xml:space="preserve"> to the source identity configured by upper layer for NR sidelink L2 U2N relay discovery messages transmission;</w:t>
      </w:r>
    </w:p>
    <w:p w14:paraId="6A41AC55" w14:textId="77777777" w:rsidR="00617ADD" w:rsidRPr="00962B3F" w:rsidRDefault="00617ADD" w:rsidP="00617ADD">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messages </w:t>
      </w:r>
      <w:r w:rsidRPr="00962B3F">
        <w:rPr>
          <w:lang w:eastAsia="zh-CN"/>
        </w:rPr>
        <w:t>transmission</w:t>
      </w:r>
      <w:r w:rsidRPr="00962B3F">
        <w:t>;</w:t>
      </w:r>
    </w:p>
    <w:p w14:paraId="747D3675" w14:textId="77777777" w:rsidR="00617ADD" w:rsidRPr="00962B3F" w:rsidRDefault="00617ADD" w:rsidP="00617ADD">
      <w:pPr>
        <w:pStyle w:val="B5"/>
      </w:pPr>
      <w:r w:rsidRPr="00962B3F">
        <w:t>5&gt;</w:t>
      </w:r>
      <w:r w:rsidRPr="00962B3F">
        <w:tab/>
        <w:t xml:space="preserve">set </w:t>
      </w:r>
      <w:r w:rsidRPr="00962B3F">
        <w:rPr>
          <w:i/>
        </w:rPr>
        <w:t>sl-Tx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messages </w:t>
      </w:r>
      <w:r w:rsidRPr="00962B3F">
        <w:rPr>
          <w:lang w:eastAsia="zh-CN"/>
        </w:rPr>
        <w:t>transmission</w:t>
      </w:r>
      <w:r w:rsidRPr="00962B3F">
        <w:t>;</w:t>
      </w:r>
    </w:p>
    <w:p w14:paraId="029F10D5" w14:textId="77777777" w:rsidR="00617ADD" w:rsidRPr="00962B3F" w:rsidRDefault="00617ADD" w:rsidP="00617ADD">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messages </w:t>
      </w:r>
      <w:r w:rsidRPr="00962B3F">
        <w:rPr>
          <w:lang w:eastAsia="zh-CN"/>
        </w:rPr>
        <w:t>transmission</w:t>
      </w:r>
      <w:r w:rsidRPr="00962B3F">
        <w:t>;</w:t>
      </w:r>
    </w:p>
    <w:p w14:paraId="2B556544" w14:textId="77777777" w:rsidR="00617ADD" w:rsidRPr="00962B3F" w:rsidRDefault="00617ADD" w:rsidP="00617ADD">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messages transmission;</w:t>
      </w:r>
    </w:p>
    <w:p w14:paraId="061AA9CA"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sidelink L2 U2N relay communication and the UE is acting as L2 U2N Relay UE:</w:t>
      </w:r>
    </w:p>
    <w:p w14:paraId="47F06AD2" w14:textId="77777777" w:rsidR="00617ADD" w:rsidRPr="00962B3F" w:rsidRDefault="00617ADD" w:rsidP="00617ADD">
      <w:pPr>
        <w:pStyle w:val="B4"/>
      </w:pPr>
      <w:r w:rsidRPr="00962B3F">
        <w:lastRenderedPageBreak/>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6D3EDC38" w14:textId="77777777" w:rsidR="00617ADD" w:rsidRPr="00962B3F" w:rsidRDefault="00617ADD" w:rsidP="00617ADD">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1F9339B2" w14:textId="77777777" w:rsidR="00617ADD" w:rsidRPr="00962B3F" w:rsidRDefault="00617ADD" w:rsidP="00617ADD">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19241F" w14:textId="77777777" w:rsidR="00617ADD" w:rsidRPr="00962B3F" w:rsidRDefault="00617ADD" w:rsidP="00617ADD">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58BBDE2" w14:textId="77777777" w:rsidR="00617ADD" w:rsidRPr="00962B3F" w:rsidRDefault="00617ADD" w:rsidP="00617ADD">
      <w:pPr>
        <w:pStyle w:val="B5"/>
      </w:pPr>
      <w:r w:rsidRPr="00962B3F">
        <w:t>5&gt;</w:t>
      </w:r>
      <w:r w:rsidRPr="00962B3F">
        <w:tab/>
        <w:t xml:space="preserve">set </w:t>
      </w:r>
      <w:r w:rsidRPr="00962B3F">
        <w:rPr>
          <w:i/>
        </w:rPr>
        <w:t>sl-LocalID-Request</w:t>
      </w:r>
      <w:r w:rsidRPr="00962B3F">
        <w:t xml:space="preserve"> to request local ID for L2 U2N Remote UE;</w:t>
      </w:r>
    </w:p>
    <w:p w14:paraId="6D00746B" w14:textId="77777777" w:rsidR="00617ADD" w:rsidRPr="00962B3F" w:rsidRDefault="00617ADD" w:rsidP="00617ADD">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457F2D99"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3B0522D2"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4F159CC4"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sidelink L2 U2N relay communication and the UE has a selected L2 U2N Relay UE:</w:t>
      </w:r>
    </w:p>
    <w:p w14:paraId="0B2BFA2D" w14:textId="77777777" w:rsidR="00617ADD" w:rsidRPr="00962B3F" w:rsidRDefault="00617ADD" w:rsidP="00617ADD">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31294433" w14:textId="77777777" w:rsidR="00617ADD" w:rsidRPr="00962B3F" w:rsidRDefault="00617ADD" w:rsidP="00617ADD">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172A26AE" w14:textId="77777777" w:rsidR="00617ADD" w:rsidRPr="00962B3F" w:rsidRDefault="00617ADD" w:rsidP="00617ADD">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71AA5FF" w14:textId="77777777" w:rsidR="00617ADD" w:rsidRPr="00962B3F" w:rsidRDefault="00617ADD" w:rsidP="00617ADD">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645EF7BC"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2A52C7CE" w14:textId="77777777" w:rsidR="00617ADD" w:rsidRPr="00962B3F" w:rsidRDefault="00617ADD" w:rsidP="00617ADD">
      <w:pPr>
        <w:pStyle w:val="B3"/>
      </w:pPr>
      <w:r w:rsidRPr="00962B3F">
        <w:t>3&gt;</w:t>
      </w:r>
      <w:r w:rsidRPr="00962B3F">
        <w:tab/>
        <w:t xml:space="preserve">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sidelink L3 U2N relay communication:</w:t>
      </w:r>
    </w:p>
    <w:p w14:paraId="44C801E0" w14:textId="77777777" w:rsidR="00617ADD" w:rsidRPr="00962B3F" w:rsidRDefault="00617ADD" w:rsidP="00617ADD">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47FCD8A0" w14:textId="77777777" w:rsidR="00617ADD" w:rsidRPr="00962B3F" w:rsidRDefault="00617ADD" w:rsidP="00617ADD">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0F3B54" w14:textId="77777777" w:rsidR="00617ADD" w:rsidRPr="00962B3F" w:rsidRDefault="00617ADD" w:rsidP="00617ADD">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4563F11D" w14:textId="77777777" w:rsidR="00617ADD" w:rsidRPr="00962B3F" w:rsidRDefault="00617ADD" w:rsidP="00617ADD">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noProof/>
        </w:rPr>
        <w:t>the configuration</w:t>
      </w:r>
      <w:r w:rsidRPr="00962B3F">
        <w:rPr>
          <w:i/>
        </w:rPr>
        <w:t xml:space="preserve"> </w:t>
      </w:r>
      <w:r w:rsidRPr="00962B3F">
        <w:t>by</w:t>
      </w:r>
      <w:r w:rsidRPr="00962B3F">
        <w:rPr>
          <w:i/>
        </w:rPr>
        <w:t xml:space="preserve"> RRCReconfigurationSidelink</w:t>
      </w:r>
      <w:r w:rsidRPr="00962B3F">
        <w:t>;</w:t>
      </w:r>
    </w:p>
    <w:p w14:paraId="2625B915" w14:textId="77777777" w:rsidR="00617ADD" w:rsidRPr="00962B3F" w:rsidRDefault="00617ADD" w:rsidP="00617ADD">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03A226A" w14:textId="77777777" w:rsidR="00617ADD" w:rsidRPr="00962B3F" w:rsidRDefault="00617ADD" w:rsidP="00617ADD">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146F06F" w14:textId="77777777" w:rsidR="00617ADD" w:rsidRPr="00962B3F" w:rsidRDefault="00617ADD" w:rsidP="00617ADD">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3982A772" w14:textId="77777777" w:rsidR="00617ADD" w:rsidRPr="00962B3F" w:rsidRDefault="00617ADD" w:rsidP="00617ADD">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645E8113" w14:textId="77777777" w:rsidR="00617ADD" w:rsidRPr="00962B3F" w:rsidRDefault="00617ADD" w:rsidP="00617ADD">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or to </w:t>
      </w:r>
      <w:r w:rsidRPr="00962B3F">
        <w:rPr>
          <w:i/>
        </w:rPr>
        <w:t>remoteUE</w:t>
      </w:r>
      <w:r w:rsidRPr="00962B3F">
        <w:t xml:space="preserve"> otherwise;</w:t>
      </w:r>
    </w:p>
    <w:p w14:paraId="188AACBE" w14:textId="77777777" w:rsidR="00617ADD" w:rsidRPr="00962B3F" w:rsidRDefault="00617ADD" w:rsidP="00617ADD">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B11ABA6" w14:textId="77777777" w:rsidR="00617ADD" w:rsidRPr="00962B3F" w:rsidRDefault="00617ADD" w:rsidP="00617ADD">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0FF2C2BE" w14:textId="77777777" w:rsidR="00617ADD" w:rsidRPr="00962B3F" w:rsidRDefault="00617ADD" w:rsidP="00617ADD">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6F25B8C7" w14:textId="77777777" w:rsidR="00617ADD" w:rsidRPr="00962B3F" w:rsidRDefault="00617ADD" w:rsidP="00617ADD">
      <w:pPr>
        <w:pStyle w:val="B6"/>
      </w:pPr>
      <w:r w:rsidRPr="00962B3F">
        <w:t>6&gt;</w:t>
      </w:r>
      <w:r w:rsidRPr="00962B3F">
        <w:tab/>
        <w:t xml:space="preserve">set </w:t>
      </w:r>
      <w:r w:rsidRPr="00962B3F">
        <w:rPr>
          <w:i/>
        </w:rPr>
        <w:t>sl-DRX-ConfigFromTx</w:t>
      </w:r>
      <w:r w:rsidRPr="00962B3F">
        <w:t xml:space="preserve"> to include the accepted sidelink DRX configuration of the associated destination for NR sidelink unicast communication, if received from the associated peer UE;</w:t>
      </w:r>
    </w:p>
    <w:p w14:paraId="152EAE9F" w14:textId="77777777" w:rsidR="00617ADD" w:rsidRPr="00962B3F" w:rsidRDefault="00617ADD" w:rsidP="00617ADD">
      <w:pPr>
        <w:pStyle w:val="B6"/>
      </w:pPr>
      <w:r w:rsidRPr="00962B3F">
        <w:t>6&gt;</w:t>
      </w:r>
      <w:r w:rsidRPr="00962B3F">
        <w:tab/>
        <w:t xml:space="preserve">set </w:t>
      </w:r>
      <w:r w:rsidRPr="00962B3F">
        <w:rPr>
          <w:i/>
        </w:rPr>
        <w:t>sl-RxInterestedQoS-InfoList</w:t>
      </w:r>
      <w:r w:rsidRPr="00962B3F">
        <w:t xml:space="preserve"> to include the QoS profile of its interested service for the associated destination for NR sidelink groupcast or broadcast communication;</w:t>
      </w:r>
    </w:p>
    <w:p w14:paraId="3AEDB4D9" w14:textId="77777777" w:rsidR="00617ADD" w:rsidRPr="00962B3F" w:rsidRDefault="00617ADD" w:rsidP="00617ADD">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4C3FAD51" w14:textId="77777777" w:rsidR="00617ADD" w:rsidRPr="00962B3F" w:rsidRDefault="00617ADD" w:rsidP="00617ADD">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41E8D704" w14:textId="77777777" w:rsidR="00617ADD" w:rsidRPr="00962B3F" w:rsidRDefault="00617ADD" w:rsidP="00617ADD">
      <w:pPr>
        <w:pStyle w:val="B6"/>
        <w:rPr>
          <w:rFonts w:eastAsia="SimSun"/>
        </w:rPr>
      </w:pPr>
      <w:r w:rsidRPr="00962B3F">
        <w:t>6&gt;</w:t>
      </w:r>
      <w:r w:rsidRPr="00962B3F">
        <w:tab/>
      </w:r>
      <w:r w:rsidRPr="00962B3F">
        <w:rPr>
          <w:rFonts w:eastAsia="SimSun"/>
          <w:lang w:eastAsia="zh-CN"/>
        </w:rPr>
        <w:t xml:space="preserve">set </w:t>
      </w:r>
      <w:r w:rsidRPr="00962B3F">
        <w:rPr>
          <w:rFonts w:eastAsia="SimSun"/>
          <w:i/>
          <w:iCs/>
          <w:lang w:eastAsia="zh-CN"/>
        </w:rPr>
        <w:t>sl-DRX-InfoFromRx</w:t>
      </w:r>
      <w:r w:rsidRPr="00962B3F">
        <w:rPr>
          <w:rFonts w:eastAsia="SimSun"/>
          <w:lang w:eastAsia="zh-CN"/>
        </w:rPr>
        <w:t xml:space="preserve"> to include the sidelink DRX assistance information of the associated destination, if any, received from the associated peer UE;</w:t>
      </w:r>
    </w:p>
    <w:p w14:paraId="1C8D7F16" w14:textId="77777777" w:rsidR="00617ADD" w:rsidRPr="00962B3F" w:rsidRDefault="00617ADD" w:rsidP="00617ADD">
      <w:pPr>
        <w:pStyle w:val="B1"/>
        <w:rPr>
          <w:rFonts w:eastAsia="SimSun"/>
        </w:rPr>
      </w:pPr>
      <w:r w:rsidRPr="00962B3F">
        <w:t>Editor's Note: FFS on the message used for Tx UE to report DRX configuration reject information.</w:t>
      </w:r>
    </w:p>
    <w:p w14:paraId="7B511F2B" w14:textId="77777777" w:rsidR="00617ADD" w:rsidRPr="00962B3F" w:rsidRDefault="00617ADD" w:rsidP="00617ADD">
      <w:pPr>
        <w:pStyle w:val="B1"/>
        <w:rPr>
          <w:rFonts w:eastAsia="SimSun"/>
        </w:rPr>
      </w:pPr>
      <w:r w:rsidRPr="00962B3F">
        <w:rPr>
          <w:rFonts w:eastAsia="SimSun"/>
        </w:rPr>
        <w:t>1&gt;</w:t>
      </w:r>
      <w:r w:rsidRPr="00962B3F">
        <w:rPr>
          <w:rFonts w:eastAsia="SimSun"/>
        </w:rPr>
        <w:tab/>
        <w:t>if the UE initiates the procedure while connected to an E-UTRA PCell:</w:t>
      </w:r>
    </w:p>
    <w:p w14:paraId="7225ACF4" w14:textId="77777777" w:rsidR="00617ADD" w:rsidRPr="00962B3F" w:rsidRDefault="00617ADD" w:rsidP="00617ADD">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A69020E" w14:textId="77777777" w:rsidR="00617ADD" w:rsidRPr="00962B3F" w:rsidRDefault="00617ADD" w:rsidP="00617ADD">
      <w:pPr>
        <w:pStyle w:val="B1"/>
        <w:rPr>
          <w:rFonts w:eastAsia="SimSun"/>
          <w:lang w:eastAsia="en-US"/>
        </w:rPr>
      </w:pPr>
      <w:r w:rsidRPr="00962B3F">
        <w:rPr>
          <w:rFonts w:eastAsia="SimSun"/>
          <w:lang w:eastAsia="en-GB"/>
        </w:rPr>
        <w:t>1&gt;</w:t>
      </w:r>
      <w:r w:rsidRPr="00962B3F">
        <w:rPr>
          <w:rFonts w:eastAsia="SimSun"/>
          <w:lang w:eastAsia="en-GB"/>
        </w:rPr>
        <w:tab/>
        <w:t>else:</w:t>
      </w:r>
    </w:p>
    <w:p w14:paraId="19809ED7" w14:textId="77777777" w:rsidR="00617ADD" w:rsidRPr="00962B3F" w:rsidRDefault="00617ADD" w:rsidP="00617ADD">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765A6A14" w14:textId="77777777" w:rsidR="00617ADD" w:rsidRPr="00962B3F" w:rsidRDefault="00617ADD" w:rsidP="00617ADD">
      <w:pPr>
        <w:pStyle w:val="Heading3"/>
      </w:pPr>
      <w:bookmarkStart w:id="851" w:name="_Toc60777010"/>
      <w:bookmarkStart w:id="852" w:name="_Toc100929845"/>
      <w:r w:rsidRPr="00962B3F">
        <w:t>5.8.4</w:t>
      </w:r>
      <w:r w:rsidRPr="00962B3F">
        <w:tab/>
        <w:t>Void</w:t>
      </w:r>
      <w:bookmarkEnd w:id="851"/>
      <w:bookmarkEnd w:id="852"/>
    </w:p>
    <w:p w14:paraId="05A48884" w14:textId="77777777" w:rsidR="00617ADD" w:rsidRPr="00962B3F" w:rsidRDefault="00617ADD" w:rsidP="00617ADD">
      <w:pPr>
        <w:pStyle w:val="Heading3"/>
      </w:pPr>
      <w:bookmarkStart w:id="853" w:name="_Toc60777011"/>
      <w:bookmarkStart w:id="854" w:name="_Toc100929846"/>
      <w:r w:rsidRPr="00962B3F">
        <w:t>5.8.5</w:t>
      </w:r>
      <w:r w:rsidRPr="00962B3F">
        <w:tab/>
        <w:t>Sidelink synchronisation information transmission for NR sidelink communication</w:t>
      </w:r>
      <w:bookmarkEnd w:id="853"/>
      <w:bookmarkEnd w:id="854"/>
    </w:p>
    <w:p w14:paraId="1415DE30" w14:textId="77777777" w:rsidR="00617ADD" w:rsidRPr="00962B3F" w:rsidRDefault="00617ADD" w:rsidP="00617ADD">
      <w:pPr>
        <w:pStyle w:val="Heading4"/>
      </w:pPr>
      <w:bookmarkStart w:id="855" w:name="_Toc60777012"/>
      <w:bookmarkStart w:id="856" w:name="_Toc100929847"/>
      <w:r w:rsidRPr="00962B3F">
        <w:t>5.8.5.1</w:t>
      </w:r>
      <w:r w:rsidRPr="00962B3F">
        <w:tab/>
        <w:t>General</w:t>
      </w:r>
      <w:bookmarkEnd w:id="855"/>
      <w:bookmarkEnd w:id="856"/>
    </w:p>
    <w:p w14:paraId="25F98DB0" w14:textId="77777777" w:rsidR="00617ADD" w:rsidRPr="00962B3F" w:rsidRDefault="006E4336" w:rsidP="00617ADD">
      <w:pPr>
        <w:pStyle w:val="TH"/>
      </w:pPr>
      <w:r w:rsidRPr="00962B3F">
        <w:rPr>
          <w:rFonts w:ascii="Times New Roman" w:eastAsia="DotumChe" w:hAnsi="Times New Roman"/>
          <w:noProof/>
          <w:lang w:eastAsia="en-US"/>
        </w:rPr>
        <w:object w:dxaOrig="7365" w:dyaOrig="2565" w14:anchorId="708B6D6D">
          <v:shape id="_x0000_i1073" type="#_x0000_t75" alt="" style="width:368.4pt;height:127.8pt;mso-width-percent:0;mso-height-percent:0;mso-width-percent:0;mso-height-percent:0" o:ole="">
            <v:imagedata r:id="rId113" o:title=""/>
          </v:shape>
          <o:OLEObject Type="Embed" ProgID="Mscgen.Chart" ShapeID="_x0000_i1073" DrawAspect="Content" ObjectID="_1723635247" r:id="rId114"/>
        </w:object>
      </w:r>
    </w:p>
    <w:p w14:paraId="71BD5FE4" w14:textId="77777777" w:rsidR="00617ADD" w:rsidRPr="00962B3F" w:rsidRDefault="00617ADD" w:rsidP="00617ADD">
      <w:pPr>
        <w:pStyle w:val="TF"/>
      </w:pPr>
      <w:r w:rsidRPr="00962B3F">
        <w:t>Figure 5.8.5.1-1: Synchronisation information transmission for NR sidelink communication, in (partial) coverage</w:t>
      </w:r>
    </w:p>
    <w:p w14:paraId="0914AE8F" w14:textId="77777777" w:rsidR="00617ADD" w:rsidRPr="00962B3F" w:rsidRDefault="006E4336" w:rsidP="00617ADD">
      <w:pPr>
        <w:pStyle w:val="TH"/>
      </w:pPr>
      <w:r w:rsidRPr="00962B3F">
        <w:rPr>
          <w:rFonts w:ascii="Times New Roman" w:hAnsi="Times New Roman"/>
          <w:noProof/>
        </w:rPr>
        <w:object w:dxaOrig="8805" w:dyaOrig="2085" w14:anchorId="2FF1E583">
          <v:shape id="_x0000_i1074" type="#_x0000_t75" alt="" style="width:441.6pt;height:105pt;mso-width-percent:0;mso-height-percent:0;mso-width-percent:0;mso-height-percent:0" o:ole="">
            <v:imagedata r:id="rId115" o:title=""/>
          </v:shape>
          <o:OLEObject Type="Embed" ProgID="Mscgen.Chart" ShapeID="_x0000_i1074" DrawAspect="Content" ObjectID="_1723635248" r:id="rId116"/>
        </w:object>
      </w:r>
    </w:p>
    <w:p w14:paraId="797959D2" w14:textId="77777777" w:rsidR="00617ADD" w:rsidRPr="00962B3F" w:rsidRDefault="00617ADD" w:rsidP="00617ADD">
      <w:pPr>
        <w:pStyle w:val="TF"/>
      </w:pPr>
      <w:r w:rsidRPr="00962B3F">
        <w:t>Figure 5.8.5.1-2: Synchronisation information transmission for NR sidelink communication, out of coverage</w:t>
      </w:r>
    </w:p>
    <w:p w14:paraId="3F77BE22" w14:textId="77777777" w:rsidR="00617ADD" w:rsidRPr="00962B3F" w:rsidRDefault="00617ADD" w:rsidP="00617ADD">
      <w:pPr>
        <w:rPr>
          <w:lang w:eastAsia="zh-CN"/>
        </w:rPr>
      </w:pPr>
      <w:r w:rsidRPr="00962B3F">
        <w:t>The purpose of this procedure is to provide synchronisation information to a UE. This procedure also applies to NR sidelink discovery.</w:t>
      </w:r>
    </w:p>
    <w:p w14:paraId="6FC5E71B" w14:textId="77777777" w:rsidR="00617ADD" w:rsidRPr="00962B3F" w:rsidRDefault="00617ADD" w:rsidP="00617ADD">
      <w:pPr>
        <w:pStyle w:val="Heading4"/>
      </w:pPr>
      <w:bookmarkStart w:id="857" w:name="_Toc60777013"/>
      <w:bookmarkStart w:id="858" w:name="_Toc100929848"/>
      <w:r w:rsidRPr="00962B3F">
        <w:t>5.8.5.2</w:t>
      </w:r>
      <w:r w:rsidRPr="00962B3F">
        <w:tab/>
        <w:t>Initiation</w:t>
      </w:r>
      <w:bookmarkEnd w:id="857"/>
      <w:bookmarkEnd w:id="858"/>
    </w:p>
    <w:p w14:paraId="163FDEF6" w14:textId="77777777" w:rsidR="00617ADD" w:rsidRPr="00962B3F" w:rsidRDefault="00617ADD" w:rsidP="00617ADD">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2B59496D" w14:textId="77777777" w:rsidR="00617ADD" w:rsidRPr="00962B3F" w:rsidRDefault="00617ADD" w:rsidP="00617ADD">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B62AE12" w14:textId="77777777" w:rsidR="00617ADD" w:rsidRPr="00962B3F" w:rsidRDefault="00617ADD" w:rsidP="00617ADD">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33BCA95A" w14:textId="77777777" w:rsidR="00617ADD" w:rsidRPr="00962B3F" w:rsidRDefault="00617ADD" w:rsidP="00617ADD">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Pr="00962B3F">
        <w:t>; or</w:t>
      </w:r>
    </w:p>
    <w:p w14:paraId="67B9C01A" w14:textId="77777777" w:rsidR="00617ADD" w:rsidRPr="00962B3F" w:rsidRDefault="00617ADD" w:rsidP="00617ADD">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5C0BA08D" w14:textId="77777777" w:rsidR="00617ADD" w:rsidRPr="00962B3F" w:rsidRDefault="00617ADD" w:rsidP="00617ADD">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451B2BC5" w14:textId="77777777" w:rsidR="00617ADD" w:rsidRPr="00962B3F" w:rsidRDefault="00617ADD" w:rsidP="00617ADD">
      <w:pPr>
        <w:pStyle w:val="B1"/>
        <w:rPr>
          <w:lang w:eastAsia="zh-CN"/>
        </w:rPr>
      </w:pPr>
      <w:r w:rsidRPr="00962B3F">
        <w:t>1&gt;</w:t>
      </w:r>
      <w:r w:rsidRPr="00962B3F">
        <w:tab/>
        <w:t>else</w:t>
      </w:r>
      <w:r w:rsidRPr="00962B3F">
        <w:rPr>
          <w:lang w:eastAsia="zh-CN"/>
        </w:rPr>
        <w:t>:</w:t>
      </w:r>
    </w:p>
    <w:p w14:paraId="3E6B09A5" w14:textId="77777777" w:rsidR="00617ADD" w:rsidRPr="00962B3F" w:rsidRDefault="00617ADD" w:rsidP="00617ADD">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2B5DDA0E" w14:textId="77777777" w:rsidR="00617ADD" w:rsidRPr="00962B3F" w:rsidRDefault="00617ADD" w:rsidP="00617ADD">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4A832021" w14:textId="77777777" w:rsidR="00617ADD" w:rsidRPr="00962B3F" w:rsidRDefault="00617ADD" w:rsidP="00617ADD">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2374720C" w14:textId="77777777" w:rsidR="00617ADD" w:rsidRPr="00962B3F" w:rsidRDefault="00617ADD" w:rsidP="00617ADD">
      <w:pPr>
        <w:pStyle w:val="Heading4"/>
      </w:pPr>
      <w:bookmarkStart w:id="859" w:name="_Toc60777014"/>
      <w:bookmarkStart w:id="860" w:name="_Toc100929849"/>
      <w:r w:rsidRPr="00962B3F">
        <w:t>5.8.5.3</w:t>
      </w:r>
      <w:r w:rsidRPr="00962B3F">
        <w:tab/>
        <w:t>Transmission of SLSS</w:t>
      </w:r>
      <w:bookmarkEnd w:id="859"/>
      <w:bookmarkEnd w:id="860"/>
    </w:p>
    <w:p w14:paraId="45480AF4" w14:textId="77777777" w:rsidR="00617ADD" w:rsidRPr="00962B3F" w:rsidRDefault="00617ADD" w:rsidP="00617ADD">
      <w:r w:rsidRPr="00962B3F">
        <w:t>The UE shall select the SLSSID and the slot in which to transmit SLSS as follows:</w:t>
      </w:r>
    </w:p>
    <w:p w14:paraId="77D90F40" w14:textId="77777777" w:rsidR="00617ADD" w:rsidRPr="00962B3F" w:rsidRDefault="00617ADD" w:rsidP="00617ADD">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5D2AF792" w14:textId="77777777" w:rsidR="00617ADD" w:rsidRPr="00962B3F" w:rsidRDefault="00617ADD" w:rsidP="00617ADD">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5468767A" w14:textId="77777777" w:rsidR="00617ADD" w:rsidRPr="00962B3F" w:rsidRDefault="00617ADD" w:rsidP="00617ADD">
      <w:pPr>
        <w:pStyle w:val="B2"/>
      </w:pPr>
      <w:r w:rsidRPr="00962B3F">
        <w:lastRenderedPageBreak/>
        <w:t>2&gt;</w:t>
      </w:r>
      <w:r w:rsidRPr="00962B3F">
        <w:tab/>
        <w:t>if</w:t>
      </w:r>
      <w:r w:rsidRPr="00962B3F">
        <w:rPr>
          <w:lang w:eastAsia="zh-CN"/>
        </w:rPr>
        <w:t xml:space="preserve"> the UE has selected GNSS as synchronization reference in accordance with 5.8.6.2</w:t>
      </w:r>
      <w:r w:rsidRPr="00962B3F">
        <w:t>:</w:t>
      </w:r>
    </w:p>
    <w:p w14:paraId="46960960" w14:textId="77777777" w:rsidR="00617ADD" w:rsidRPr="00962B3F" w:rsidRDefault="00617ADD" w:rsidP="00617ADD">
      <w:pPr>
        <w:pStyle w:val="B3"/>
        <w:rPr>
          <w:lang w:eastAsia="zh-CN"/>
        </w:rPr>
      </w:pPr>
      <w:r w:rsidRPr="00962B3F">
        <w:t>3&gt;</w:t>
      </w:r>
      <w:r w:rsidRPr="00962B3F">
        <w:tab/>
        <w:t xml:space="preserve">select SLSSID </w:t>
      </w:r>
      <w:r w:rsidRPr="00962B3F">
        <w:rPr>
          <w:lang w:eastAsia="zh-CN"/>
        </w:rPr>
        <w:t>0;</w:t>
      </w:r>
    </w:p>
    <w:p w14:paraId="04F286AA" w14:textId="77777777" w:rsidR="00617ADD" w:rsidRPr="00962B3F" w:rsidRDefault="00617ADD" w:rsidP="00617ADD">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6724D29D"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0AB0CD58" w14:textId="77777777" w:rsidR="00617ADD" w:rsidRPr="00962B3F" w:rsidRDefault="00617ADD" w:rsidP="00617ADD">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3BC2698F" w14:textId="77777777" w:rsidR="00617ADD" w:rsidRPr="00962B3F" w:rsidRDefault="00617ADD" w:rsidP="00617ADD">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2C585C75"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54DFAF3F" w14:textId="77777777" w:rsidR="00617ADD" w:rsidRPr="00962B3F" w:rsidRDefault="00617ADD" w:rsidP="00617ADD">
      <w:pPr>
        <w:pStyle w:val="B1"/>
      </w:pPr>
      <w:r w:rsidRPr="00962B3F">
        <w:t>1&gt;</w:t>
      </w:r>
      <w:r w:rsidRPr="00962B3F">
        <w:tab/>
        <w:t>else if triggered by NR sidelink communication and the UE has GNSS as the synchronization reference:</w:t>
      </w:r>
    </w:p>
    <w:p w14:paraId="2452ED50" w14:textId="77777777" w:rsidR="00617ADD" w:rsidRPr="00962B3F" w:rsidRDefault="00617ADD" w:rsidP="00617ADD">
      <w:pPr>
        <w:pStyle w:val="B2"/>
      </w:pPr>
      <w:r w:rsidRPr="00962B3F">
        <w:t>2&gt;</w:t>
      </w:r>
      <w:r w:rsidRPr="00962B3F">
        <w:tab/>
        <w:t>select SLSSID 0;</w:t>
      </w:r>
    </w:p>
    <w:p w14:paraId="1C66DF58" w14:textId="77777777" w:rsidR="00617ADD" w:rsidRPr="00962B3F" w:rsidRDefault="00617ADD" w:rsidP="00617ADD">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3192FF2C" w14:textId="77777777" w:rsidR="00617ADD" w:rsidRPr="00962B3F" w:rsidRDefault="00617ADD" w:rsidP="00617ADD">
      <w:pPr>
        <w:pStyle w:val="B3"/>
      </w:pPr>
      <w:r w:rsidRPr="00962B3F">
        <w:t>3&gt;</w:t>
      </w:r>
      <w:r w:rsidRPr="00962B3F">
        <w:tab/>
        <w:t xml:space="preserve">select the slot(s) indicated by </w:t>
      </w:r>
      <w:r w:rsidRPr="00962B3F">
        <w:rPr>
          <w:i/>
        </w:rPr>
        <w:t>sl-SSB-TimeAllocation3</w:t>
      </w:r>
      <w:r w:rsidRPr="00962B3F">
        <w:rPr>
          <w:lang w:eastAsia="zh-CN"/>
        </w:rPr>
        <w:t>;</w:t>
      </w:r>
    </w:p>
    <w:p w14:paraId="6F540A68" w14:textId="77777777" w:rsidR="00617ADD" w:rsidRPr="00962B3F" w:rsidRDefault="00617ADD" w:rsidP="00617ADD">
      <w:pPr>
        <w:pStyle w:val="B2"/>
      </w:pPr>
      <w:r w:rsidRPr="00962B3F">
        <w:t>2&gt;</w:t>
      </w:r>
      <w:r w:rsidRPr="00962B3F">
        <w:tab/>
        <w:t>else:</w:t>
      </w:r>
    </w:p>
    <w:p w14:paraId="0620264E" w14:textId="77777777" w:rsidR="00617ADD" w:rsidRPr="00962B3F" w:rsidRDefault="00617ADD" w:rsidP="00617ADD">
      <w:pPr>
        <w:pStyle w:val="B3"/>
      </w:pPr>
      <w:r w:rsidRPr="00962B3F">
        <w:t>3&gt;</w:t>
      </w:r>
      <w:r w:rsidRPr="00962B3F">
        <w:tab/>
        <w:t xml:space="preserve">select the slot(s) indicated by </w:t>
      </w:r>
      <w:r w:rsidRPr="00962B3F">
        <w:rPr>
          <w:i/>
          <w:iCs/>
        </w:rPr>
        <w:t>sl-SSB-TimeAllocation1</w:t>
      </w:r>
      <w:r w:rsidRPr="00962B3F">
        <w:t>;</w:t>
      </w:r>
    </w:p>
    <w:p w14:paraId="1A6A2ED1" w14:textId="77777777" w:rsidR="00617ADD" w:rsidRPr="00962B3F" w:rsidRDefault="00617ADD" w:rsidP="00617ADD">
      <w:pPr>
        <w:pStyle w:val="B1"/>
      </w:pPr>
      <w:r w:rsidRPr="00962B3F">
        <w:t>1&gt;</w:t>
      </w:r>
      <w:r w:rsidRPr="00962B3F">
        <w:tab/>
        <w:t>else</w:t>
      </w:r>
      <w:r w:rsidRPr="00962B3F">
        <w:rPr>
          <w:lang w:eastAsia="zh-CN"/>
        </w:rPr>
        <w:t>:</w:t>
      </w:r>
    </w:p>
    <w:p w14:paraId="7692CF68" w14:textId="77777777" w:rsidR="00617ADD" w:rsidRPr="00962B3F" w:rsidRDefault="00617ADD" w:rsidP="00617ADD">
      <w:pPr>
        <w:pStyle w:val="B2"/>
        <w:rPr>
          <w:lang w:eastAsia="zh-CN"/>
        </w:rPr>
      </w:pPr>
      <w:r w:rsidRPr="00962B3F">
        <w:t>2&gt;</w:t>
      </w:r>
      <w:r w:rsidRPr="00962B3F">
        <w:tab/>
        <w:t>select the synchronisation reference UE (i.e. SyncRef UE) as defined in 5.8.6</w:t>
      </w:r>
      <w:r w:rsidRPr="00962B3F">
        <w:rPr>
          <w:lang w:eastAsia="zh-CN"/>
        </w:rPr>
        <w:t>;</w:t>
      </w:r>
    </w:p>
    <w:p w14:paraId="792BAD8F" w14:textId="77777777" w:rsidR="00617ADD" w:rsidRPr="00962B3F" w:rsidRDefault="00617ADD" w:rsidP="00617ADD">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1BAE2CA1" w14:textId="77777777" w:rsidR="00617ADD" w:rsidRPr="00962B3F" w:rsidRDefault="00617ADD" w:rsidP="00617ADD">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03F2E2B3" w14:textId="77777777" w:rsidR="00617ADD" w:rsidRPr="00962B3F" w:rsidRDefault="00617ADD" w:rsidP="00617ADD">
      <w:pPr>
        <w:pStyle w:val="B3"/>
        <w:rPr>
          <w:lang w:eastAsia="zh-CN"/>
        </w:rPr>
      </w:pPr>
      <w:r w:rsidRPr="00962B3F">
        <w:t>3&gt;</w:t>
      </w:r>
      <w:r w:rsidRPr="00962B3F">
        <w:tab/>
        <w:t>select the same SLSSID as the SLSSID of the selected SyncRef UE</w:t>
      </w:r>
      <w:r w:rsidRPr="00962B3F">
        <w:rPr>
          <w:lang w:eastAsia="zh-CN"/>
        </w:rPr>
        <w:t>;</w:t>
      </w:r>
    </w:p>
    <w:p w14:paraId="17EFA813" w14:textId="77777777" w:rsidR="00617ADD" w:rsidRPr="00962B3F" w:rsidRDefault="00617ADD" w:rsidP="00617ADD">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00F9979" w14:textId="77777777" w:rsidR="00617ADD" w:rsidRPr="00962B3F" w:rsidRDefault="00617ADD" w:rsidP="00617ADD">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517F961D" w14:textId="77777777" w:rsidR="00617ADD" w:rsidRPr="00962B3F" w:rsidRDefault="00617ADD" w:rsidP="00617ADD">
      <w:pPr>
        <w:pStyle w:val="B3"/>
        <w:rPr>
          <w:lang w:eastAsia="zh-CN"/>
        </w:rPr>
      </w:pPr>
      <w:r w:rsidRPr="00962B3F">
        <w:t>3&gt;</w:t>
      </w:r>
      <w:r w:rsidRPr="00962B3F">
        <w:tab/>
        <w:t>select SLSSID 337</w:t>
      </w:r>
      <w:r w:rsidRPr="00962B3F">
        <w:rPr>
          <w:lang w:eastAsia="zh-CN"/>
        </w:rPr>
        <w:t>;</w:t>
      </w:r>
    </w:p>
    <w:p w14:paraId="26AECA9A" w14:textId="77777777" w:rsidR="00617ADD" w:rsidRPr="00962B3F" w:rsidRDefault="00617ADD" w:rsidP="00617ADD">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1A9F3749" w14:textId="77777777" w:rsidR="00617ADD" w:rsidRPr="00962B3F" w:rsidRDefault="00617ADD" w:rsidP="00617ADD">
      <w:pPr>
        <w:pStyle w:val="B2"/>
        <w:rPr>
          <w:lang w:eastAsia="zh-CN"/>
        </w:rPr>
      </w:pPr>
      <w:r w:rsidRPr="00962B3F">
        <w:t>2&gt;</w:t>
      </w:r>
      <w:r w:rsidRPr="00962B3F">
        <w:tab/>
      </w:r>
      <w:r w:rsidRPr="00962B3F">
        <w:rPr>
          <w:lang w:eastAsia="zh-CN"/>
        </w:rPr>
        <w:t xml:space="preserve">else </w:t>
      </w:r>
      <w:r w:rsidRPr="00962B3F">
        <w:t>if the UE has a selected SyncRef UE:</w:t>
      </w:r>
    </w:p>
    <w:p w14:paraId="6918ADFB" w14:textId="77777777" w:rsidR="00617ADD" w:rsidRPr="00962B3F" w:rsidRDefault="00617ADD" w:rsidP="00617ADD">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72D75471" w14:textId="77777777" w:rsidR="00617ADD" w:rsidRPr="00962B3F" w:rsidRDefault="00617ADD" w:rsidP="00617ADD">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49CF6039" w14:textId="77777777" w:rsidR="00617ADD" w:rsidRPr="00962B3F" w:rsidRDefault="00617ADD" w:rsidP="00617ADD">
      <w:pPr>
        <w:pStyle w:val="B2"/>
        <w:rPr>
          <w:lang w:eastAsia="zh-CN"/>
        </w:rPr>
      </w:pPr>
      <w:r w:rsidRPr="00962B3F">
        <w:t>2&gt;</w:t>
      </w:r>
      <w:r w:rsidRPr="00962B3F">
        <w:tab/>
      </w:r>
      <w:r w:rsidRPr="00962B3F">
        <w:rPr>
          <w:lang w:eastAsia="zh-CN"/>
        </w:rPr>
        <w:t xml:space="preserve">else </w:t>
      </w:r>
      <w:r w:rsidRPr="00962B3F">
        <w:t>(i.e. no SyncRef UE selected):</w:t>
      </w:r>
    </w:p>
    <w:p w14:paraId="33AB3736" w14:textId="77777777" w:rsidR="00617ADD" w:rsidRPr="00962B3F" w:rsidRDefault="00617ADD" w:rsidP="00617ADD">
      <w:pPr>
        <w:pStyle w:val="B3"/>
      </w:pPr>
      <w:r w:rsidRPr="00962B3F">
        <w:t>3&gt;</w:t>
      </w:r>
      <w:r w:rsidRPr="00962B3F">
        <w:tab/>
        <w:t>if the UE has not randomly selected an SLSSID:</w:t>
      </w:r>
    </w:p>
    <w:p w14:paraId="4A71D78D" w14:textId="77777777" w:rsidR="00617ADD" w:rsidRPr="00962B3F" w:rsidRDefault="00617ADD" w:rsidP="00617ADD">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0C671A43" w14:textId="77777777" w:rsidR="00617ADD" w:rsidRPr="00962B3F" w:rsidRDefault="00617ADD" w:rsidP="00617ADD">
      <w:pPr>
        <w:pStyle w:val="B4"/>
        <w:rPr>
          <w:lang w:eastAsia="zh-CN"/>
        </w:rPr>
      </w:pPr>
      <w:r w:rsidRPr="00962B3F">
        <w:lastRenderedPageBreak/>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6A672E3D" w14:textId="77777777" w:rsidR="00617ADD" w:rsidRPr="00962B3F" w:rsidRDefault="00617ADD" w:rsidP="00617ADD">
      <w:pPr>
        <w:pStyle w:val="Heading3"/>
      </w:pPr>
      <w:bookmarkStart w:id="861" w:name="_Toc60777015"/>
      <w:bookmarkStart w:id="862" w:name="_Toc100929850"/>
      <w:r w:rsidRPr="00962B3F">
        <w:t>5.8.5a</w:t>
      </w:r>
      <w:r w:rsidRPr="00962B3F">
        <w:tab/>
        <w:t>Sidelink synchronisation information transmission for V2X sidelink communication</w:t>
      </w:r>
      <w:bookmarkEnd w:id="861"/>
      <w:bookmarkEnd w:id="862"/>
    </w:p>
    <w:p w14:paraId="1365D951" w14:textId="77777777" w:rsidR="00617ADD" w:rsidRPr="00962B3F" w:rsidRDefault="00617ADD" w:rsidP="00617ADD">
      <w:pPr>
        <w:pStyle w:val="Heading4"/>
      </w:pPr>
      <w:bookmarkStart w:id="863" w:name="_Toc60777016"/>
      <w:bookmarkStart w:id="864" w:name="_Toc100929851"/>
      <w:r w:rsidRPr="00962B3F">
        <w:t>5.8.5a.1</w:t>
      </w:r>
      <w:r w:rsidRPr="00962B3F">
        <w:tab/>
        <w:t>General</w:t>
      </w:r>
      <w:bookmarkEnd w:id="863"/>
      <w:bookmarkEnd w:id="864"/>
    </w:p>
    <w:p w14:paraId="454EB544" w14:textId="77777777" w:rsidR="00617ADD" w:rsidRPr="00962B3F" w:rsidRDefault="006E4336" w:rsidP="00617ADD">
      <w:pPr>
        <w:pStyle w:val="TH"/>
      </w:pPr>
      <w:r w:rsidRPr="00962B3F">
        <w:rPr>
          <w:rFonts w:ascii="Times New Roman" w:eastAsia="DotumChe" w:hAnsi="Times New Roman"/>
          <w:noProof/>
          <w:lang w:eastAsia="en-US"/>
        </w:rPr>
        <w:object w:dxaOrig="7740" w:dyaOrig="2520" w14:anchorId="6DFE9041">
          <v:shape id="_x0000_i1075" type="#_x0000_t75" alt="" style="width:387.6pt;height:126pt;mso-width-percent:0;mso-height-percent:0;mso-width-percent:0;mso-height-percent:0" o:ole="">
            <v:imagedata r:id="rId117" o:title=""/>
          </v:shape>
          <o:OLEObject Type="Embed" ProgID="Mscgen.Chart" ShapeID="_x0000_i1075" DrawAspect="Content" ObjectID="_1723635249" r:id="rId118"/>
        </w:object>
      </w:r>
    </w:p>
    <w:p w14:paraId="778CDE6C" w14:textId="77777777" w:rsidR="00617ADD" w:rsidRPr="00962B3F" w:rsidRDefault="00617ADD" w:rsidP="00617ADD">
      <w:pPr>
        <w:pStyle w:val="TF"/>
      </w:pPr>
      <w:r w:rsidRPr="00962B3F">
        <w:t>Figure 5.8.5a.1-1: Synchronisation information transmission for V2X sidelink communication, in (partial) coverage</w:t>
      </w:r>
    </w:p>
    <w:p w14:paraId="723DC493" w14:textId="77777777" w:rsidR="00617ADD" w:rsidRPr="00962B3F" w:rsidRDefault="006E4336" w:rsidP="00617ADD">
      <w:pPr>
        <w:pStyle w:val="TH"/>
      </w:pPr>
      <w:r w:rsidRPr="00962B3F">
        <w:rPr>
          <w:rFonts w:ascii="Times New Roman" w:hAnsi="Times New Roman"/>
          <w:noProof/>
        </w:rPr>
        <w:object w:dxaOrig="8805" w:dyaOrig="2085" w14:anchorId="59F0FA42">
          <v:shape id="_x0000_i1076" type="#_x0000_t75" alt="" style="width:441.6pt;height:105pt;mso-width-percent:0;mso-height-percent:0;mso-width-percent:0;mso-height-percent:0" o:ole="">
            <v:imagedata r:id="rId115" o:title=""/>
          </v:shape>
          <o:OLEObject Type="Embed" ProgID="Mscgen.Chart" ShapeID="_x0000_i1076" DrawAspect="Content" ObjectID="_1723635250" r:id="rId119"/>
        </w:object>
      </w:r>
    </w:p>
    <w:p w14:paraId="46AB389C" w14:textId="77777777" w:rsidR="00617ADD" w:rsidRPr="00962B3F" w:rsidRDefault="00617ADD" w:rsidP="00617ADD">
      <w:pPr>
        <w:pStyle w:val="TF"/>
      </w:pPr>
      <w:r w:rsidRPr="00962B3F">
        <w:t>Figure 5.8.5a.1-2: Synchronisation information transmission for V2X sidelink communication, out of coverage</w:t>
      </w:r>
    </w:p>
    <w:p w14:paraId="31A7803B" w14:textId="77777777" w:rsidR="00617ADD" w:rsidRPr="00962B3F" w:rsidRDefault="00617ADD" w:rsidP="00617ADD">
      <w:r w:rsidRPr="00962B3F">
        <w:t>The purpose of this procedure is to provide synchronisation information to a UE.</w:t>
      </w:r>
    </w:p>
    <w:p w14:paraId="01EF1CD2" w14:textId="77777777" w:rsidR="00617ADD" w:rsidRPr="00962B3F" w:rsidRDefault="00617ADD" w:rsidP="00617ADD">
      <w:pPr>
        <w:pStyle w:val="Heading4"/>
      </w:pPr>
      <w:bookmarkStart w:id="865" w:name="_Toc60777017"/>
      <w:bookmarkStart w:id="866" w:name="_Toc100929852"/>
      <w:r w:rsidRPr="00962B3F">
        <w:t>5.8.5a.2</w:t>
      </w:r>
      <w:r w:rsidRPr="00962B3F">
        <w:tab/>
        <w:t>Initiation</w:t>
      </w:r>
      <w:bookmarkEnd w:id="865"/>
      <w:bookmarkEnd w:id="866"/>
    </w:p>
    <w:p w14:paraId="4D315F68" w14:textId="77777777" w:rsidR="00617ADD" w:rsidRPr="00962B3F" w:rsidRDefault="00617ADD" w:rsidP="00617ADD">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clause 5.10.7 of TS 36.331 [10].</w:t>
      </w:r>
    </w:p>
    <w:p w14:paraId="7A25FEAF" w14:textId="77777777" w:rsidR="00617ADD" w:rsidRPr="00962B3F" w:rsidRDefault="00617ADD" w:rsidP="00617ADD">
      <w:pPr>
        <w:pStyle w:val="NO"/>
        <w:rPr>
          <w:lang w:eastAsia="zh-CN"/>
        </w:rPr>
      </w:pPr>
      <w:r w:rsidRPr="00962B3F">
        <w:rPr>
          <w:lang w:eastAsia="zh-CN"/>
        </w:rPr>
        <w:t>NOTE 1: When applying the procedure in this clause,</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1EA8719E" w14:textId="77777777" w:rsidR="00617ADD" w:rsidRPr="00962B3F" w:rsidRDefault="00617ADD" w:rsidP="00617ADD">
      <w:pPr>
        <w:pStyle w:val="Heading3"/>
      </w:pPr>
      <w:bookmarkStart w:id="867" w:name="_Toc60777018"/>
      <w:bookmarkStart w:id="868" w:name="_Toc100929853"/>
      <w:r w:rsidRPr="00962B3F">
        <w:t>5.8.6</w:t>
      </w:r>
      <w:r w:rsidRPr="00962B3F">
        <w:tab/>
        <w:t>Sidelink synchronisation reference</w:t>
      </w:r>
      <w:bookmarkEnd w:id="867"/>
      <w:bookmarkEnd w:id="868"/>
    </w:p>
    <w:p w14:paraId="3F1B7F8F" w14:textId="77777777" w:rsidR="00617ADD" w:rsidRPr="00962B3F" w:rsidRDefault="00617ADD" w:rsidP="00617ADD">
      <w:pPr>
        <w:pStyle w:val="Heading4"/>
      </w:pPr>
      <w:bookmarkStart w:id="869" w:name="_Toc60777019"/>
      <w:bookmarkStart w:id="870" w:name="_Toc100929854"/>
      <w:r w:rsidRPr="00962B3F">
        <w:t>5.8.6.1</w:t>
      </w:r>
      <w:r w:rsidRPr="00962B3F">
        <w:tab/>
        <w:t>General</w:t>
      </w:r>
      <w:bookmarkEnd w:id="869"/>
      <w:bookmarkEnd w:id="870"/>
    </w:p>
    <w:p w14:paraId="1CF95D87" w14:textId="77777777" w:rsidR="00617ADD" w:rsidRPr="00962B3F" w:rsidRDefault="00617ADD" w:rsidP="00617ADD">
      <w:r w:rsidRPr="00962B3F">
        <w:t>The purpose of this procedure is to select a synchronisation reference and used when transmitting NR sidelink communication. This procedure also applies to NR sidelink discovery.</w:t>
      </w:r>
    </w:p>
    <w:p w14:paraId="2585CFF3" w14:textId="77777777" w:rsidR="00617ADD" w:rsidRPr="00962B3F" w:rsidRDefault="00617ADD" w:rsidP="00617ADD">
      <w:pPr>
        <w:pStyle w:val="Heading4"/>
      </w:pPr>
      <w:bookmarkStart w:id="871" w:name="_Toc60777020"/>
      <w:bookmarkStart w:id="872" w:name="_Toc100929855"/>
      <w:r w:rsidRPr="00962B3F">
        <w:t>5.8.6.2</w:t>
      </w:r>
      <w:r w:rsidRPr="00962B3F">
        <w:tab/>
        <w:t>Selection and reselection of synchronisation reference</w:t>
      </w:r>
      <w:bookmarkEnd w:id="871"/>
      <w:bookmarkEnd w:id="872"/>
    </w:p>
    <w:p w14:paraId="198750D5" w14:textId="77777777" w:rsidR="00617ADD" w:rsidRPr="00962B3F" w:rsidRDefault="00617ADD" w:rsidP="00617ADD">
      <w:pPr>
        <w:keepLines/>
      </w:pPr>
      <w:r w:rsidRPr="00962B3F">
        <w:t>The UE shall:</w:t>
      </w:r>
    </w:p>
    <w:p w14:paraId="7734ADA7" w14:textId="77777777" w:rsidR="00617ADD" w:rsidRPr="00962B3F" w:rsidRDefault="00617ADD" w:rsidP="00617ADD">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3AF6DB4D" w14:textId="77777777" w:rsidR="00617ADD" w:rsidRPr="00962B3F" w:rsidRDefault="00617ADD" w:rsidP="00617ADD">
      <w:pPr>
        <w:pStyle w:val="B3"/>
        <w:ind w:left="852"/>
        <w:rPr>
          <w:rFonts w:eastAsia="DengXian"/>
          <w:lang w:eastAsia="zh-CN"/>
        </w:rPr>
      </w:pPr>
      <w:r w:rsidRPr="00962B3F">
        <w:lastRenderedPageBreak/>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2B47E7B9" w14:textId="77777777" w:rsidR="00617ADD" w:rsidRPr="00962B3F" w:rsidRDefault="00617ADD" w:rsidP="00617ADD">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00917A61" w14:textId="77777777" w:rsidR="00617ADD" w:rsidRPr="00962B3F" w:rsidRDefault="00617ADD" w:rsidP="00617ADD">
      <w:pPr>
        <w:pStyle w:val="B3"/>
        <w:ind w:left="852"/>
      </w:pPr>
      <w:r w:rsidRPr="00962B3F">
        <w:t>2&gt;</w:t>
      </w:r>
      <w:r w:rsidRPr="00962B3F">
        <w:tab/>
      </w:r>
      <w:r w:rsidRPr="00962B3F">
        <w:rPr>
          <w:lang w:eastAsia="zh-CN"/>
        </w:rPr>
        <w:t>select GNSS as the synchronization reference source;</w:t>
      </w:r>
    </w:p>
    <w:p w14:paraId="68108A5E" w14:textId="77777777" w:rsidR="00617ADD" w:rsidRPr="00962B3F" w:rsidRDefault="00617ADD" w:rsidP="00617ADD">
      <w:pPr>
        <w:pStyle w:val="B1"/>
      </w:pPr>
      <w:r w:rsidRPr="00962B3F">
        <w:t>1&gt;</w:t>
      </w:r>
      <w:r w:rsidRPr="00962B3F">
        <w:tab/>
        <w:t xml:space="preserve">else if the frequency used for NR sidelink communication is included in </w:t>
      </w:r>
      <w:r w:rsidRPr="00962B3F">
        <w:rPr>
          <w:i/>
        </w:rPr>
        <w:t>SL-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5D991BA7" w14:textId="77777777" w:rsidR="00617ADD" w:rsidRPr="00962B3F" w:rsidRDefault="00617ADD" w:rsidP="00617ADD">
      <w:pPr>
        <w:pStyle w:val="B2"/>
      </w:pPr>
      <w:r w:rsidRPr="00962B3F">
        <w:t>2&gt;</w:t>
      </w:r>
      <w:r w:rsidRPr="00962B3F">
        <w:tab/>
        <w:t>select GNSS as the synchronization reference source;</w:t>
      </w:r>
    </w:p>
    <w:p w14:paraId="55C6C35D" w14:textId="77777777" w:rsidR="00617ADD" w:rsidRPr="00962B3F" w:rsidRDefault="00617ADD" w:rsidP="00617ADD">
      <w:pPr>
        <w:pStyle w:val="B1"/>
      </w:pPr>
      <w:r w:rsidRPr="00962B3F">
        <w:t>1&gt;</w:t>
      </w:r>
      <w:r w:rsidRPr="00962B3F">
        <w:tab/>
        <w:t>else:</w:t>
      </w:r>
    </w:p>
    <w:p w14:paraId="45419DA1" w14:textId="77777777" w:rsidR="00617ADD" w:rsidRPr="00962B3F" w:rsidRDefault="00617ADD" w:rsidP="00617ADD">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0148F0F9" w14:textId="77777777" w:rsidR="00617ADD" w:rsidRPr="00962B3F" w:rsidRDefault="00617ADD" w:rsidP="00617ADD">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66513EDF" w14:textId="77777777" w:rsidR="00617ADD" w:rsidRPr="00962B3F" w:rsidRDefault="00617ADD" w:rsidP="00617ADD">
      <w:pPr>
        <w:pStyle w:val="B2"/>
      </w:pPr>
      <w:r w:rsidRPr="00962B3F">
        <w:t>2&gt;</w:t>
      </w:r>
      <w:r w:rsidRPr="00962B3F">
        <w:tab/>
        <w:t>if the UE has selected a SyncRef UE:</w:t>
      </w:r>
    </w:p>
    <w:p w14:paraId="55E5D69D" w14:textId="77777777" w:rsidR="00617ADD" w:rsidRPr="00962B3F" w:rsidRDefault="00617ADD" w:rsidP="00617ADD">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D673606" w14:textId="77777777" w:rsidR="00617ADD" w:rsidRPr="00962B3F" w:rsidRDefault="00617ADD" w:rsidP="00617ADD">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2B908116" w14:textId="77777777" w:rsidR="00617ADD" w:rsidRPr="00962B3F" w:rsidRDefault="00617ADD" w:rsidP="00617ADD">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61B4FB09" w14:textId="77777777" w:rsidR="00617ADD" w:rsidRPr="00962B3F" w:rsidRDefault="00617ADD" w:rsidP="00617ADD">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770F847F" w14:textId="77777777" w:rsidR="00617ADD" w:rsidRPr="00962B3F" w:rsidRDefault="00617ADD" w:rsidP="00617ADD">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295B027C" w14:textId="77777777" w:rsidR="00617ADD" w:rsidRPr="00962B3F" w:rsidRDefault="00617ADD" w:rsidP="00617ADD">
      <w:pPr>
        <w:pStyle w:val="B4"/>
      </w:pPr>
      <w:r w:rsidRPr="00962B3F">
        <w:t>4&gt;</w:t>
      </w:r>
      <w:r w:rsidRPr="00962B3F">
        <w:tab/>
        <w:t>consider no SyncRef UE to be selected;</w:t>
      </w:r>
    </w:p>
    <w:p w14:paraId="237B1CC0" w14:textId="77777777" w:rsidR="00617ADD" w:rsidRPr="00962B3F" w:rsidRDefault="00617ADD" w:rsidP="00617ADD">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450AB316" w14:textId="77777777" w:rsidR="00617ADD" w:rsidRPr="00962B3F" w:rsidRDefault="00617ADD" w:rsidP="00617ADD">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46853BD1" w14:textId="77777777" w:rsidR="00617ADD" w:rsidRPr="00962B3F" w:rsidRDefault="00617ADD" w:rsidP="00617ADD">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00549F31" w14:textId="77777777" w:rsidR="00617ADD" w:rsidRPr="00962B3F" w:rsidRDefault="00617ADD" w:rsidP="00617ADD">
      <w:pPr>
        <w:pStyle w:val="B4"/>
      </w:pPr>
      <w:r w:rsidRPr="00962B3F">
        <w:t>4&gt;</w:t>
      </w:r>
      <w:r w:rsidRPr="00962B3F">
        <w:tab/>
        <w:t xml:space="preserve">consider </w:t>
      </w:r>
      <w:r w:rsidRPr="00962B3F">
        <w:rPr>
          <w:lang w:eastAsia="zh-CN"/>
        </w:rPr>
        <w:t xml:space="preserve">GNSS not </w:t>
      </w:r>
      <w:r w:rsidRPr="00962B3F">
        <w:t>to be selected;</w:t>
      </w:r>
    </w:p>
    <w:p w14:paraId="496BBB3F" w14:textId="77777777" w:rsidR="00617ADD" w:rsidRPr="00962B3F" w:rsidRDefault="00617ADD" w:rsidP="00617ADD">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44FB2C51" w14:textId="77777777" w:rsidR="00617ADD" w:rsidRPr="00962B3F" w:rsidRDefault="00617ADD" w:rsidP="00617ADD">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72DFEBC6" w14:textId="77777777" w:rsidR="00617ADD" w:rsidRPr="00962B3F" w:rsidRDefault="00617ADD" w:rsidP="00617ADD">
      <w:pPr>
        <w:pStyle w:val="B3"/>
      </w:pPr>
      <w:r w:rsidRPr="00962B3F">
        <w:t>3&gt;</w:t>
      </w:r>
      <w:r w:rsidRPr="00962B3F">
        <w:tab/>
        <w:t>if</w:t>
      </w:r>
      <w:r w:rsidRPr="00962B3F">
        <w:rPr>
          <w:lang w:eastAsia="zh-CN"/>
        </w:rPr>
        <w:t xml:space="preserve"> the selected cell is not detected:</w:t>
      </w:r>
    </w:p>
    <w:p w14:paraId="13650EA8" w14:textId="77777777" w:rsidR="00617ADD" w:rsidRPr="00962B3F" w:rsidRDefault="00617ADD" w:rsidP="00617ADD">
      <w:pPr>
        <w:pStyle w:val="B4"/>
      </w:pPr>
      <w:r w:rsidRPr="00962B3F">
        <w:t>4&gt;</w:t>
      </w:r>
      <w:r w:rsidRPr="00962B3F">
        <w:tab/>
        <w:t xml:space="preserve">consider </w:t>
      </w:r>
      <w:r w:rsidRPr="00962B3F">
        <w:rPr>
          <w:lang w:eastAsia="zh-CN"/>
        </w:rPr>
        <w:t xml:space="preserve">the cell not </w:t>
      </w:r>
      <w:r w:rsidRPr="00962B3F">
        <w:t>to be selected;</w:t>
      </w:r>
    </w:p>
    <w:p w14:paraId="26F00319" w14:textId="77777777" w:rsidR="00617ADD" w:rsidRPr="00962B3F" w:rsidRDefault="00617ADD" w:rsidP="00617ADD">
      <w:pPr>
        <w:pStyle w:val="B2"/>
      </w:pPr>
      <w:r w:rsidRPr="00962B3F">
        <w:t>2&gt;</w:t>
      </w:r>
      <w:r w:rsidRPr="00962B3F">
        <w:tab/>
        <w:t xml:space="preserve">if the UE </w:t>
      </w:r>
      <w:r w:rsidRPr="00962B3F">
        <w:rPr>
          <w:lang w:eastAsia="zh-CN"/>
        </w:rPr>
        <w:t>has not selected any synchronization reference</w:t>
      </w:r>
      <w:r w:rsidRPr="00962B3F">
        <w:t>:</w:t>
      </w:r>
    </w:p>
    <w:p w14:paraId="60B3952C" w14:textId="77777777" w:rsidR="00617ADD" w:rsidRPr="00962B3F" w:rsidRDefault="00617ADD" w:rsidP="00617ADD">
      <w:pPr>
        <w:pStyle w:val="B3"/>
      </w:pPr>
      <w:r w:rsidRPr="00962B3F">
        <w:lastRenderedPageBreak/>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646E9093"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00AD3E35" w14:textId="77777777" w:rsidR="00617ADD" w:rsidRPr="00962B3F" w:rsidRDefault="00617ADD" w:rsidP="00617ADD">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113832D3" w14:textId="77777777" w:rsidR="00617ADD" w:rsidRPr="00962B3F" w:rsidRDefault="00617ADD" w:rsidP="00617ADD">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34028BA4" w14:textId="77777777" w:rsidR="00617ADD" w:rsidRPr="00962B3F" w:rsidRDefault="00617ADD" w:rsidP="00617ADD">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60B3E064"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6FB43B4C"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7053C865"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593BB936" w14:textId="77777777" w:rsidR="00617ADD" w:rsidRPr="00962B3F" w:rsidRDefault="00617ADD" w:rsidP="00617ADD">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33D2375"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3B862D59"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2586941D"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36ECDBC7"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7B82075" w14:textId="77777777" w:rsidR="00617ADD" w:rsidRPr="00962B3F" w:rsidRDefault="00617ADD" w:rsidP="00617ADD">
      <w:pPr>
        <w:pStyle w:val="B5"/>
        <w:rPr>
          <w:lang w:eastAsia="zh-CN"/>
        </w:rPr>
      </w:pPr>
      <w:r w:rsidRPr="00962B3F">
        <w:t>5&gt;</w:t>
      </w:r>
      <w:r w:rsidRPr="00962B3F">
        <w:tab/>
        <w:t>the cell detected by the UE as defined in 5.8.6.3 (priority group 3)</w:t>
      </w:r>
      <w:r w:rsidRPr="00962B3F">
        <w:rPr>
          <w:lang w:eastAsia="zh-CN"/>
        </w:rPr>
        <w:t>;</w:t>
      </w:r>
    </w:p>
    <w:p w14:paraId="2DC20711" w14:textId="77777777" w:rsidR="00617ADD" w:rsidRPr="00962B3F" w:rsidRDefault="00617ADD" w:rsidP="00617ADD">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0795D37F" w14:textId="77777777" w:rsidR="00617ADD" w:rsidRPr="00962B3F" w:rsidRDefault="00617ADD" w:rsidP="00617ADD">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19DF6B15" w14:textId="77777777" w:rsidR="00617ADD" w:rsidRPr="00962B3F" w:rsidRDefault="00617ADD" w:rsidP="00617ADD">
      <w:pPr>
        <w:pStyle w:val="B5"/>
        <w:rPr>
          <w:lang w:eastAsia="zh-CN"/>
        </w:rPr>
      </w:pPr>
      <w:r w:rsidRPr="00962B3F">
        <w:t>5&gt;</w:t>
      </w:r>
      <w:r w:rsidRPr="00962B3F">
        <w:tab/>
        <w:t xml:space="preserve">Other UEs, starting with the UE with the highest S-RSRP result (priority group </w:t>
      </w:r>
      <w:r w:rsidRPr="00962B3F">
        <w:rPr>
          <w:lang w:eastAsia="zh-CN"/>
        </w:rPr>
        <w:t>6</w:t>
      </w:r>
      <w:r w:rsidRPr="00962B3F">
        <w:t>)</w:t>
      </w:r>
      <w:r w:rsidRPr="00962B3F">
        <w:rPr>
          <w:lang w:eastAsia="zh-CN"/>
        </w:rPr>
        <w:t>;</w:t>
      </w:r>
    </w:p>
    <w:p w14:paraId="2B1BC418" w14:textId="77777777" w:rsidR="00617ADD" w:rsidRPr="00962B3F" w:rsidRDefault="00617ADD" w:rsidP="00617ADD">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633EA0C9" w14:textId="77777777" w:rsidR="00617ADD" w:rsidRPr="00962B3F" w:rsidRDefault="00617ADD" w:rsidP="00617ADD">
      <w:pPr>
        <w:pStyle w:val="B5"/>
        <w:rPr>
          <w:lang w:eastAsia="zh-CN"/>
        </w:rPr>
      </w:pPr>
      <w:r w:rsidRPr="00962B3F">
        <w:lastRenderedPageBreak/>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74AB3794" w14:textId="77777777" w:rsidR="00617ADD" w:rsidRPr="00962B3F" w:rsidRDefault="00617ADD" w:rsidP="00617ADD">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67800C91" w14:textId="77777777" w:rsidR="00617ADD" w:rsidRPr="00962B3F" w:rsidRDefault="00617ADD" w:rsidP="00617ADD">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6F14C8" w14:textId="77777777" w:rsidR="00617ADD" w:rsidRPr="00962B3F" w:rsidRDefault="00617ADD" w:rsidP="00617ADD">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5E7D0B08" w14:textId="77777777" w:rsidR="00617ADD" w:rsidRPr="00962B3F" w:rsidRDefault="00617ADD" w:rsidP="00617ADD">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1D0B98" w14:textId="77777777" w:rsidR="00617ADD" w:rsidRPr="00962B3F" w:rsidRDefault="00617ADD" w:rsidP="00617ADD">
      <w:pPr>
        <w:pStyle w:val="Heading4"/>
      </w:pPr>
      <w:bookmarkStart w:id="873" w:name="_Toc60777021"/>
      <w:bookmarkStart w:id="874" w:name="_Toc100929856"/>
      <w:r w:rsidRPr="00962B3F">
        <w:t>5.8.6.3</w:t>
      </w:r>
      <w:r w:rsidRPr="00962B3F">
        <w:tab/>
        <w:t>Sidelink communication transmission reference cell selection</w:t>
      </w:r>
      <w:bookmarkEnd w:id="873"/>
      <w:bookmarkEnd w:id="874"/>
    </w:p>
    <w:p w14:paraId="3B52B051" w14:textId="77777777" w:rsidR="00617ADD" w:rsidRPr="00962B3F" w:rsidRDefault="00617ADD" w:rsidP="00617ADD">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E42F50E" w14:textId="77777777" w:rsidR="00617ADD" w:rsidRPr="00962B3F" w:rsidRDefault="00617ADD" w:rsidP="00617ADD">
      <w:pPr>
        <w:pStyle w:val="B1"/>
      </w:pPr>
      <w:r w:rsidRPr="00962B3F">
        <w:t>1&gt;</w:t>
      </w:r>
      <w:r w:rsidRPr="00962B3F">
        <w:tab/>
        <w:t>for the frequency used to transmit NR sidelink communication, select a cell to be used as reference for synchronization in accordance with the following:</w:t>
      </w:r>
    </w:p>
    <w:p w14:paraId="19C00DEE" w14:textId="77777777" w:rsidR="00617ADD" w:rsidRPr="00962B3F" w:rsidRDefault="00617ADD" w:rsidP="00617ADD">
      <w:pPr>
        <w:pStyle w:val="B2"/>
      </w:pPr>
      <w:r w:rsidRPr="00962B3F">
        <w:t>2&gt;</w:t>
      </w:r>
      <w:r w:rsidRPr="00962B3F">
        <w:tab/>
        <w:t>if the frequency concerns the primary frequency:</w:t>
      </w:r>
    </w:p>
    <w:p w14:paraId="77E3100A" w14:textId="77777777" w:rsidR="00617ADD" w:rsidRPr="00962B3F" w:rsidRDefault="00617ADD" w:rsidP="00617ADD">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5CEB52C2" w14:textId="77777777" w:rsidR="00617ADD" w:rsidRPr="00962B3F" w:rsidRDefault="00617ADD" w:rsidP="00617ADD">
      <w:pPr>
        <w:pStyle w:val="B2"/>
      </w:pPr>
      <w:r w:rsidRPr="00962B3F">
        <w:t>2&gt;</w:t>
      </w:r>
      <w:r w:rsidRPr="00962B3F">
        <w:tab/>
        <w:t>else if the frequency concerns a secondary frequency:</w:t>
      </w:r>
    </w:p>
    <w:p w14:paraId="4AD2B185" w14:textId="77777777" w:rsidR="00617ADD" w:rsidRPr="00962B3F" w:rsidRDefault="00617ADD" w:rsidP="00617ADD">
      <w:pPr>
        <w:pStyle w:val="B3"/>
        <w:rPr>
          <w:rFonts w:eastAsia="DengXian"/>
          <w:lang w:eastAsia="zh-CN"/>
        </w:rPr>
      </w:pPr>
      <w:r w:rsidRPr="00962B3F">
        <w:t>3&gt;</w:t>
      </w:r>
      <w:r w:rsidRPr="00962B3F">
        <w:tab/>
        <w:t>use the concerned SCell as reference;</w:t>
      </w:r>
    </w:p>
    <w:p w14:paraId="0FF11B61" w14:textId="77777777" w:rsidR="00617ADD" w:rsidRPr="00962B3F" w:rsidRDefault="00617ADD" w:rsidP="00617ADD">
      <w:pPr>
        <w:pStyle w:val="B2"/>
      </w:pPr>
      <w:r w:rsidRPr="00962B3F">
        <w:t>2&gt;</w:t>
      </w:r>
      <w:r w:rsidRPr="00962B3F">
        <w:tab/>
        <w:t>else</w:t>
      </w:r>
      <w:r w:rsidRPr="00962B3F">
        <w:rPr>
          <w:lang w:eastAsia="zh-CN"/>
        </w:rPr>
        <w:t xml:space="preserve"> if the UE is in coverage of the concerned frequency</w:t>
      </w:r>
      <w:r w:rsidRPr="00962B3F">
        <w:t>:</w:t>
      </w:r>
    </w:p>
    <w:p w14:paraId="2FB40678" w14:textId="77777777" w:rsidR="00617ADD" w:rsidRPr="00962B3F" w:rsidRDefault="00617ADD" w:rsidP="00617ADD">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28690635" w14:textId="77777777" w:rsidR="00617ADD" w:rsidRPr="00962B3F" w:rsidRDefault="00617ADD" w:rsidP="00617ADD">
      <w:pPr>
        <w:pStyle w:val="B2"/>
      </w:pPr>
      <w:r w:rsidRPr="00962B3F">
        <w:t>2&gt;</w:t>
      </w:r>
      <w:r w:rsidRPr="00962B3F">
        <w:tab/>
        <w:t>else</w:t>
      </w:r>
      <w:r w:rsidRPr="00962B3F">
        <w:rPr>
          <w:lang w:eastAsia="zh-CN"/>
        </w:rPr>
        <w:t xml:space="preserve"> (i.e., out of coverage on the concerned frequency)</w:t>
      </w:r>
      <w:r w:rsidRPr="00962B3F">
        <w:t>:</w:t>
      </w:r>
    </w:p>
    <w:p w14:paraId="601FE636" w14:textId="77777777" w:rsidR="00617ADD" w:rsidRPr="00962B3F" w:rsidRDefault="00617ADD" w:rsidP="00617ADD">
      <w:pPr>
        <w:pStyle w:val="B3"/>
        <w:rPr>
          <w:rFonts w:eastAsia="DengXian"/>
          <w:lang w:eastAsia="zh-CN"/>
        </w:rPr>
      </w:pPr>
      <w:r w:rsidRPr="00962B3F">
        <w:t>3&gt;</w:t>
      </w:r>
      <w:r w:rsidRPr="00962B3F">
        <w:tab/>
        <w:t>use the PCell or the serving cell as reference, if needed;</w:t>
      </w:r>
    </w:p>
    <w:p w14:paraId="42CF7FFB" w14:textId="77777777" w:rsidR="00617ADD" w:rsidRPr="00962B3F" w:rsidRDefault="00617ADD" w:rsidP="00617ADD">
      <w:pPr>
        <w:pStyle w:val="Heading3"/>
      </w:pPr>
      <w:bookmarkStart w:id="875" w:name="_Toc60777022"/>
      <w:bookmarkStart w:id="876" w:name="_Toc100929857"/>
      <w:r w:rsidRPr="00962B3F">
        <w:t>5.8.7</w:t>
      </w:r>
      <w:r w:rsidRPr="00962B3F">
        <w:tab/>
        <w:t>Sidelink communication reception</w:t>
      </w:r>
      <w:bookmarkEnd w:id="875"/>
      <w:bookmarkEnd w:id="876"/>
    </w:p>
    <w:p w14:paraId="2D6D9C46" w14:textId="77777777" w:rsidR="00617ADD" w:rsidRPr="00962B3F" w:rsidRDefault="00617ADD" w:rsidP="00617ADD">
      <w:r w:rsidRPr="00962B3F">
        <w:t>A UE capable of NR sidelink communication that is configured by upper layers to receive NR sidelink communication shall:</w:t>
      </w:r>
    </w:p>
    <w:p w14:paraId="6110E5F8" w14:textId="77777777" w:rsidR="00617ADD" w:rsidRPr="00962B3F" w:rsidRDefault="00617ADD" w:rsidP="00617ADD">
      <w:pPr>
        <w:pStyle w:val="B1"/>
      </w:pPr>
      <w:r w:rsidRPr="00962B3F">
        <w:t>1&gt;</w:t>
      </w:r>
      <w:r w:rsidRPr="00962B3F">
        <w:tab/>
        <w:t>if the conditions for NR sidelink communication operation as defined in 5.8.2 are met:</w:t>
      </w:r>
    </w:p>
    <w:p w14:paraId="6053524E"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778953CC" w14:textId="77777777" w:rsidR="00617ADD" w:rsidRPr="00962B3F" w:rsidRDefault="00617ADD" w:rsidP="00617ADD">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6A60B4AA"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AFFCBD4" w14:textId="77777777" w:rsidR="00617ADD" w:rsidRPr="00962B3F" w:rsidRDefault="00617ADD" w:rsidP="00617ADD">
      <w:pPr>
        <w:pStyle w:val="B3"/>
      </w:pPr>
      <w:r w:rsidRPr="00962B3F">
        <w:t>3&gt;</w:t>
      </w:r>
      <w:r w:rsidRPr="00962B3F">
        <w:tab/>
        <w:t xml:space="preserve">else if the cell chosen for NR sidelink communication provides </w:t>
      </w:r>
      <w:r w:rsidRPr="00962B3F">
        <w:rPr>
          <w:i/>
        </w:rPr>
        <w:t>SIB12</w:t>
      </w:r>
      <w:r w:rsidRPr="00962B3F">
        <w:t>:</w:t>
      </w:r>
    </w:p>
    <w:p w14:paraId="623B5756"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1992577C" w14:textId="77777777" w:rsidR="00617ADD" w:rsidRPr="00962B3F" w:rsidRDefault="00617ADD" w:rsidP="00617ADD">
      <w:pPr>
        <w:pStyle w:val="B2"/>
      </w:pPr>
      <w:r w:rsidRPr="00962B3F">
        <w:t>2&gt;</w:t>
      </w:r>
      <w:r w:rsidRPr="00962B3F">
        <w:tab/>
        <w:t>else:</w:t>
      </w:r>
    </w:p>
    <w:p w14:paraId="1E32F056" w14:textId="77777777" w:rsidR="00617ADD" w:rsidRPr="00962B3F" w:rsidRDefault="00617ADD" w:rsidP="00617ADD">
      <w:pPr>
        <w:pStyle w:val="B3"/>
        <w:tabs>
          <w:tab w:val="left" w:pos="5245"/>
        </w:tabs>
      </w:pPr>
      <w:r w:rsidRPr="00962B3F">
        <w:lastRenderedPageBreak/>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defined in clause 9.3;</w:t>
      </w:r>
    </w:p>
    <w:p w14:paraId="233AE73D" w14:textId="77777777" w:rsidR="00617ADD" w:rsidRPr="00962B3F" w:rsidRDefault="00617ADD" w:rsidP="00617ADD">
      <w:pPr>
        <w:pStyle w:val="Heading3"/>
      </w:pPr>
      <w:bookmarkStart w:id="877" w:name="_Toc60777023"/>
      <w:bookmarkStart w:id="878" w:name="_Toc100929858"/>
      <w:r w:rsidRPr="00962B3F">
        <w:t>5.8.8</w:t>
      </w:r>
      <w:r w:rsidRPr="00962B3F">
        <w:tab/>
        <w:t>Sidelink communication transmission</w:t>
      </w:r>
      <w:bookmarkEnd w:id="877"/>
      <w:bookmarkEnd w:id="878"/>
    </w:p>
    <w:p w14:paraId="25C5DA64" w14:textId="77777777" w:rsidR="00617ADD" w:rsidRPr="00962B3F" w:rsidRDefault="00617ADD" w:rsidP="00617ADD">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3257EFE4" w14:textId="77777777" w:rsidR="00617ADD" w:rsidRPr="00962B3F" w:rsidRDefault="00617ADD" w:rsidP="00617ADD">
      <w:pPr>
        <w:pStyle w:val="B1"/>
      </w:pPr>
      <w:r w:rsidRPr="00962B3F">
        <w:t>1&gt;</w:t>
      </w:r>
      <w:r w:rsidRPr="00962B3F">
        <w:tab/>
        <w:t>if the conditions for NR sidelink communication operation as defined in 5.8.2 are met:</w:t>
      </w:r>
    </w:p>
    <w:p w14:paraId="729AD531"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38F1B110" w14:textId="77777777" w:rsidR="00617ADD" w:rsidRPr="00962B3F" w:rsidRDefault="00617ADD" w:rsidP="00617ADD">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2B227AD2" w14:textId="77777777" w:rsidR="00617ADD" w:rsidRPr="00962B3F" w:rsidRDefault="00617ADD" w:rsidP="00617ADD">
      <w:pPr>
        <w:pStyle w:val="B4"/>
      </w:pPr>
      <w:r w:rsidRPr="00962B3F">
        <w:t>4&gt;</w:t>
      </w:r>
      <w:r w:rsidRPr="00962B3F">
        <w:tab/>
        <w:t xml:space="preserve">if the UE is configured with </w:t>
      </w:r>
      <w:r w:rsidRPr="00962B3F">
        <w:rPr>
          <w:i/>
        </w:rPr>
        <w:t>sl-ScheduledConfig</w:t>
      </w:r>
      <w:r w:rsidRPr="00962B3F">
        <w:t>:</w:t>
      </w:r>
    </w:p>
    <w:p w14:paraId="64CE931E" w14:textId="77777777" w:rsidR="00617ADD" w:rsidRPr="00962B3F" w:rsidRDefault="00617ADD" w:rsidP="00617ADD">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63EED504" w14:textId="77777777" w:rsidR="00617ADD" w:rsidRPr="00962B3F" w:rsidRDefault="00617ADD" w:rsidP="00617ADD">
      <w:pPr>
        <w:pStyle w:val="B6"/>
        <w:ind w:left="1701"/>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5C6EE29A" w14:textId="77777777" w:rsidR="00617ADD" w:rsidRPr="00962B3F" w:rsidRDefault="00617ADD" w:rsidP="00617ADD">
      <w:pPr>
        <w:pStyle w:val="B6"/>
        <w:ind w:left="1701"/>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24F81A38"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using the pool of resources indicated by </w:t>
      </w:r>
      <w:r w:rsidRPr="00962B3F">
        <w:rPr>
          <w:i/>
        </w:rPr>
        <w:t>sl-TxPoolExceptional</w:t>
      </w:r>
      <w:r w:rsidRPr="00962B3F">
        <w:t xml:space="preserve"> as defined in TS 38.321 [3];</w:t>
      </w:r>
    </w:p>
    <w:p w14:paraId="5D129BE0" w14:textId="77777777" w:rsidR="00617ADD" w:rsidRPr="00962B3F" w:rsidRDefault="00617ADD" w:rsidP="00617ADD">
      <w:pPr>
        <w:pStyle w:val="B5"/>
      </w:pPr>
      <w:r w:rsidRPr="00962B3F">
        <w:t>5&gt;</w:t>
      </w:r>
      <w:r w:rsidRPr="00962B3F">
        <w:tab/>
        <w:t>else:</w:t>
      </w:r>
    </w:p>
    <w:p w14:paraId="2DF2CFCB" w14:textId="77777777" w:rsidR="00617ADD" w:rsidRPr="00962B3F" w:rsidRDefault="00617ADD" w:rsidP="00617ADD">
      <w:pPr>
        <w:pStyle w:val="B6"/>
      </w:pPr>
      <w:r w:rsidRPr="00962B3F">
        <w:t>6&gt;</w:t>
      </w:r>
      <w:r w:rsidRPr="00962B3F">
        <w:tab/>
        <w:t>configure lower layers to perform the sidelink resource allocation mode 1 for</w:t>
      </w:r>
      <w:r w:rsidRPr="00962B3F">
        <w:rPr>
          <w:lang w:eastAsia="zh-CN"/>
        </w:rPr>
        <w:t xml:space="preserve"> </w:t>
      </w:r>
      <w:r w:rsidRPr="00962B3F">
        <w:t xml:space="preserve">NR </w:t>
      </w:r>
      <w:r w:rsidRPr="00962B3F">
        <w:rPr>
          <w:lang w:eastAsia="ko-KR"/>
        </w:rPr>
        <w:t>sidelink</w:t>
      </w:r>
      <w:r w:rsidRPr="00962B3F">
        <w:t xml:space="preserve"> communication;</w:t>
      </w:r>
    </w:p>
    <w:p w14:paraId="571A7C68" w14:textId="77777777" w:rsidR="00617ADD" w:rsidRPr="00962B3F" w:rsidRDefault="00617ADD" w:rsidP="00617ADD">
      <w:pPr>
        <w:pStyle w:val="B6"/>
        <w:ind w:left="1701"/>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2E237D92" w14:textId="77777777" w:rsidR="00617ADD" w:rsidRPr="00962B3F" w:rsidRDefault="00617ADD" w:rsidP="00617ADD">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22951113" w14:textId="77777777" w:rsidR="00617ADD" w:rsidRPr="00962B3F" w:rsidRDefault="00617ADD" w:rsidP="00617ADD">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4BBCC0DF" w14:textId="77777777" w:rsidR="00617ADD" w:rsidRPr="00962B3F" w:rsidRDefault="00617ADD" w:rsidP="00617ADD">
      <w:pPr>
        <w:pStyle w:val="B6"/>
      </w:pPr>
      <w:r w:rsidRPr="00962B3F">
        <w:t>6&gt;</w:t>
      </w:r>
      <w:r w:rsidRPr="00962B3F">
        <w:tab/>
        <w:t xml:space="preserve">if </w:t>
      </w:r>
      <w:r w:rsidRPr="00962B3F">
        <w:rPr>
          <w:i/>
        </w:rPr>
        <w:t xml:space="preserve">sl-TxPoolExceptional </w:t>
      </w:r>
      <w:r w:rsidRPr="00962B3F">
        <w:t xml:space="preserve">for the concerned frequency is included in </w:t>
      </w:r>
      <w:r w:rsidRPr="00962B3F">
        <w:rPr>
          <w:i/>
        </w:rPr>
        <w:t>RRCReconfiguration</w:t>
      </w:r>
      <w:r w:rsidRPr="00962B3F">
        <w:t>; or</w:t>
      </w:r>
    </w:p>
    <w:p w14:paraId="234002FB" w14:textId="77777777" w:rsidR="00617ADD" w:rsidRPr="00962B3F" w:rsidRDefault="00617ADD" w:rsidP="00617ADD">
      <w:pPr>
        <w:pStyle w:val="B6"/>
      </w:pPr>
      <w:r w:rsidRPr="00962B3F">
        <w:t>6&gt;</w:t>
      </w:r>
      <w:r w:rsidRPr="00962B3F">
        <w:tab/>
        <w:t xml:space="preserve">if the PCell provides </w:t>
      </w:r>
      <w:r w:rsidRPr="00962B3F">
        <w:rPr>
          <w:i/>
        </w:rPr>
        <w:t>SIB12</w:t>
      </w:r>
      <w:r w:rsidRPr="00962B3F">
        <w:t xml:space="preserve"> including </w:t>
      </w:r>
      <w:r w:rsidRPr="00962B3F">
        <w:rPr>
          <w:i/>
        </w:rPr>
        <w:t>sl-TxPoolExceptional</w:t>
      </w:r>
      <w:r w:rsidRPr="00962B3F">
        <w:t xml:space="preserve"> in </w:t>
      </w:r>
      <w:r w:rsidRPr="00962B3F">
        <w:rPr>
          <w:rFonts w:eastAsia="SimSun"/>
          <w:i/>
        </w:rPr>
        <w:t>sl-FreqInfoList</w:t>
      </w:r>
      <w:r w:rsidRPr="00962B3F">
        <w:t xml:space="preserve"> for the concerned frequency:</w:t>
      </w:r>
    </w:p>
    <w:p w14:paraId="69BF1419" w14:textId="77777777" w:rsidR="00617ADD" w:rsidRPr="00962B3F" w:rsidRDefault="00617ADD" w:rsidP="00617ADD">
      <w:pPr>
        <w:pStyle w:val="B6"/>
        <w:ind w:left="2268"/>
      </w:pPr>
      <w:r w:rsidRPr="00962B3F">
        <w:t>7&gt;</w:t>
      </w:r>
      <w:r w:rsidRPr="00962B3F">
        <w:tab/>
        <w:t xml:space="preserve">configure lower layers to perform the sidelink resource allocation mode 2 based on random selection using the pool of resources indicated by </w:t>
      </w:r>
      <w:r w:rsidRPr="00962B3F">
        <w:rPr>
          <w:i/>
        </w:rPr>
        <w:t>sl-TxPoolExceptional</w:t>
      </w:r>
      <w:r w:rsidRPr="00962B3F">
        <w:t xml:space="preserve"> as defined in TS 38.321 [3];</w:t>
      </w:r>
    </w:p>
    <w:p w14:paraId="6272F6C5" w14:textId="77777777" w:rsidR="00617ADD" w:rsidRPr="00962B3F" w:rsidRDefault="00617ADD" w:rsidP="00617ADD">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6F71CEC9" w14:textId="77777777" w:rsidR="00617ADD" w:rsidRPr="00962B3F" w:rsidRDefault="00617ADD" w:rsidP="00617ADD">
      <w:pPr>
        <w:pStyle w:val="B6"/>
      </w:pPr>
      <w:r w:rsidRPr="00962B3F">
        <w:t>6&gt;</w:t>
      </w:r>
      <w:r w:rsidRPr="00962B3F">
        <w:tab/>
        <w:t xml:space="preserve">configure lower layers to perform the sidelink resource allocation mode 2 based on resource selection operation according to </w:t>
      </w:r>
      <w:r w:rsidRPr="00962B3F">
        <w:rPr>
          <w:i/>
        </w:rPr>
        <w:t>sl-AllowedResourceSelectionConfig</w:t>
      </w:r>
      <w:r w:rsidRPr="00962B3F">
        <w:t xml:space="preserve"> (as defined in TS 38.321 [3] and TS 38.214 [19]) using the pools of resources indicated by </w:t>
      </w:r>
      <w:r w:rsidRPr="00962B3F">
        <w:rPr>
          <w:i/>
        </w:rPr>
        <w:t>sl-TxPoolSelectedNormal</w:t>
      </w:r>
      <w:r w:rsidRPr="00962B3F">
        <w:t xml:space="preserve"> for the concerned frequency;</w:t>
      </w:r>
    </w:p>
    <w:p w14:paraId="7C16F272" w14:textId="77777777" w:rsidR="00617ADD" w:rsidRPr="00962B3F" w:rsidRDefault="00617ADD" w:rsidP="00617ADD">
      <w:pPr>
        <w:pStyle w:val="B3"/>
        <w:rPr>
          <w:rFonts w:eastAsia="DengXian"/>
          <w:lang w:eastAsia="zh-CN"/>
        </w:rPr>
      </w:pPr>
      <w:r w:rsidRPr="00962B3F">
        <w:t>3&gt;</w:t>
      </w:r>
      <w:r w:rsidRPr="00962B3F">
        <w:tab/>
        <w:t>else:</w:t>
      </w:r>
    </w:p>
    <w:p w14:paraId="17600251" w14:textId="77777777" w:rsidR="00617ADD" w:rsidRPr="00962B3F" w:rsidRDefault="00617ADD" w:rsidP="00617ADD">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59459D7D" w14:textId="77777777" w:rsidR="00617ADD" w:rsidRPr="00962B3F" w:rsidRDefault="00617ADD" w:rsidP="00617ADD">
      <w:pPr>
        <w:pStyle w:val="B5"/>
      </w:pPr>
      <w:r w:rsidRPr="00962B3F">
        <w:lastRenderedPageBreak/>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p>
    <w:p w14:paraId="5EB7A9DD" w14:textId="77777777" w:rsidR="00617ADD" w:rsidRPr="00962B3F" w:rsidRDefault="00617ADD" w:rsidP="00617ADD">
      <w:pPr>
        <w:pStyle w:val="B6"/>
      </w:pPr>
      <w:r w:rsidRPr="00962B3F">
        <w:t>6&gt;</w:t>
      </w:r>
      <w:r w:rsidRPr="00962B3F">
        <w:tab/>
        <w:t xml:space="preserve">configure lower layers to perform the sidelink resource allocation mode 2 based on resource selection operation according to </w:t>
      </w:r>
      <w:r w:rsidRPr="00962B3F">
        <w:rPr>
          <w:i/>
        </w:rPr>
        <w:t>sl-AllowedResourceSelectionConfig</w:t>
      </w:r>
      <w:r w:rsidRPr="00962B3F">
        <w:t xml:space="preserve"> using the pools of resources indicated by </w:t>
      </w:r>
      <w:r w:rsidRPr="00962B3F">
        <w:rPr>
          <w:i/>
        </w:rPr>
        <w:t>sl-TxPoolSe</w:t>
      </w:r>
      <w:r w:rsidRPr="00962B3F">
        <w:rPr>
          <w:i/>
        </w:rPr>
        <w:tab/>
        <w:t>lectedNormal</w:t>
      </w:r>
      <w:r w:rsidRPr="00962B3F">
        <w:t xml:space="preserve"> for the concerned frequency as defined in TS 38.321 [3];</w:t>
      </w:r>
    </w:p>
    <w:p w14:paraId="46FC5AE0" w14:textId="77777777" w:rsidR="00617ADD" w:rsidRPr="00962B3F" w:rsidRDefault="00617ADD" w:rsidP="00617ADD">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A372A2D" w14:textId="77777777" w:rsidR="00617ADD" w:rsidRPr="00962B3F" w:rsidRDefault="00617ADD" w:rsidP="00617ADD">
      <w:pPr>
        <w:pStyle w:val="B6"/>
      </w:pPr>
      <w:r w:rsidRPr="00962B3F">
        <w:t>6&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1159E248" w14:textId="77777777" w:rsidR="00617ADD" w:rsidRPr="00962B3F" w:rsidRDefault="00617ADD" w:rsidP="00617ADD">
      <w:pPr>
        <w:pStyle w:val="B6"/>
      </w:pPr>
      <w:r w:rsidRPr="00962B3F">
        <w:t>6&gt;</w:t>
      </w:r>
      <w:r w:rsidRPr="00962B3F">
        <w:tab/>
        <w:t xml:space="preserve">if a result of sensing on the resources configured in </w:t>
      </w:r>
      <w:r w:rsidRPr="00962B3F">
        <w:rPr>
          <w:i/>
          <w:lang w:eastAsia="zh-CN"/>
        </w:rPr>
        <w:t>sl-TxPoolSelectedNormal</w:t>
      </w:r>
      <w:r w:rsidRPr="00962B3F">
        <w:t xml:space="preserve"> for the concerned frequency in </w:t>
      </w:r>
      <w:r w:rsidRPr="00962B3F">
        <w:rPr>
          <w:i/>
        </w:rPr>
        <w:t>SIB12</w:t>
      </w:r>
      <w:r w:rsidRPr="00962B3F">
        <w:t xml:space="preserve"> is not available in accordance with TS 38.214 [19]:</w:t>
      </w:r>
    </w:p>
    <w:p w14:paraId="404AA724" w14:textId="77777777" w:rsidR="00617ADD" w:rsidRPr="00962B3F" w:rsidRDefault="00617ADD" w:rsidP="00617ADD">
      <w:pPr>
        <w:pStyle w:val="B6"/>
        <w:ind w:left="2268"/>
      </w:pPr>
      <w:r w:rsidRPr="00962B3F">
        <w:t>7&gt;</w:t>
      </w:r>
      <w:r w:rsidRPr="00962B3F">
        <w:tab/>
        <w:t xml:space="preserve">configure lower layers to perform the sidelink resource allocation mode 2 based on random selection (as defined in TS 38.321 [3]) using one of the pools of resources indicated by </w:t>
      </w:r>
      <w:r w:rsidRPr="00962B3F">
        <w:rPr>
          <w:i/>
        </w:rPr>
        <w:t>sl-TxPoolExceptional</w:t>
      </w:r>
      <w:r w:rsidRPr="00962B3F">
        <w:t xml:space="preserve"> for the concerned frequency;</w:t>
      </w:r>
    </w:p>
    <w:p w14:paraId="0AFAF8C2" w14:textId="77777777" w:rsidR="00617ADD" w:rsidRPr="00962B3F" w:rsidRDefault="00617ADD" w:rsidP="00617ADD">
      <w:pPr>
        <w:pStyle w:val="B2"/>
      </w:pPr>
      <w:r w:rsidRPr="00962B3F">
        <w:t>2&gt;</w:t>
      </w:r>
      <w:r w:rsidRPr="00962B3F">
        <w:tab/>
        <w:t>else:</w:t>
      </w:r>
    </w:p>
    <w:p w14:paraId="5925D46F" w14:textId="77777777" w:rsidR="00617ADD" w:rsidRPr="00962B3F" w:rsidRDefault="00617ADD" w:rsidP="00617ADD">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B539BBD" w14:textId="77777777" w:rsidR="00617ADD" w:rsidRPr="00962B3F" w:rsidRDefault="00617ADD" w:rsidP="00617ADD">
      <w:pPr>
        <w:pStyle w:val="NO"/>
        <w:rPr>
          <w:rFonts w:eastAsia="SimSun"/>
        </w:rPr>
      </w:pPr>
      <w:r w:rsidRPr="00962B3F">
        <w:t>NOTE 1:</w:t>
      </w:r>
      <w:r w:rsidRPr="00962B3F">
        <w:tab/>
        <w:t xml:space="preserve">The UE continues to use resources configured in </w:t>
      </w:r>
      <w:r w:rsidRPr="00962B3F">
        <w:rPr>
          <w:i/>
          <w:iCs/>
        </w:rPr>
        <w:t>rrc-ConfiguredSidelinkGrant</w:t>
      </w:r>
      <w:r w:rsidRPr="00962B3F">
        <w:t xml:space="preserve"> (while T310 is running) until it is released (i.e. until T310 has expired). The UE does not use</w:t>
      </w:r>
      <w:r w:rsidRPr="00962B3F">
        <w:rPr>
          <w:lang w:eastAsia="en-GB"/>
        </w:rPr>
        <w:t xml:space="preserve"> sidelink configured grant type 2 resources while T310 is running.</w:t>
      </w:r>
    </w:p>
    <w:p w14:paraId="718A6D56" w14:textId="77777777" w:rsidR="00617ADD" w:rsidRPr="00962B3F" w:rsidRDefault="00617ADD" w:rsidP="00617ADD">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6691679D" w14:textId="77777777" w:rsidR="00617ADD" w:rsidRPr="00962B3F" w:rsidRDefault="00617ADD" w:rsidP="00617ADD">
      <w:pPr>
        <w:pStyle w:val="NO"/>
      </w:pPr>
      <w:r w:rsidRPr="00962B3F">
        <w:t>NOTE 3:</w:t>
      </w:r>
      <w:r w:rsidRPr="00962B3F">
        <w:tab/>
        <w:t>It is up to UE implementation to determine, in accordance with TS 38.321[3], which resource pool to use if multiple resource pools are configured, and which</w:t>
      </w:r>
      <w:r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7340D71C" w14:textId="77777777" w:rsidR="00617ADD" w:rsidRPr="00962B3F" w:rsidRDefault="00617ADD" w:rsidP="00617ADD">
      <w:pPr>
        <w:rPr>
          <w:rFonts w:eastAsia="Malgun Gothic"/>
          <w:lang w:eastAsia="ko-KR"/>
        </w:rPr>
      </w:pPr>
      <w:r w:rsidRPr="00962B3F">
        <w:rPr>
          <w:rFonts w:eastAsia="SimSun"/>
        </w:rPr>
        <w:t xml:space="preserve">If configured to perform sidelink resource allocation mode 2, the UE capable of </w:t>
      </w:r>
      <w:r w:rsidRPr="00962B3F">
        <w:rPr>
          <w:rFonts w:eastAsia="SimSun"/>
          <w:lang w:eastAsia="zh-CN"/>
        </w:rPr>
        <w:t xml:space="preserve">NR </w:t>
      </w:r>
      <w:r w:rsidRPr="00962B3F">
        <w:rPr>
          <w:rFonts w:eastAsia="SimSun"/>
        </w:rPr>
        <w:t>sidelink communication that is configured by upper layers to transmit</w:t>
      </w:r>
      <w:r w:rsidRPr="00962B3F">
        <w:rPr>
          <w:rFonts w:eastAsia="SimSun"/>
          <w:lang w:eastAsia="zh-CN"/>
        </w:rPr>
        <w:t xml:space="preserve"> NR sidelink communication</w:t>
      </w:r>
      <w:r w:rsidRPr="00962B3F">
        <w:rPr>
          <w:rFonts w:eastAsia="Malgun Gothic"/>
          <w:lang w:eastAsia="ko-KR"/>
        </w:rPr>
        <w:t xml:space="preserve"> shall perform resource selection operation according to </w:t>
      </w:r>
      <w:r w:rsidRPr="00962B3F">
        <w:rPr>
          <w:rFonts w:eastAsia="Malgun Gothic"/>
          <w:i/>
          <w:lang w:eastAsia="ko-KR"/>
        </w:rPr>
        <w:t>sl-AllowedResourceSelectionConfig</w:t>
      </w:r>
      <w:r w:rsidRPr="00962B3F">
        <w:rPr>
          <w:rFonts w:eastAsia="Malgun Gothic"/>
          <w:lang w:eastAsia="ko-KR"/>
        </w:rPr>
        <w:t xml:space="preserve"> on all pools of resources which may be used for transmission of </w:t>
      </w:r>
      <w:r w:rsidRPr="00962B3F">
        <w:rPr>
          <w:rFonts w:eastAsia="SimSun"/>
        </w:rPr>
        <w:t xml:space="preserve">the sidelink control information and the corresponding data. The pools of resources are </w:t>
      </w:r>
      <w:r w:rsidRPr="00962B3F">
        <w:rPr>
          <w:rFonts w:eastAsia="Malgun Gothic"/>
          <w:lang w:eastAsia="ko-KR"/>
        </w:rPr>
        <w:t xml:space="preserve">indicated by </w:t>
      </w:r>
      <w:r w:rsidRPr="00962B3F">
        <w:rPr>
          <w:rFonts w:eastAsia="SimSun"/>
          <w:i/>
        </w:rPr>
        <w:t>SidelinkPreconfigNR</w:t>
      </w:r>
      <w:r w:rsidRPr="00962B3F">
        <w:rPr>
          <w:rFonts w:eastAsia="SimSun"/>
        </w:rPr>
        <w:t>,</w:t>
      </w:r>
      <w:r w:rsidRPr="00962B3F">
        <w:rPr>
          <w:rFonts w:eastAsia="SimSun"/>
          <w:lang w:eastAsia="zh-CN"/>
        </w:rPr>
        <w:t xml:space="preserve"> </w:t>
      </w:r>
      <w:r w:rsidRPr="00962B3F">
        <w:rPr>
          <w:rFonts w:eastAsia="SimSun"/>
          <w:i/>
          <w:lang w:eastAsia="zh-CN"/>
        </w:rPr>
        <w:t>sl-TxPoolSelectedNormal</w:t>
      </w:r>
      <w:r w:rsidRPr="00962B3F">
        <w:rPr>
          <w:rFonts w:eastAsia="SimSun"/>
          <w:i/>
        </w:rPr>
        <w:t xml:space="preserve"> </w:t>
      </w:r>
      <w:r w:rsidRPr="00962B3F">
        <w:rPr>
          <w:rFonts w:eastAsia="SimSun"/>
          <w:lang w:eastAsia="zh-CN"/>
        </w:rPr>
        <w:t>in</w:t>
      </w:r>
      <w:r w:rsidRPr="00962B3F">
        <w:rPr>
          <w:rFonts w:eastAsia="SimSun"/>
          <w:i/>
          <w:lang w:eastAsia="zh-CN"/>
        </w:rPr>
        <w:t xml:space="preserve"> </w:t>
      </w:r>
      <w:r w:rsidRPr="00962B3F">
        <w:rPr>
          <w:rFonts w:eastAsia="SimSun"/>
          <w:i/>
        </w:rPr>
        <w:t>sl-ConfigDedicatedNR</w:t>
      </w:r>
      <w:r w:rsidRPr="00962B3F">
        <w:rPr>
          <w:rFonts w:eastAsia="SimSun"/>
        </w:rPr>
        <w:t xml:space="preserve">, </w:t>
      </w:r>
      <w:r w:rsidRPr="00962B3F">
        <w:rPr>
          <w:rFonts w:eastAsia="SimSun"/>
          <w:lang w:eastAsia="ko-KR"/>
        </w:rPr>
        <w:t xml:space="preserve">or </w:t>
      </w:r>
      <w:r w:rsidRPr="00962B3F">
        <w:rPr>
          <w:rFonts w:eastAsia="SimSun"/>
          <w:i/>
          <w:lang w:eastAsia="zh-CN"/>
        </w:rPr>
        <w:t>sl-TxPoolSelectedNormal</w:t>
      </w:r>
      <w:r w:rsidRPr="00962B3F">
        <w:rPr>
          <w:rFonts w:eastAsia="SimSun"/>
        </w:rPr>
        <w:t xml:space="preserve"> in </w:t>
      </w:r>
      <w:r w:rsidRPr="00962B3F">
        <w:rPr>
          <w:rFonts w:eastAsia="SimSun"/>
          <w:i/>
        </w:rPr>
        <w:t>SIB12</w:t>
      </w:r>
      <w:r w:rsidRPr="00962B3F">
        <w:rPr>
          <w:rFonts w:eastAsia="SimSun"/>
        </w:rPr>
        <w:t xml:space="preserve"> for the concerned frequency, as configured above.</w:t>
      </w:r>
    </w:p>
    <w:p w14:paraId="19894EA7" w14:textId="77777777" w:rsidR="00617ADD" w:rsidRPr="00962B3F" w:rsidRDefault="00617ADD" w:rsidP="00617ADD">
      <w:pPr>
        <w:pStyle w:val="Heading3"/>
      </w:pPr>
      <w:bookmarkStart w:id="879" w:name="_Toc60777024"/>
      <w:bookmarkStart w:id="880" w:name="_Toc100929859"/>
      <w:r w:rsidRPr="00962B3F">
        <w:lastRenderedPageBreak/>
        <w:t>5.8.9</w:t>
      </w:r>
      <w:r w:rsidRPr="00962B3F">
        <w:tab/>
        <w:t>Sidelink</w:t>
      </w:r>
      <w:r w:rsidRPr="00962B3F">
        <w:rPr>
          <w:rFonts w:ascii="DengXian" w:eastAsia="DengXian" w:hAnsi="DengXian"/>
          <w:lang w:eastAsia="zh-CN"/>
        </w:rPr>
        <w:t xml:space="preserve"> </w:t>
      </w:r>
      <w:r w:rsidRPr="00962B3F">
        <w:t>RRC procedure</w:t>
      </w:r>
      <w:bookmarkEnd w:id="879"/>
      <w:bookmarkEnd w:id="880"/>
    </w:p>
    <w:p w14:paraId="439B0B59" w14:textId="77777777" w:rsidR="00617ADD" w:rsidRPr="00962B3F" w:rsidRDefault="00617ADD" w:rsidP="00617ADD">
      <w:pPr>
        <w:pStyle w:val="Heading4"/>
      </w:pPr>
      <w:bookmarkStart w:id="881" w:name="_Toc60777025"/>
      <w:bookmarkStart w:id="882" w:name="_Toc100929860"/>
      <w:r w:rsidRPr="00962B3F">
        <w:t>5.8.9.1</w:t>
      </w:r>
      <w:r w:rsidRPr="00962B3F">
        <w:tab/>
        <w:t>Sidelink RRC reconfiguration</w:t>
      </w:r>
      <w:bookmarkEnd w:id="881"/>
      <w:bookmarkEnd w:id="882"/>
    </w:p>
    <w:p w14:paraId="2E0F3564" w14:textId="77777777" w:rsidR="00617ADD" w:rsidRPr="00962B3F" w:rsidRDefault="00617ADD" w:rsidP="00617ADD">
      <w:pPr>
        <w:pStyle w:val="Heading5"/>
      </w:pPr>
      <w:bookmarkStart w:id="883" w:name="_Toc60777026"/>
      <w:bookmarkStart w:id="884" w:name="_Toc100929861"/>
      <w:r w:rsidRPr="00962B3F">
        <w:rPr>
          <w:rFonts w:eastAsia="MS Mincho"/>
        </w:rPr>
        <w:t>5.8.9.1.1</w:t>
      </w:r>
      <w:r w:rsidRPr="00962B3F">
        <w:rPr>
          <w:rFonts w:eastAsia="MS Mincho"/>
        </w:rPr>
        <w:tab/>
      </w:r>
      <w:r w:rsidRPr="00962B3F">
        <w:t>General</w:t>
      </w:r>
      <w:bookmarkEnd w:id="883"/>
      <w:bookmarkEnd w:id="884"/>
    </w:p>
    <w:p w14:paraId="188011ED" w14:textId="77777777" w:rsidR="00617ADD" w:rsidRPr="00962B3F" w:rsidRDefault="00617ADD" w:rsidP="00617ADD">
      <w:pPr>
        <w:pStyle w:val="TH"/>
        <w:rPr>
          <w:noProof/>
        </w:rPr>
      </w:pPr>
    </w:p>
    <w:p w14:paraId="043C675A" w14:textId="77777777" w:rsidR="00617ADD" w:rsidRPr="00962B3F" w:rsidRDefault="006E4336" w:rsidP="00617ADD">
      <w:pPr>
        <w:pStyle w:val="TH"/>
      </w:pPr>
      <w:r w:rsidRPr="00962B3F">
        <w:rPr>
          <w:noProof/>
        </w:rPr>
        <w:object w:dxaOrig="4860" w:dyaOrig="2145" w14:anchorId="0CBD9E81">
          <v:shape id="_x0000_i1077" type="#_x0000_t75" alt="" style="width:241.2pt;height:105.6pt;mso-width-percent:0;mso-height-percent:0;mso-width-percent:0;mso-height-percent:0" o:ole="">
            <v:imagedata r:id="rId120" o:title=""/>
          </v:shape>
          <o:OLEObject Type="Embed" ProgID="Mscgen.Chart" ShapeID="_x0000_i1077" DrawAspect="Content" ObjectID="_1723635251" r:id="rId121"/>
        </w:object>
      </w:r>
    </w:p>
    <w:p w14:paraId="1C55884B" w14:textId="77777777" w:rsidR="00617ADD" w:rsidRPr="00962B3F" w:rsidRDefault="00617ADD" w:rsidP="00617ADD">
      <w:pPr>
        <w:pStyle w:val="TF"/>
      </w:pPr>
      <w:r w:rsidRPr="00962B3F">
        <w:t>Figure 5.8.9.1.1-1: Sidelink RRC reconfiguration, successful</w:t>
      </w:r>
    </w:p>
    <w:p w14:paraId="185A5940" w14:textId="77777777" w:rsidR="00617ADD" w:rsidRPr="00962B3F" w:rsidRDefault="006E4336" w:rsidP="00617ADD">
      <w:pPr>
        <w:pStyle w:val="TH"/>
      </w:pPr>
      <w:r w:rsidRPr="00962B3F">
        <w:rPr>
          <w:noProof/>
        </w:rPr>
        <w:object w:dxaOrig="4740" w:dyaOrig="2145" w14:anchorId="61767D3F">
          <v:shape id="_x0000_i1078" type="#_x0000_t75" alt="" style="width:237pt;height:105.6pt;mso-width-percent:0;mso-height-percent:0;mso-width-percent:0;mso-height-percent:0" o:ole="">
            <v:imagedata r:id="rId122" o:title=""/>
          </v:shape>
          <o:OLEObject Type="Embed" ProgID="Mscgen.Chart" ShapeID="_x0000_i1078" DrawAspect="Content" ObjectID="_1723635252" r:id="rId123"/>
        </w:object>
      </w:r>
    </w:p>
    <w:p w14:paraId="5D1EA1F9" w14:textId="77777777" w:rsidR="00617ADD" w:rsidRPr="00962B3F" w:rsidRDefault="00617ADD" w:rsidP="00617ADD">
      <w:pPr>
        <w:pStyle w:val="TF"/>
      </w:pPr>
      <w:r w:rsidRPr="00962B3F">
        <w:t>Figure 5.8.9.1.1-2: Sidelink RRC reconfiguration, failure</w:t>
      </w:r>
    </w:p>
    <w:p w14:paraId="7B38B05C" w14:textId="77777777" w:rsidR="00617ADD" w:rsidRPr="00962B3F" w:rsidRDefault="00617ADD" w:rsidP="00617ADD">
      <w:r w:rsidRPr="00962B3F">
        <w:t xml:space="preserve">The purpose of this procedure is to </w:t>
      </w:r>
      <w:r w:rsidRPr="00962B3F">
        <w:rPr>
          <w:rFonts w:eastAsia="SimSun"/>
        </w:rPr>
        <w:t xml:space="preserve">modify a PC5-RRC connection, e.g. to </w:t>
      </w:r>
      <w:r w:rsidRPr="00962B3F">
        <w:t xml:space="preserve">establish/modify/release sidelink DRBs or PC5 Relay RLC channels, to (re-)configure NR sidelink measurement and </w:t>
      </w:r>
      <w:r w:rsidRPr="00962B3F">
        <w:rPr>
          <w:rFonts w:eastAsia="SimSun"/>
        </w:rPr>
        <w:t xml:space="preserve">reporting, to </w:t>
      </w:r>
      <w:r w:rsidRPr="00962B3F">
        <w:t>(re-)</w:t>
      </w:r>
      <w:r w:rsidRPr="00962B3F">
        <w:rPr>
          <w:rFonts w:eastAsia="SimSun"/>
        </w:rPr>
        <w:t>configure sidelink CSI reference signal resources, to (re)configure CSI reporting latency bound, to (re)configure sidelink DRX, and to (re-)configure the latency bound of SL Inter-UE coordination report</w:t>
      </w:r>
      <w:r w:rsidRPr="00962B3F">
        <w:t>.</w:t>
      </w:r>
    </w:p>
    <w:p w14:paraId="48D2B0A2" w14:textId="77777777" w:rsidR="00617ADD" w:rsidRPr="00962B3F" w:rsidRDefault="00617ADD" w:rsidP="00617ADD">
      <w:r w:rsidRPr="00962B3F">
        <w:t xml:space="preserve">The UE may initiate the sidelink RRC reconfiguration procedure and perform the operation in clause 5.8.9.1.2 </w:t>
      </w:r>
      <w:r w:rsidRPr="00962B3F">
        <w:rPr>
          <w:rFonts w:eastAsia="SimSun"/>
        </w:rPr>
        <w:t>on the corresponding PC5-RRC connection</w:t>
      </w:r>
      <w:r w:rsidRPr="00962B3F">
        <w:t xml:space="preserve"> in following cases:</w:t>
      </w:r>
    </w:p>
    <w:p w14:paraId="55CF1064" w14:textId="77777777" w:rsidR="00617ADD" w:rsidRPr="00962B3F" w:rsidRDefault="00617ADD" w:rsidP="00617ADD">
      <w:pPr>
        <w:pStyle w:val="B1"/>
      </w:pPr>
      <w:r w:rsidRPr="00962B3F">
        <w:t>-</w:t>
      </w:r>
      <w:r w:rsidRPr="00962B3F">
        <w:tab/>
        <w:t>the release of sidelink DRBs associated with the peer UE, as specified in clause 5.8.9.1a.1;</w:t>
      </w:r>
    </w:p>
    <w:p w14:paraId="03B4A87E" w14:textId="77777777" w:rsidR="00617ADD" w:rsidRPr="00962B3F" w:rsidRDefault="00617ADD" w:rsidP="00617ADD">
      <w:pPr>
        <w:pStyle w:val="B1"/>
      </w:pPr>
      <w:r w:rsidRPr="00962B3F">
        <w:t>-</w:t>
      </w:r>
      <w:r w:rsidRPr="00962B3F">
        <w:tab/>
        <w:t>the establishment of sidelink DRBs associated with the peer UE, as specified in clause 5.8.9.1a.2;</w:t>
      </w:r>
    </w:p>
    <w:p w14:paraId="44B0AD49" w14:textId="77777777" w:rsidR="00617ADD" w:rsidRPr="00962B3F" w:rsidRDefault="00617ADD" w:rsidP="00617ADD">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clause 5.8.9.1a.2;</w:t>
      </w:r>
    </w:p>
    <w:p w14:paraId="48F4963F"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the release of PC5 Relay RLC channels for L2 U2N Relay UE and Remote UE, as specified in clause 5.8.9.7.1;</w:t>
      </w:r>
    </w:p>
    <w:p w14:paraId="6A34C8B9"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the establishment of PC5 Relay RLC channels for L2 U2N Relay UE and Remote UE, as specified in clause 5.8.9.7.2;</w:t>
      </w:r>
    </w:p>
    <w:p w14:paraId="0605593F" w14:textId="77777777" w:rsidR="00617ADD" w:rsidRPr="00962B3F" w:rsidRDefault="00617ADD" w:rsidP="00617ADD">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clause 5.8.9.7.2;</w:t>
      </w:r>
    </w:p>
    <w:p w14:paraId="163D78EA" w14:textId="77777777" w:rsidR="00617ADD" w:rsidRPr="00962B3F" w:rsidRDefault="00617ADD" w:rsidP="00617ADD">
      <w:pPr>
        <w:pStyle w:val="B1"/>
      </w:pPr>
      <w:r w:rsidRPr="00962B3F">
        <w:t>-</w:t>
      </w:r>
      <w:r w:rsidRPr="00962B3F">
        <w:tab/>
        <w:t>the (re-)configuration of the peer UE to perform NR sidelink measurement and report.</w:t>
      </w:r>
    </w:p>
    <w:p w14:paraId="4F54773B" w14:textId="77777777" w:rsidR="00617ADD" w:rsidRPr="00962B3F" w:rsidRDefault="00617ADD" w:rsidP="00617ADD">
      <w:pPr>
        <w:pStyle w:val="B1"/>
        <w:rPr>
          <w:rFonts w:eastAsia="SimSun"/>
        </w:rPr>
      </w:pPr>
      <w:r w:rsidRPr="00962B3F">
        <w:rPr>
          <w:rFonts w:eastAsia="SimSun"/>
        </w:rPr>
        <w:t>-</w:t>
      </w:r>
      <w:r w:rsidRPr="00962B3F">
        <w:rPr>
          <w:rFonts w:eastAsia="SimSun"/>
        </w:rPr>
        <w:tab/>
        <w:t xml:space="preserve">the </w:t>
      </w:r>
      <w:r w:rsidRPr="00962B3F">
        <w:t>(re-)</w:t>
      </w:r>
      <w:r w:rsidRPr="00962B3F">
        <w:rPr>
          <w:rFonts w:eastAsia="SimSun"/>
        </w:rPr>
        <w:t>configuration of the sidelink CSI reference signal resources and CSI reporting latency bound;</w:t>
      </w:r>
    </w:p>
    <w:p w14:paraId="766F048C" w14:textId="77777777" w:rsidR="00617ADD" w:rsidRPr="00962B3F" w:rsidRDefault="00617ADD" w:rsidP="00617ADD">
      <w:pPr>
        <w:pStyle w:val="B1"/>
        <w:rPr>
          <w:rFonts w:eastAsia="SimSun"/>
        </w:rPr>
      </w:pPr>
      <w:r w:rsidRPr="00962B3F">
        <w:rPr>
          <w:rFonts w:eastAsia="SimSun"/>
        </w:rPr>
        <w:t>-</w:t>
      </w:r>
      <w:r w:rsidRPr="00962B3F">
        <w:rPr>
          <w:rFonts w:eastAsia="SimSun"/>
        </w:rPr>
        <w:tab/>
        <w:t>the (re-)configuration of the peer UE to perform sidelink DRX;</w:t>
      </w:r>
    </w:p>
    <w:p w14:paraId="1C0E6134" w14:textId="77777777" w:rsidR="00617ADD" w:rsidRPr="00962B3F" w:rsidRDefault="00617ADD" w:rsidP="00617ADD">
      <w:pPr>
        <w:pStyle w:val="B1"/>
        <w:rPr>
          <w:rFonts w:eastAsia="SimSun"/>
        </w:rPr>
      </w:pPr>
      <w:r w:rsidRPr="00962B3F">
        <w:rPr>
          <w:rFonts w:eastAsia="SimSun"/>
        </w:rPr>
        <w:t>-</w:t>
      </w:r>
      <w:r w:rsidRPr="00962B3F">
        <w:rPr>
          <w:rFonts w:eastAsia="SimSun"/>
        </w:rPr>
        <w:tab/>
        <w:t>the (re-)configuration of the latency bound of SL Inter-UE coordination report.</w:t>
      </w:r>
    </w:p>
    <w:p w14:paraId="6EB3C28F" w14:textId="77777777" w:rsidR="00617ADD" w:rsidRPr="00962B3F" w:rsidRDefault="00617ADD" w:rsidP="00617ADD">
      <w:pPr>
        <w:rPr>
          <w:lang w:eastAsia="zh-CN"/>
        </w:rPr>
      </w:pPr>
      <w:r w:rsidRPr="00962B3F">
        <w:rPr>
          <w:lang w:eastAsia="zh-CN"/>
        </w:rPr>
        <w:lastRenderedPageBreak/>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013BCA69" w14:textId="77777777" w:rsidR="00617ADD" w:rsidRPr="00962B3F" w:rsidRDefault="00617ADD" w:rsidP="00617ADD">
      <w:pPr>
        <w:pStyle w:val="Heading5"/>
        <w:rPr>
          <w:rFonts w:eastAsia="MS Mincho"/>
        </w:rPr>
      </w:pPr>
      <w:bookmarkStart w:id="885" w:name="_Toc60777027"/>
      <w:bookmarkStart w:id="886"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85"/>
      <w:bookmarkEnd w:id="886"/>
    </w:p>
    <w:p w14:paraId="6DD0C554" w14:textId="77777777" w:rsidR="00617ADD" w:rsidRPr="00962B3F" w:rsidRDefault="00617ADD" w:rsidP="00617ADD">
      <w:r w:rsidRPr="00962B3F">
        <w:t xml:space="preserve">The UE shall set the contents of </w:t>
      </w:r>
      <w:r w:rsidRPr="00962B3F">
        <w:rPr>
          <w:rFonts w:eastAsia="MS Mincho"/>
          <w:i/>
        </w:rPr>
        <w:t>RRCReconfigurationSidelink</w:t>
      </w:r>
      <w:r w:rsidRPr="00962B3F">
        <w:t xml:space="preserve"> message as follows:</w:t>
      </w:r>
    </w:p>
    <w:p w14:paraId="7D2F27A4" w14:textId="77777777" w:rsidR="00617ADD" w:rsidRPr="00962B3F" w:rsidRDefault="00617ADD" w:rsidP="00617ADD">
      <w:pPr>
        <w:pStyle w:val="B1"/>
      </w:pPr>
      <w:r w:rsidRPr="00962B3F">
        <w:t>1&gt;</w:t>
      </w:r>
      <w:r w:rsidRPr="00962B3F">
        <w:tab/>
        <w:t xml:space="preserve">for each sidelink DRB that is to be released, according to clause 5.8.9.1a.1.1, due to configuration by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by upper layers</w:t>
      </w:r>
      <w:r w:rsidRPr="00962B3F">
        <w:t>:</w:t>
      </w:r>
    </w:p>
    <w:p w14:paraId="1510BB30" w14:textId="77777777" w:rsidR="00617ADD" w:rsidRPr="00962B3F" w:rsidRDefault="00617ADD" w:rsidP="00617ADD">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3DE9D69C" w14:textId="77777777" w:rsidR="00617ADD" w:rsidRPr="00962B3F" w:rsidRDefault="00617ADD" w:rsidP="00617ADD">
      <w:pPr>
        <w:pStyle w:val="B1"/>
      </w:pPr>
      <w:r w:rsidRPr="00962B3F">
        <w:t>1&gt;</w:t>
      </w:r>
      <w:r w:rsidRPr="00962B3F">
        <w:tab/>
        <w:t>for each sidelink DRB that is to be established or modified, according to clause 5.8.9.1a.2.1, due to</w:t>
      </w:r>
      <w:r w:rsidRPr="00962B3F">
        <w:rPr>
          <w:noProof/>
        </w:rPr>
        <w:t xml:space="preserve"> receiving </w:t>
      </w:r>
      <w:r w:rsidRPr="00962B3F">
        <w:rPr>
          <w:i/>
          <w:noProof/>
        </w:rPr>
        <w:t>sl-ConfigDedicatedNR,</w:t>
      </w:r>
      <w:r w:rsidRPr="00962B3F">
        <w:rPr>
          <w:lang w:eastAsia="x-none"/>
        </w:rPr>
        <w:t xml:space="preserve"> </w:t>
      </w:r>
      <w:r w:rsidRPr="00962B3F">
        <w:rPr>
          <w:i/>
          <w:noProof/>
        </w:rPr>
        <w:t>SIB12</w:t>
      </w:r>
      <w:r w:rsidRPr="00962B3F">
        <w:rPr>
          <w:noProof/>
        </w:rPr>
        <w:t xml:space="preserve"> or</w:t>
      </w:r>
      <w:r w:rsidRPr="00962B3F">
        <w:rPr>
          <w:i/>
          <w:noProof/>
        </w:rPr>
        <w:t xml:space="preserve"> SidelinkPreconfigNR</w:t>
      </w:r>
      <w:r w:rsidRPr="00962B3F">
        <w:t>:</w:t>
      </w:r>
    </w:p>
    <w:p w14:paraId="4EDB0506" w14:textId="77777777" w:rsidR="00617ADD" w:rsidRPr="00962B3F" w:rsidRDefault="00617ADD" w:rsidP="00617ADD">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435C95AA" w14:textId="77777777" w:rsidR="00617ADD" w:rsidRPr="00962B3F" w:rsidRDefault="00617ADD" w:rsidP="00617ADD">
      <w:pPr>
        <w:pStyle w:val="B1"/>
      </w:pPr>
      <w:r w:rsidRPr="00962B3F">
        <w:t>1&gt;</w:t>
      </w:r>
      <w:r w:rsidRPr="00962B3F">
        <w:tab/>
        <w:t xml:space="preserve">set the </w:t>
      </w:r>
      <w:r w:rsidRPr="00962B3F">
        <w:rPr>
          <w:i/>
        </w:rPr>
        <w:t>sl-MeasConfig</w:t>
      </w:r>
      <w:r w:rsidRPr="00962B3F">
        <w:t xml:space="preserve"> as follows:</w:t>
      </w:r>
    </w:p>
    <w:p w14:paraId="51E67678"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115BC006" w14:textId="77777777" w:rsidR="00617ADD" w:rsidRPr="00962B3F" w:rsidRDefault="00617ADD" w:rsidP="00617ADD">
      <w:pPr>
        <w:pStyle w:val="B3"/>
      </w:pPr>
      <w:r w:rsidRPr="00962B3F">
        <w:t>3&gt;</w:t>
      </w:r>
      <w:r w:rsidRPr="00962B3F">
        <w:tab/>
        <w:t>if UE is in RRC_CONNECTED:</w:t>
      </w:r>
    </w:p>
    <w:p w14:paraId="07E26546" w14:textId="77777777" w:rsidR="00617ADD" w:rsidRPr="00962B3F" w:rsidRDefault="00617ADD" w:rsidP="00617ADD">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1353DFA9" w14:textId="77777777" w:rsidR="00617ADD" w:rsidRPr="00962B3F" w:rsidRDefault="00617ADD" w:rsidP="00617ADD">
      <w:pPr>
        <w:pStyle w:val="B3"/>
      </w:pPr>
      <w:r w:rsidRPr="00962B3F">
        <w:t>3&gt;</w:t>
      </w:r>
      <w:r w:rsidRPr="00962B3F">
        <w:tab/>
        <w:t>if UE is in RRC_IDLE or RRC_INACTIVE:</w:t>
      </w:r>
    </w:p>
    <w:p w14:paraId="13B816D6" w14:textId="77777777" w:rsidR="00617ADD" w:rsidRPr="00962B3F" w:rsidRDefault="00617ADD" w:rsidP="00617ADD">
      <w:pPr>
        <w:pStyle w:val="B4"/>
      </w:pPr>
      <w:r w:rsidRPr="00962B3F">
        <w:t>4&gt;</w:t>
      </w:r>
      <w:r w:rsidRPr="00962B3F">
        <w:tab/>
        <w:t xml:space="preserve">set the </w:t>
      </w:r>
      <w:r w:rsidRPr="00962B3F">
        <w:rPr>
          <w:i/>
          <w:iCs/>
        </w:rPr>
        <w:t>sl-MeasConfig</w:t>
      </w:r>
      <w:r w:rsidRPr="00962B3F">
        <w:t xml:space="preserve"> according to stored NR sidelink measurement configuration received from </w:t>
      </w:r>
      <w:r w:rsidRPr="00962B3F">
        <w:rPr>
          <w:i/>
          <w:iCs/>
        </w:rPr>
        <w:t>SIB12</w:t>
      </w:r>
      <w:r w:rsidRPr="00962B3F">
        <w:t>;</w:t>
      </w:r>
    </w:p>
    <w:p w14:paraId="1850CB50" w14:textId="77777777" w:rsidR="00617ADD" w:rsidRPr="00962B3F" w:rsidRDefault="00617ADD" w:rsidP="00617ADD">
      <w:pPr>
        <w:pStyle w:val="B2"/>
      </w:pPr>
      <w:r w:rsidRPr="00962B3F">
        <w:t>2&gt;</w:t>
      </w:r>
      <w:r w:rsidRPr="00962B3F">
        <w:tab/>
        <w:t>else:</w:t>
      </w:r>
    </w:p>
    <w:p w14:paraId="6E947F0C" w14:textId="77777777" w:rsidR="00617ADD" w:rsidRPr="00962B3F" w:rsidRDefault="00617ADD" w:rsidP="00617ADD">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1DAD809" w14:textId="77777777" w:rsidR="00617ADD" w:rsidRPr="00962B3F" w:rsidRDefault="00617ADD" w:rsidP="00617ADD">
      <w:pPr>
        <w:pStyle w:val="B1"/>
      </w:pPr>
      <w:r w:rsidRPr="00962B3F">
        <w:t>1&gt;</w:t>
      </w:r>
      <w:r w:rsidRPr="00962B3F">
        <w:tab/>
        <w:t xml:space="preserve">set the </w:t>
      </w:r>
      <w:r w:rsidRPr="00962B3F">
        <w:rPr>
          <w:i/>
        </w:rPr>
        <w:t>sl-LatencyBoundIUC-Report;</w:t>
      </w:r>
    </w:p>
    <w:p w14:paraId="539EA1AB" w14:textId="77777777" w:rsidR="00617ADD" w:rsidRPr="00962B3F" w:rsidRDefault="00617ADD" w:rsidP="00617ADD">
      <w:pPr>
        <w:pStyle w:val="B1"/>
      </w:pPr>
      <w:r w:rsidRPr="00962B3F">
        <w:t>1&gt;</w:t>
      </w:r>
      <w:r w:rsidRPr="00962B3F">
        <w:tab/>
        <w:t>start timer T400 for the destination;</w:t>
      </w:r>
    </w:p>
    <w:p w14:paraId="07ACF324" w14:textId="77777777" w:rsidR="00617ADD" w:rsidRPr="00962B3F" w:rsidRDefault="00617ADD" w:rsidP="00617ADD">
      <w:pPr>
        <w:pStyle w:val="B1"/>
      </w:pPr>
      <w:r w:rsidRPr="00962B3F">
        <w:t>1&gt;</w:t>
      </w:r>
      <w:r w:rsidRPr="00962B3F">
        <w:tab/>
        <w:t xml:space="preserve">set the </w:t>
      </w:r>
      <w:r w:rsidRPr="00962B3F">
        <w:rPr>
          <w:i/>
          <w:iCs/>
        </w:rPr>
        <w:t>sl-CSI-RS-Config</w:t>
      </w:r>
      <w:r w:rsidRPr="00962B3F">
        <w:t>;</w:t>
      </w:r>
    </w:p>
    <w:p w14:paraId="10F873A3" w14:textId="77777777" w:rsidR="00617ADD" w:rsidRPr="00962B3F" w:rsidRDefault="00617ADD" w:rsidP="00617ADD">
      <w:pPr>
        <w:pStyle w:val="B1"/>
      </w:pPr>
      <w:r w:rsidRPr="00962B3F">
        <w:t>1&gt;</w:t>
      </w:r>
      <w:r w:rsidRPr="00962B3F">
        <w:tab/>
        <w:t xml:space="preserve">set the </w:t>
      </w:r>
      <w:r w:rsidRPr="00962B3F">
        <w:rPr>
          <w:i/>
          <w:iCs/>
        </w:rPr>
        <w:t>sl-LatencyBoundCSI-Report</w:t>
      </w:r>
      <w:r w:rsidRPr="00962B3F">
        <w:t>,</w:t>
      </w:r>
    </w:p>
    <w:p w14:paraId="2678F99A" w14:textId="77777777" w:rsidR="00617ADD" w:rsidRPr="00962B3F" w:rsidRDefault="00617ADD" w:rsidP="00617ADD">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A0C4411" w14:textId="77777777" w:rsidR="00617ADD" w:rsidRPr="00962B3F" w:rsidRDefault="00617ADD" w:rsidP="00617ADD">
      <w:pPr>
        <w:pStyle w:val="B1"/>
      </w:pPr>
      <w:r w:rsidRPr="00962B3F">
        <w:t>1&gt;</w:t>
      </w:r>
      <w:r w:rsidRPr="00962B3F">
        <w:tab/>
        <w:t xml:space="preserve">set the </w:t>
      </w:r>
      <w:r w:rsidRPr="00962B3F">
        <w:rPr>
          <w:i/>
        </w:rPr>
        <w:t>sl-DRX-ConfigUC-PC5</w:t>
      </w:r>
      <w:r w:rsidRPr="00962B3F">
        <w:t xml:space="preserve"> as follows:</w:t>
      </w:r>
    </w:p>
    <w:p w14:paraId="139BFFB8" w14:textId="77777777" w:rsidR="00617ADD" w:rsidRPr="00962B3F" w:rsidRDefault="00617ADD" w:rsidP="00617ADD">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62ADEA84" w14:textId="77777777" w:rsidR="00617ADD" w:rsidRPr="00962B3F" w:rsidRDefault="00617ADD" w:rsidP="00617ADD">
      <w:pPr>
        <w:pStyle w:val="B3"/>
      </w:pPr>
      <w:r w:rsidRPr="00962B3F">
        <w:t>3&gt;</w:t>
      </w:r>
      <w:r w:rsidRPr="00962B3F">
        <w:tab/>
        <w:t xml:space="preserve">if UE is in RRC_CONNECTED and if </w:t>
      </w:r>
      <w:r w:rsidRPr="00962B3F">
        <w:rPr>
          <w:i/>
        </w:rPr>
        <w:t>sl-ScheduledConfig</w:t>
      </w:r>
      <w:r w:rsidRPr="00962B3F">
        <w:t xml:space="preserve"> is included in </w:t>
      </w:r>
      <w:r w:rsidRPr="00962B3F">
        <w:rPr>
          <w:i/>
        </w:rPr>
        <w:t>sl-ConfigDedicatedNR</w:t>
      </w:r>
      <w:r w:rsidRPr="00962B3F">
        <w:t xml:space="preserve"> within </w:t>
      </w:r>
      <w:r w:rsidRPr="00962B3F">
        <w:rPr>
          <w:i/>
        </w:rPr>
        <w:t>RRCReconfiguration</w:t>
      </w:r>
      <w:r w:rsidRPr="00962B3F">
        <w:t>:</w:t>
      </w:r>
    </w:p>
    <w:p w14:paraId="450ABE64" w14:textId="77777777" w:rsidR="00617ADD" w:rsidRPr="00962B3F" w:rsidRDefault="00617ADD" w:rsidP="00617ADD">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4836E682" w14:textId="77777777" w:rsidR="00617ADD" w:rsidRPr="00962B3F" w:rsidRDefault="00617ADD" w:rsidP="00617ADD">
      <w:pPr>
        <w:pStyle w:val="NO"/>
      </w:pPr>
      <w:r w:rsidRPr="00962B3F">
        <w:t>NOTE 2:</w:t>
      </w:r>
      <w:r w:rsidRPr="00962B3F">
        <w:tab/>
        <w:t>If UE is in RRC_IDLE or in RRC_INACTIVE or out of coverage, or in RRC_CONNECTED and</w:t>
      </w:r>
      <w:r w:rsidRPr="00962B3F">
        <w:rPr>
          <w:i/>
          <w:iCs/>
          <w:lang w:eastAsia="zh-CN"/>
        </w:rPr>
        <w:t xml:space="preserve"> 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t xml:space="preserve">, it is up to UE implementation to set the </w:t>
      </w:r>
      <w:r w:rsidRPr="00962B3F">
        <w:rPr>
          <w:i/>
        </w:rPr>
        <w:t>sl-DRX-ConfigUC-PC5</w:t>
      </w:r>
      <w:r w:rsidRPr="00962B3F">
        <w:t>.</w:t>
      </w:r>
    </w:p>
    <w:p w14:paraId="7D35DD71" w14:textId="77777777" w:rsidR="00617ADD" w:rsidRPr="00962B3F" w:rsidRDefault="00617ADD" w:rsidP="00617ADD">
      <w:pPr>
        <w:pStyle w:val="B1"/>
      </w:pPr>
      <w:r w:rsidRPr="00962B3F">
        <w:lastRenderedPageBreak/>
        <w:t>1&gt;</w:t>
      </w:r>
      <w:r w:rsidRPr="00962B3F">
        <w:tab/>
        <w:t xml:space="preserve">for each PC5 Relay RLC channel that is to be released due to configuration by </w:t>
      </w:r>
      <w:r w:rsidRPr="00962B3F">
        <w:rPr>
          <w:i/>
          <w:noProof/>
        </w:rPr>
        <w:t>sl-ConfigDedicatedNR</w:t>
      </w:r>
      <w:r w:rsidRPr="00962B3F">
        <w:t>:</w:t>
      </w:r>
    </w:p>
    <w:p w14:paraId="167D3E8D" w14:textId="77777777" w:rsidR="00617ADD" w:rsidRPr="00962B3F" w:rsidRDefault="00617ADD" w:rsidP="00617ADD">
      <w:pPr>
        <w:pStyle w:val="B2"/>
      </w:pPr>
      <w:r w:rsidRPr="00962B3F">
        <w:t>2&gt;</w:t>
      </w:r>
      <w:r w:rsidRPr="00962B3F">
        <w:tab/>
        <w:t xml:space="preserve">set the </w:t>
      </w:r>
      <w:r w:rsidRPr="00962B3F">
        <w:rPr>
          <w:i/>
        </w:rPr>
        <w:t>SL-RLC-ChannelID</w:t>
      </w:r>
      <w:r w:rsidRPr="00962B3F">
        <w:t xml:space="preserve"> corresponding to the PC5 Relay RLC channel in the </w:t>
      </w:r>
      <w:r w:rsidRPr="00962B3F">
        <w:rPr>
          <w:i/>
        </w:rPr>
        <w:t>sl-RLC-ChannelToReleaseListPC5</w:t>
      </w:r>
      <w:r w:rsidRPr="00962B3F">
        <w:t>;</w:t>
      </w:r>
    </w:p>
    <w:p w14:paraId="5DD55C7F" w14:textId="77777777" w:rsidR="00617ADD" w:rsidRPr="00962B3F" w:rsidRDefault="00617ADD" w:rsidP="00617ADD">
      <w:pPr>
        <w:pStyle w:val="B1"/>
      </w:pPr>
      <w:r w:rsidRPr="00962B3F">
        <w:t>1&gt;</w:t>
      </w:r>
      <w:r w:rsidRPr="00962B3F">
        <w:tab/>
        <w:t>for each PC5 Relay RLC channel that is to be established or modified due to</w:t>
      </w:r>
      <w:r w:rsidRPr="00962B3F">
        <w:rPr>
          <w:noProof/>
        </w:rPr>
        <w:t xml:space="preserve"> receiving </w:t>
      </w:r>
      <w:r w:rsidRPr="00962B3F">
        <w:rPr>
          <w:i/>
          <w:noProof/>
        </w:rPr>
        <w:t>sl-ConfigDedicatedNR</w:t>
      </w:r>
      <w:r w:rsidRPr="00962B3F">
        <w:t>:</w:t>
      </w:r>
    </w:p>
    <w:p w14:paraId="5D4A5398" w14:textId="77777777" w:rsidR="00617ADD" w:rsidRPr="00962B3F" w:rsidRDefault="00617ADD" w:rsidP="00617ADD">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0775D7CC" w14:textId="77777777" w:rsidR="00617ADD" w:rsidRPr="00962B3F" w:rsidRDefault="00617ADD" w:rsidP="00617ADD">
      <w:r w:rsidRPr="00962B3F">
        <w:t xml:space="preserve">The UE shall submit the </w:t>
      </w:r>
      <w:r w:rsidRPr="00962B3F">
        <w:rPr>
          <w:rFonts w:eastAsia="MS Mincho"/>
          <w:i/>
        </w:rPr>
        <w:t>RRCReconfigurationSidelink</w:t>
      </w:r>
      <w:r w:rsidRPr="00962B3F">
        <w:t xml:space="preserve"> message to lower layers for transmission.</w:t>
      </w:r>
    </w:p>
    <w:p w14:paraId="4EE45DF6" w14:textId="77777777" w:rsidR="00617ADD" w:rsidRPr="00962B3F" w:rsidRDefault="00617ADD" w:rsidP="00617ADD">
      <w:pPr>
        <w:pStyle w:val="Heading5"/>
        <w:rPr>
          <w:rFonts w:eastAsia="MS Mincho"/>
        </w:rPr>
      </w:pPr>
      <w:bookmarkStart w:id="887" w:name="_Toc60777028"/>
      <w:bookmarkStart w:id="888"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87"/>
      <w:bookmarkEnd w:id="888"/>
    </w:p>
    <w:p w14:paraId="29F590B1" w14:textId="77777777" w:rsidR="00617ADD" w:rsidRPr="00962B3F" w:rsidRDefault="00617ADD" w:rsidP="00617ADD">
      <w:r w:rsidRPr="00962B3F">
        <w:t xml:space="preserve">The UE shall perform the following actions upon reception of the </w:t>
      </w:r>
      <w:r w:rsidRPr="00962B3F">
        <w:rPr>
          <w:i/>
        </w:rPr>
        <w:t>RRCReconfigurationSidelink</w:t>
      </w:r>
      <w:r w:rsidRPr="00962B3F">
        <w:t>:</w:t>
      </w:r>
    </w:p>
    <w:p w14:paraId="4CBCA679" w14:textId="77777777" w:rsidR="00617ADD" w:rsidRPr="00962B3F" w:rsidRDefault="00617ADD" w:rsidP="00617ADD">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7C4B576E" w14:textId="77777777" w:rsidR="00617ADD" w:rsidRPr="00962B3F" w:rsidRDefault="00617ADD" w:rsidP="00617ADD">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7166113E" w14:textId="77777777" w:rsidR="00617ADD" w:rsidRPr="00962B3F" w:rsidRDefault="00617ADD" w:rsidP="00617ADD">
      <w:pPr>
        <w:pStyle w:val="B1"/>
        <w:rPr>
          <w:noProof/>
        </w:rPr>
      </w:pPr>
      <w:r w:rsidRPr="00962B3F">
        <w:rPr>
          <w:noProof/>
        </w:rPr>
        <w:t>1&gt;</w:t>
      </w:r>
      <w:r w:rsidRPr="00962B3F">
        <w:rPr>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noProof/>
        </w:rPr>
        <w:t xml:space="preserve">includes the </w:t>
      </w:r>
      <w:r w:rsidRPr="00962B3F">
        <w:rPr>
          <w:i/>
          <w:iCs/>
          <w:noProof/>
        </w:rPr>
        <w:t>slrb-ConfigToReleaseList</w:t>
      </w:r>
      <w:r w:rsidRPr="00962B3F">
        <w:rPr>
          <w:noProof/>
        </w:rPr>
        <w:t>:</w:t>
      </w:r>
    </w:p>
    <w:p w14:paraId="73B06225"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ReleaseList</w:t>
      </w:r>
      <w:r w:rsidRPr="00962B3F">
        <w:rPr>
          <w:noProof/>
        </w:rPr>
        <w:t xml:space="preserve"> that is part of the current UE sidelink configuration;</w:t>
      </w:r>
    </w:p>
    <w:p w14:paraId="50B21190" w14:textId="77777777" w:rsidR="00617ADD" w:rsidRPr="00962B3F" w:rsidRDefault="00617ADD" w:rsidP="00617ADD">
      <w:pPr>
        <w:pStyle w:val="B3"/>
        <w:rPr>
          <w:lang w:eastAsia="x-none"/>
        </w:rPr>
      </w:pPr>
      <w:r w:rsidRPr="00962B3F">
        <w:t>3&gt;</w:t>
      </w:r>
      <w:r w:rsidRPr="00962B3F">
        <w:tab/>
        <w:t xml:space="preserve">perform the </w:t>
      </w:r>
      <w:r w:rsidRPr="00962B3F">
        <w:rPr>
          <w:rFonts w:eastAsia="MS Mincho"/>
        </w:rPr>
        <w:t xml:space="preserve">sidelink </w:t>
      </w:r>
      <w:r w:rsidRPr="00962B3F">
        <w:t>DRB release procedure, according to clause 5.8.9.1a.1;</w:t>
      </w:r>
    </w:p>
    <w:p w14:paraId="5A589F59" w14:textId="77777777" w:rsidR="00617ADD" w:rsidRPr="00962B3F" w:rsidRDefault="00617ADD" w:rsidP="00617ADD">
      <w:pPr>
        <w:pStyle w:val="B1"/>
        <w:rPr>
          <w:noProof/>
        </w:rPr>
      </w:pPr>
      <w:r w:rsidRPr="00962B3F">
        <w:rPr>
          <w:noProof/>
        </w:rPr>
        <w:t>1&gt;</w:t>
      </w:r>
      <w:r w:rsidRPr="00962B3F">
        <w:rPr>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noProof/>
        </w:rPr>
        <w:t xml:space="preserve">includes the </w:t>
      </w:r>
      <w:r w:rsidRPr="00962B3F">
        <w:rPr>
          <w:i/>
          <w:iCs/>
          <w:noProof/>
        </w:rPr>
        <w:t>slrb-ConfigToAddModList</w:t>
      </w:r>
      <w:r w:rsidRPr="00962B3F">
        <w:rPr>
          <w:noProof/>
        </w:rPr>
        <w:t>:</w:t>
      </w:r>
    </w:p>
    <w:p w14:paraId="14E5F19A"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AddModList</w:t>
      </w:r>
      <w:r w:rsidRPr="00962B3F">
        <w:rPr>
          <w:noProof/>
        </w:rPr>
        <w:t xml:space="preserve"> that is not part of the current UE sidelink configuration:</w:t>
      </w:r>
    </w:p>
    <w:p w14:paraId="5472535F" w14:textId="77777777" w:rsidR="00617ADD" w:rsidRPr="00962B3F" w:rsidRDefault="00617ADD" w:rsidP="00617ADD">
      <w:pPr>
        <w:pStyle w:val="B3"/>
      </w:pPr>
      <w:r w:rsidRPr="00962B3F">
        <w:t>3&gt;</w:t>
      </w:r>
      <w:r w:rsidRPr="00962B3F">
        <w:tab/>
        <w:t xml:space="preserve">if </w:t>
      </w:r>
      <w:r w:rsidRPr="00962B3F">
        <w:rPr>
          <w:i/>
          <w:iCs/>
        </w:rPr>
        <w:t>sl-MappedQoS-FlowsToAddList</w:t>
      </w:r>
      <w:r w:rsidRPr="00962B3F">
        <w:t xml:space="preserve"> is included:</w:t>
      </w:r>
    </w:p>
    <w:p w14:paraId="40F546B8" w14:textId="77777777" w:rsidR="00617ADD" w:rsidRPr="00962B3F" w:rsidRDefault="00617ADD" w:rsidP="00617ADD">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1CA6C734" w14:textId="77777777" w:rsidR="00617ADD" w:rsidRPr="00962B3F" w:rsidRDefault="00617ADD" w:rsidP="00617ADD">
      <w:pPr>
        <w:pStyle w:val="B3"/>
        <w:rPr>
          <w:lang w:eastAsia="x-none"/>
        </w:rPr>
      </w:pPr>
      <w:r w:rsidRPr="00962B3F">
        <w:t>3&gt;</w:t>
      </w:r>
      <w:r w:rsidRPr="00962B3F">
        <w:tab/>
        <w:t xml:space="preserve">perform the </w:t>
      </w:r>
      <w:r w:rsidRPr="00962B3F">
        <w:rPr>
          <w:rFonts w:eastAsia="MS Mincho"/>
        </w:rPr>
        <w:t xml:space="preserve">sidelink </w:t>
      </w:r>
      <w:r w:rsidRPr="00962B3F">
        <w:t>DRB addition procedure, according to clause 5.8.9.1a.2;</w:t>
      </w:r>
    </w:p>
    <w:p w14:paraId="4534DEDF" w14:textId="77777777" w:rsidR="00617ADD" w:rsidRPr="00962B3F" w:rsidRDefault="00617ADD" w:rsidP="00617ADD">
      <w:pPr>
        <w:pStyle w:val="B2"/>
        <w:rPr>
          <w:noProof/>
        </w:rPr>
      </w:pPr>
      <w:r w:rsidRPr="00962B3F">
        <w:rPr>
          <w:noProof/>
        </w:rPr>
        <w:t>2&gt;</w:t>
      </w:r>
      <w:r w:rsidRPr="00962B3F">
        <w:rPr>
          <w:noProof/>
        </w:rPr>
        <w:tab/>
        <w:t xml:space="preserve">for each </w:t>
      </w:r>
      <w:r w:rsidRPr="00962B3F">
        <w:rPr>
          <w:i/>
        </w:rPr>
        <w:t xml:space="preserve">slrb-PC5-ConfigIndex </w:t>
      </w:r>
      <w:r w:rsidRPr="00962B3F">
        <w:rPr>
          <w:noProof/>
        </w:rPr>
        <w:t xml:space="preserve">value included in the </w:t>
      </w:r>
      <w:r w:rsidRPr="00962B3F">
        <w:rPr>
          <w:i/>
          <w:noProof/>
        </w:rPr>
        <w:t>slrb-ConfigToAddModList</w:t>
      </w:r>
      <w:r w:rsidRPr="00962B3F">
        <w:rPr>
          <w:noProof/>
        </w:rPr>
        <w:t xml:space="preserve"> that is part of the current UE sidelink configuration:</w:t>
      </w:r>
    </w:p>
    <w:p w14:paraId="1856E7B5" w14:textId="77777777" w:rsidR="00617ADD" w:rsidRPr="00962B3F" w:rsidRDefault="00617ADD" w:rsidP="00617ADD">
      <w:pPr>
        <w:pStyle w:val="B3"/>
      </w:pPr>
      <w:r w:rsidRPr="00962B3F">
        <w:t>3&gt;</w:t>
      </w:r>
      <w:r w:rsidRPr="00962B3F">
        <w:tab/>
        <w:t xml:space="preserve">if </w:t>
      </w:r>
      <w:r w:rsidRPr="00962B3F">
        <w:rPr>
          <w:i/>
          <w:iCs/>
        </w:rPr>
        <w:t>sl-MappedQoS-FlowsToAddList</w:t>
      </w:r>
      <w:r w:rsidRPr="00962B3F">
        <w:t xml:space="preserve"> is included:</w:t>
      </w:r>
    </w:p>
    <w:p w14:paraId="5903C44C" w14:textId="77777777" w:rsidR="00617ADD" w:rsidRPr="00962B3F" w:rsidRDefault="00617ADD" w:rsidP="00617ADD">
      <w:pPr>
        <w:pStyle w:val="B4"/>
        <w:rPr>
          <w:noProof/>
        </w:rPr>
      </w:pPr>
      <w:r w:rsidRPr="00962B3F">
        <w:rPr>
          <w:noProof/>
        </w:rPr>
        <w:t>4&gt;</w:t>
      </w:r>
      <w:r w:rsidRPr="00962B3F">
        <w:rPr>
          <w:noProof/>
        </w:rPr>
        <w:tab/>
        <w:t>add the</w:t>
      </w:r>
      <w:r w:rsidRPr="00962B3F">
        <w:rPr>
          <w:i/>
          <w:noProof/>
        </w:rPr>
        <w:t xml:space="preserve"> SL-P</w:t>
      </w:r>
      <w:r w:rsidRPr="00962B3F">
        <w:rPr>
          <w:i/>
        </w:rPr>
        <w:t>Q</w:t>
      </w:r>
      <w:r w:rsidRPr="00962B3F">
        <w:rPr>
          <w:i/>
          <w:noProof/>
        </w:rPr>
        <w:t>FI</w:t>
      </w:r>
      <w:r w:rsidRPr="00962B3F">
        <w:rPr>
          <w:noProof/>
        </w:rPr>
        <w:t xml:space="preserve"> included in </w:t>
      </w:r>
      <w:r w:rsidRPr="00962B3F">
        <w:rPr>
          <w:i/>
          <w:noProof/>
        </w:rPr>
        <w:t>sl-MappedQoS-FlowsToAddList</w:t>
      </w:r>
      <w:r w:rsidRPr="00962B3F">
        <w:rPr>
          <w:noProof/>
        </w:rPr>
        <w:t xml:space="preserve"> to the corresponding sidelink DRB;</w:t>
      </w:r>
    </w:p>
    <w:p w14:paraId="008E84A2" w14:textId="77777777" w:rsidR="00617ADD" w:rsidRPr="00962B3F" w:rsidRDefault="00617ADD" w:rsidP="00617ADD">
      <w:pPr>
        <w:pStyle w:val="B3"/>
      </w:pPr>
      <w:r w:rsidRPr="00962B3F">
        <w:t>3&gt;</w:t>
      </w:r>
      <w:r w:rsidRPr="00962B3F">
        <w:tab/>
        <w:t xml:space="preserve">if </w:t>
      </w:r>
      <w:r w:rsidRPr="00962B3F">
        <w:rPr>
          <w:i/>
          <w:iCs/>
        </w:rPr>
        <w:t>sl-MappedQoS-FlowsToReleaseList</w:t>
      </w:r>
      <w:r w:rsidRPr="00962B3F">
        <w:t xml:space="preserve"> is included:</w:t>
      </w:r>
    </w:p>
    <w:p w14:paraId="7682F957" w14:textId="77777777" w:rsidR="00617ADD" w:rsidRPr="00962B3F" w:rsidRDefault="00617ADD" w:rsidP="00617ADD">
      <w:pPr>
        <w:pStyle w:val="B4"/>
        <w:rPr>
          <w:noProof/>
        </w:rPr>
      </w:pPr>
      <w:r w:rsidRPr="00962B3F">
        <w:rPr>
          <w:noProof/>
        </w:rPr>
        <w:t>4&gt;</w:t>
      </w:r>
      <w:r w:rsidRPr="00962B3F">
        <w:rPr>
          <w:noProof/>
        </w:rPr>
        <w:tab/>
        <w:t xml:space="preserve">remove the </w:t>
      </w:r>
      <w:r w:rsidRPr="00962B3F">
        <w:rPr>
          <w:i/>
          <w:iCs/>
          <w:noProof/>
        </w:rPr>
        <w:t>SL-P</w:t>
      </w:r>
      <w:r w:rsidRPr="00962B3F">
        <w:rPr>
          <w:i/>
        </w:rPr>
        <w:t>Q</w:t>
      </w:r>
      <w:r w:rsidRPr="00962B3F">
        <w:rPr>
          <w:i/>
          <w:iCs/>
          <w:noProof/>
        </w:rPr>
        <w:t>FI</w:t>
      </w:r>
      <w:r w:rsidRPr="00962B3F">
        <w:rPr>
          <w:noProof/>
        </w:rPr>
        <w:t xml:space="preserve"> included in </w:t>
      </w:r>
      <w:r w:rsidRPr="00962B3F">
        <w:rPr>
          <w:i/>
          <w:iCs/>
          <w:noProof/>
        </w:rPr>
        <w:t>sl-MappedQoS-FlowsToReleaseList</w:t>
      </w:r>
      <w:r w:rsidRPr="00962B3F">
        <w:rPr>
          <w:noProof/>
        </w:rPr>
        <w:t xml:space="preserve"> from the corresponding sidelink DRB;</w:t>
      </w:r>
    </w:p>
    <w:p w14:paraId="19A46B2E" w14:textId="77777777" w:rsidR="00617ADD" w:rsidRPr="00962B3F" w:rsidRDefault="00617ADD" w:rsidP="00617ADD">
      <w:pPr>
        <w:pStyle w:val="B3"/>
      </w:pPr>
      <w:r w:rsidRPr="00962B3F">
        <w:t>3&gt;</w:t>
      </w:r>
      <w:r w:rsidRPr="00962B3F">
        <w:tab/>
        <w:t>if the sidelink DRB release conditions as described in clause 5.8.9.1a.1.1 are met:</w:t>
      </w:r>
    </w:p>
    <w:p w14:paraId="53B08A5E" w14:textId="77777777" w:rsidR="00617ADD" w:rsidRPr="00962B3F" w:rsidRDefault="00617ADD" w:rsidP="00617ADD">
      <w:pPr>
        <w:pStyle w:val="B4"/>
      </w:pPr>
      <w:r w:rsidRPr="00962B3F">
        <w:t>4&gt;</w:t>
      </w:r>
      <w:r w:rsidRPr="00962B3F">
        <w:tab/>
        <w:t>perform the sidelink DRB release procedure according to clause 5.8.9.1</w:t>
      </w:r>
      <w:r w:rsidRPr="00962B3F">
        <w:rPr>
          <w:noProof/>
        </w:rPr>
        <w:t>a</w:t>
      </w:r>
      <w:r w:rsidRPr="00962B3F">
        <w:t>.</w:t>
      </w:r>
      <w:r w:rsidRPr="00962B3F">
        <w:rPr>
          <w:noProof/>
        </w:rPr>
        <w:t>1</w:t>
      </w:r>
      <w:r w:rsidRPr="00962B3F">
        <w:t>.2;</w:t>
      </w:r>
    </w:p>
    <w:p w14:paraId="36B91D01" w14:textId="77777777" w:rsidR="00617ADD" w:rsidRPr="00962B3F" w:rsidRDefault="00617ADD" w:rsidP="00617ADD">
      <w:pPr>
        <w:pStyle w:val="B3"/>
      </w:pPr>
      <w:r w:rsidRPr="00962B3F">
        <w:t>3&gt;</w:t>
      </w:r>
      <w:r w:rsidRPr="00962B3F">
        <w:tab/>
        <w:t>else if the sidelink DRB modification conditions as described in clause 5.8.9.1a.2.1 are met:</w:t>
      </w:r>
    </w:p>
    <w:p w14:paraId="769A7591" w14:textId="77777777" w:rsidR="00617ADD" w:rsidRPr="00962B3F" w:rsidRDefault="00617ADD" w:rsidP="00617ADD">
      <w:pPr>
        <w:pStyle w:val="B4"/>
      </w:pPr>
      <w:r w:rsidRPr="00962B3F">
        <w:t>4&gt;</w:t>
      </w:r>
      <w:r w:rsidRPr="00962B3F">
        <w:tab/>
        <w:t>perform the sidelink DRB modification procedure according to clause 5.8.9.1</w:t>
      </w:r>
      <w:r w:rsidRPr="00962B3F">
        <w:rPr>
          <w:noProof/>
        </w:rPr>
        <w:t>a</w:t>
      </w:r>
      <w:r w:rsidRPr="00962B3F">
        <w:t>.</w:t>
      </w:r>
      <w:r w:rsidRPr="00962B3F">
        <w:rPr>
          <w:noProof/>
        </w:rPr>
        <w:t>2</w:t>
      </w:r>
      <w:r w:rsidRPr="00962B3F">
        <w:t>.2;</w:t>
      </w:r>
    </w:p>
    <w:p w14:paraId="1E9D4373" w14:textId="77777777" w:rsidR="00617ADD" w:rsidRPr="00962B3F" w:rsidRDefault="00617ADD" w:rsidP="00617ADD">
      <w:pPr>
        <w:pStyle w:val="B1"/>
        <w:rPr>
          <w:rFonts w:eastAsia="DotumChe"/>
          <w:lang w:eastAsia="en-US"/>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12314B5A" w14:textId="77777777" w:rsidR="00617ADD" w:rsidRPr="00962B3F" w:rsidRDefault="00617ADD" w:rsidP="00617ADD">
      <w:pPr>
        <w:pStyle w:val="B2"/>
      </w:pPr>
      <w:r w:rsidRPr="00962B3F">
        <w:t>2&gt;</w:t>
      </w:r>
      <w:r w:rsidRPr="00962B3F">
        <w:tab/>
        <w:t>perform the sidelink measurement configuration procedure as specified in 5.8.10;</w:t>
      </w:r>
    </w:p>
    <w:p w14:paraId="0824747F" w14:textId="77777777" w:rsidR="00617ADD" w:rsidRPr="00962B3F" w:rsidRDefault="00617ADD" w:rsidP="00617ADD">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7995D379" w14:textId="77777777" w:rsidR="00617ADD" w:rsidRPr="00962B3F" w:rsidRDefault="00617ADD" w:rsidP="00617ADD">
      <w:pPr>
        <w:pStyle w:val="B2"/>
        <w:rPr>
          <w:noProof/>
        </w:rPr>
      </w:pPr>
      <w:r w:rsidRPr="00962B3F">
        <w:t>2&gt;</w:t>
      </w:r>
      <w:r w:rsidRPr="00962B3F">
        <w:tab/>
        <w:t>apply the sidelink CSI-RS configuration;</w:t>
      </w:r>
    </w:p>
    <w:p w14:paraId="03DEB0A9" w14:textId="77777777" w:rsidR="00617ADD" w:rsidRPr="00962B3F" w:rsidRDefault="00617ADD" w:rsidP="00617ADD">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112C05DC" w14:textId="77777777" w:rsidR="00617ADD" w:rsidRPr="00962B3F" w:rsidRDefault="00617ADD" w:rsidP="00617ADD">
      <w:pPr>
        <w:pStyle w:val="B2"/>
        <w:rPr>
          <w:noProof/>
        </w:rPr>
      </w:pPr>
      <w:r w:rsidRPr="00962B3F">
        <w:lastRenderedPageBreak/>
        <w:t>2&gt;</w:t>
      </w:r>
      <w:r w:rsidRPr="00962B3F">
        <w:tab/>
        <w:t>apply the configured sidelink CSI report latency bound;</w:t>
      </w:r>
    </w:p>
    <w:p w14:paraId="60E980D1" w14:textId="77777777" w:rsidR="00617ADD" w:rsidRPr="00962B3F" w:rsidRDefault="00617ADD" w:rsidP="00617ADD">
      <w:pPr>
        <w:pStyle w:val="B1"/>
      </w:pPr>
      <w:r w:rsidRPr="00962B3F">
        <w:t>1&gt;</w:t>
      </w:r>
      <w:r w:rsidRPr="00962B3F">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t xml:space="preserve">includes the </w:t>
      </w:r>
      <w:r w:rsidRPr="00962B3F">
        <w:rPr>
          <w:i/>
          <w:iCs/>
        </w:rPr>
        <w:t>sl-RLC-ChannelToReleaseListPC5</w:t>
      </w:r>
      <w:r w:rsidRPr="00962B3F">
        <w:t>:</w:t>
      </w:r>
    </w:p>
    <w:p w14:paraId="78FFBF18" w14:textId="77777777" w:rsidR="00617ADD" w:rsidRPr="00962B3F" w:rsidRDefault="00617ADD" w:rsidP="00617ADD">
      <w:pPr>
        <w:pStyle w:val="B2"/>
      </w:pPr>
      <w:r w:rsidRPr="00962B3F">
        <w:t>2&gt;</w:t>
      </w:r>
      <w:r w:rsidRPr="00962B3F">
        <w:tab/>
        <w:t xml:space="preserve">for each </w:t>
      </w:r>
      <w:r w:rsidRPr="00962B3F">
        <w:rPr>
          <w:i/>
        </w:rPr>
        <w:t xml:space="preserve">SL-RLC-ChannelID </w:t>
      </w:r>
      <w:r w:rsidRPr="00962B3F">
        <w:t xml:space="preserve">value included in the </w:t>
      </w:r>
      <w:r w:rsidRPr="00962B3F">
        <w:rPr>
          <w:i/>
          <w:iCs/>
        </w:rPr>
        <w:t xml:space="preserve">sl-RLC-ChannelToReleaseListPC5 </w:t>
      </w:r>
      <w:r w:rsidRPr="00962B3F">
        <w:t>that is part of the current UE sidelink configuration;</w:t>
      </w:r>
    </w:p>
    <w:p w14:paraId="0652EE83" w14:textId="77777777" w:rsidR="00617ADD" w:rsidRPr="00962B3F" w:rsidRDefault="00617ADD" w:rsidP="00617ADD">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3694D58E" w14:textId="77777777" w:rsidR="00617ADD" w:rsidRPr="00962B3F" w:rsidRDefault="00617ADD" w:rsidP="00617ADD">
      <w:pPr>
        <w:pStyle w:val="B1"/>
      </w:pPr>
      <w:r w:rsidRPr="00962B3F">
        <w:t>1&gt;</w:t>
      </w:r>
      <w:r w:rsidRPr="00962B3F">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t xml:space="preserve">includes the </w:t>
      </w:r>
      <w:r w:rsidRPr="00962B3F">
        <w:rPr>
          <w:i/>
          <w:iCs/>
        </w:rPr>
        <w:t>sl-RLC-ChannelToAddModListPC5</w:t>
      </w:r>
      <w:r w:rsidRPr="00962B3F">
        <w:t>:</w:t>
      </w:r>
    </w:p>
    <w:p w14:paraId="06D18ABF" w14:textId="77777777" w:rsidR="00617ADD" w:rsidRPr="00962B3F" w:rsidRDefault="00617ADD" w:rsidP="00617ADD">
      <w:pPr>
        <w:pStyle w:val="B2"/>
      </w:pPr>
      <w:r w:rsidRPr="00962B3F">
        <w:t>2&gt;</w:t>
      </w:r>
      <w:r w:rsidRPr="00962B3F">
        <w:tab/>
        <w:t xml:space="preserve">for each </w:t>
      </w:r>
      <w:r w:rsidRPr="00962B3F">
        <w:rPr>
          <w:i/>
        </w:rPr>
        <w:t xml:space="preserve">sl-RLC-ChannelID-PC5 </w:t>
      </w:r>
      <w:r w:rsidRPr="00962B3F">
        <w:t xml:space="preserve">value included in the </w:t>
      </w:r>
      <w:r w:rsidRPr="00962B3F">
        <w:rPr>
          <w:i/>
          <w:iCs/>
        </w:rPr>
        <w:t xml:space="preserve">sl-RLC-ChannelToAddModListPC5 </w:t>
      </w:r>
      <w:r w:rsidRPr="00962B3F">
        <w:t>that is not part of the current UE sidelink configuration:</w:t>
      </w:r>
    </w:p>
    <w:p w14:paraId="2FC472EA" w14:textId="77777777" w:rsidR="00617ADD" w:rsidRPr="00962B3F" w:rsidRDefault="00617ADD" w:rsidP="00617ADD">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1E795752" w14:textId="77777777" w:rsidR="00617ADD" w:rsidRPr="00962B3F" w:rsidRDefault="00617ADD" w:rsidP="00617ADD">
      <w:pPr>
        <w:pStyle w:val="B2"/>
      </w:pPr>
      <w:r w:rsidRPr="00962B3F">
        <w:t>2&gt;</w:t>
      </w:r>
      <w:r w:rsidRPr="00962B3F">
        <w:tab/>
        <w:t xml:space="preserve">for each </w:t>
      </w:r>
      <w:r w:rsidRPr="00962B3F">
        <w:rPr>
          <w:i/>
        </w:rPr>
        <w:t xml:space="preserve">sl-RLC-ChannelID-PC5 </w:t>
      </w:r>
      <w:r w:rsidRPr="00962B3F">
        <w:t xml:space="preserve">value included in the </w:t>
      </w:r>
      <w:r w:rsidRPr="00962B3F">
        <w:rPr>
          <w:i/>
          <w:iCs/>
        </w:rPr>
        <w:t xml:space="preserve">sl-RLC-ChannelToAddModListPC5 </w:t>
      </w:r>
      <w:r w:rsidRPr="00962B3F">
        <w:t>that is part of the current UE sidelink configuration:</w:t>
      </w:r>
    </w:p>
    <w:p w14:paraId="3017B63D" w14:textId="77777777" w:rsidR="00617ADD" w:rsidRPr="00962B3F" w:rsidRDefault="00617ADD" w:rsidP="00617ADD">
      <w:pPr>
        <w:pStyle w:val="B3"/>
      </w:pPr>
      <w:r w:rsidRPr="00962B3F">
        <w:t>3&gt;</w:t>
      </w:r>
      <w:r w:rsidRPr="00962B3F">
        <w:tab/>
        <w:t>perform the PC5 Relay RLC channel modification procedure according to clause 5.8.9.7.2;</w:t>
      </w:r>
    </w:p>
    <w:p w14:paraId="18B706A6" w14:textId="77777777" w:rsidR="00617ADD" w:rsidRPr="00962B3F" w:rsidRDefault="00617ADD" w:rsidP="00617ADD">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086C288" w14:textId="77777777" w:rsidR="00617ADD" w:rsidRPr="00962B3F" w:rsidRDefault="00617ADD" w:rsidP="00617ADD">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0CE1A60A" w14:textId="77777777" w:rsidR="00617ADD" w:rsidRPr="00962B3F" w:rsidRDefault="00617ADD" w:rsidP="00617ADD">
      <w:pPr>
        <w:pStyle w:val="B2"/>
        <w:rPr>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47AB7DD0" w14:textId="77777777" w:rsidR="00617ADD" w:rsidRPr="00962B3F" w:rsidRDefault="00617ADD" w:rsidP="00617ADD">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19066689" w14:textId="77777777" w:rsidR="00617ADD" w:rsidRPr="00962B3F" w:rsidRDefault="00617ADD" w:rsidP="00617ADD">
      <w:pPr>
        <w:pStyle w:val="B2"/>
      </w:pPr>
      <w:r w:rsidRPr="00962B3F">
        <w:t>2&gt;</w:t>
      </w:r>
      <w:r w:rsidRPr="00962B3F">
        <w:tab/>
        <w:t>apply the configured sidelink IUC report latency bound;</w:t>
      </w:r>
    </w:p>
    <w:p w14:paraId="259864AC" w14:textId="77777777" w:rsidR="00617ADD" w:rsidRPr="00962B3F" w:rsidRDefault="00617ADD" w:rsidP="00617ADD">
      <w:pPr>
        <w:pStyle w:val="B1"/>
        <w:rPr>
          <w:noProof/>
        </w:rPr>
      </w:pPr>
      <w:r w:rsidRPr="00962B3F">
        <w:rPr>
          <w:noProof/>
        </w:rPr>
        <w:t>1&gt;</w:t>
      </w:r>
      <w:r w:rsidRPr="00962B3F">
        <w:rPr>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noProof/>
        </w:rPr>
        <w:t>:</w:t>
      </w:r>
    </w:p>
    <w:p w14:paraId="625AD839" w14:textId="77777777" w:rsidR="00617ADD" w:rsidRPr="00962B3F" w:rsidRDefault="00617ADD" w:rsidP="00617ADD">
      <w:pPr>
        <w:pStyle w:val="B2"/>
        <w:rPr>
          <w:noProof/>
        </w:rPr>
      </w:pPr>
      <w:r w:rsidRPr="00962B3F">
        <w:rPr>
          <w:noProof/>
        </w:rPr>
        <w:t>2&gt;</w:t>
      </w:r>
      <w:r w:rsidRPr="00962B3F">
        <w:rPr>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noProof/>
        </w:rPr>
        <w:t>message;</w:t>
      </w:r>
    </w:p>
    <w:p w14:paraId="5225F652" w14:textId="77777777" w:rsidR="00617ADD" w:rsidRPr="00962B3F" w:rsidRDefault="00617ADD" w:rsidP="00617ADD">
      <w:pPr>
        <w:pStyle w:val="B2"/>
        <w:rPr>
          <w:noProof/>
        </w:rPr>
      </w:pPr>
      <w:r w:rsidRPr="00962B3F">
        <w:rPr>
          <w:noProof/>
        </w:rPr>
        <w:t>2&gt;</w:t>
      </w:r>
      <w:r w:rsidRPr="00962B3F">
        <w:rPr>
          <w:noProof/>
        </w:rPr>
        <w:tab/>
        <w:t xml:space="preserve">set the content of the </w:t>
      </w:r>
      <w:r w:rsidRPr="00962B3F">
        <w:rPr>
          <w:i/>
          <w:lang w:eastAsia="ko-KR"/>
        </w:rPr>
        <w:t>RRCReconfigurationFailureSidelink</w:t>
      </w:r>
      <w:r w:rsidRPr="00962B3F">
        <w:rPr>
          <w:lang w:eastAsia="ko-KR"/>
        </w:rPr>
        <w:t xml:space="preserve"> </w:t>
      </w:r>
      <w:r w:rsidRPr="00962B3F">
        <w:rPr>
          <w:noProof/>
        </w:rPr>
        <w:t>message;</w:t>
      </w:r>
    </w:p>
    <w:p w14:paraId="15678C0C" w14:textId="77777777" w:rsidR="00617ADD" w:rsidRPr="00962B3F" w:rsidRDefault="00617ADD" w:rsidP="00617ADD">
      <w:pPr>
        <w:pStyle w:val="B3"/>
        <w:rPr>
          <w:noProof/>
        </w:rPr>
      </w:pPr>
      <w:r w:rsidRPr="00962B3F">
        <w:rPr>
          <w:noProof/>
        </w:rPr>
        <w:t>3&gt;</w:t>
      </w:r>
      <w:r w:rsidRPr="00962B3F">
        <w:rPr>
          <w:noProof/>
        </w:rPr>
        <w:tab/>
        <w:t xml:space="preserve">submit the </w:t>
      </w:r>
      <w:r w:rsidRPr="00962B3F">
        <w:rPr>
          <w:i/>
          <w:lang w:eastAsia="ko-KR"/>
        </w:rPr>
        <w:t>RRCReconfigurationFailureSidelink</w:t>
      </w:r>
      <w:r w:rsidRPr="00962B3F">
        <w:rPr>
          <w:lang w:eastAsia="ko-KR"/>
        </w:rPr>
        <w:t xml:space="preserve"> </w:t>
      </w:r>
      <w:r w:rsidRPr="00962B3F">
        <w:rPr>
          <w:noProof/>
        </w:rPr>
        <w:t>message to lower layers for transmission;</w:t>
      </w:r>
    </w:p>
    <w:p w14:paraId="40745D2F" w14:textId="77777777" w:rsidR="00617ADD" w:rsidRPr="00962B3F" w:rsidRDefault="00617ADD" w:rsidP="00617ADD">
      <w:pPr>
        <w:pStyle w:val="B1"/>
        <w:rPr>
          <w:noProof/>
        </w:rPr>
      </w:pPr>
      <w:r w:rsidRPr="00962B3F">
        <w:rPr>
          <w:noProof/>
        </w:rPr>
        <w:t>1&gt;</w:t>
      </w:r>
      <w:r w:rsidRPr="00962B3F">
        <w:rPr>
          <w:noProof/>
        </w:rPr>
        <w:tab/>
        <w:t>else:</w:t>
      </w:r>
    </w:p>
    <w:p w14:paraId="4B27B016" w14:textId="77777777" w:rsidR="00617ADD" w:rsidRPr="00962B3F" w:rsidRDefault="00617ADD" w:rsidP="00617ADD">
      <w:pPr>
        <w:pStyle w:val="B2"/>
        <w:rPr>
          <w:noProof/>
        </w:rPr>
      </w:pPr>
      <w:r w:rsidRPr="00962B3F">
        <w:rPr>
          <w:noProof/>
        </w:rPr>
        <w:t>2&gt;</w:t>
      </w:r>
      <w:r w:rsidRPr="00962B3F">
        <w:rPr>
          <w:noProof/>
        </w:rPr>
        <w:tab/>
        <w:t xml:space="preserve">set the content of the </w:t>
      </w:r>
      <w:r w:rsidRPr="00962B3F">
        <w:rPr>
          <w:i/>
          <w:lang w:eastAsia="ko-KR"/>
        </w:rPr>
        <w:t>RRCReconfigurationCompleteSidelink</w:t>
      </w:r>
      <w:r w:rsidRPr="00962B3F">
        <w:rPr>
          <w:noProof/>
        </w:rPr>
        <w:t xml:space="preserve"> message;</w:t>
      </w:r>
    </w:p>
    <w:p w14:paraId="4C9B17EE" w14:textId="77777777" w:rsidR="00617ADD" w:rsidRPr="00962B3F" w:rsidRDefault="00617ADD" w:rsidP="00617ADD">
      <w:pPr>
        <w:pStyle w:val="B3"/>
      </w:pPr>
      <w:r w:rsidRPr="00962B3F">
        <w:t>3&gt;</w:t>
      </w:r>
      <w:r w:rsidRPr="00962B3F">
        <w:tab/>
        <w:t xml:space="preserve">if the UE rejects the sidelink DRX configuration </w:t>
      </w:r>
      <w:r w:rsidRPr="00962B3F">
        <w:rPr>
          <w:i/>
        </w:rPr>
        <w:t>sl-DRX-ConfigUC-PC5</w:t>
      </w:r>
      <w:r w:rsidRPr="00962B3F">
        <w:t xml:space="preserve"> received from the peer UE:</w:t>
      </w:r>
    </w:p>
    <w:p w14:paraId="74F1DA6D" w14:textId="77777777" w:rsidR="00617ADD" w:rsidRPr="00962B3F" w:rsidRDefault="00617ADD" w:rsidP="00617ADD">
      <w:pPr>
        <w:pStyle w:val="B4"/>
      </w:pPr>
      <w:r w:rsidRPr="00962B3F">
        <w:t>4&gt;</w:t>
      </w:r>
      <w:r w:rsidRPr="00962B3F">
        <w:tab/>
        <w:t xml:space="preserve">include the </w:t>
      </w:r>
      <w:r w:rsidRPr="00962B3F">
        <w:rPr>
          <w:i/>
        </w:rPr>
        <w:t>sl-DRX-ConfigReject</w:t>
      </w:r>
      <w:r w:rsidRPr="00962B3F">
        <w:t xml:space="preserve"> in the </w:t>
      </w:r>
      <w:r w:rsidRPr="00962B3F">
        <w:rPr>
          <w:i/>
        </w:rPr>
        <w:t>RRCReconfigurationCompleteSidelink</w:t>
      </w:r>
      <w:r w:rsidRPr="00962B3F">
        <w:t xml:space="preserve"> message;</w:t>
      </w:r>
    </w:p>
    <w:p w14:paraId="7D55870C" w14:textId="77777777" w:rsidR="00617ADD" w:rsidRPr="00962B3F" w:rsidRDefault="00617ADD" w:rsidP="00617ADD">
      <w:pPr>
        <w:pStyle w:val="B3"/>
        <w:rPr>
          <w:noProof/>
        </w:rPr>
      </w:pPr>
      <w:r w:rsidRPr="00962B3F">
        <w:rPr>
          <w:noProof/>
        </w:rPr>
        <w:t>3&gt;</w:t>
      </w:r>
      <w:r w:rsidRPr="00962B3F">
        <w:rPr>
          <w:noProof/>
        </w:rPr>
        <w:tab/>
        <w:t xml:space="preserve">submit the </w:t>
      </w:r>
      <w:r w:rsidRPr="00962B3F">
        <w:rPr>
          <w:i/>
          <w:lang w:eastAsia="ko-KR"/>
        </w:rPr>
        <w:t>RRCReconfigurationCompleteSidelink</w:t>
      </w:r>
      <w:r w:rsidRPr="00962B3F">
        <w:rPr>
          <w:noProof/>
        </w:rPr>
        <w:t xml:space="preserve"> message to lower layers for transmission;</w:t>
      </w:r>
    </w:p>
    <w:p w14:paraId="552AD683" w14:textId="77777777" w:rsidR="00617ADD" w:rsidRPr="00962B3F" w:rsidRDefault="00617ADD" w:rsidP="00617ADD">
      <w:pPr>
        <w:pStyle w:val="NO"/>
      </w:pPr>
      <w:r w:rsidRPr="00962B3F">
        <w:t>NOTE 1:</w:t>
      </w:r>
      <w:r w:rsidRPr="00962B3F">
        <w:tab/>
        <w:t>When the same logical channel is configured with different RLC mode by another UE</w:t>
      </w:r>
      <w:r w:rsidRPr="00962B3F">
        <w:rPr>
          <w:noProof/>
        </w:rPr>
        <w:t xml:space="preserve">, the UE handles the case </w:t>
      </w:r>
      <w:r w:rsidRPr="00962B3F">
        <w:t>as</w:t>
      </w:r>
      <w:r w:rsidRPr="00962B3F">
        <w:rPr>
          <w:noProof/>
        </w:rPr>
        <w:t xml:space="preserve"> </w:t>
      </w:r>
      <w:r w:rsidRPr="00962B3F">
        <w:rPr>
          <w:rFonts w:eastAsia="MS Mincho"/>
        </w:rPr>
        <w:t>s</w:t>
      </w:r>
      <w:r w:rsidRPr="00962B3F">
        <w:t>idelink RRC reconfiguration failure.</w:t>
      </w:r>
    </w:p>
    <w:p w14:paraId="677442DE" w14:textId="77777777" w:rsidR="00617ADD" w:rsidRPr="00962B3F" w:rsidRDefault="00617ADD" w:rsidP="00617ADD">
      <w:pPr>
        <w:pStyle w:val="NO"/>
      </w:pPr>
      <w:r w:rsidRPr="00962B3F">
        <w:t>NOTE 2: It is up to the UE whether or not to indicate the rejection to the peer UE for a received sidelink DRX configuration.</w:t>
      </w:r>
    </w:p>
    <w:p w14:paraId="72363256" w14:textId="77777777" w:rsidR="00617ADD" w:rsidRPr="00962B3F" w:rsidRDefault="00617ADD" w:rsidP="00617ADD">
      <w:pPr>
        <w:pStyle w:val="Heading5"/>
        <w:rPr>
          <w:rFonts w:eastAsia="MS Mincho"/>
        </w:rPr>
      </w:pPr>
      <w:bookmarkStart w:id="889" w:name="_Toc60777029"/>
      <w:bookmarkStart w:id="890" w:name="_Toc100929864"/>
      <w:r w:rsidRPr="00962B3F">
        <w:rPr>
          <w:rFonts w:eastAsia="MS Mincho"/>
        </w:rPr>
        <w:t>5.8.9.1.4</w:t>
      </w:r>
      <w:r w:rsidRPr="00962B3F">
        <w:rPr>
          <w:rFonts w:eastAsia="MS Mincho"/>
        </w:rPr>
        <w:tab/>
        <w:t>Void</w:t>
      </w:r>
      <w:bookmarkEnd w:id="889"/>
      <w:bookmarkEnd w:id="890"/>
    </w:p>
    <w:p w14:paraId="2435F877" w14:textId="77777777" w:rsidR="00617ADD" w:rsidRPr="00962B3F" w:rsidRDefault="00617ADD" w:rsidP="00617ADD">
      <w:pPr>
        <w:pStyle w:val="Heading5"/>
        <w:rPr>
          <w:rFonts w:eastAsia="MS Mincho"/>
        </w:rPr>
      </w:pPr>
      <w:bookmarkStart w:id="891" w:name="_Toc60777030"/>
      <w:bookmarkStart w:id="892" w:name="_Toc100929865"/>
      <w:r w:rsidRPr="00962B3F">
        <w:rPr>
          <w:rFonts w:eastAsia="MS Mincho"/>
        </w:rPr>
        <w:t>5.8.9.1.5</w:t>
      </w:r>
      <w:r w:rsidRPr="00962B3F">
        <w:rPr>
          <w:rFonts w:eastAsia="MS Mincho"/>
        </w:rPr>
        <w:tab/>
        <w:t>Void</w:t>
      </w:r>
      <w:bookmarkEnd w:id="891"/>
      <w:bookmarkEnd w:id="892"/>
    </w:p>
    <w:p w14:paraId="4589C45F" w14:textId="77777777" w:rsidR="00617ADD" w:rsidRPr="00962B3F" w:rsidRDefault="00617ADD" w:rsidP="00617ADD">
      <w:pPr>
        <w:pStyle w:val="Heading5"/>
        <w:rPr>
          <w:rFonts w:eastAsia="MS Mincho"/>
        </w:rPr>
      </w:pPr>
      <w:bookmarkStart w:id="893" w:name="_Toc60777031"/>
      <w:bookmarkStart w:id="894" w:name="_Toc100929866"/>
      <w:r w:rsidRPr="00962B3F">
        <w:rPr>
          <w:rFonts w:eastAsia="MS Mincho"/>
        </w:rPr>
        <w:t>5.8.9.1.6</w:t>
      </w:r>
      <w:r w:rsidRPr="00962B3F">
        <w:rPr>
          <w:rFonts w:eastAsia="MS Mincho"/>
        </w:rPr>
        <w:tab/>
        <w:t>Void</w:t>
      </w:r>
      <w:bookmarkEnd w:id="893"/>
      <w:bookmarkEnd w:id="894"/>
    </w:p>
    <w:p w14:paraId="513F53DE" w14:textId="77777777" w:rsidR="00617ADD" w:rsidRPr="00962B3F" w:rsidRDefault="00617ADD" w:rsidP="00617ADD">
      <w:pPr>
        <w:pStyle w:val="Heading5"/>
        <w:rPr>
          <w:rFonts w:eastAsia="MS Mincho"/>
        </w:rPr>
      </w:pPr>
      <w:bookmarkStart w:id="895" w:name="_Toc60777032"/>
      <w:bookmarkStart w:id="896" w:name="_Toc100929867"/>
      <w:r w:rsidRPr="00962B3F">
        <w:rPr>
          <w:rFonts w:eastAsia="MS Mincho"/>
        </w:rPr>
        <w:t>5.8.9.1.7</w:t>
      </w:r>
      <w:r w:rsidRPr="00962B3F">
        <w:rPr>
          <w:rFonts w:eastAsia="MS Mincho"/>
        </w:rPr>
        <w:tab/>
        <w:t>Void</w:t>
      </w:r>
      <w:bookmarkEnd w:id="895"/>
      <w:bookmarkEnd w:id="896"/>
    </w:p>
    <w:p w14:paraId="05813FF2" w14:textId="77777777" w:rsidR="00617ADD" w:rsidRPr="00962B3F" w:rsidRDefault="00617ADD" w:rsidP="00617ADD">
      <w:pPr>
        <w:pStyle w:val="Heading5"/>
        <w:rPr>
          <w:rFonts w:eastAsia="MS Mincho"/>
        </w:rPr>
      </w:pPr>
      <w:bookmarkStart w:id="897" w:name="_Toc60777033"/>
      <w:bookmarkStart w:id="898"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97"/>
      <w:bookmarkEnd w:id="898"/>
    </w:p>
    <w:p w14:paraId="4A7EE7A7" w14:textId="77777777" w:rsidR="00617ADD" w:rsidRPr="00962B3F" w:rsidRDefault="00617ADD" w:rsidP="00617ADD">
      <w:r w:rsidRPr="00962B3F">
        <w:t xml:space="preserve">The UE shall perform the following actions upon reception of the </w:t>
      </w:r>
      <w:r w:rsidRPr="00962B3F">
        <w:rPr>
          <w:i/>
          <w:lang w:eastAsia="ko-KR"/>
        </w:rPr>
        <w:t>RRCReconfigurationFailureSidelink</w:t>
      </w:r>
      <w:r w:rsidRPr="00962B3F">
        <w:t>:</w:t>
      </w:r>
    </w:p>
    <w:p w14:paraId="0189C91D" w14:textId="77777777" w:rsidR="00617ADD" w:rsidRPr="00962B3F" w:rsidRDefault="00617ADD" w:rsidP="00617ADD">
      <w:pPr>
        <w:pStyle w:val="B1"/>
      </w:pPr>
      <w:r w:rsidRPr="00962B3F">
        <w:lastRenderedPageBreak/>
        <w:t>1&gt;</w:t>
      </w:r>
      <w:r w:rsidRPr="00962B3F">
        <w:tab/>
        <w:t>stop timer T400 for the destination, if running;</w:t>
      </w:r>
    </w:p>
    <w:p w14:paraId="1DF5100A" w14:textId="77777777" w:rsidR="00617ADD" w:rsidRPr="00962B3F" w:rsidRDefault="00617ADD" w:rsidP="00617ADD">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D751371" w14:textId="77777777" w:rsidR="00617ADD" w:rsidRPr="00962B3F" w:rsidRDefault="00617ADD" w:rsidP="00617ADD">
      <w:pPr>
        <w:pStyle w:val="B1"/>
      </w:pPr>
      <w:r w:rsidRPr="00962B3F">
        <w:t>1&gt;</w:t>
      </w:r>
      <w:r w:rsidRPr="00962B3F">
        <w:tab/>
        <w:t>if UE is in RRC_CONNECTED:</w:t>
      </w:r>
    </w:p>
    <w:p w14:paraId="6F77CA26" w14:textId="77777777" w:rsidR="00617ADD" w:rsidRPr="00962B3F" w:rsidRDefault="00617ADD" w:rsidP="00617ADD">
      <w:pPr>
        <w:pStyle w:val="B2"/>
      </w:pPr>
      <w:r w:rsidRPr="00962B3F">
        <w:t>2&gt;</w:t>
      </w:r>
      <w:r w:rsidRPr="00962B3F">
        <w:tab/>
        <w:t>perform the sidelink UE information for NR sidelink communication procedure, as specified in 5.8.3.3 or clause 5.10.15 in TS 36.331 [10];</w:t>
      </w:r>
    </w:p>
    <w:p w14:paraId="61931222" w14:textId="77777777" w:rsidR="00617ADD" w:rsidRPr="00962B3F" w:rsidRDefault="00617ADD" w:rsidP="00617ADD">
      <w:pPr>
        <w:pStyle w:val="Heading5"/>
        <w:rPr>
          <w:rFonts w:eastAsia="MS Mincho"/>
        </w:rPr>
      </w:pPr>
      <w:bookmarkStart w:id="899" w:name="_Toc60777034"/>
      <w:bookmarkStart w:id="900"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noProof/>
          <w:lang w:eastAsia="x-none"/>
        </w:rPr>
        <w:t xml:space="preserve"> </w:t>
      </w:r>
      <w:r w:rsidRPr="00962B3F">
        <w:rPr>
          <w:rFonts w:eastAsia="MS Mincho"/>
        </w:rPr>
        <w:t>by the UE</w:t>
      </w:r>
      <w:bookmarkEnd w:id="899"/>
      <w:bookmarkEnd w:id="900"/>
    </w:p>
    <w:p w14:paraId="622B85C8" w14:textId="77777777" w:rsidR="00617ADD" w:rsidRPr="00962B3F" w:rsidRDefault="00617ADD" w:rsidP="00617ADD">
      <w:r w:rsidRPr="00962B3F">
        <w:t xml:space="preserve">The UE shall perform the following actions upon reception of the </w:t>
      </w:r>
      <w:r w:rsidRPr="00962B3F">
        <w:rPr>
          <w:i/>
          <w:lang w:eastAsia="ko-KR"/>
        </w:rPr>
        <w:t>RRCReconfigurationCompleteSidelink</w:t>
      </w:r>
      <w:r w:rsidRPr="00962B3F">
        <w:t>:</w:t>
      </w:r>
    </w:p>
    <w:p w14:paraId="3AB824EB" w14:textId="77777777" w:rsidR="00617ADD" w:rsidRPr="00962B3F" w:rsidRDefault="00617ADD" w:rsidP="00617ADD">
      <w:pPr>
        <w:pStyle w:val="B1"/>
      </w:pPr>
      <w:r w:rsidRPr="00962B3F">
        <w:t>1&gt;</w:t>
      </w:r>
      <w:r w:rsidRPr="00962B3F">
        <w:tab/>
        <w:t>stop timer T400 for the destination, if running;</w:t>
      </w:r>
    </w:p>
    <w:p w14:paraId="456D2E5A" w14:textId="77777777" w:rsidR="00617ADD" w:rsidRPr="00962B3F" w:rsidRDefault="00617ADD" w:rsidP="00617ADD">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08980A84" w14:textId="77777777" w:rsidR="00617ADD" w:rsidRPr="00962B3F" w:rsidRDefault="00617ADD" w:rsidP="00617ADD">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4BD818EF" w14:textId="77777777" w:rsidR="00617ADD" w:rsidRPr="00962B3F" w:rsidRDefault="00617ADD" w:rsidP="00617ADD">
      <w:pPr>
        <w:pStyle w:val="B3"/>
        <w:rPr>
          <w:rFonts w:eastAsia="MS Mincho"/>
        </w:rPr>
      </w:pPr>
      <w:r w:rsidRPr="00962B3F">
        <w:t>3&gt;</w:t>
      </w:r>
      <w:r w:rsidRPr="00962B3F">
        <w:tab/>
        <w:t>consider no sidelink DRX to be applied for the corresponding sidelink unicast communication.</w:t>
      </w:r>
    </w:p>
    <w:p w14:paraId="3C415E65" w14:textId="77777777" w:rsidR="00617ADD" w:rsidRPr="00962B3F" w:rsidRDefault="00617ADD" w:rsidP="00617ADD">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2CF0CCD" w14:textId="77777777" w:rsidR="00617ADD" w:rsidRPr="00962B3F" w:rsidRDefault="00617ADD" w:rsidP="00617ADD">
      <w:pPr>
        <w:rPr>
          <w:rFonts w:eastAsia="SimSun"/>
        </w:rPr>
      </w:pPr>
      <w:r w:rsidRPr="00962B3F">
        <w:rPr>
          <w:rFonts w:eastAsia="SimSun"/>
        </w:rPr>
        <w:t>The UE shall:</w:t>
      </w:r>
    </w:p>
    <w:p w14:paraId="4C2AF295" w14:textId="77777777" w:rsidR="00617ADD" w:rsidRPr="00962B3F" w:rsidRDefault="00617ADD" w:rsidP="00617ADD">
      <w:pPr>
        <w:pStyle w:val="B1"/>
        <w:rPr>
          <w:rFonts w:eastAsia="SimSun"/>
        </w:rPr>
      </w:pPr>
      <w:r w:rsidRPr="00962B3F">
        <w:rPr>
          <w:rFonts w:eastAsia="SimSun"/>
        </w:rPr>
        <w:t>1&gt;</w:t>
      </w:r>
      <w:r w:rsidRPr="00962B3F">
        <w:rPr>
          <w:rFonts w:eastAsia="SimSun"/>
        </w:rPr>
        <w:tab/>
        <w:t>release/clear current sidelink radio configuration of this destination</w:t>
      </w:r>
      <w:r w:rsidRPr="00962B3F">
        <w:rPr>
          <w:noProof/>
        </w:rPr>
        <w:t xml:space="preserve"> received in the </w:t>
      </w:r>
      <w:r w:rsidRPr="00962B3F">
        <w:rPr>
          <w:i/>
        </w:rPr>
        <w:t>RRCReconfigurationSidelink</w:t>
      </w:r>
      <w:r w:rsidRPr="00962B3F">
        <w:rPr>
          <w:rFonts w:eastAsia="SimSun"/>
        </w:rPr>
        <w:t>;</w:t>
      </w:r>
    </w:p>
    <w:p w14:paraId="26A91D5D" w14:textId="77777777" w:rsidR="00617ADD" w:rsidRPr="00962B3F" w:rsidRDefault="00617ADD" w:rsidP="00617ADD">
      <w:pPr>
        <w:pStyle w:val="B1"/>
        <w:rPr>
          <w:rFonts w:eastAsia="SimSun"/>
        </w:rPr>
      </w:pPr>
      <w:r w:rsidRPr="00962B3F">
        <w:rPr>
          <w:rFonts w:eastAsia="SimSun"/>
        </w:rPr>
        <w:t>1&gt;</w:t>
      </w:r>
      <w:r w:rsidRPr="00962B3F">
        <w:rPr>
          <w:rFonts w:eastAsia="SimSun"/>
        </w:rPr>
        <w:tab/>
        <w:t>release the sidelink DRBs of this destination, in according to clause 5.8.9.1a.1;</w:t>
      </w:r>
    </w:p>
    <w:p w14:paraId="40D84D74" w14:textId="77777777" w:rsidR="00617ADD" w:rsidRPr="00962B3F" w:rsidRDefault="00617ADD" w:rsidP="00617ADD">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45203EB8" w14:textId="77777777" w:rsidR="00617ADD" w:rsidRPr="00962B3F" w:rsidRDefault="00617ADD" w:rsidP="00617ADD">
      <w:pPr>
        <w:pStyle w:val="NO"/>
      </w:pPr>
      <w:r w:rsidRPr="00962B3F">
        <w:t>NOTE 1:</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0113020C" w14:textId="77777777" w:rsidR="00617ADD" w:rsidRPr="00962B3F" w:rsidRDefault="00617ADD" w:rsidP="00617ADD">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 xml:space="preserve"> and</w:t>
      </w:r>
      <w:r w:rsidRPr="00962B3F">
        <w:rPr>
          <w:i/>
          <w:noProof/>
        </w:rPr>
        <w:t xml:space="preserve"> SidelinkPreconfigNR</w:t>
      </w:r>
      <w:r w:rsidRPr="00962B3F">
        <w:rPr>
          <w:rFonts w:eastAsia="Yu Mincho"/>
        </w:rPr>
        <w:t>, according to clause 5.8.9.1a.2.</w:t>
      </w:r>
    </w:p>
    <w:p w14:paraId="51423ABC" w14:textId="77777777" w:rsidR="00617ADD" w:rsidRPr="00962B3F" w:rsidRDefault="00617ADD" w:rsidP="00617ADD">
      <w:pPr>
        <w:pStyle w:val="Heading4"/>
      </w:pPr>
      <w:bookmarkStart w:id="901" w:name="_Toc60777035"/>
      <w:bookmarkStart w:id="902" w:name="_Toc100929870"/>
      <w:r w:rsidRPr="00962B3F">
        <w:t>5.8.9.1a</w:t>
      </w:r>
      <w:r w:rsidRPr="00962B3F">
        <w:tab/>
        <w:t>Sidelink radio bearer management</w:t>
      </w:r>
      <w:bookmarkEnd w:id="901"/>
      <w:bookmarkEnd w:id="902"/>
    </w:p>
    <w:p w14:paraId="74D416DC" w14:textId="77777777" w:rsidR="00617ADD" w:rsidRPr="00962B3F" w:rsidRDefault="00617ADD" w:rsidP="00617ADD">
      <w:pPr>
        <w:pStyle w:val="Heading5"/>
        <w:rPr>
          <w:rFonts w:eastAsia="MS Mincho"/>
        </w:rPr>
      </w:pPr>
      <w:bookmarkStart w:id="903" w:name="_Toc60777036"/>
      <w:bookmarkStart w:id="904" w:name="_Toc100929871"/>
      <w:r w:rsidRPr="00962B3F">
        <w:rPr>
          <w:rFonts w:eastAsia="MS Mincho"/>
        </w:rPr>
        <w:t>5.8.9.1a.1</w:t>
      </w:r>
      <w:r w:rsidRPr="00962B3F">
        <w:rPr>
          <w:rFonts w:eastAsia="MS Mincho"/>
        </w:rPr>
        <w:tab/>
        <w:t>Sidelink DRB release</w:t>
      </w:r>
      <w:bookmarkEnd w:id="903"/>
      <w:bookmarkEnd w:id="904"/>
    </w:p>
    <w:p w14:paraId="077DF60E" w14:textId="77777777" w:rsidR="00617ADD" w:rsidRPr="00962B3F" w:rsidRDefault="00617ADD" w:rsidP="00617ADD">
      <w:pPr>
        <w:pStyle w:val="H6"/>
      </w:pPr>
      <w:r w:rsidRPr="00962B3F">
        <w:t>5.8.9.1a.1.1</w:t>
      </w:r>
      <w:r w:rsidRPr="00962B3F">
        <w:tab/>
        <w:t>Sidelink DRB release conditions</w:t>
      </w:r>
    </w:p>
    <w:p w14:paraId="06551B94" w14:textId="77777777" w:rsidR="00617ADD" w:rsidRPr="00962B3F" w:rsidRDefault="00617ADD" w:rsidP="00617ADD">
      <w:r w:rsidRPr="00962B3F">
        <w:t>For</w:t>
      </w:r>
      <w:r w:rsidRPr="00962B3F">
        <w:rPr>
          <w:lang w:eastAsia="zh-CN"/>
        </w:rPr>
        <w:t xml:space="preserve"> NR</w:t>
      </w:r>
      <w:r w:rsidRPr="00962B3F">
        <w:t xml:space="preserve"> sidelink communication, a sidelink DRB release is initiated in the following cases:</w:t>
      </w:r>
    </w:p>
    <w:p w14:paraId="0A0FC1DA" w14:textId="77777777" w:rsidR="00617ADD" w:rsidRPr="00962B3F" w:rsidRDefault="00617ADD" w:rsidP="00617ADD">
      <w:pPr>
        <w:pStyle w:val="B1"/>
        <w:rPr>
          <w:noProof/>
        </w:rPr>
      </w:pPr>
      <w:r w:rsidRPr="00962B3F">
        <w:rPr>
          <w:noProof/>
        </w:rPr>
        <w:t>1&gt;</w:t>
      </w:r>
      <w:r w:rsidRPr="00962B3F">
        <w:rPr>
          <w:noProof/>
        </w:rPr>
        <w:tab/>
        <w:t xml:space="preserve">for groupcast, broadcast and unicast, if </w:t>
      </w:r>
      <w:r w:rsidRPr="00962B3F">
        <w:rPr>
          <w:i/>
          <w:noProof/>
        </w:rPr>
        <w:t xml:space="preserve">slrb-Uu-ConfigIndex </w:t>
      </w:r>
      <w:r w:rsidRPr="00962B3F">
        <w:rPr>
          <w:noProof/>
        </w:rPr>
        <w:t>(if any) of the sidelink DRB is</w:t>
      </w:r>
      <w:r w:rsidRPr="00962B3F">
        <w:rPr>
          <w:i/>
          <w:noProof/>
        </w:rPr>
        <w:t xml:space="preserve"> </w:t>
      </w:r>
      <w:r w:rsidRPr="00962B3F">
        <w:t xml:space="preserve">included in </w:t>
      </w:r>
      <w:r w:rsidRPr="00962B3F">
        <w:rPr>
          <w:i/>
          <w:noProof/>
        </w:rPr>
        <w:t xml:space="preserve">sl-RadioBearerToReleaseList </w:t>
      </w:r>
      <w:r w:rsidRPr="00962B3F">
        <w:rPr>
          <w:noProof/>
        </w:rPr>
        <w:t>in</w:t>
      </w:r>
      <w:r w:rsidRPr="00962B3F">
        <w:rPr>
          <w:i/>
          <w:noProof/>
        </w:rPr>
        <w:t xml:space="preserve"> sl-ConfigDedicatedNR</w:t>
      </w:r>
      <w:r w:rsidRPr="00962B3F">
        <w:rPr>
          <w:noProof/>
        </w:rPr>
        <w:t>; or</w:t>
      </w:r>
    </w:p>
    <w:p w14:paraId="198C8DCE" w14:textId="77777777" w:rsidR="00617ADD" w:rsidRPr="00962B3F" w:rsidRDefault="00617ADD" w:rsidP="00617ADD">
      <w:pPr>
        <w:pStyle w:val="B1"/>
        <w:rPr>
          <w:noProof/>
        </w:rPr>
      </w:pPr>
      <w:r w:rsidRPr="00962B3F">
        <w:rPr>
          <w:noProof/>
        </w:rPr>
        <w:t>1&gt;</w:t>
      </w:r>
      <w:r w:rsidRPr="00962B3F">
        <w:rPr>
          <w:noProof/>
        </w:rPr>
        <w:tab/>
        <w:t xml:space="preserve">for groupcast and broadcast, if no sidelink QoS flow with data indicated by upper layers is mapped to the sidelink DRB for transmission, which is (re)configured by receiving </w:t>
      </w:r>
      <w:r w:rsidRPr="00962B3F">
        <w:rPr>
          <w:i/>
          <w:noProof/>
        </w:rPr>
        <w:t>SIB1</w:t>
      </w:r>
      <w:r w:rsidRPr="00962B3F">
        <w:rPr>
          <w:noProof/>
        </w:rPr>
        <w:t xml:space="preserve">2 or </w:t>
      </w:r>
      <w:r w:rsidRPr="00962B3F">
        <w:rPr>
          <w:i/>
          <w:noProof/>
        </w:rPr>
        <w:t>SidelinkPreconfigNR</w:t>
      </w:r>
      <w:r w:rsidRPr="00962B3F">
        <w:rPr>
          <w:noProof/>
        </w:rPr>
        <w:t>; or</w:t>
      </w:r>
    </w:p>
    <w:p w14:paraId="4028E7DC" w14:textId="77777777" w:rsidR="00617ADD" w:rsidRPr="00962B3F" w:rsidRDefault="00617ADD" w:rsidP="00617ADD">
      <w:pPr>
        <w:pStyle w:val="B1"/>
        <w:rPr>
          <w:noProof/>
        </w:rPr>
      </w:pPr>
      <w:r w:rsidRPr="00962B3F">
        <w:rPr>
          <w:noProof/>
        </w:rPr>
        <w:t>1&gt;</w:t>
      </w:r>
      <w:r w:rsidRPr="00962B3F">
        <w:rPr>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7C53BC75" w14:textId="77777777" w:rsidR="00617ADD" w:rsidRPr="00962B3F" w:rsidRDefault="00617ADD" w:rsidP="00617ADD">
      <w:pPr>
        <w:pStyle w:val="B1"/>
        <w:rPr>
          <w:noProof/>
        </w:rPr>
      </w:pPr>
      <w:r w:rsidRPr="00962B3F">
        <w:rPr>
          <w:noProof/>
        </w:rPr>
        <w:t>1&gt;</w:t>
      </w:r>
      <w:r w:rsidRPr="00962B3F">
        <w:rPr>
          <w:noProof/>
        </w:rPr>
        <w:tab/>
        <w:t xml:space="preserve">for unicast, if no sidelink QoS flow with data indicated by upper layers is mapped to the sidelink DRB for transmission, which is (re)configured by receiving </w:t>
      </w:r>
      <w:r w:rsidRPr="00962B3F">
        <w:rPr>
          <w:i/>
          <w:noProof/>
        </w:rPr>
        <w:t>SIB12</w:t>
      </w:r>
      <w:r w:rsidRPr="00962B3F">
        <w:rPr>
          <w:noProof/>
        </w:rPr>
        <w:t xml:space="preserve"> or </w:t>
      </w:r>
      <w:r w:rsidRPr="00962B3F">
        <w:rPr>
          <w:i/>
          <w:noProof/>
        </w:rPr>
        <w:t>SidelinkPreconfigNR</w:t>
      </w:r>
      <w:r w:rsidRPr="00962B3F">
        <w:rPr>
          <w:noProof/>
        </w:rPr>
        <w:t xml:space="preserve">, and if no sidelink QoS flow mapped to the sidelink DRB, which is (re)configured by receiving </w:t>
      </w:r>
      <w:r w:rsidRPr="00962B3F">
        <w:rPr>
          <w:i/>
          <w:noProof/>
        </w:rPr>
        <w:t>RRCReconfigurationSidelink</w:t>
      </w:r>
      <w:r w:rsidRPr="00962B3F">
        <w:rPr>
          <w:noProof/>
        </w:rPr>
        <w:t>, has data; or</w:t>
      </w:r>
    </w:p>
    <w:p w14:paraId="3371D708" w14:textId="77777777" w:rsidR="00617ADD" w:rsidRPr="00962B3F" w:rsidRDefault="00617ADD" w:rsidP="00617ADD">
      <w:pPr>
        <w:pStyle w:val="B1"/>
        <w:rPr>
          <w:noProof/>
        </w:rPr>
      </w:pPr>
      <w:r w:rsidRPr="00962B3F">
        <w:rPr>
          <w:noProof/>
        </w:rPr>
        <w:t>1&gt;</w:t>
      </w:r>
      <w:r w:rsidRPr="00962B3F">
        <w:rPr>
          <w:noProof/>
        </w:rPr>
        <w:tab/>
        <w:t xml:space="preserve">for unicast, if </w:t>
      </w:r>
      <w:r w:rsidRPr="00962B3F">
        <w:rPr>
          <w:i/>
          <w:noProof/>
        </w:rPr>
        <w:t xml:space="preserve">SLRB-PC5-ConfigIndex </w:t>
      </w:r>
      <w:r w:rsidRPr="00962B3F">
        <w:rPr>
          <w:noProof/>
        </w:rPr>
        <w:t>(if any) of the sidelink DRB is</w:t>
      </w:r>
      <w:r w:rsidRPr="00962B3F">
        <w:rPr>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Pr="00962B3F">
        <w:t xml:space="preserve"> or if </w:t>
      </w:r>
      <w:r w:rsidRPr="00962B3F">
        <w:rPr>
          <w:i/>
          <w:iCs/>
          <w:noProof/>
        </w:rPr>
        <w:t>sl-ResetConfig</w:t>
      </w:r>
      <w:r w:rsidRPr="00962B3F">
        <w:rPr>
          <w:noProof/>
        </w:rPr>
        <w:t xml:space="preserve"> is included in </w:t>
      </w:r>
      <w:r w:rsidRPr="00962B3F">
        <w:rPr>
          <w:i/>
          <w:noProof/>
        </w:rPr>
        <w:t>RRCReconfigurationSidelink</w:t>
      </w:r>
      <w:r w:rsidRPr="00962B3F">
        <w:rPr>
          <w:noProof/>
        </w:rPr>
        <w:t>; or</w:t>
      </w:r>
    </w:p>
    <w:p w14:paraId="31531191" w14:textId="77777777" w:rsidR="00617ADD" w:rsidRPr="00962B3F" w:rsidRDefault="00617ADD" w:rsidP="00617ADD">
      <w:pPr>
        <w:pStyle w:val="B1"/>
        <w:rPr>
          <w:noProof/>
        </w:rPr>
      </w:pPr>
      <w:r w:rsidRPr="00962B3F">
        <w:rPr>
          <w:noProof/>
        </w:rPr>
        <w:t>1&gt;</w:t>
      </w:r>
      <w:r w:rsidRPr="00962B3F">
        <w:rPr>
          <w:noProof/>
        </w:rPr>
        <w:tab/>
        <w:t>for unicast, when the corresponding PC5-RRC connection is released due to sidelink RLF being detected, according to clause 5.8.9.3; or</w:t>
      </w:r>
    </w:p>
    <w:p w14:paraId="5AD5C256" w14:textId="77777777" w:rsidR="00617ADD" w:rsidRPr="00962B3F" w:rsidRDefault="00617ADD" w:rsidP="00617ADD">
      <w:pPr>
        <w:pStyle w:val="B1"/>
        <w:rPr>
          <w:noProof/>
        </w:rPr>
      </w:pPr>
      <w:r w:rsidRPr="00962B3F">
        <w:rPr>
          <w:noProof/>
        </w:rPr>
        <w:t>1&gt;</w:t>
      </w:r>
      <w:r w:rsidRPr="00962B3F">
        <w:rPr>
          <w:noProof/>
        </w:rPr>
        <w:tab/>
        <w:t xml:space="preserve">for unicast, </w:t>
      </w:r>
      <w:r w:rsidRPr="00962B3F">
        <w:rPr>
          <w:lang w:eastAsia="zh-CN"/>
        </w:rPr>
        <w:t>when the corresponding PC5-RRC connection is released due to upper layer request according to clause 5.8.9.5.</w:t>
      </w:r>
    </w:p>
    <w:p w14:paraId="558D5534" w14:textId="77777777" w:rsidR="00617ADD" w:rsidRPr="00962B3F" w:rsidRDefault="00617ADD" w:rsidP="00617ADD">
      <w:pPr>
        <w:pStyle w:val="H6"/>
      </w:pPr>
      <w:r w:rsidRPr="00962B3F">
        <w:lastRenderedPageBreak/>
        <w:t>5.8.9.1a.1.2</w:t>
      </w:r>
      <w:r w:rsidRPr="00962B3F">
        <w:tab/>
        <w:t>Sidelink DRB release operations</w:t>
      </w:r>
    </w:p>
    <w:p w14:paraId="2A0A7E50" w14:textId="77777777" w:rsidR="00617ADD" w:rsidRPr="00962B3F" w:rsidRDefault="00617ADD" w:rsidP="00617ADD">
      <w:r w:rsidRPr="00962B3F">
        <w:t>For each</w:t>
      </w:r>
      <w:r w:rsidRPr="00962B3F">
        <w:rPr>
          <w:noProof/>
        </w:rPr>
        <w:t xml:space="preserve"> sidelink DRB, whose sidelink DRB release conditions are met as in clause </w:t>
      </w:r>
      <w:r w:rsidRPr="00962B3F">
        <w:t>5.8.9.1a.1.1, the UE capable of NR sidelink communication that is configured by upper layers to perform NR sidelink communication shall:</w:t>
      </w:r>
    </w:p>
    <w:p w14:paraId="6F9C9568" w14:textId="77777777" w:rsidR="00617ADD" w:rsidRPr="00962B3F" w:rsidRDefault="00617ADD" w:rsidP="00617ADD">
      <w:pPr>
        <w:pStyle w:val="B1"/>
      </w:pPr>
      <w:r w:rsidRPr="00962B3F">
        <w:rPr>
          <w:noProof/>
        </w:rPr>
        <w:t>1&gt;</w:t>
      </w:r>
      <w:r w:rsidRPr="00962B3F">
        <w:rPr>
          <w:noProof/>
        </w:rPr>
        <w:tab/>
        <w:t>for groupcast and broadcast; or</w:t>
      </w:r>
    </w:p>
    <w:p w14:paraId="651CA885" w14:textId="77777777" w:rsidR="00617ADD" w:rsidRPr="00962B3F" w:rsidRDefault="00617ADD" w:rsidP="00617ADD">
      <w:pPr>
        <w:pStyle w:val="B1"/>
      </w:pPr>
      <w:r w:rsidRPr="00962B3F">
        <w:rPr>
          <w:noProof/>
        </w:rPr>
        <w:t>1&gt;</w:t>
      </w:r>
      <w:r w:rsidRPr="00962B3F">
        <w:rPr>
          <w:noProof/>
        </w:rPr>
        <w:tab/>
        <w:t xml:space="preserve">for </w:t>
      </w:r>
      <w:r w:rsidRPr="00962B3F">
        <w:rPr>
          <w:lang w:eastAsia="zh-CN"/>
        </w:rPr>
        <w:t>unicast,</w:t>
      </w:r>
      <w:r w:rsidRPr="00962B3F">
        <w:rPr>
          <w:noProof/>
        </w:rPr>
        <w:t xml:space="preserve"> if the sidelink DRB release was triggered after the reception of the </w:t>
      </w:r>
      <w:r w:rsidRPr="00962B3F">
        <w:rPr>
          <w:i/>
        </w:rPr>
        <w:t xml:space="preserve">RRCReconfigurationSidelink </w:t>
      </w:r>
      <w:r w:rsidRPr="00962B3F">
        <w:t>message; or</w:t>
      </w:r>
    </w:p>
    <w:p w14:paraId="1779EC55" w14:textId="77777777" w:rsidR="00617ADD" w:rsidRPr="00962B3F" w:rsidRDefault="00617ADD" w:rsidP="00617ADD">
      <w:pPr>
        <w:pStyle w:val="B1"/>
        <w:rPr>
          <w:noProof/>
        </w:rPr>
      </w:pPr>
      <w:r w:rsidRPr="00962B3F">
        <w:t>1&gt;</w:t>
      </w:r>
      <w:r w:rsidRPr="00962B3F">
        <w:tab/>
      </w:r>
      <w:r w:rsidRPr="00962B3F">
        <w:rPr>
          <w:noProof/>
        </w:rPr>
        <w:t xml:space="preserve">for unicast, after receiving the </w:t>
      </w:r>
      <w:r w:rsidRPr="00962B3F">
        <w:rPr>
          <w:i/>
          <w:noProof/>
        </w:rPr>
        <w:t>RRCReconfigurationCompleteSidelink</w:t>
      </w:r>
      <w:r w:rsidRPr="00962B3F">
        <w:rPr>
          <w:noProof/>
        </w:rPr>
        <w:t xml:space="preserve"> message, if the sidelink DRB release was triggered 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indicated by upper layers:</w:t>
      </w:r>
    </w:p>
    <w:p w14:paraId="3B6C2F94" w14:textId="77777777" w:rsidR="00617ADD" w:rsidRPr="00962B3F" w:rsidRDefault="00617ADD" w:rsidP="00617ADD">
      <w:pPr>
        <w:pStyle w:val="B2"/>
        <w:rPr>
          <w:noProof/>
        </w:rPr>
      </w:pPr>
      <w:r w:rsidRPr="00962B3F">
        <w:rPr>
          <w:noProof/>
        </w:rPr>
        <w:t>2&gt;</w:t>
      </w:r>
      <w:r w:rsidRPr="00962B3F">
        <w:rPr>
          <w:noProof/>
        </w:rPr>
        <w:tab/>
        <w:t>release the PDCP entity for NR sidelink communication associated with the sidelink DRB;</w:t>
      </w:r>
    </w:p>
    <w:p w14:paraId="406A0B2B" w14:textId="77777777" w:rsidR="00617ADD" w:rsidRPr="00962B3F" w:rsidRDefault="00617ADD" w:rsidP="00617ADD">
      <w:pPr>
        <w:pStyle w:val="B2"/>
      </w:pPr>
      <w:r w:rsidRPr="00962B3F">
        <w:t>2&gt;</w:t>
      </w:r>
      <w:r w:rsidRPr="00962B3F">
        <w:tab/>
        <w:t xml:space="preserve">if SDAP entity </w:t>
      </w:r>
      <w:r w:rsidRPr="00962B3F">
        <w:rPr>
          <w:noProof/>
          <w:lang w:eastAsia="x-none"/>
        </w:rPr>
        <w:t xml:space="preserve">for NR sidelink communication </w:t>
      </w:r>
      <w:r w:rsidRPr="00962B3F">
        <w:t>associated with this sidelink DRB is configured:</w:t>
      </w:r>
    </w:p>
    <w:p w14:paraId="3F3B589F" w14:textId="77777777" w:rsidR="00617ADD" w:rsidRPr="00962B3F" w:rsidRDefault="00617ADD" w:rsidP="00617ADD">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62C3AA18" w14:textId="77777777" w:rsidR="00617ADD" w:rsidRPr="00962B3F" w:rsidRDefault="00617ADD" w:rsidP="00617ADD">
      <w:pPr>
        <w:pStyle w:val="B2"/>
        <w:rPr>
          <w:noProof/>
        </w:rPr>
      </w:pPr>
      <w:r w:rsidRPr="00962B3F">
        <w:rPr>
          <w:noProof/>
        </w:rPr>
        <w:t>2&gt;</w:t>
      </w:r>
      <w:r w:rsidRPr="00962B3F">
        <w:rPr>
          <w:noProof/>
        </w:rPr>
        <w:tab/>
        <w:t>release SDAP entities for NR sidelink communication, if any, that have no associated sidelink DRB as specified in TS 37.324 [24] clause 5.1.2;</w:t>
      </w:r>
    </w:p>
    <w:p w14:paraId="07614EDD" w14:textId="77777777" w:rsidR="00617ADD" w:rsidRPr="00962B3F" w:rsidRDefault="00617ADD" w:rsidP="00617ADD">
      <w:pPr>
        <w:pStyle w:val="B1"/>
        <w:rPr>
          <w:noProof/>
          <w:lang w:eastAsia="en-US"/>
        </w:rPr>
      </w:pPr>
      <w:r w:rsidRPr="00962B3F">
        <w:rPr>
          <w:noProof/>
        </w:rPr>
        <w:t>1&gt;</w:t>
      </w:r>
      <w:r w:rsidRPr="00962B3F">
        <w:rPr>
          <w:noProof/>
        </w:rPr>
        <w:tab/>
        <w:t>for groupcast and broadcast; or</w:t>
      </w:r>
    </w:p>
    <w:p w14:paraId="3B1B163A" w14:textId="77777777" w:rsidR="00617ADD" w:rsidRPr="00962B3F" w:rsidRDefault="00617ADD" w:rsidP="00617ADD">
      <w:pPr>
        <w:pStyle w:val="B1"/>
        <w:rPr>
          <w:noProof/>
        </w:rPr>
      </w:pPr>
      <w:r w:rsidRPr="00962B3F">
        <w:rPr>
          <w:noProof/>
        </w:rPr>
        <w:t>1&gt;</w:t>
      </w:r>
      <w:r w:rsidRPr="00962B3F">
        <w:rPr>
          <w:noProof/>
        </w:rPr>
        <w:tab/>
        <w:t xml:space="preserve">for </w:t>
      </w:r>
      <w:r w:rsidRPr="00962B3F">
        <w:rPr>
          <w:rFonts w:eastAsia="SimSun"/>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release was triggered due to the </w:t>
      </w:r>
      <w:r w:rsidRPr="00962B3F">
        <w:rPr>
          <w:rFonts w:eastAsia="SimSun"/>
        </w:rPr>
        <w:t xml:space="preserve">configuration received within the </w:t>
      </w:r>
      <w:r w:rsidRPr="00962B3F">
        <w:rPr>
          <w:i/>
          <w:noProof/>
        </w:rPr>
        <w:t>sl-ConfigDedicatedNR</w:t>
      </w:r>
      <w:r w:rsidRPr="00962B3F">
        <w:rPr>
          <w:rFonts w:eastAsia="SimSun"/>
        </w:rPr>
        <w:t>:</w:t>
      </w:r>
    </w:p>
    <w:p w14:paraId="193093C7" w14:textId="77777777" w:rsidR="00617ADD" w:rsidRPr="00962B3F" w:rsidRDefault="00617ADD" w:rsidP="00617ADD">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77A1F190" w14:textId="77777777" w:rsidR="00617ADD" w:rsidRPr="00962B3F" w:rsidRDefault="00617ADD" w:rsidP="00617ADD">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1ABD0AF7" w14:textId="77777777" w:rsidR="00617ADD" w:rsidRPr="00962B3F" w:rsidRDefault="00617ADD" w:rsidP="00617ADD">
      <w:pPr>
        <w:pStyle w:val="B1"/>
      </w:pPr>
      <w:r w:rsidRPr="00962B3F">
        <w:rPr>
          <w:noProof/>
          <w:lang w:eastAsia="zh-CN"/>
        </w:rPr>
        <w:t>1&gt;</w:t>
      </w:r>
      <w:r w:rsidRPr="00962B3F">
        <w:rPr>
          <w:noProof/>
          <w:lang w:eastAsia="zh-CN"/>
        </w:rPr>
        <w:tab/>
      </w:r>
      <w:r w:rsidRPr="00962B3F">
        <w:rPr>
          <w:noProof/>
        </w:rPr>
        <w:t xml:space="preserve">for </w:t>
      </w:r>
      <w:r w:rsidRPr="00962B3F">
        <w:rPr>
          <w:lang w:eastAsia="zh-CN"/>
        </w:rPr>
        <w:t>unicast,</w:t>
      </w:r>
      <w:r w:rsidRPr="00962B3F">
        <w:rPr>
          <w:noProof/>
        </w:rPr>
        <w:t xml:space="preserve"> if the sidelink DRB release was triggered due to the reception of the </w:t>
      </w:r>
      <w:r w:rsidRPr="00962B3F">
        <w:rPr>
          <w:i/>
        </w:rPr>
        <w:t xml:space="preserve">RRCReconfigurationSidelink </w:t>
      </w:r>
      <w:r w:rsidRPr="00962B3F">
        <w:t>message; or</w:t>
      </w:r>
    </w:p>
    <w:p w14:paraId="615A5DB3" w14:textId="77777777" w:rsidR="00617ADD" w:rsidRPr="00962B3F" w:rsidRDefault="00617ADD" w:rsidP="00617ADD">
      <w:pPr>
        <w:pStyle w:val="B1"/>
        <w:rPr>
          <w:noProof/>
          <w:lang w:eastAsia="en-US"/>
        </w:rPr>
      </w:pPr>
      <w:r w:rsidRPr="00962B3F">
        <w:t>1&gt;</w:t>
      </w:r>
      <w:r w:rsidRPr="00962B3F">
        <w:tab/>
      </w:r>
      <w:r w:rsidRPr="00962B3F">
        <w:rPr>
          <w:noProof/>
        </w:rPr>
        <w:t xml:space="preserve">for </w:t>
      </w:r>
      <w:r w:rsidRPr="00962B3F">
        <w:rPr>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release was triggered due to the </w:t>
      </w:r>
      <w:r w:rsidRPr="00962B3F">
        <w:t xml:space="preserve">configuration received within the </w:t>
      </w:r>
      <w:r w:rsidRPr="00962B3F">
        <w:rPr>
          <w:i/>
          <w:noProof/>
        </w:rPr>
        <w:t>SIB12</w:t>
      </w:r>
      <w:r w:rsidRPr="00962B3F">
        <w:rPr>
          <w:noProof/>
        </w:rPr>
        <w:t>,</w:t>
      </w:r>
      <w:r w:rsidRPr="00962B3F">
        <w:rPr>
          <w:i/>
          <w:noProof/>
        </w:rPr>
        <w:t xml:space="preserve"> SidelinkPreconfigNR </w:t>
      </w:r>
      <w:r w:rsidRPr="00962B3F">
        <w:rPr>
          <w:noProof/>
        </w:rPr>
        <w:t>or indicated by upper layers:</w:t>
      </w:r>
    </w:p>
    <w:p w14:paraId="62C9902A" w14:textId="77777777" w:rsidR="00617ADD" w:rsidRPr="00962B3F" w:rsidRDefault="00617ADD" w:rsidP="00617ADD">
      <w:pPr>
        <w:pStyle w:val="B2"/>
        <w:rPr>
          <w:rFonts w:eastAsia="SimSun"/>
          <w:noProof/>
          <w:lang w:eastAsia="zh-CN"/>
        </w:rPr>
      </w:pPr>
      <w:r w:rsidRPr="00962B3F">
        <w:rPr>
          <w:noProof/>
        </w:rPr>
        <w:t>2&gt;</w:t>
      </w:r>
      <w:r w:rsidRPr="00962B3F">
        <w:rPr>
          <w:noProof/>
        </w:rPr>
        <w:tab/>
        <w:t>release the RLC entity and the corresponding logical channel for NR sidelink communication associated with the</w:t>
      </w:r>
      <w:r w:rsidRPr="00962B3F">
        <w:rPr>
          <w:rFonts w:eastAsia="SimSun"/>
        </w:rPr>
        <w:t xml:space="preserve"> sidelink</w:t>
      </w:r>
      <w:r w:rsidRPr="00962B3F">
        <w:rPr>
          <w:noProof/>
        </w:rPr>
        <w:t xml:space="preserve"> DRB;</w:t>
      </w:r>
    </w:p>
    <w:p w14:paraId="69AC89ED" w14:textId="77777777" w:rsidR="00617ADD" w:rsidRPr="00962B3F" w:rsidRDefault="00617ADD" w:rsidP="00617ADD">
      <w:pPr>
        <w:pStyle w:val="B2"/>
        <w:rPr>
          <w:noProof/>
        </w:rPr>
      </w:pPr>
      <w:r w:rsidRPr="00962B3F">
        <w:rPr>
          <w:noProof/>
        </w:rPr>
        <w:t>2&gt;</w:t>
      </w:r>
      <w:r w:rsidRPr="00962B3F">
        <w:rPr>
          <w:noProof/>
        </w:rPr>
        <w:tab/>
        <w:t>perform the sidelink UE information procedure in clause 5.8.3 for unicast if needed.</w:t>
      </w:r>
    </w:p>
    <w:p w14:paraId="1B342DCE" w14:textId="77777777" w:rsidR="00617ADD" w:rsidRPr="00962B3F" w:rsidRDefault="00617ADD" w:rsidP="00617ADD">
      <w:pPr>
        <w:pStyle w:val="B1"/>
      </w:pPr>
      <w:r w:rsidRPr="00962B3F">
        <w:t>1&gt;</w:t>
      </w:r>
      <w:r w:rsidRPr="00962B3F">
        <w:tab/>
        <w:t>if the sidelink radio link failure is detected for a specific destination:</w:t>
      </w:r>
    </w:p>
    <w:p w14:paraId="3BCDF01C" w14:textId="77777777" w:rsidR="00617ADD" w:rsidRPr="00962B3F" w:rsidRDefault="00617ADD" w:rsidP="00617ADD">
      <w:pPr>
        <w:pStyle w:val="B2"/>
        <w:rPr>
          <w:rFonts w:eastAsia="MS Mincho"/>
          <w:noProof/>
        </w:rPr>
      </w:pPr>
      <w:r w:rsidRPr="00962B3F">
        <w:t>2&gt;</w:t>
      </w:r>
      <w:r w:rsidRPr="00962B3F">
        <w:tab/>
        <w:t>release the PDCP entity, RLC entity and the logical channel of the sidelink DRB for the specific destination.</w:t>
      </w:r>
    </w:p>
    <w:p w14:paraId="66812575" w14:textId="77777777" w:rsidR="00617ADD" w:rsidRPr="00962B3F" w:rsidRDefault="00617ADD" w:rsidP="00617ADD">
      <w:pPr>
        <w:pStyle w:val="Heading5"/>
        <w:rPr>
          <w:rFonts w:eastAsia="MS Mincho"/>
        </w:rPr>
      </w:pPr>
      <w:bookmarkStart w:id="905" w:name="_Toc60777037"/>
      <w:bookmarkStart w:id="906" w:name="_Toc100929872"/>
      <w:r w:rsidRPr="00962B3F">
        <w:rPr>
          <w:rFonts w:eastAsia="MS Mincho"/>
        </w:rPr>
        <w:t>5.8.9.1a.2</w:t>
      </w:r>
      <w:r w:rsidRPr="00962B3F">
        <w:rPr>
          <w:rFonts w:eastAsia="MS Mincho"/>
        </w:rPr>
        <w:tab/>
        <w:t>Sidelink DRB addition/modification</w:t>
      </w:r>
      <w:bookmarkEnd w:id="905"/>
      <w:bookmarkEnd w:id="906"/>
    </w:p>
    <w:p w14:paraId="0386D7B1" w14:textId="77777777" w:rsidR="00617ADD" w:rsidRPr="00962B3F" w:rsidRDefault="00617ADD" w:rsidP="00617ADD">
      <w:pPr>
        <w:pStyle w:val="H6"/>
      </w:pPr>
      <w:r w:rsidRPr="00962B3F">
        <w:t>5.8.9.1a.2.1</w:t>
      </w:r>
      <w:r w:rsidRPr="00962B3F">
        <w:tab/>
        <w:t>Sidelink DRB addition/modification conditions</w:t>
      </w:r>
    </w:p>
    <w:p w14:paraId="670D6123" w14:textId="77777777" w:rsidR="00617ADD" w:rsidRPr="00962B3F" w:rsidRDefault="00617ADD" w:rsidP="00617ADD">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075472A1" w14:textId="77777777" w:rsidR="00617ADD" w:rsidRPr="00962B3F" w:rsidRDefault="00617ADD" w:rsidP="00617ADD">
      <w:pPr>
        <w:pStyle w:val="B1"/>
        <w:rPr>
          <w:noProof/>
        </w:rPr>
      </w:pPr>
      <w:r w:rsidRPr="00962B3F">
        <w:rPr>
          <w:noProof/>
        </w:rPr>
        <w:t>1&gt;</w:t>
      </w:r>
      <w:r w:rsidRPr="00962B3F">
        <w:rPr>
          <w:noProof/>
        </w:rPr>
        <w:tab/>
        <w:t xml:space="preserve">if any sidelink QoS flow is (re)configured by </w:t>
      </w:r>
      <w:r w:rsidRPr="00962B3F">
        <w:rPr>
          <w:i/>
          <w:noProof/>
        </w:rPr>
        <w:t>sl-ConfigDedicatedNR</w:t>
      </w:r>
      <w:r w:rsidRPr="00962B3F">
        <w:rPr>
          <w:lang w:eastAsia="x-none"/>
        </w:rPr>
        <w:t>,</w:t>
      </w:r>
      <w:r w:rsidRPr="00962B3F">
        <w:rPr>
          <w:i/>
          <w:noProof/>
        </w:rPr>
        <w:t xml:space="preserve"> SIB12</w:t>
      </w:r>
      <w:r w:rsidRPr="00962B3F">
        <w:rPr>
          <w:noProof/>
        </w:rPr>
        <w:t xml:space="preserve">, </w:t>
      </w:r>
      <w:r w:rsidRPr="00962B3F">
        <w:rPr>
          <w:i/>
          <w:noProof/>
        </w:rPr>
        <w:t>SidelinkPreconfigNR</w:t>
      </w:r>
      <w:r w:rsidRPr="00962B3F">
        <w:rPr>
          <w:noProof/>
        </w:rPr>
        <w:t xml:space="preserve"> and is to be mapped to one sidelink DRB</w:t>
      </w:r>
      <w:r w:rsidRPr="00962B3F">
        <w:rPr>
          <w:i/>
          <w:noProof/>
        </w:rPr>
        <w:t>,</w:t>
      </w:r>
      <w:r w:rsidRPr="00962B3F">
        <w:rPr>
          <w:noProof/>
        </w:rPr>
        <w:t xml:space="preserve"> which is not established; or</w:t>
      </w:r>
    </w:p>
    <w:p w14:paraId="4DBE4814" w14:textId="77777777" w:rsidR="00617ADD" w:rsidRPr="00962B3F" w:rsidRDefault="00617ADD" w:rsidP="00617ADD">
      <w:pPr>
        <w:pStyle w:val="B1"/>
        <w:rPr>
          <w:noProof/>
        </w:rPr>
      </w:pPr>
      <w:r w:rsidRPr="00962B3F">
        <w:rPr>
          <w:noProof/>
        </w:rPr>
        <w:t>1&gt;</w:t>
      </w:r>
      <w:r w:rsidRPr="00962B3F">
        <w:rPr>
          <w:noProof/>
        </w:rPr>
        <w:tab/>
        <w:t xml:space="preserve">if any sidelink QoS flow is (re)configured by </w:t>
      </w:r>
      <w:r w:rsidRPr="00962B3F">
        <w:rPr>
          <w:i/>
          <w:noProof/>
        </w:rPr>
        <w:t>RRCReconfigurationSidelink</w:t>
      </w:r>
      <w:r w:rsidRPr="00962B3F">
        <w:rPr>
          <w:noProof/>
        </w:rPr>
        <w:t xml:space="preserve"> and is</w:t>
      </w:r>
      <w:r w:rsidRPr="00962B3F">
        <w:rPr>
          <w:i/>
          <w:noProof/>
        </w:rPr>
        <w:t xml:space="preserve"> </w:t>
      </w:r>
      <w:r w:rsidRPr="00962B3F">
        <w:rPr>
          <w:noProof/>
        </w:rPr>
        <w:t>to be mapped to a sidelink DRB, which is not established;</w:t>
      </w:r>
    </w:p>
    <w:p w14:paraId="17E00CF2" w14:textId="77777777" w:rsidR="00617ADD" w:rsidRPr="00962B3F" w:rsidRDefault="00617ADD" w:rsidP="00617ADD">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095D660D" w14:textId="77777777" w:rsidR="00617ADD" w:rsidRPr="00962B3F" w:rsidRDefault="00617ADD" w:rsidP="00617ADD">
      <w:pPr>
        <w:pStyle w:val="B1"/>
        <w:rPr>
          <w:noProof/>
        </w:rPr>
      </w:pPr>
      <w:r w:rsidRPr="00962B3F">
        <w:rPr>
          <w:noProof/>
        </w:rPr>
        <w:t>1&gt;</w:t>
      </w:r>
      <w:r w:rsidRPr="00962B3F">
        <w:rPr>
          <w:noProof/>
        </w:rPr>
        <w:tab/>
        <w:t xml:space="preserve">if any of the sidelink DRB related parameters is changed by </w:t>
      </w:r>
      <w:r w:rsidRPr="00962B3F">
        <w:rPr>
          <w:i/>
          <w:noProof/>
        </w:rPr>
        <w:t>sl-ConfigDedicatedNR</w:t>
      </w:r>
      <w:r w:rsidRPr="00962B3F">
        <w:rPr>
          <w:noProof/>
        </w:rPr>
        <w:t>,</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w:t>
      </w:r>
      <w:r w:rsidRPr="00962B3F">
        <w:rPr>
          <w:i/>
          <w:noProof/>
        </w:rPr>
        <w:t xml:space="preserve"> RRCReconfigurationSidelink</w:t>
      </w:r>
      <w:r w:rsidRPr="00962B3F">
        <w:rPr>
          <w:noProof/>
        </w:rPr>
        <w:t xml:space="preserve"> for one sidelink DRB</w:t>
      </w:r>
      <w:r w:rsidRPr="00962B3F">
        <w:rPr>
          <w:i/>
          <w:noProof/>
        </w:rPr>
        <w:t>,</w:t>
      </w:r>
      <w:r w:rsidRPr="00962B3F">
        <w:rPr>
          <w:noProof/>
        </w:rPr>
        <w:t xml:space="preserve"> which is established;</w:t>
      </w:r>
    </w:p>
    <w:p w14:paraId="5F20B4CC" w14:textId="77777777" w:rsidR="00617ADD" w:rsidRPr="00962B3F" w:rsidRDefault="00617ADD" w:rsidP="00617ADD">
      <w:pPr>
        <w:pStyle w:val="H6"/>
      </w:pPr>
      <w:r w:rsidRPr="00962B3F">
        <w:lastRenderedPageBreak/>
        <w:t>5.8.9.1a.2.2</w:t>
      </w:r>
      <w:r w:rsidRPr="00962B3F">
        <w:tab/>
        <w:t>Sidelink DRB addition/modification operations</w:t>
      </w:r>
    </w:p>
    <w:p w14:paraId="04C4D92B" w14:textId="77777777" w:rsidR="00617ADD" w:rsidRPr="00962B3F" w:rsidRDefault="00617ADD" w:rsidP="00617ADD">
      <w:r w:rsidRPr="00962B3F">
        <w:t>For the</w:t>
      </w:r>
      <w:r w:rsidRPr="00962B3F">
        <w:rPr>
          <w:noProof/>
        </w:rPr>
        <w:t xml:space="preserve"> sidelink DRB, whose sidelink DRB </w:t>
      </w:r>
      <w:r w:rsidRPr="00962B3F">
        <w:rPr>
          <w:rFonts w:eastAsia="MS Mincho"/>
        </w:rPr>
        <w:t>addition</w:t>
      </w:r>
      <w:r w:rsidRPr="00962B3F">
        <w:rPr>
          <w:noProof/>
        </w:rPr>
        <w:t xml:space="preserve"> conditions are met as in clause </w:t>
      </w:r>
      <w:r w:rsidRPr="00962B3F">
        <w:t>5.8.9.1a.2.1, the UE capable of NR sidelink communication that is configured by upper layers to perform NR sidelink communication shall:</w:t>
      </w:r>
    </w:p>
    <w:p w14:paraId="0ECBFF0C" w14:textId="77777777" w:rsidR="00617ADD" w:rsidRPr="00962B3F" w:rsidRDefault="00617ADD" w:rsidP="00617ADD">
      <w:pPr>
        <w:pStyle w:val="B1"/>
      </w:pPr>
      <w:r w:rsidRPr="00962B3F">
        <w:rPr>
          <w:noProof/>
        </w:rPr>
        <w:t>1&gt;</w:t>
      </w:r>
      <w:r w:rsidRPr="00962B3F">
        <w:rPr>
          <w:noProof/>
        </w:rPr>
        <w:tab/>
        <w:t>for groupcast and broadcast; or</w:t>
      </w:r>
    </w:p>
    <w:p w14:paraId="43041A38" w14:textId="77777777" w:rsidR="00617ADD" w:rsidRPr="00962B3F" w:rsidRDefault="00617ADD" w:rsidP="00617ADD">
      <w:pPr>
        <w:pStyle w:val="B1"/>
      </w:pPr>
      <w:r w:rsidRPr="00962B3F">
        <w:rPr>
          <w:noProof/>
        </w:rPr>
        <w:t>1&gt;</w:t>
      </w:r>
      <w:r w:rsidRPr="00962B3F">
        <w:rPr>
          <w:noProof/>
        </w:rPr>
        <w:tab/>
        <w:t xml:space="preserve">for </w:t>
      </w:r>
      <w:r w:rsidRPr="00962B3F">
        <w:rPr>
          <w:lang w:eastAsia="zh-CN"/>
        </w:rPr>
        <w:t>unicast,</w:t>
      </w:r>
      <w:r w:rsidRPr="00962B3F">
        <w:rPr>
          <w:noProof/>
        </w:rPr>
        <w:t xml:space="preserve"> if the sidelink DRB addition was trigggered due to the reception of the </w:t>
      </w:r>
      <w:r w:rsidRPr="00962B3F">
        <w:rPr>
          <w:i/>
        </w:rPr>
        <w:t xml:space="preserve">RRCReconfigurationSidelink </w:t>
      </w:r>
      <w:r w:rsidRPr="00962B3F">
        <w:t>message; or</w:t>
      </w:r>
    </w:p>
    <w:p w14:paraId="0F6EAC4A" w14:textId="77777777" w:rsidR="00617ADD" w:rsidRPr="00962B3F" w:rsidRDefault="00617ADD" w:rsidP="00617ADD">
      <w:pPr>
        <w:pStyle w:val="B1"/>
        <w:rPr>
          <w:noProof/>
        </w:rPr>
      </w:pPr>
      <w:r w:rsidRPr="00962B3F">
        <w:t>1&gt;</w:t>
      </w:r>
      <w:r w:rsidRPr="00962B3F">
        <w:tab/>
      </w:r>
      <w:r w:rsidRPr="00962B3F">
        <w:rPr>
          <w:noProof/>
        </w:rPr>
        <w:t xml:space="preserve">for </w:t>
      </w:r>
      <w:r w:rsidRPr="00962B3F">
        <w:rPr>
          <w:lang w:eastAsia="zh-CN"/>
        </w:rPr>
        <w:t>unicast,</w:t>
      </w:r>
      <w:r w:rsidRPr="00962B3F">
        <w:rPr>
          <w:noProof/>
        </w:rPr>
        <w:t xml:space="preserve"> after receiving the </w:t>
      </w:r>
      <w:r w:rsidRPr="00962B3F">
        <w:rPr>
          <w:i/>
          <w:noProof/>
        </w:rPr>
        <w:t>RRCReconfigurationCompleteSidelink</w:t>
      </w:r>
      <w:r w:rsidRPr="00962B3F">
        <w:rPr>
          <w:noProof/>
        </w:rPr>
        <w:t xml:space="preserve"> message, if the sidelink DRB addition was triggered</w:t>
      </w:r>
      <w:r w:rsidRPr="00962B3F">
        <w:rPr>
          <w:lang w:eastAsia="zh-CN"/>
        </w:rPr>
        <w:t xml:space="preserve"> </w:t>
      </w:r>
      <w:r w:rsidRPr="00962B3F">
        <w:rPr>
          <w:noProof/>
        </w:rPr>
        <w:t xml:space="preserve">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 </w:t>
      </w:r>
      <w:r w:rsidRPr="00962B3F">
        <w:rPr>
          <w:noProof/>
        </w:rPr>
        <w:t>or indicated by upper layers</w:t>
      </w:r>
      <w:r w:rsidRPr="00962B3F">
        <w:rPr>
          <w:rFonts w:eastAsia="MS Mincho"/>
        </w:rPr>
        <w:t>:</w:t>
      </w:r>
    </w:p>
    <w:p w14:paraId="23D45379" w14:textId="77777777" w:rsidR="00617ADD" w:rsidRPr="00962B3F" w:rsidRDefault="00617ADD" w:rsidP="00617ADD">
      <w:pPr>
        <w:pStyle w:val="B2"/>
        <w:rPr>
          <w:noProof/>
        </w:rPr>
      </w:pPr>
      <w:r w:rsidRPr="00962B3F">
        <w:rPr>
          <w:noProof/>
        </w:rPr>
        <w:t>2&gt;</w:t>
      </w:r>
      <w:r w:rsidRPr="00962B3F">
        <w:rPr>
          <w:noProof/>
        </w:rPr>
        <w:tab/>
        <w:t>if an SDAP entity for NR sidelink communication associated with the destination and the cast type of the sidelink DRB does not exist:</w:t>
      </w:r>
    </w:p>
    <w:p w14:paraId="23931277" w14:textId="77777777" w:rsidR="00617ADD" w:rsidRPr="00962B3F" w:rsidRDefault="00617ADD" w:rsidP="00617ADD">
      <w:pPr>
        <w:pStyle w:val="B3"/>
        <w:rPr>
          <w:noProof/>
        </w:rPr>
      </w:pPr>
      <w:r w:rsidRPr="00962B3F">
        <w:rPr>
          <w:noProof/>
        </w:rPr>
        <w:t>3&gt;</w:t>
      </w:r>
      <w:r w:rsidRPr="00962B3F">
        <w:rPr>
          <w:noProof/>
        </w:rPr>
        <w:tab/>
        <w:t>establish an SDAP entity for NR sidelink communication as specified in TS 37.324 [24] clause 5.1.1;</w:t>
      </w:r>
    </w:p>
    <w:p w14:paraId="5C3819F9" w14:textId="77777777" w:rsidR="00617ADD" w:rsidRPr="00962B3F" w:rsidRDefault="00617ADD" w:rsidP="00617ADD">
      <w:pPr>
        <w:pStyle w:val="B2"/>
        <w:rPr>
          <w:noProof/>
        </w:rPr>
      </w:pPr>
      <w:r w:rsidRPr="00962B3F">
        <w:rPr>
          <w:noProof/>
        </w:rPr>
        <w:t>2&gt;</w:t>
      </w:r>
      <w:r w:rsidRPr="00962B3F">
        <w:rPr>
          <w:noProof/>
        </w:rPr>
        <w:tab/>
        <w:t xml:space="preserve">(re)configure the SDAP entity in accordance with the </w:t>
      </w:r>
      <w:r w:rsidRPr="00962B3F">
        <w:rPr>
          <w:i/>
          <w:iCs/>
          <w:noProof/>
        </w:rPr>
        <w:t>sl-SDAP-ConfigPC5</w:t>
      </w:r>
      <w:r w:rsidRPr="00962B3F">
        <w:rPr>
          <w:noProof/>
        </w:rPr>
        <w:t xml:space="preserve"> received in the </w:t>
      </w:r>
      <w:r w:rsidRPr="00962B3F">
        <w:rPr>
          <w:i/>
          <w:iCs/>
          <w:noProof/>
        </w:rPr>
        <w:t>RRCReconfigurationSidelink</w:t>
      </w:r>
      <w:r w:rsidRPr="00962B3F">
        <w:rPr>
          <w:noProof/>
        </w:rPr>
        <w:t xml:space="preserve"> or </w:t>
      </w:r>
      <w:r w:rsidRPr="00962B3F">
        <w:rPr>
          <w:i/>
          <w:iCs/>
          <w:noProof/>
        </w:rPr>
        <w:t>sl-SDAP-Config</w:t>
      </w:r>
      <w:r w:rsidRPr="00962B3F">
        <w:rPr>
          <w:noProof/>
        </w:rPr>
        <w:t xml:space="preserve"> received in </w:t>
      </w:r>
      <w:r w:rsidRPr="00962B3F">
        <w:rPr>
          <w:i/>
          <w:iCs/>
          <w:noProof/>
        </w:rPr>
        <w:t>sl-ConfigDedicatedNR</w:t>
      </w:r>
      <w:r w:rsidRPr="00962B3F">
        <w:rPr>
          <w:noProof/>
        </w:rPr>
        <w:t xml:space="preserve">, </w:t>
      </w:r>
      <w:r w:rsidRPr="00962B3F">
        <w:rPr>
          <w:i/>
          <w:iCs/>
          <w:noProof/>
        </w:rPr>
        <w:t>SIB12</w:t>
      </w:r>
      <w:r w:rsidRPr="00962B3F">
        <w:rPr>
          <w:noProof/>
        </w:rPr>
        <w:t xml:space="preserve">, </w:t>
      </w:r>
      <w:r w:rsidRPr="00962B3F">
        <w:rPr>
          <w:i/>
          <w:iCs/>
          <w:noProof/>
        </w:rPr>
        <w:t>SidelinkPreconfigNR</w:t>
      </w:r>
      <w:r w:rsidRPr="00962B3F">
        <w:rPr>
          <w:noProof/>
        </w:rPr>
        <w:t>, associated with the sidelink DRB;</w:t>
      </w:r>
    </w:p>
    <w:p w14:paraId="6F494EE1" w14:textId="77777777" w:rsidR="00617ADD" w:rsidRPr="00962B3F" w:rsidRDefault="00617ADD" w:rsidP="00617ADD">
      <w:pPr>
        <w:pStyle w:val="B2"/>
        <w:rPr>
          <w:noProof/>
        </w:rPr>
      </w:pPr>
      <w:r w:rsidRPr="00962B3F">
        <w:rPr>
          <w:noProof/>
        </w:rPr>
        <w:t>2&gt;</w:t>
      </w:r>
      <w:r w:rsidRPr="00962B3F">
        <w:rPr>
          <w:noProof/>
        </w:rPr>
        <w:tab/>
        <w:t xml:space="preserve">establish a PDCP entity for NR sidelink communication and configure it in accordance with the </w:t>
      </w:r>
      <w:r w:rsidRPr="00962B3F">
        <w:rPr>
          <w:i/>
          <w:noProof/>
        </w:rPr>
        <w:t>sl-PDCP-ConfigPC5</w:t>
      </w:r>
      <w:r w:rsidRPr="00962B3F">
        <w:rPr>
          <w:noProof/>
        </w:rPr>
        <w:t xml:space="preserve"> received in the </w:t>
      </w:r>
      <w:r w:rsidRPr="00962B3F">
        <w:rPr>
          <w:i/>
        </w:rPr>
        <w:t>RRCReconfigurationSidelink</w:t>
      </w:r>
      <w:r w:rsidRPr="00962B3F">
        <w:rPr>
          <w:i/>
          <w:noProof/>
        </w:rPr>
        <w:t xml:space="preserve"> </w:t>
      </w:r>
      <w:r w:rsidRPr="00962B3F">
        <w:rPr>
          <w:noProof/>
        </w:rPr>
        <w:t xml:space="preserve">or </w:t>
      </w:r>
      <w:r w:rsidRPr="00962B3F">
        <w:rPr>
          <w:i/>
          <w:noProof/>
        </w:rPr>
        <w:t>sl-PDCP-Config</w:t>
      </w:r>
      <w:r w:rsidRPr="00962B3F">
        <w:rPr>
          <w:noProof/>
        </w:rPr>
        <w:t xml:space="preserve"> received in </w:t>
      </w:r>
      <w:r w:rsidRPr="00962B3F">
        <w:rPr>
          <w:i/>
          <w:noProof/>
        </w:rPr>
        <w:t>sl-ConfigDedicatedNR,</w:t>
      </w:r>
      <w:r w:rsidRPr="00962B3F">
        <w:t xml:space="preserve"> </w:t>
      </w:r>
      <w:r w:rsidRPr="00962B3F">
        <w:rPr>
          <w:i/>
          <w:noProof/>
        </w:rPr>
        <w:t>SIB12</w:t>
      </w:r>
      <w:r w:rsidRPr="00962B3F">
        <w:rPr>
          <w:noProof/>
        </w:rPr>
        <w:t>,</w:t>
      </w:r>
      <w:r w:rsidRPr="00962B3F">
        <w:rPr>
          <w:i/>
          <w:noProof/>
        </w:rPr>
        <w:t xml:space="preserve"> SidelinkPreconfigNR</w:t>
      </w:r>
      <w:r w:rsidRPr="00962B3F">
        <w:rPr>
          <w:noProof/>
        </w:rPr>
        <w:t xml:space="preserve">, </w:t>
      </w:r>
      <w:r w:rsidRPr="00962B3F">
        <w:rPr>
          <w:rFonts w:eastAsia="Malgun Gothic"/>
          <w:lang w:eastAsia="ko-KR"/>
        </w:rPr>
        <w:t>associated</w:t>
      </w:r>
      <w:r w:rsidRPr="00962B3F">
        <w:rPr>
          <w:noProof/>
        </w:rPr>
        <w:t xml:space="preserve"> with the sidelink DRB;</w:t>
      </w:r>
    </w:p>
    <w:p w14:paraId="6A63FD61" w14:textId="77777777" w:rsidR="00617ADD" w:rsidRPr="00962B3F" w:rsidRDefault="00617ADD" w:rsidP="00617ADD">
      <w:pPr>
        <w:pStyle w:val="B2"/>
        <w:rPr>
          <w:noProof/>
        </w:rPr>
      </w:pPr>
      <w:r w:rsidRPr="00962B3F">
        <w:rPr>
          <w:noProof/>
        </w:rPr>
        <w:t>2&gt;</w:t>
      </w:r>
      <w:r w:rsidRPr="00962B3F">
        <w:rPr>
          <w:noProof/>
        </w:rPr>
        <w:tab/>
        <w:t xml:space="preserve">establish a RLC entity for NR sidelink communication and configure it in accordance with the </w:t>
      </w:r>
      <w:r w:rsidRPr="00962B3F">
        <w:rPr>
          <w:i/>
        </w:rPr>
        <w:t xml:space="preserve">sl-RLC-ConfigPC5 </w:t>
      </w:r>
      <w:r w:rsidRPr="00962B3F">
        <w:rPr>
          <w:noProof/>
        </w:rPr>
        <w:t xml:space="preserve">received in the </w:t>
      </w:r>
      <w:r w:rsidRPr="00962B3F">
        <w:rPr>
          <w:i/>
        </w:rPr>
        <w:t>RRCReconfigurationSidelink</w:t>
      </w:r>
      <w:r w:rsidRPr="00962B3F">
        <w:rPr>
          <w:i/>
          <w:noProof/>
        </w:rPr>
        <w:t xml:space="preserve"> </w:t>
      </w:r>
      <w:r w:rsidRPr="00962B3F">
        <w:rPr>
          <w:noProof/>
        </w:rPr>
        <w:t xml:space="preserve">or </w:t>
      </w:r>
      <w:r w:rsidRPr="00962B3F">
        <w:rPr>
          <w:i/>
        </w:rPr>
        <w:t>sl-RLC-Config</w:t>
      </w:r>
      <w:r w:rsidRPr="00962B3F">
        <w:rPr>
          <w:noProof/>
        </w:rPr>
        <w:t xml:space="preserve"> received in </w:t>
      </w:r>
      <w:r w:rsidRPr="00962B3F">
        <w:rPr>
          <w:i/>
          <w:noProof/>
        </w:rPr>
        <w:t>sl-ConfigDedicatedNR,</w:t>
      </w:r>
      <w:r w:rsidRPr="00962B3F">
        <w:t xml:space="preserve"> </w:t>
      </w:r>
      <w:r w:rsidRPr="00962B3F">
        <w:rPr>
          <w:i/>
          <w:noProof/>
        </w:rPr>
        <w:t>SIB12</w:t>
      </w:r>
      <w:r w:rsidRPr="00962B3F">
        <w:rPr>
          <w:noProof/>
        </w:rPr>
        <w:t>,</w:t>
      </w:r>
      <w:r w:rsidRPr="00962B3F">
        <w:rPr>
          <w:i/>
          <w:noProof/>
        </w:rPr>
        <w:t xml:space="preserve"> SidelinkPreconfigNR</w:t>
      </w:r>
      <w:r w:rsidRPr="00962B3F">
        <w:rPr>
          <w:noProof/>
        </w:rPr>
        <w:t xml:space="preserve">, </w:t>
      </w:r>
      <w:r w:rsidRPr="00962B3F">
        <w:rPr>
          <w:rFonts w:eastAsia="Malgun Gothic"/>
          <w:lang w:eastAsia="ko-KR"/>
        </w:rPr>
        <w:t>associated</w:t>
      </w:r>
      <w:r w:rsidRPr="00962B3F">
        <w:rPr>
          <w:noProof/>
        </w:rPr>
        <w:t xml:space="preserve"> with sidelink DRB;</w:t>
      </w:r>
    </w:p>
    <w:p w14:paraId="18FC64F5" w14:textId="77777777" w:rsidR="00617ADD" w:rsidRPr="00962B3F" w:rsidRDefault="00617ADD" w:rsidP="00617ADD">
      <w:pPr>
        <w:pStyle w:val="B2"/>
      </w:pPr>
      <w:r w:rsidRPr="00962B3F">
        <w:rPr>
          <w:noProof/>
        </w:rPr>
        <w:t>2&gt;</w:t>
      </w:r>
      <w:r w:rsidRPr="00962B3F">
        <w:rPr>
          <w:noProof/>
        </w:rPr>
        <w:tab/>
        <w:t>if</w:t>
      </w:r>
      <w:r w:rsidRPr="00962B3F">
        <w:rPr>
          <w:iCs/>
        </w:rPr>
        <w:t xml:space="preserve"> </w:t>
      </w:r>
      <w:r w:rsidRPr="00962B3F">
        <w:t xml:space="preserve">this procedure was due to the reception of a </w:t>
      </w:r>
      <w:r w:rsidRPr="00962B3F">
        <w:rPr>
          <w:i/>
        </w:rPr>
        <w:t>RRCReconfigurationSidelink</w:t>
      </w:r>
      <w:r w:rsidRPr="00962B3F">
        <w:t xml:space="preserve"> message:</w:t>
      </w:r>
    </w:p>
    <w:p w14:paraId="25B9C201" w14:textId="77777777" w:rsidR="00617ADD" w:rsidRPr="00962B3F" w:rsidRDefault="00617ADD" w:rsidP="00617ADD">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clause 5.8.3 for unicast if need;</w:t>
      </w:r>
    </w:p>
    <w:p w14:paraId="62546046" w14:textId="77777777" w:rsidR="00617ADD" w:rsidRPr="00962B3F" w:rsidRDefault="00617ADD" w:rsidP="00617ADD">
      <w:pPr>
        <w:pStyle w:val="B2"/>
      </w:pPr>
      <w:r w:rsidRPr="00962B3F">
        <w:rPr>
          <w:noProof/>
        </w:rPr>
        <w:t>2&gt;</w:t>
      </w:r>
      <w:r w:rsidRPr="00962B3F">
        <w:rPr>
          <w:noProof/>
        </w:rPr>
        <w:tab/>
        <w:t>else</w:t>
      </w:r>
      <w:r w:rsidRPr="00962B3F">
        <w:t>:</w:t>
      </w:r>
    </w:p>
    <w:p w14:paraId="59FE5B4F" w14:textId="77777777" w:rsidR="00617ADD" w:rsidRPr="00962B3F" w:rsidRDefault="00617ADD" w:rsidP="00617ADD">
      <w:pPr>
        <w:pStyle w:val="B3"/>
      </w:pPr>
      <w:r w:rsidRPr="00962B3F">
        <w:rPr>
          <w:noProof/>
        </w:rPr>
        <w:t>3&gt;</w:t>
      </w:r>
      <w:r w:rsidRPr="00962B3F">
        <w:rPr>
          <w:noProof/>
        </w:rPr>
        <w:tab/>
        <w:t xml:space="preserve">configure the MAC entity with a logical channel </w:t>
      </w:r>
      <w:r w:rsidRPr="00962B3F">
        <w:rPr>
          <w:rFonts w:eastAsia="Malgun Gothic"/>
          <w:lang w:eastAsia="ko-KR"/>
        </w:rPr>
        <w:t>associated</w:t>
      </w:r>
      <w:r w:rsidRPr="00962B3F">
        <w:rPr>
          <w:noProof/>
        </w:rPr>
        <w:t xml:space="preserve"> with the sidelink DRB, by assigning a new</w:t>
      </w:r>
      <w:r w:rsidRPr="00962B3F">
        <w:t xml:space="preserve"> </w:t>
      </w:r>
      <w:r w:rsidRPr="00962B3F">
        <w:rPr>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noProof/>
        </w:rPr>
        <w:t>.</w:t>
      </w:r>
    </w:p>
    <w:p w14:paraId="0E01C589" w14:textId="77777777" w:rsidR="00617ADD" w:rsidRPr="00962B3F" w:rsidRDefault="00617ADD" w:rsidP="00617ADD">
      <w:pPr>
        <w:pStyle w:val="NO"/>
      </w:pPr>
      <w:r w:rsidRPr="00962B3F">
        <w:t>NOTE 1:</w:t>
      </w:r>
      <w:r w:rsidRPr="00962B3F">
        <w:tab/>
        <w:t xml:space="preserve">When a sidelink DRB addition is due </w:t>
      </w:r>
      <w:r w:rsidRPr="00962B3F">
        <w:rPr>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i/>
          <w:noProof/>
        </w:rPr>
        <w:t xml:space="preserve"> sl-ConfigDedicatedNR </w:t>
      </w:r>
      <w:r w:rsidRPr="00962B3F">
        <w:rPr>
          <w:noProof/>
        </w:rPr>
        <w:t>(</w:t>
      </w:r>
      <w:r w:rsidRPr="00962B3F">
        <w:t>if in RRC_CONNECTED</w:t>
      </w:r>
      <w:r w:rsidRPr="00962B3F">
        <w:rPr>
          <w:noProof/>
        </w:rPr>
        <w:t>),</w:t>
      </w:r>
      <w:r w:rsidRPr="00962B3F">
        <w:rPr>
          <w:lang w:eastAsia="x-none"/>
        </w:rPr>
        <w:t xml:space="preserve"> </w:t>
      </w:r>
      <w:r w:rsidRPr="00962B3F">
        <w:rPr>
          <w:i/>
          <w:noProof/>
        </w:rPr>
        <w:t xml:space="preserve">SIB12 </w:t>
      </w:r>
      <w:r w:rsidRPr="00962B3F">
        <w:rPr>
          <w:noProof/>
        </w:rPr>
        <w:t>(</w:t>
      </w:r>
      <w:r w:rsidRPr="00962B3F">
        <w:t>if in RRC_IDLE/INACTIVE</w:t>
      </w:r>
      <w:r w:rsidRPr="00962B3F">
        <w:rPr>
          <w:noProof/>
        </w:rPr>
        <w:t>),</w:t>
      </w:r>
      <w:r w:rsidRPr="00962B3F">
        <w:rPr>
          <w:i/>
          <w:noProof/>
        </w:rPr>
        <w:t xml:space="preserve"> SidelinkPreconfigNR </w:t>
      </w:r>
      <w:r w:rsidRPr="00962B3F">
        <w:rPr>
          <w:noProof/>
        </w:rPr>
        <w:t>(</w:t>
      </w:r>
      <w:r w:rsidRPr="00962B3F">
        <w:t>if out of coverage</w:t>
      </w:r>
      <w:r w:rsidRPr="00962B3F">
        <w:rPr>
          <w:noProof/>
        </w:rPr>
        <w:t xml:space="preserve">) with the same RLC mode as the one configured in </w:t>
      </w:r>
      <w:r w:rsidRPr="00962B3F">
        <w:rPr>
          <w:i/>
        </w:rPr>
        <w:t>RRCReconfigurationSidelink</w:t>
      </w:r>
      <w:r w:rsidRPr="00962B3F">
        <w:t>.</w:t>
      </w:r>
    </w:p>
    <w:p w14:paraId="7503D875" w14:textId="77777777" w:rsidR="00617ADD" w:rsidRPr="00962B3F" w:rsidRDefault="00617ADD" w:rsidP="00617ADD">
      <w:r w:rsidRPr="00962B3F">
        <w:t>For the</w:t>
      </w:r>
      <w:r w:rsidRPr="00962B3F">
        <w:rPr>
          <w:noProof/>
        </w:rPr>
        <w:t xml:space="preserve"> sidelink DRB, whose sidelink DRB </w:t>
      </w:r>
      <w:r w:rsidRPr="00962B3F">
        <w:rPr>
          <w:rFonts w:eastAsia="MS Mincho"/>
        </w:rPr>
        <w:t>modification</w:t>
      </w:r>
      <w:r w:rsidRPr="00962B3F">
        <w:rPr>
          <w:sz w:val="22"/>
        </w:rPr>
        <w:t xml:space="preserve"> </w:t>
      </w:r>
      <w:r w:rsidRPr="00962B3F">
        <w:rPr>
          <w:noProof/>
        </w:rPr>
        <w:t xml:space="preserve">conditions are met as in clause </w:t>
      </w:r>
      <w:r w:rsidRPr="00962B3F">
        <w:t>5.8.9.1a.2.1, the UE capable of NR sidelink communication that is configured by upper layers to perform NR sidelink communication shall:</w:t>
      </w:r>
    </w:p>
    <w:p w14:paraId="2F93E97B" w14:textId="77777777" w:rsidR="00617ADD" w:rsidRPr="00962B3F" w:rsidRDefault="00617ADD" w:rsidP="00617ADD">
      <w:pPr>
        <w:pStyle w:val="B1"/>
      </w:pPr>
      <w:r w:rsidRPr="00962B3F">
        <w:rPr>
          <w:noProof/>
        </w:rPr>
        <w:t>1&gt;</w:t>
      </w:r>
      <w:r w:rsidRPr="00962B3F">
        <w:rPr>
          <w:noProof/>
        </w:rPr>
        <w:tab/>
        <w:t>for groupcast and broadcast; or</w:t>
      </w:r>
    </w:p>
    <w:p w14:paraId="5870D997" w14:textId="77777777" w:rsidR="00617ADD" w:rsidRPr="00962B3F" w:rsidRDefault="00617ADD" w:rsidP="00617ADD">
      <w:pPr>
        <w:pStyle w:val="B1"/>
        <w:rPr>
          <w:noProof/>
        </w:rPr>
      </w:pPr>
      <w:r w:rsidRPr="00962B3F">
        <w:rPr>
          <w:noProof/>
        </w:rPr>
        <w:t>1&gt;</w:t>
      </w:r>
      <w:r w:rsidRPr="00962B3F">
        <w:rPr>
          <w:noProof/>
        </w:rPr>
        <w:tab/>
        <w:t xml:space="preserve">for unicast, if the sidelink DRB modification was triggered due to the reception of the </w:t>
      </w:r>
      <w:r w:rsidRPr="00962B3F">
        <w:rPr>
          <w:i/>
          <w:noProof/>
        </w:rPr>
        <w:t>RRCReconfigurationSidelink</w:t>
      </w:r>
      <w:r w:rsidRPr="00962B3F">
        <w:rPr>
          <w:noProof/>
        </w:rPr>
        <w:t xml:space="preserve"> message; or</w:t>
      </w:r>
    </w:p>
    <w:p w14:paraId="7C5861C0" w14:textId="77777777" w:rsidR="00617ADD" w:rsidRPr="00962B3F" w:rsidRDefault="00617ADD" w:rsidP="00617ADD">
      <w:pPr>
        <w:pStyle w:val="B1"/>
        <w:rPr>
          <w:noProof/>
        </w:rPr>
      </w:pPr>
      <w:r w:rsidRPr="00962B3F">
        <w:rPr>
          <w:noProof/>
        </w:rPr>
        <w:t>1&gt;</w:t>
      </w:r>
      <w:r w:rsidRPr="00962B3F">
        <w:rPr>
          <w:noProof/>
        </w:rPr>
        <w:tab/>
        <w:t xml:space="preserve">for unicast, after receiving the </w:t>
      </w:r>
      <w:r w:rsidRPr="00962B3F">
        <w:rPr>
          <w:i/>
          <w:noProof/>
        </w:rPr>
        <w:t>RRCReconfigurationCompleteSidelink</w:t>
      </w:r>
      <w:r w:rsidRPr="00962B3F">
        <w:rPr>
          <w:noProof/>
        </w:rPr>
        <w:t xml:space="preserve"> message, if the sidelink DRB modification was triggered due to the </w:t>
      </w:r>
      <w:r w:rsidRPr="00962B3F">
        <w:t xml:space="preserve">configuration received within the </w:t>
      </w:r>
      <w:r w:rsidRPr="00962B3F">
        <w:rPr>
          <w:i/>
          <w:noProof/>
        </w:rPr>
        <w:t>sl-ConfigDedicatedNR,</w:t>
      </w:r>
      <w:r w:rsidRPr="00962B3F">
        <w:rPr>
          <w:lang w:eastAsia="x-none"/>
        </w:rPr>
        <w:t xml:space="preserve"> </w:t>
      </w:r>
      <w:r w:rsidRPr="00962B3F">
        <w:rPr>
          <w:i/>
          <w:noProof/>
        </w:rPr>
        <w:t>SIB12</w:t>
      </w:r>
      <w:r w:rsidRPr="00962B3F">
        <w:rPr>
          <w:noProof/>
        </w:rPr>
        <w:t xml:space="preserve"> or</w:t>
      </w:r>
      <w:r w:rsidRPr="00962B3F">
        <w:rPr>
          <w:i/>
          <w:noProof/>
        </w:rPr>
        <w:t xml:space="preserve"> SidelinkPreconfigNR</w:t>
      </w:r>
      <w:r w:rsidRPr="00962B3F">
        <w:rPr>
          <w:noProof/>
        </w:rPr>
        <w:t>:</w:t>
      </w:r>
    </w:p>
    <w:p w14:paraId="65AAF22B"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SDAP entity of the sidelink DRB, in accordance with the </w:t>
      </w:r>
      <w:r w:rsidRPr="00962B3F">
        <w:rPr>
          <w:i/>
          <w:noProof/>
        </w:rPr>
        <w:t>sl-SDAP-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sl-SDAP-Config</w:t>
      </w:r>
      <w:r w:rsidRPr="00962B3F">
        <w:rPr>
          <w:noProof/>
          <w:lang w:eastAsia="x-none"/>
        </w:rPr>
        <w:t xml:space="preserve"> 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6A19395B" w14:textId="77777777" w:rsidR="00617ADD" w:rsidRPr="00962B3F" w:rsidRDefault="00617ADD" w:rsidP="00617ADD">
      <w:pPr>
        <w:pStyle w:val="B2"/>
        <w:rPr>
          <w:noProof/>
        </w:rPr>
      </w:pPr>
      <w:r w:rsidRPr="00962B3F">
        <w:rPr>
          <w:noProof/>
          <w:lang w:eastAsia="x-none"/>
        </w:rPr>
        <w:lastRenderedPageBreak/>
        <w:t>2&gt;</w:t>
      </w:r>
      <w:r w:rsidRPr="00962B3F">
        <w:rPr>
          <w:noProof/>
          <w:lang w:eastAsia="x-none"/>
        </w:rPr>
        <w:tab/>
      </w:r>
      <w:r w:rsidRPr="00962B3F">
        <w:rPr>
          <w:lang w:eastAsia="x-none"/>
        </w:rPr>
        <w:t>reconfigure the PDCP entity of the</w:t>
      </w:r>
      <w:r w:rsidRPr="00962B3F">
        <w:rPr>
          <w:noProof/>
        </w:rPr>
        <w:t xml:space="preserve"> sidelink</w:t>
      </w:r>
      <w:r w:rsidRPr="00962B3F">
        <w:rPr>
          <w:lang w:eastAsia="x-none"/>
        </w:rPr>
        <w:t xml:space="preserve"> DRB, in accordance with the </w:t>
      </w:r>
      <w:r w:rsidRPr="00962B3F">
        <w:rPr>
          <w:i/>
          <w:noProof/>
        </w:rPr>
        <w:t>sl-PDCP-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or</w:t>
      </w:r>
      <w:r w:rsidRPr="00962B3F">
        <w:rPr>
          <w:i/>
          <w:noProof/>
        </w:rPr>
        <w:t xml:space="preserve"> sl-PDCP-Config</w:t>
      </w:r>
      <w:r w:rsidRPr="00962B3F">
        <w:rPr>
          <w:noProof/>
          <w:lang w:eastAsia="x-none"/>
        </w:rPr>
        <w:t xml:space="preserve"> 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64BA3AD0"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RLC entity of the sidelink DRB, in accordance with the </w:t>
      </w:r>
      <w:r w:rsidRPr="00962B3F">
        <w:rPr>
          <w:i/>
          <w:noProof/>
        </w:rPr>
        <w:t>sl-RLC-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 xml:space="preserve">sl-RLC-Config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576F26D6" w14:textId="77777777" w:rsidR="00617ADD" w:rsidRPr="00962B3F" w:rsidRDefault="00617ADD" w:rsidP="00617ADD">
      <w:pPr>
        <w:pStyle w:val="B2"/>
        <w:rPr>
          <w:noProof/>
        </w:rPr>
      </w:pPr>
      <w:r w:rsidRPr="00962B3F">
        <w:rPr>
          <w:noProof/>
          <w:lang w:eastAsia="x-none"/>
        </w:rPr>
        <w:t>2&gt;</w:t>
      </w:r>
      <w:r w:rsidRPr="00962B3F">
        <w:rPr>
          <w:noProof/>
          <w:lang w:eastAsia="x-none"/>
        </w:rPr>
        <w:tab/>
      </w:r>
      <w:r w:rsidRPr="00962B3F">
        <w:rPr>
          <w:noProof/>
        </w:rPr>
        <w:t xml:space="preserve">reconfigure the logical channel of the sidelink DRB, in accordance with the </w:t>
      </w:r>
      <w:r w:rsidRPr="00962B3F">
        <w:rPr>
          <w:i/>
          <w:noProof/>
        </w:rPr>
        <w:t>sl-MAC-LogicalChannelConfigPC5</w:t>
      </w:r>
      <w:r w:rsidRPr="00962B3F">
        <w:rPr>
          <w:noProof/>
          <w:lang w:eastAsia="x-none"/>
        </w:rPr>
        <w:t xml:space="preserve"> received in </w:t>
      </w:r>
      <w:r w:rsidRPr="00962B3F">
        <w:rPr>
          <w:noProof/>
        </w:rPr>
        <w:t xml:space="preserve">the </w:t>
      </w:r>
      <w:r w:rsidRPr="00962B3F">
        <w:rPr>
          <w:i/>
        </w:rPr>
        <w:t>RRCReconfigurationSidelink</w:t>
      </w:r>
      <w:r w:rsidRPr="00962B3F">
        <w:rPr>
          <w:i/>
          <w:noProof/>
          <w:lang w:eastAsia="x-none"/>
        </w:rPr>
        <w:t xml:space="preserve"> </w:t>
      </w:r>
      <w:r w:rsidRPr="00962B3F">
        <w:rPr>
          <w:noProof/>
          <w:lang w:eastAsia="x-none"/>
        </w:rPr>
        <w:t xml:space="preserve">or </w:t>
      </w:r>
      <w:r w:rsidRPr="00962B3F">
        <w:rPr>
          <w:i/>
          <w:noProof/>
        </w:rPr>
        <w:t xml:space="preserve">sl-MAC-LogicalChannelConfig </w:t>
      </w:r>
      <w:r w:rsidRPr="00962B3F">
        <w:rPr>
          <w:noProof/>
          <w:lang w:eastAsia="x-none"/>
        </w:rPr>
        <w:t xml:space="preserve">received </w:t>
      </w:r>
      <w:r w:rsidRPr="00962B3F">
        <w:rPr>
          <w:noProof/>
        </w:rPr>
        <w:t xml:space="preserve">in </w:t>
      </w:r>
      <w:r w:rsidRPr="00962B3F">
        <w:rPr>
          <w:i/>
          <w:noProof/>
        </w:rPr>
        <w:t>sl-ConfigDedicatedNR,</w:t>
      </w:r>
      <w:r w:rsidRPr="00962B3F">
        <w:rPr>
          <w:lang w:eastAsia="x-none"/>
        </w:rPr>
        <w:t xml:space="preserve"> </w:t>
      </w:r>
      <w:r w:rsidRPr="00962B3F">
        <w:rPr>
          <w:i/>
          <w:noProof/>
        </w:rPr>
        <w:t>SIB12</w:t>
      </w:r>
      <w:r w:rsidRPr="00962B3F">
        <w:rPr>
          <w:noProof/>
        </w:rPr>
        <w:t>,</w:t>
      </w:r>
      <w:r w:rsidRPr="00962B3F">
        <w:rPr>
          <w:i/>
          <w:noProof/>
        </w:rPr>
        <w:t xml:space="preserve"> SidelinkPreconfigNR</w:t>
      </w:r>
      <w:r w:rsidRPr="00962B3F">
        <w:rPr>
          <w:noProof/>
        </w:rPr>
        <w:t>, if included.</w:t>
      </w:r>
    </w:p>
    <w:p w14:paraId="5E31C172" w14:textId="77777777" w:rsidR="00617ADD" w:rsidRPr="00962B3F" w:rsidRDefault="00617ADD" w:rsidP="00617ADD">
      <w:pPr>
        <w:pStyle w:val="Heading5"/>
        <w:rPr>
          <w:rFonts w:eastAsia="MS Mincho"/>
        </w:rPr>
      </w:pPr>
      <w:bookmarkStart w:id="907" w:name="_Toc60777038"/>
      <w:bookmarkStart w:id="908" w:name="_Toc100929873"/>
      <w:r w:rsidRPr="00962B3F">
        <w:rPr>
          <w:rFonts w:eastAsia="MS Mincho"/>
        </w:rPr>
        <w:t>5.8.9.1a.3</w:t>
      </w:r>
      <w:r w:rsidRPr="00962B3F">
        <w:rPr>
          <w:rFonts w:eastAsia="MS Mincho"/>
        </w:rPr>
        <w:tab/>
        <w:t>Sidelink SRB release</w:t>
      </w:r>
      <w:bookmarkEnd w:id="907"/>
      <w:bookmarkEnd w:id="908"/>
    </w:p>
    <w:p w14:paraId="35D72D39" w14:textId="77777777" w:rsidR="00617ADD" w:rsidRPr="00962B3F" w:rsidRDefault="00617ADD" w:rsidP="00617ADD">
      <w:r w:rsidRPr="00962B3F">
        <w:t>The UE shall:</w:t>
      </w:r>
    </w:p>
    <w:p w14:paraId="1AEEB262" w14:textId="77777777" w:rsidR="00617ADD" w:rsidRPr="00962B3F" w:rsidRDefault="00617ADD" w:rsidP="00617ADD">
      <w:pPr>
        <w:pStyle w:val="B1"/>
      </w:pPr>
      <w:r w:rsidRPr="00962B3F">
        <w:t>1&gt;</w:t>
      </w:r>
      <w:r w:rsidRPr="00962B3F">
        <w:tab/>
        <w:t>if a PC5-RRC connection release for a specific destination is requested by upper layers or AS layer; or</w:t>
      </w:r>
    </w:p>
    <w:p w14:paraId="523E28CD" w14:textId="77777777" w:rsidR="00617ADD" w:rsidRPr="00962B3F" w:rsidRDefault="00617ADD" w:rsidP="00617ADD">
      <w:pPr>
        <w:pStyle w:val="B1"/>
      </w:pPr>
      <w:r w:rsidRPr="00962B3F">
        <w:t>1&gt;</w:t>
      </w:r>
      <w:r w:rsidRPr="00962B3F">
        <w:tab/>
        <w:t>if the sidelink radio link failure is detected for a specific destination:</w:t>
      </w:r>
    </w:p>
    <w:p w14:paraId="35B01A16" w14:textId="77777777" w:rsidR="00617ADD" w:rsidRPr="00962B3F" w:rsidRDefault="00617ADD" w:rsidP="00617ADD">
      <w:pPr>
        <w:pStyle w:val="B2"/>
      </w:pPr>
      <w:r w:rsidRPr="00962B3F">
        <w:t>2&gt;</w:t>
      </w:r>
      <w:r w:rsidRPr="00962B3F">
        <w:tab/>
        <w:t>release the PDCP entity, RLC entity and the logical channel of the sidelink SRB for PC5-RRC message of the specific destination;</w:t>
      </w:r>
    </w:p>
    <w:p w14:paraId="3FE5A11F" w14:textId="77777777" w:rsidR="00617ADD" w:rsidRPr="00962B3F" w:rsidRDefault="00617ADD" w:rsidP="00617ADD">
      <w:pPr>
        <w:pStyle w:val="B2"/>
        <w:rPr>
          <w:lang w:eastAsia="zh-CN"/>
        </w:rPr>
      </w:pPr>
      <w:r w:rsidRPr="00962B3F">
        <w:t>2&gt;</w:t>
      </w:r>
      <w:r w:rsidRPr="00962B3F">
        <w:tab/>
        <w:t>consider the PC5-RRC connection is released for the destination</w:t>
      </w:r>
      <w:r w:rsidRPr="00962B3F">
        <w:rPr>
          <w:lang w:eastAsia="zh-CN"/>
        </w:rPr>
        <w:t>.</w:t>
      </w:r>
    </w:p>
    <w:p w14:paraId="67630803" w14:textId="77777777" w:rsidR="00617ADD" w:rsidRPr="00962B3F" w:rsidRDefault="00617ADD" w:rsidP="00617ADD">
      <w:pPr>
        <w:pStyle w:val="B1"/>
      </w:pPr>
      <w:r w:rsidRPr="00962B3F">
        <w:t>1&gt;</w:t>
      </w:r>
      <w:r w:rsidRPr="00962B3F">
        <w:tab/>
        <w:t>if PC5-S transmission for a specific destination is terminated in upper layers:</w:t>
      </w:r>
    </w:p>
    <w:p w14:paraId="5D374E8E" w14:textId="77777777" w:rsidR="00617ADD" w:rsidRPr="00962B3F" w:rsidRDefault="00617ADD" w:rsidP="00617ADD">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2DCD73E8" w14:textId="77777777" w:rsidR="00617ADD" w:rsidRPr="00962B3F" w:rsidRDefault="00617ADD" w:rsidP="00617ADD">
      <w:pPr>
        <w:pStyle w:val="B1"/>
      </w:pPr>
      <w:r w:rsidRPr="00962B3F">
        <w:t>1&gt;</w:t>
      </w:r>
      <w:r w:rsidRPr="00962B3F">
        <w:tab/>
        <w:t>if discovery transmission for a specific destination is terminated in upper layers:</w:t>
      </w:r>
    </w:p>
    <w:p w14:paraId="3DE44859" w14:textId="77777777" w:rsidR="00617ADD" w:rsidRPr="00962B3F" w:rsidRDefault="00617ADD" w:rsidP="00617ADD">
      <w:pPr>
        <w:pStyle w:val="B2"/>
      </w:pPr>
      <w:r w:rsidRPr="00962B3F">
        <w:t>2&gt;</w:t>
      </w:r>
      <w:r w:rsidRPr="00962B3F">
        <w:tab/>
        <w:t>release the PDCP entity, RLC entity and the logical channel of the sidelink SRB4 for discovery message of the specific destination;</w:t>
      </w:r>
    </w:p>
    <w:p w14:paraId="79B85997" w14:textId="77777777" w:rsidR="00617ADD" w:rsidRPr="00962B3F" w:rsidRDefault="00617ADD" w:rsidP="00617ADD">
      <w:pPr>
        <w:pStyle w:val="Heading5"/>
        <w:rPr>
          <w:rFonts w:eastAsia="MS Mincho"/>
        </w:rPr>
      </w:pPr>
      <w:bookmarkStart w:id="909" w:name="_Toc60777039"/>
      <w:bookmarkStart w:id="910" w:name="_Toc100929874"/>
      <w:r w:rsidRPr="00962B3F">
        <w:rPr>
          <w:rFonts w:eastAsia="MS Mincho"/>
        </w:rPr>
        <w:t>5.8.9.1a.4</w:t>
      </w:r>
      <w:r w:rsidRPr="00962B3F">
        <w:rPr>
          <w:rFonts w:eastAsia="MS Mincho"/>
        </w:rPr>
        <w:tab/>
        <w:t>Sidelink SRB addition</w:t>
      </w:r>
      <w:bookmarkEnd w:id="909"/>
      <w:bookmarkEnd w:id="910"/>
    </w:p>
    <w:p w14:paraId="3051FF33" w14:textId="77777777" w:rsidR="00617ADD" w:rsidRPr="00962B3F" w:rsidRDefault="00617ADD" w:rsidP="00617ADD">
      <w:r w:rsidRPr="00962B3F">
        <w:t>The UE shall:</w:t>
      </w:r>
    </w:p>
    <w:p w14:paraId="54B81F6B" w14:textId="77777777" w:rsidR="00617ADD" w:rsidRPr="00962B3F" w:rsidRDefault="00617ADD" w:rsidP="00617ADD">
      <w:pPr>
        <w:pStyle w:val="B1"/>
      </w:pPr>
      <w:r w:rsidRPr="00962B3F">
        <w:t>1&gt;</w:t>
      </w:r>
      <w:r w:rsidRPr="00962B3F">
        <w:tab/>
        <w:t>if transmission of PC5-S message for a specific destination is requested by upper layers for sidelink SRB:</w:t>
      </w:r>
    </w:p>
    <w:p w14:paraId="369A282F" w14:textId="77777777" w:rsidR="00617ADD" w:rsidRPr="00962B3F" w:rsidRDefault="00617ADD" w:rsidP="00617ADD">
      <w:pPr>
        <w:pStyle w:val="B2"/>
      </w:pPr>
      <w:r w:rsidRPr="00962B3F">
        <w:t>2&gt;</w:t>
      </w:r>
      <w:r w:rsidRPr="00962B3F">
        <w:tab/>
        <w:t>establish PDCP entity, RLC entity and the logical channel of a sidelink SRB for PC5-S message, as specified in clause 9.1.1.4;</w:t>
      </w:r>
    </w:p>
    <w:p w14:paraId="53046485" w14:textId="77777777" w:rsidR="00617ADD" w:rsidRPr="00962B3F" w:rsidRDefault="00617ADD" w:rsidP="00617ADD">
      <w:pPr>
        <w:pStyle w:val="B1"/>
      </w:pPr>
      <w:r w:rsidRPr="00962B3F">
        <w:t>1&gt;</w:t>
      </w:r>
      <w:r w:rsidRPr="00962B3F">
        <w:tab/>
        <w:t>if transmission of discovery message for a specific destination is requested by upper layers for sidelink SRB:</w:t>
      </w:r>
    </w:p>
    <w:p w14:paraId="6A912D29" w14:textId="77777777" w:rsidR="00617ADD" w:rsidRPr="00962B3F" w:rsidRDefault="00617ADD" w:rsidP="00617ADD">
      <w:pPr>
        <w:pStyle w:val="B2"/>
      </w:pPr>
      <w:r w:rsidRPr="00962B3F">
        <w:t>2&gt;</w:t>
      </w:r>
      <w:r w:rsidRPr="00962B3F">
        <w:tab/>
        <w:t>establish PDCP entity, RLC entity and the logical channel of a sidelink SRB4 for discovery message, as specified in clause 9.1.1.4;</w:t>
      </w:r>
    </w:p>
    <w:p w14:paraId="5E7E7ED8" w14:textId="77777777" w:rsidR="00617ADD" w:rsidRPr="00962B3F" w:rsidRDefault="00617ADD" w:rsidP="00617ADD">
      <w:pPr>
        <w:pStyle w:val="B1"/>
      </w:pPr>
      <w:r w:rsidRPr="00962B3F">
        <w:t>1&gt;</w:t>
      </w:r>
      <w:r w:rsidRPr="00962B3F">
        <w:tab/>
        <w:t>if a PC5-RRC connection establishment for a specific destination is indicated by upper layers:</w:t>
      </w:r>
    </w:p>
    <w:p w14:paraId="35D51576" w14:textId="77777777" w:rsidR="00617ADD" w:rsidRPr="00962B3F" w:rsidRDefault="00617ADD" w:rsidP="00617ADD">
      <w:pPr>
        <w:pStyle w:val="B2"/>
      </w:pPr>
      <w:r w:rsidRPr="00962B3F">
        <w:t>2&gt;</w:t>
      </w:r>
      <w:r w:rsidRPr="00962B3F">
        <w:tab/>
        <w:t>establish PDCP entity, RLC entity and the logical channel of a sidelink SRB for PC5-RRC message of the specific destination, as specified in clause 9.1.1.4;</w:t>
      </w:r>
    </w:p>
    <w:p w14:paraId="4AA52669" w14:textId="77777777" w:rsidR="00617ADD" w:rsidRPr="00962B3F" w:rsidRDefault="00617ADD" w:rsidP="00617ADD">
      <w:pPr>
        <w:pStyle w:val="B2"/>
        <w:rPr>
          <w:lang w:eastAsia="zh-CN"/>
        </w:rPr>
      </w:pPr>
      <w:r w:rsidRPr="00962B3F">
        <w:t>2&gt;</w:t>
      </w:r>
      <w:r w:rsidRPr="00962B3F">
        <w:tab/>
        <w:t>consider the PC5-RRC connection is established for the destination</w:t>
      </w:r>
      <w:r w:rsidRPr="00962B3F">
        <w:rPr>
          <w:lang w:eastAsia="zh-CN"/>
        </w:rPr>
        <w:t>.</w:t>
      </w:r>
    </w:p>
    <w:p w14:paraId="3CBF5C1E" w14:textId="77777777" w:rsidR="00617ADD" w:rsidRPr="00962B3F" w:rsidRDefault="00617ADD" w:rsidP="00617ADD">
      <w:pPr>
        <w:pStyle w:val="Heading4"/>
      </w:pPr>
      <w:bookmarkStart w:id="911" w:name="_Toc60777040"/>
      <w:bookmarkStart w:id="912" w:name="_Toc100929875"/>
      <w:r w:rsidRPr="00962B3F">
        <w:t>5.8.9.2</w:t>
      </w:r>
      <w:r w:rsidRPr="00962B3F">
        <w:tab/>
        <w:t>Sidelink UE capability transfer</w:t>
      </w:r>
      <w:bookmarkEnd w:id="911"/>
      <w:bookmarkEnd w:id="912"/>
    </w:p>
    <w:p w14:paraId="143DB9CD" w14:textId="77777777" w:rsidR="00617ADD" w:rsidRPr="00962B3F" w:rsidRDefault="00617ADD" w:rsidP="00617ADD">
      <w:pPr>
        <w:pStyle w:val="Heading4"/>
      </w:pPr>
      <w:bookmarkStart w:id="913" w:name="_Toc60777041"/>
      <w:bookmarkStart w:id="914" w:name="_Toc100929876"/>
      <w:r w:rsidRPr="00962B3F">
        <w:t>5.8.9.2.1</w:t>
      </w:r>
      <w:r w:rsidRPr="00962B3F">
        <w:tab/>
        <w:t>General</w:t>
      </w:r>
      <w:bookmarkEnd w:id="913"/>
      <w:bookmarkEnd w:id="914"/>
    </w:p>
    <w:p w14:paraId="1F0DAB37" w14:textId="77777777" w:rsidR="00617ADD" w:rsidRPr="00962B3F" w:rsidRDefault="00617ADD" w:rsidP="00617ADD">
      <w:r w:rsidRPr="00962B3F">
        <w:t>This clause describes how the UE compiles and transfers its sidelink UE capability information for unicast to the initiating UE.</w:t>
      </w:r>
    </w:p>
    <w:p w14:paraId="6A6E2A3B" w14:textId="77777777" w:rsidR="00617ADD" w:rsidRPr="00962B3F" w:rsidRDefault="006E4336" w:rsidP="00617ADD">
      <w:pPr>
        <w:pStyle w:val="TH"/>
      </w:pPr>
      <w:r w:rsidRPr="00962B3F">
        <w:rPr>
          <w:noProof/>
        </w:rPr>
        <w:object w:dxaOrig="4440" w:dyaOrig="2055" w14:anchorId="19AFD78B">
          <v:shape id="_x0000_i1079" type="#_x0000_t75" alt="" style="width:222pt;height:102.6pt;mso-width-percent:0;mso-height-percent:0;mso-width-percent:0;mso-height-percent:0" o:ole="">
            <v:imagedata r:id="rId124" o:title=""/>
          </v:shape>
          <o:OLEObject Type="Embed" ProgID="Mscgen.Chart" ShapeID="_x0000_i1079" DrawAspect="Content" ObjectID="_1723635253" r:id="rId125"/>
        </w:object>
      </w:r>
    </w:p>
    <w:p w14:paraId="1F56FDB1" w14:textId="77777777" w:rsidR="00617ADD" w:rsidRPr="00962B3F" w:rsidRDefault="00617ADD" w:rsidP="00617ADD">
      <w:pPr>
        <w:pStyle w:val="TF"/>
      </w:pPr>
      <w:r w:rsidRPr="00962B3F">
        <w:rPr>
          <w:rFonts w:eastAsia="MS Mincho"/>
        </w:rPr>
        <w:t>Figure 5.8.9.2.1-1: Sidelink UE capability transfer</w:t>
      </w:r>
    </w:p>
    <w:p w14:paraId="674F2420" w14:textId="77777777" w:rsidR="00617ADD" w:rsidRPr="00962B3F" w:rsidRDefault="00617ADD" w:rsidP="00617ADD">
      <w:pPr>
        <w:pStyle w:val="Heading4"/>
      </w:pPr>
      <w:bookmarkStart w:id="915" w:name="_Toc60777042"/>
      <w:bookmarkStart w:id="916" w:name="_Toc100929877"/>
      <w:r w:rsidRPr="00962B3F">
        <w:t>5.8.9.2.2</w:t>
      </w:r>
      <w:r w:rsidRPr="00962B3F">
        <w:tab/>
        <w:t>Initiation</w:t>
      </w:r>
      <w:bookmarkEnd w:id="915"/>
      <w:bookmarkEnd w:id="916"/>
    </w:p>
    <w:p w14:paraId="6229BBA3" w14:textId="77777777" w:rsidR="00617ADD" w:rsidRPr="00962B3F" w:rsidRDefault="00617ADD" w:rsidP="00617ADD">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6103826" w14:textId="77777777" w:rsidR="00617ADD" w:rsidRPr="00962B3F" w:rsidRDefault="00617ADD" w:rsidP="00617ADD">
      <w:pPr>
        <w:pStyle w:val="Heading4"/>
      </w:pPr>
      <w:bookmarkStart w:id="917" w:name="_Toc60777043"/>
      <w:bookmarkStart w:id="918"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917"/>
      <w:bookmarkEnd w:id="918"/>
    </w:p>
    <w:p w14:paraId="67470522" w14:textId="77777777" w:rsidR="00617ADD" w:rsidRPr="00962B3F" w:rsidRDefault="00617ADD" w:rsidP="00617ADD">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2A9CE8F5" w14:textId="77777777" w:rsidR="00617ADD" w:rsidRPr="00962B3F" w:rsidRDefault="00617ADD" w:rsidP="00617ADD">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0A1BF4A" w14:textId="77777777" w:rsidR="00617ADD" w:rsidRPr="00962B3F" w:rsidRDefault="00617ADD" w:rsidP="00617ADD">
      <w:pPr>
        <w:pStyle w:val="NO"/>
      </w:pPr>
      <w:r w:rsidRPr="00962B3F">
        <w:t>NOTE 1:</w:t>
      </w:r>
      <w:r w:rsidRPr="00962B3F">
        <w:tab/>
        <w:t xml:space="preserve">It is up to initiating UE to decide whether </w:t>
      </w:r>
      <w:r w:rsidRPr="00962B3F">
        <w:rPr>
          <w:i/>
        </w:rPr>
        <w:t>ue-CapabilityInformationSidelink</w:t>
      </w:r>
      <w:r w:rsidRPr="00962B3F">
        <w:t xml:space="preserve"> should be included.</w:t>
      </w:r>
    </w:p>
    <w:p w14:paraId="3834743E" w14:textId="77777777" w:rsidR="00617ADD" w:rsidRPr="00962B3F" w:rsidRDefault="00617ADD" w:rsidP="00617ADD">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4F5C39C0" w14:textId="77777777" w:rsidR="00617ADD" w:rsidRPr="00962B3F" w:rsidRDefault="00617ADD" w:rsidP="00617ADD">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202062AE" w14:textId="77777777" w:rsidR="00617ADD" w:rsidRPr="00962B3F" w:rsidRDefault="00617ADD" w:rsidP="00617ADD">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15765E38" w14:textId="77777777" w:rsidR="00617ADD" w:rsidRPr="00962B3F" w:rsidRDefault="00617ADD" w:rsidP="00617ADD">
      <w:pPr>
        <w:pStyle w:val="Heading4"/>
      </w:pPr>
      <w:bookmarkStart w:id="919" w:name="_Toc60777044"/>
      <w:bookmarkStart w:id="920" w:name="_Toc100929879"/>
      <w:r w:rsidRPr="00962B3F">
        <w:t>5.8.9.2.4</w:t>
      </w:r>
      <w:r w:rsidRPr="00962B3F">
        <w:tab/>
        <w:t xml:space="preserve">Actions related to reception of the </w:t>
      </w:r>
      <w:r w:rsidRPr="00962B3F">
        <w:rPr>
          <w:i/>
        </w:rPr>
        <w:t>UECapabilityEnquirySidelink</w:t>
      </w:r>
      <w:r w:rsidRPr="00962B3F">
        <w:t xml:space="preserve"> by the UE</w:t>
      </w:r>
      <w:bookmarkEnd w:id="919"/>
      <w:bookmarkEnd w:id="920"/>
    </w:p>
    <w:p w14:paraId="790935E0" w14:textId="77777777" w:rsidR="00617ADD" w:rsidRPr="00962B3F" w:rsidRDefault="00617ADD" w:rsidP="00617ADD">
      <w:r w:rsidRPr="00962B3F">
        <w:t xml:space="preserve">The peer UE shall set the contents of </w:t>
      </w:r>
      <w:r w:rsidRPr="00962B3F">
        <w:rPr>
          <w:i/>
        </w:rPr>
        <w:t>UECapabilityInformationSidelink</w:t>
      </w:r>
      <w:r w:rsidRPr="00962B3F">
        <w:t xml:space="preserve"> message as follows:</w:t>
      </w:r>
    </w:p>
    <w:p w14:paraId="7164C0AB" w14:textId="77777777" w:rsidR="00617ADD" w:rsidRPr="00962B3F" w:rsidRDefault="00617ADD" w:rsidP="00617ADD">
      <w:pPr>
        <w:pStyle w:val="B1"/>
      </w:pPr>
      <w:r w:rsidRPr="00962B3F">
        <w:t>1&gt;</w:t>
      </w:r>
      <w:r w:rsidRPr="00962B3F">
        <w:tab/>
        <w:t xml:space="preserve">include UE radio access capabilities for sidelink within </w:t>
      </w:r>
      <w:r w:rsidRPr="00962B3F">
        <w:rPr>
          <w:i/>
        </w:rPr>
        <w:t>ue-CapabilityInformationSidelink</w:t>
      </w:r>
      <w:r w:rsidRPr="00962B3F">
        <w:t>;</w:t>
      </w:r>
    </w:p>
    <w:p w14:paraId="41404859" w14:textId="77777777" w:rsidR="00617ADD" w:rsidRPr="00962B3F" w:rsidRDefault="00617ADD" w:rsidP="00617ADD">
      <w:pPr>
        <w:pStyle w:val="B1"/>
      </w:pPr>
      <w:r w:rsidRPr="00962B3F">
        <w:t>1&gt;</w:t>
      </w:r>
      <w:r w:rsidRPr="00962B3F">
        <w:tab/>
        <w:t xml:space="preserve">compile a list of "candidate band combinations" only consisting of bands included in </w:t>
      </w:r>
      <w:r w:rsidRPr="00962B3F">
        <w:rPr>
          <w:i/>
        </w:rPr>
        <w:t>frequencyBandListFilter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5A244B48" w14:textId="77777777" w:rsidR="00617ADD" w:rsidRPr="00962B3F" w:rsidRDefault="00617ADD" w:rsidP="00617ADD">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D68F7E7" w14:textId="77777777" w:rsidR="00617ADD" w:rsidRPr="00962B3F" w:rsidRDefault="00617ADD" w:rsidP="00617ADD">
      <w:pPr>
        <w:pStyle w:val="B1"/>
      </w:pPr>
      <w:r w:rsidRPr="00962B3F">
        <w:t>1&gt;</w:t>
      </w:r>
      <w:r w:rsidRPr="00962B3F">
        <w:tab/>
        <w:t xml:space="preserve">include the received </w:t>
      </w:r>
      <w:r w:rsidRPr="00962B3F">
        <w:rPr>
          <w:i/>
        </w:rPr>
        <w:t>frequencyBandListFilterSidelink</w:t>
      </w:r>
      <w:r w:rsidRPr="00962B3F">
        <w:t xml:space="preserve"> in the field </w:t>
      </w:r>
      <w:r w:rsidRPr="00962B3F">
        <w:rPr>
          <w:i/>
        </w:rPr>
        <w:t>appliedFreqBandListFilter</w:t>
      </w:r>
      <w:r w:rsidRPr="00962B3F">
        <w:t xml:space="preserve"> of the requested UE capability;</w:t>
      </w:r>
    </w:p>
    <w:p w14:paraId="7EFB1E39" w14:textId="77777777" w:rsidR="00617ADD" w:rsidRPr="00962B3F" w:rsidRDefault="00617ADD" w:rsidP="00617ADD">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2C37196" w14:textId="77777777" w:rsidR="00617ADD" w:rsidRPr="00962B3F" w:rsidRDefault="00617ADD" w:rsidP="00617ADD">
      <w:pPr>
        <w:pStyle w:val="NO"/>
      </w:pPr>
      <w:r w:rsidRPr="00962B3F">
        <w:t>NOTE:</w:t>
      </w:r>
      <w:r w:rsidRPr="00962B3F">
        <w:tab/>
        <w:t>If the UE cannot include all band combinations due to message size or list size constraints, it is up to UE implementation which band combinations it prioritizes.</w:t>
      </w:r>
    </w:p>
    <w:p w14:paraId="1EE94B28" w14:textId="77777777" w:rsidR="00617ADD" w:rsidRPr="00962B3F" w:rsidRDefault="00617ADD" w:rsidP="00617ADD">
      <w:pPr>
        <w:pStyle w:val="Heading4"/>
      </w:pPr>
      <w:bookmarkStart w:id="921" w:name="_Toc60777045"/>
      <w:bookmarkStart w:id="922" w:name="_Toc100929880"/>
      <w:r w:rsidRPr="00962B3F">
        <w:t>5.8.9.3</w:t>
      </w:r>
      <w:r w:rsidRPr="00962B3F">
        <w:tab/>
        <w:t>Sidelink radio link failure related actions</w:t>
      </w:r>
      <w:bookmarkEnd w:id="921"/>
      <w:bookmarkEnd w:id="922"/>
    </w:p>
    <w:p w14:paraId="76F4F1D5" w14:textId="77777777" w:rsidR="00617ADD" w:rsidRPr="00962B3F" w:rsidRDefault="00617ADD" w:rsidP="00617ADD">
      <w:r w:rsidRPr="00962B3F">
        <w:t>The UE shall:</w:t>
      </w:r>
    </w:p>
    <w:p w14:paraId="2DEE60FB" w14:textId="77777777" w:rsidR="00617ADD" w:rsidRPr="00962B3F" w:rsidRDefault="00617ADD" w:rsidP="00617ADD">
      <w:pPr>
        <w:pStyle w:val="B1"/>
      </w:pPr>
      <w:r w:rsidRPr="00962B3F">
        <w:t>1&gt;</w:t>
      </w:r>
      <w:r w:rsidRPr="00962B3F">
        <w:tab/>
        <w:t>upon indication from sidelink RLC entity that the maximum number of retransmissions for a specific destination has been reached; or</w:t>
      </w:r>
    </w:p>
    <w:p w14:paraId="2D0B468A" w14:textId="77777777" w:rsidR="00617ADD" w:rsidRPr="00962B3F" w:rsidRDefault="00617ADD" w:rsidP="00617ADD">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249DEF4E" w14:textId="77777777" w:rsidR="00617ADD" w:rsidRPr="00962B3F" w:rsidRDefault="00617ADD" w:rsidP="00617ADD">
      <w:pPr>
        <w:pStyle w:val="B1"/>
      </w:pPr>
      <w:r w:rsidRPr="00962B3F">
        <w:t>1&gt;</w:t>
      </w:r>
      <w:r w:rsidRPr="00962B3F">
        <w:tab/>
        <w:t>upon indication from MAC entity that the maximum number of consecutive HARQ DTX for a specific destination has been reached; or</w:t>
      </w:r>
    </w:p>
    <w:p w14:paraId="59F24EA3" w14:textId="77777777" w:rsidR="00617ADD" w:rsidRPr="00962B3F" w:rsidRDefault="00617ADD" w:rsidP="00617ADD">
      <w:pPr>
        <w:pStyle w:val="B1"/>
      </w:pPr>
      <w:r w:rsidRPr="00962B3F">
        <w:lastRenderedPageBreak/>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3FBFB21C" w14:textId="77777777" w:rsidR="00617ADD" w:rsidRPr="00962B3F" w:rsidRDefault="00617ADD" w:rsidP="00617ADD">
      <w:pPr>
        <w:pStyle w:val="B2"/>
      </w:pPr>
      <w:r w:rsidRPr="00962B3F">
        <w:t>2&gt;</w:t>
      </w:r>
      <w:r w:rsidRPr="00962B3F">
        <w:tab/>
        <w:t>consider sidelink radio link failure to be detected for this destination;</w:t>
      </w:r>
    </w:p>
    <w:p w14:paraId="3820AF6B" w14:textId="77777777" w:rsidR="00617ADD" w:rsidRPr="00962B3F" w:rsidRDefault="00617ADD" w:rsidP="00617ADD">
      <w:pPr>
        <w:pStyle w:val="B2"/>
      </w:pPr>
      <w:r w:rsidRPr="00962B3F">
        <w:t>2&gt;</w:t>
      </w:r>
      <w:r w:rsidRPr="00962B3F">
        <w:tab/>
        <w:t>release the DRBs of this destination, according to clause 5.8.9.1a.1;</w:t>
      </w:r>
    </w:p>
    <w:p w14:paraId="58F66E24" w14:textId="77777777" w:rsidR="00617ADD" w:rsidRPr="00962B3F" w:rsidRDefault="00617ADD" w:rsidP="00617ADD">
      <w:pPr>
        <w:pStyle w:val="B2"/>
      </w:pPr>
      <w:r w:rsidRPr="00962B3F">
        <w:t>2&gt;</w:t>
      </w:r>
      <w:r w:rsidRPr="00962B3F">
        <w:tab/>
        <w:t>release the SRBs of this destination, according to clause 5.8.9.1a.3;</w:t>
      </w:r>
    </w:p>
    <w:p w14:paraId="00EC45DB"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in according to clause 5.8.9.7.1;</w:t>
      </w:r>
    </w:p>
    <w:p w14:paraId="03408FD2" w14:textId="77777777" w:rsidR="00617ADD" w:rsidRPr="00962B3F" w:rsidRDefault="00617ADD" w:rsidP="00617ADD">
      <w:pPr>
        <w:pStyle w:val="B2"/>
      </w:pPr>
      <w:r w:rsidRPr="00962B3F">
        <w:t>2&gt;</w:t>
      </w:r>
      <w:r w:rsidRPr="00962B3F">
        <w:tab/>
        <w:t>discard the NR sidelink communication related configuration of this destination;</w:t>
      </w:r>
    </w:p>
    <w:p w14:paraId="5EDA13AD" w14:textId="77777777" w:rsidR="00617ADD" w:rsidRPr="00962B3F" w:rsidRDefault="00617ADD" w:rsidP="00617ADD">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6F31B583" w14:textId="77777777" w:rsidR="00617ADD" w:rsidRPr="00962B3F" w:rsidRDefault="00617ADD" w:rsidP="00617ADD">
      <w:pPr>
        <w:pStyle w:val="B2"/>
      </w:pPr>
      <w:r w:rsidRPr="00962B3F">
        <w:t>2&gt;</w:t>
      </w:r>
      <w:r w:rsidRPr="00962B3F">
        <w:tab/>
        <w:t>consider the PC5-RRC connection is released for the destination;</w:t>
      </w:r>
    </w:p>
    <w:p w14:paraId="610D5621" w14:textId="77777777" w:rsidR="00617ADD" w:rsidRPr="00962B3F" w:rsidRDefault="00617ADD" w:rsidP="00617ADD">
      <w:pPr>
        <w:pStyle w:val="B2"/>
      </w:pPr>
      <w:r w:rsidRPr="00962B3F">
        <w:t>2&gt;</w:t>
      </w:r>
      <w:r w:rsidRPr="00962B3F">
        <w:tab/>
        <w:t>indicate the release of the PC5-RRC connection to the upper layers for this destination (i.e. PC5 is unavailable);</w:t>
      </w:r>
    </w:p>
    <w:p w14:paraId="57AE0D6C" w14:textId="77777777" w:rsidR="00617ADD" w:rsidRPr="00962B3F" w:rsidRDefault="00617ADD" w:rsidP="00617ADD">
      <w:pPr>
        <w:pStyle w:val="B2"/>
      </w:pPr>
      <w:r w:rsidRPr="00962B3F">
        <w:t>2&gt;</w:t>
      </w:r>
      <w:r w:rsidRPr="00962B3F">
        <w:tab/>
        <w:t>if UE is in RRC_CONNECTED:</w:t>
      </w:r>
    </w:p>
    <w:p w14:paraId="4B45D57B" w14:textId="77777777" w:rsidR="00617ADD" w:rsidRPr="00962B3F" w:rsidRDefault="00617ADD" w:rsidP="00617ADD">
      <w:pPr>
        <w:pStyle w:val="B3"/>
      </w:pPr>
      <w:r w:rsidRPr="00962B3F">
        <w:t>3&gt;</w:t>
      </w:r>
      <w:r w:rsidRPr="00962B3F">
        <w:tab/>
        <w:t>if the UE is acting as L2 U2N Remote UE:</w:t>
      </w:r>
    </w:p>
    <w:p w14:paraId="511BA314" w14:textId="77777777" w:rsidR="00617ADD" w:rsidRPr="00962B3F" w:rsidRDefault="00617ADD" w:rsidP="00617ADD">
      <w:pPr>
        <w:pStyle w:val="B4"/>
      </w:pPr>
      <w:r w:rsidRPr="00962B3F">
        <w:rPr>
          <w:lang w:eastAsia="ko-KR"/>
        </w:rPr>
        <w:t>4&gt;</w:t>
      </w:r>
      <w:r w:rsidRPr="00962B3F">
        <w:rPr>
          <w:lang w:eastAsia="ko-KR"/>
        </w:rPr>
        <w:tab/>
        <w:t>initiate the RRC connection re-establishment procedure as specified in 5.3.7.</w:t>
      </w:r>
    </w:p>
    <w:p w14:paraId="2C4C167A" w14:textId="77777777" w:rsidR="00617ADD" w:rsidRPr="00962B3F" w:rsidRDefault="00617ADD" w:rsidP="00617ADD">
      <w:pPr>
        <w:pStyle w:val="B3"/>
      </w:pPr>
      <w:r w:rsidRPr="00962B3F">
        <w:t>3&gt;</w:t>
      </w:r>
      <w:r w:rsidRPr="00962B3F">
        <w:tab/>
        <w:t>else:</w:t>
      </w:r>
    </w:p>
    <w:p w14:paraId="7E07027C" w14:textId="77777777" w:rsidR="00617ADD" w:rsidRPr="00962B3F" w:rsidRDefault="00617ADD" w:rsidP="00617ADD">
      <w:pPr>
        <w:pStyle w:val="B4"/>
      </w:pPr>
      <w:r w:rsidRPr="00962B3F">
        <w:t>4&gt;</w:t>
      </w:r>
      <w:r w:rsidRPr="00962B3F">
        <w:tab/>
        <w:t>perform the sidelink UE information for NR sidelink communication procedure, as specified in 5.8.3.3;</w:t>
      </w:r>
    </w:p>
    <w:p w14:paraId="6DF749C7" w14:textId="77777777" w:rsidR="00617ADD" w:rsidRPr="00962B3F" w:rsidRDefault="00617ADD" w:rsidP="00617ADD">
      <w:pPr>
        <w:pStyle w:val="NO"/>
      </w:pPr>
      <w:r w:rsidRPr="00962B3F">
        <w:t>NOTE:</w:t>
      </w:r>
      <w:r w:rsidRPr="00962B3F">
        <w:tab/>
        <w:t>It is up to UE implementation on whether and how to indicate to upper layers to maintain the keep-alive procedure [55].</w:t>
      </w:r>
    </w:p>
    <w:p w14:paraId="42D64583" w14:textId="77777777" w:rsidR="00617ADD" w:rsidRPr="00962B3F" w:rsidRDefault="00617ADD" w:rsidP="00617ADD">
      <w:pPr>
        <w:pStyle w:val="Heading4"/>
      </w:pPr>
      <w:bookmarkStart w:id="923" w:name="_Toc60777046"/>
      <w:bookmarkStart w:id="924" w:name="_Toc100929881"/>
      <w:r w:rsidRPr="00962B3F">
        <w:t>5.8.9.4</w:t>
      </w:r>
      <w:r w:rsidRPr="00962B3F">
        <w:tab/>
        <w:t>Sidelink common control information</w:t>
      </w:r>
      <w:bookmarkEnd w:id="923"/>
      <w:bookmarkEnd w:id="924"/>
    </w:p>
    <w:p w14:paraId="313593EC" w14:textId="77777777" w:rsidR="00617ADD" w:rsidRPr="00962B3F" w:rsidRDefault="00617ADD" w:rsidP="00617ADD">
      <w:pPr>
        <w:pStyle w:val="Heading5"/>
        <w:rPr>
          <w:rFonts w:eastAsia="MS Mincho"/>
        </w:rPr>
      </w:pPr>
      <w:bookmarkStart w:id="925" w:name="_Toc60777047"/>
      <w:bookmarkStart w:id="926" w:name="_Toc100929882"/>
      <w:r w:rsidRPr="00962B3F">
        <w:rPr>
          <w:rFonts w:eastAsia="MS Mincho"/>
        </w:rPr>
        <w:t>5.8.9.4.1</w:t>
      </w:r>
      <w:r w:rsidRPr="00962B3F">
        <w:rPr>
          <w:rFonts w:eastAsia="MS Mincho"/>
        </w:rPr>
        <w:tab/>
        <w:t>General</w:t>
      </w:r>
      <w:bookmarkEnd w:id="925"/>
      <w:bookmarkEnd w:id="926"/>
    </w:p>
    <w:p w14:paraId="6F789CB3" w14:textId="77777777" w:rsidR="00617ADD" w:rsidRPr="00962B3F" w:rsidRDefault="00617ADD" w:rsidP="00617ADD">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 This procedure also applies to sidelink discovery.</w:t>
      </w:r>
    </w:p>
    <w:p w14:paraId="01206250" w14:textId="77777777" w:rsidR="00617ADD" w:rsidRPr="00962B3F" w:rsidRDefault="00617ADD" w:rsidP="00617ADD">
      <w:pPr>
        <w:rPr>
          <w:lang w:eastAsia="zh-CN"/>
        </w:rPr>
      </w:pPr>
      <w:r w:rsidRPr="00962B3F">
        <w:t xml:space="preserve">A UE configured to receive or transmit </w:t>
      </w:r>
      <w:r w:rsidRPr="00962B3F">
        <w:rPr>
          <w:lang w:eastAsia="zh-CN"/>
        </w:rPr>
        <w:t xml:space="preserve">NR </w:t>
      </w:r>
      <w:r w:rsidRPr="00962B3F">
        <w:t>sidelink communication/discovery</w:t>
      </w:r>
      <w:r w:rsidRPr="00962B3F">
        <w:rPr>
          <w:lang w:eastAsia="zh-CN"/>
        </w:rPr>
        <w:t xml:space="preserve"> shall:</w:t>
      </w:r>
    </w:p>
    <w:p w14:paraId="52683E19" w14:textId="77777777" w:rsidR="00617ADD" w:rsidRPr="00962B3F" w:rsidRDefault="00617ADD" w:rsidP="00617ADD">
      <w:pPr>
        <w:pStyle w:val="B1"/>
      </w:pPr>
      <w:r w:rsidRPr="00962B3F">
        <w:t>1&gt;</w:t>
      </w:r>
      <w:r w:rsidRPr="00962B3F">
        <w:tab/>
        <w:t>if the UE has a selected SyncRef UE, as specified in 5.8.6:</w:t>
      </w:r>
    </w:p>
    <w:p w14:paraId="04233747" w14:textId="77777777" w:rsidR="00617ADD" w:rsidRPr="00962B3F" w:rsidRDefault="00617ADD" w:rsidP="00617ADD">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560C56D7" w14:textId="77777777" w:rsidR="00617ADD" w:rsidRPr="00962B3F" w:rsidRDefault="00617ADD" w:rsidP="00617ADD">
      <w:pPr>
        <w:pStyle w:val="Heading5"/>
        <w:rPr>
          <w:rFonts w:eastAsia="MS Mincho"/>
        </w:rPr>
      </w:pPr>
      <w:bookmarkStart w:id="927" w:name="_Toc60777048"/>
      <w:bookmarkStart w:id="928"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927"/>
      <w:bookmarkEnd w:id="928"/>
    </w:p>
    <w:p w14:paraId="326C4ADA" w14:textId="77777777" w:rsidR="00617ADD" w:rsidRPr="00962B3F" w:rsidRDefault="00617ADD" w:rsidP="00617ADD">
      <w:r w:rsidRPr="00962B3F">
        <w:t xml:space="preserve">Upon receiving </w:t>
      </w:r>
      <w:r w:rsidRPr="00962B3F">
        <w:rPr>
          <w:i/>
        </w:rPr>
        <w:t>MasterInformationBlockSidelink</w:t>
      </w:r>
      <w:r w:rsidRPr="00962B3F">
        <w:t>, the UE shall:</w:t>
      </w:r>
    </w:p>
    <w:p w14:paraId="7F805160" w14:textId="77777777" w:rsidR="00617ADD" w:rsidRPr="00962B3F" w:rsidRDefault="00617ADD" w:rsidP="00617ADD">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78BEDB50" w14:textId="77777777" w:rsidR="00617ADD" w:rsidRPr="00962B3F" w:rsidRDefault="00617ADD" w:rsidP="00617ADD">
      <w:pPr>
        <w:pStyle w:val="Heading5"/>
        <w:rPr>
          <w:rFonts w:eastAsia="MS Mincho"/>
        </w:rPr>
      </w:pPr>
      <w:bookmarkStart w:id="929" w:name="_Toc60777049"/>
      <w:bookmarkStart w:id="930" w:name="_Toc100929884"/>
      <w:r w:rsidRPr="00962B3F">
        <w:rPr>
          <w:rFonts w:eastAsia="MS Mincho"/>
        </w:rPr>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929"/>
      <w:bookmarkEnd w:id="930"/>
    </w:p>
    <w:p w14:paraId="4CF08D9D" w14:textId="77777777" w:rsidR="00617ADD" w:rsidRPr="00962B3F" w:rsidRDefault="00617ADD" w:rsidP="00617ADD">
      <w:r w:rsidRPr="00962B3F">
        <w:t xml:space="preserve">The UE shall set the contents of the </w:t>
      </w:r>
      <w:r w:rsidRPr="00962B3F">
        <w:rPr>
          <w:i/>
        </w:rPr>
        <w:t>MasterInformationBlockSidelink</w:t>
      </w:r>
      <w:r w:rsidRPr="00962B3F">
        <w:t xml:space="preserve"> message as follows:</w:t>
      </w:r>
    </w:p>
    <w:p w14:paraId="43759C1F" w14:textId="77777777" w:rsidR="00617ADD" w:rsidRPr="00962B3F" w:rsidRDefault="00617ADD" w:rsidP="00617ADD">
      <w:pPr>
        <w:pStyle w:val="B1"/>
      </w:pPr>
      <w:r w:rsidRPr="00962B3F">
        <w:t>1&gt;</w:t>
      </w:r>
      <w:r w:rsidRPr="00962B3F">
        <w:tab/>
        <w:t>if in coverage on the frequency used for the NR sidelink communication as defined in TS 38.304 [20].</w:t>
      </w:r>
    </w:p>
    <w:p w14:paraId="11F3342C"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3A252678" w14:textId="77777777" w:rsidR="00617ADD" w:rsidRPr="00962B3F" w:rsidRDefault="00617ADD" w:rsidP="00617ADD">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41A30F" w14:textId="77777777" w:rsidR="00617ADD" w:rsidRPr="00962B3F" w:rsidRDefault="00617ADD" w:rsidP="00617ADD">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 xml:space="preserve">tdd-UL-DL-ConfigurationCommon, </w:t>
      </w:r>
      <w:r w:rsidRPr="00962B3F">
        <w:rPr>
          <w:iCs/>
        </w:rPr>
        <w:t>as described in TS 38.213, clause 16.1 [13]</w:t>
      </w:r>
      <w:r w:rsidRPr="00962B3F">
        <w:t>;</w:t>
      </w:r>
    </w:p>
    <w:p w14:paraId="77194BA4" w14:textId="77777777" w:rsidR="00617ADD" w:rsidRPr="00962B3F" w:rsidRDefault="00617ADD" w:rsidP="00617ADD">
      <w:pPr>
        <w:pStyle w:val="B2"/>
      </w:pPr>
      <w:r w:rsidRPr="00962B3F">
        <w:t>2&gt;</w:t>
      </w:r>
      <w:r w:rsidRPr="00962B3F">
        <w:tab/>
        <w:t>else:</w:t>
      </w:r>
    </w:p>
    <w:p w14:paraId="2077C093" w14:textId="77777777" w:rsidR="00617ADD" w:rsidRPr="00962B3F" w:rsidRDefault="00617ADD" w:rsidP="00617ADD">
      <w:pPr>
        <w:pStyle w:val="B3"/>
      </w:pPr>
      <w:r w:rsidRPr="00962B3F">
        <w:lastRenderedPageBreak/>
        <w:t>3&gt;</w:t>
      </w:r>
      <w:r w:rsidRPr="00962B3F">
        <w:tab/>
        <w:t xml:space="preserve">set </w:t>
      </w:r>
      <w:r w:rsidRPr="00962B3F">
        <w:rPr>
          <w:i/>
        </w:rPr>
        <w:t>sl-TDD-Config</w:t>
      </w:r>
      <w:r w:rsidRPr="00962B3F">
        <w:t xml:space="preserve"> to the value as specified in TS 38.213 [13], clause 16.1;</w:t>
      </w:r>
    </w:p>
    <w:p w14:paraId="2D2393C1" w14:textId="77777777" w:rsidR="00617ADD" w:rsidRPr="00962B3F" w:rsidRDefault="00617ADD" w:rsidP="00617ADD">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8E83079" w14:textId="77777777" w:rsidR="00617ADD" w:rsidRPr="00962B3F" w:rsidRDefault="00617ADD" w:rsidP="00617ADD">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E98783D" w14:textId="77777777" w:rsidR="00617ADD" w:rsidRPr="00962B3F" w:rsidRDefault="00617ADD" w:rsidP="00617ADD">
      <w:pPr>
        <w:pStyle w:val="B2"/>
        <w:rPr>
          <w:lang w:eastAsia="zh-CN"/>
        </w:rPr>
      </w:pPr>
      <w:r w:rsidRPr="00962B3F">
        <w:t>2&gt;</w:t>
      </w:r>
      <w:r w:rsidRPr="00962B3F">
        <w:tab/>
        <w:t>else</w:t>
      </w:r>
      <w:r w:rsidRPr="00962B3F">
        <w:rPr>
          <w:i/>
        </w:rPr>
        <w:t>:</w:t>
      </w:r>
    </w:p>
    <w:p w14:paraId="0A496D51" w14:textId="77777777" w:rsidR="00617ADD" w:rsidRPr="00962B3F" w:rsidRDefault="00617ADD" w:rsidP="00617ADD">
      <w:pPr>
        <w:pStyle w:val="B3"/>
      </w:pPr>
      <w:r w:rsidRPr="00962B3F">
        <w:t>3&gt;</w:t>
      </w:r>
      <w:r w:rsidRPr="00962B3F">
        <w:tab/>
        <w:t xml:space="preserve">set all bits in </w:t>
      </w:r>
      <w:r w:rsidRPr="00962B3F">
        <w:rPr>
          <w:i/>
        </w:rPr>
        <w:t>reservedBits</w:t>
      </w:r>
      <w:r w:rsidRPr="00962B3F">
        <w:t xml:space="preserve"> to 0;</w:t>
      </w:r>
    </w:p>
    <w:p w14:paraId="3DF375E5" w14:textId="77777777" w:rsidR="00617ADD" w:rsidRPr="00962B3F" w:rsidRDefault="00617ADD" w:rsidP="00617ADD">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3FFEB83E"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29EF0B80" w14:textId="77777777" w:rsidR="00617ADD" w:rsidRPr="00962B3F" w:rsidRDefault="00617ADD" w:rsidP="00617ADD">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5298F355"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50BBE8CE" w14:textId="77777777" w:rsidR="00617ADD" w:rsidRPr="00962B3F" w:rsidRDefault="00617ADD" w:rsidP="00617ADD">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3DF1A60" w14:textId="77777777" w:rsidR="00617ADD" w:rsidRPr="00962B3F" w:rsidRDefault="00617ADD" w:rsidP="00617ADD">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3103B229" w14:textId="77777777" w:rsidR="00617ADD" w:rsidRPr="00962B3F" w:rsidRDefault="00617ADD" w:rsidP="00617ADD">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75D6AE33" w14:textId="77777777" w:rsidR="00617ADD" w:rsidRPr="00962B3F" w:rsidRDefault="00617ADD" w:rsidP="00617ADD">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7E5DC87" w14:textId="77777777" w:rsidR="00617ADD" w:rsidRPr="00962B3F" w:rsidRDefault="00617ADD" w:rsidP="00617ADD">
      <w:pPr>
        <w:pStyle w:val="B1"/>
      </w:pPr>
      <w:r w:rsidRPr="00962B3F">
        <w:t>1&gt;</w:t>
      </w:r>
      <w:r w:rsidRPr="00962B3F">
        <w:tab/>
        <w:t>else if the UE has a selected SyncRef UE (as defined in 5.8.6):</w:t>
      </w:r>
    </w:p>
    <w:p w14:paraId="584A0693"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2AEB25F2" w14:textId="77777777" w:rsidR="00617ADD" w:rsidRPr="00962B3F" w:rsidRDefault="00617ADD" w:rsidP="00617ADD">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A1B8803" w14:textId="77777777" w:rsidR="00617ADD" w:rsidRPr="00962B3F" w:rsidRDefault="00617ADD" w:rsidP="00617ADD">
      <w:pPr>
        <w:pStyle w:val="B1"/>
      </w:pPr>
      <w:r w:rsidRPr="00962B3F">
        <w:t>1&gt;</w:t>
      </w:r>
      <w:r w:rsidRPr="00962B3F">
        <w:tab/>
        <w:t>else:</w:t>
      </w:r>
    </w:p>
    <w:p w14:paraId="2D3D9F6D" w14:textId="77777777" w:rsidR="00617ADD" w:rsidRPr="00962B3F" w:rsidRDefault="00617ADD" w:rsidP="00617ADD">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3019E540" w14:textId="77777777" w:rsidR="00617ADD" w:rsidRPr="00962B3F" w:rsidRDefault="00617ADD" w:rsidP="00617ADD">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6C7C9B1E" w14:textId="77777777" w:rsidR="00617ADD" w:rsidRPr="00962B3F" w:rsidRDefault="00617ADD" w:rsidP="00617ADD">
      <w:pPr>
        <w:pStyle w:val="B2"/>
        <w:rPr>
          <w:lang w:eastAsia="zh-CN"/>
        </w:rPr>
      </w:pPr>
      <w:r w:rsidRPr="00962B3F">
        <w:rPr>
          <w:lang w:eastAsia="zh-CN"/>
        </w:rPr>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0357CA0F" w14:textId="77777777" w:rsidR="00617ADD" w:rsidRPr="00962B3F" w:rsidRDefault="00617ADD" w:rsidP="00617ADD">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9EF542D" w14:textId="77777777" w:rsidR="00617ADD" w:rsidRPr="00962B3F" w:rsidRDefault="00617ADD" w:rsidP="00617ADD">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4D7D1B10" w14:textId="77777777" w:rsidR="00617ADD" w:rsidRPr="00962B3F" w:rsidRDefault="00617ADD" w:rsidP="00617ADD">
      <w:pPr>
        <w:pStyle w:val="Heading4"/>
      </w:pPr>
      <w:bookmarkStart w:id="931" w:name="_Toc46439423"/>
      <w:bookmarkStart w:id="932" w:name="_Toc46444260"/>
      <w:bookmarkStart w:id="933" w:name="_Toc46487021"/>
      <w:bookmarkStart w:id="934" w:name="_Toc52836899"/>
      <w:bookmarkStart w:id="935" w:name="_Toc52837907"/>
      <w:bookmarkStart w:id="936" w:name="_Toc53006547"/>
      <w:bookmarkStart w:id="937" w:name="_Toc60777050"/>
      <w:bookmarkStart w:id="938" w:name="_Toc100929885"/>
      <w:r w:rsidRPr="00962B3F">
        <w:t>5.8.9.5</w:t>
      </w:r>
      <w:r w:rsidRPr="00962B3F">
        <w:tab/>
      </w:r>
      <w:bookmarkEnd w:id="931"/>
      <w:bookmarkEnd w:id="932"/>
      <w:bookmarkEnd w:id="933"/>
      <w:bookmarkEnd w:id="934"/>
      <w:bookmarkEnd w:id="935"/>
      <w:bookmarkEnd w:id="936"/>
      <w:r w:rsidRPr="00962B3F">
        <w:t>Actions related to PC5-RRC connection release requested by upper layers</w:t>
      </w:r>
      <w:bookmarkEnd w:id="937"/>
      <w:r w:rsidRPr="00962B3F">
        <w:t xml:space="preserve"> or AS layer</w:t>
      </w:r>
      <w:bookmarkEnd w:id="938"/>
    </w:p>
    <w:p w14:paraId="5384110C" w14:textId="77777777" w:rsidR="00617ADD" w:rsidRPr="00962B3F" w:rsidRDefault="00617ADD" w:rsidP="00617ADD">
      <w:r w:rsidRPr="00962B3F">
        <w:t>The UE initiates the procedure when upper layers request the release of the PC5-RRC connection as specified in TS 24.587 [57] or when AS layer releases the PC5-RRC connection as specified in 5.3.5.5.2, 5.3.5.16.2, 5.3.7.2, and 5.8.9.10.4. The UE shall not initiate the procedure for power saving purposes.</w:t>
      </w:r>
    </w:p>
    <w:p w14:paraId="0C8EEA34" w14:textId="77777777" w:rsidR="00617ADD" w:rsidRPr="00962B3F" w:rsidRDefault="00617ADD" w:rsidP="00617ADD">
      <w:r w:rsidRPr="00962B3F">
        <w:lastRenderedPageBreak/>
        <w:t>The UE shall:</w:t>
      </w:r>
    </w:p>
    <w:p w14:paraId="61BB957F" w14:textId="77777777" w:rsidR="00617ADD" w:rsidRPr="00962B3F" w:rsidRDefault="00617ADD" w:rsidP="00617ADD">
      <w:pPr>
        <w:pStyle w:val="B1"/>
      </w:pPr>
      <w:r w:rsidRPr="00962B3F">
        <w:t>1&gt;</w:t>
      </w:r>
      <w:r w:rsidRPr="00962B3F">
        <w:tab/>
        <w:t>if the PC5-RRC connection release for the specific destination is requested by upper layers:</w:t>
      </w:r>
    </w:p>
    <w:p w14:paraId="74630359" w14:textId="77777777" w:rsidR="00617ADD" w:rsidRPr="00962B3F" w:rsidRDefault="00617ADD" w:rsidP="00617ADD">
      <w:pPr>
        <w:pStyle w:val="B2"/>
      </w:pPr>
      <w:r w:rsidRPr="00962B3F">
        <w:rPr>
          <w:lang w:eastAsia="zh-CN"/>
        </w:rPr>
        <w:t>2</w:t>
      </w:r>
      <w:r w:rsidRPr="00962B3F">
        <w:t>&gt;</w:t>
      </w:r>
      <w:r w:rsidRPr="00962B3F">
        <w:tab/>
        <w:t>discard the NR sidelink communication related configuration of this destination;</w:t>
      </w:r>
    </w:p>
    <w:p w14:paraId="158461D9" w14:textId="77777777" w:rsidR="00617ADD" w:rsidRPr="00962B3F" w:rsidRDefault="00617ADD" w:rsidP="00617ADD">
      <w:pPr>
        <w:pStyle w:val="B2"/>
        <w:rPr>
          <w:lang w:eastAsia="zh-CN"/>
        </w:rPr>
      </w:pPr>
      <w:r w:rsidRPr="00962B3F">
        <w:rPr>
          <w:lang w:eastAsia="zh-CN"/>
        </w:rPr>
        <w:t>2&gt;</w:t>
      </w:r>
      <w:r w:rsidRPr="00962B3F">
        <w:rPr>
          <w:lang w:eastAsia="zh-CN"/>
        </w:rPr>
        <w:tab/>
        <w:t>release the DRBs of this destination if configured, in according to clause 5.8.9.1a.1;</w:t>
      </w:r>
    </w:p>
    <w:p w14:paraId="12AA86B2" w14:textId="77777777" w:rsidR="00617ADD" w:rsidRPr="00962B3F" w:rsidRDefault="00617ADD" w:rsidP="00617ADD">
      <w:pPr>
        <w:pStyle w:val="B2"/>
        <w:rPr>
          <w:lang w:eastAsia="zh-CN"/>
        </w:rPr>
      </w:pPr>
      <w:r w:rsidRPr="00962B3F">
        <w:rPr>
          <w:lang w:eastAsia="zh-CN"/>
        </w:rPr>
        <w:t>2&gt;</w:t>
      </w:r>
      <w:r w:rsidRPr="00962B3F">
        <w:rPr>
          <w:lang w:eastAsia="zh-CN"/>
        </w:rPr>
        <w:tab/>
        <w:t>release the SRBs of this destination, in according to clause 5.8.9.1a.3;</w:t>
      </w:r>
    </w:p>
    <w:p w14:paraId="32FE0B5E" w14:textId="77777777" w:rsidR="00617ADD" w:rsidRPr="00962B3F" w:rsidRDefault="00617ADD" w:rsidP="00617ADD">
      <w:pPr>
        <w:pStyle w:val="B2"/>
        <w:rPr>
          <w:rFonts w:eastAsia="SimSun"/>
          <w:lang w:eastAsia="zh-CN"/>
        </w:rPr>
      </w:pPr>
      <w:r w:rsidRPr="00962B3F">
        <w:rPr>
          <w:rFonts w:eastAsia="SimSun"/>
          <w:lang w:eastAsia="en-US"/>
        </w:rPr>
        <w:t>2&gt;</w:t>
      </w:r>
      <w:r w:rsidRPr="00962B3F">
        <w:rPr>
          <w:rFonts w:eastAsia="SimSun"/>
          <w:lang w:eastAsia="en-US"/>
        </w:rPr>
        <w:tab/>
        <w:t>release the PC5 Relay RLC channels if configured, in according to clause 5.8.9.7.1;</w:t>
      </w:r>
    </w:p>
    <w:p w14:paraId="5706F189" w14:textId="77777777" w:rsidR="00617ADD" w:rsidRPr="00962B3F" w:rsidRDefault="00617ADD" w:rsidP="00617ADD">
      <w:pPr>
        <w:pStyle w:val="B2"/>
        <w:rPr>
          <w:lang w:eastAsia="zh-CN"/>
        </w:rPr>
      </w:pPr>
      <w:r w:rsidRPr="00962B3F">
        <w:t>2&gt;</w:t>
      </w:r>
      <w:r w:rsidRPr="00962B3F">
        <w:tab/>
        <w:t>rese</w:t>
      </w:r>
      <w:r w:rsidRPr="00962B3F">
        <w:rPr>
          <w:lang w:eastAsia="zh-CN"/>
        </w:rPr>
        <w:t>t the sidelink specific MAC of this destination.</w:t>
      </w:r>
    </w:p>
    <w:p w14:paraId="406CED2F" w14:textId="77777777" w:rsidR="00617ADD" w:rsidRPr="00962B3F" w:rsidRDefault="00617ADD" w:rsidP="00617ADD">
      <w:pPr>
        <w:pStyle w:val="B2"/>
        <w:rPr>
          <w:lang w:eastAsia="zh-CN"/>
        </w:rPr>
      </w:pPr>
      <w:r w:rsidRPr="00962B3F">
        <w:rPr>
          <w:lang w:eastAsia="zh-CN"/>
        </w:rPr>
        <w:t>2&gt;</w:t>
      </w:r>
      <w:r w:rsidRPr="00962B3F">
        <w:rPr>
          <w:lang w:eastAsia="zh-CN"/>
        </w:rPr>
        <w:tab/>
        <w:t>consider the PC5-RRC connection is released for the destination;</w:t>
      </w:r>
    </w:p>
    <w:p w14:paraId="2DD40ACD" w14:textId="77777777" w:rsidR="00617ADD" w:rsidRPr="00962B3F" w:rsidRDefault="00617ADD" w:rsidP="00617ADD">
      <w:pPr>
        <w:pStyle w:val="B1"/>
        <w:rPr>
          <w:rFonts w:eastAsia="SimSun"/>
          <w:lang w:eastAsia="en-US"/>
        </w:rPr>
      </w:pPr>
      <w:bookmarkStart w:id="939" w:name="_Toc60777051"/>
      <w:r w:rsidRPr="00962B3F">
        <w:rPr>
          <w:rFonts w:eastAsia="SimSun"/>
          <w:lang w:eastAsia="en-US"/>
        </w:rPr>
        <w:t>1&gt;</w:t>
      </w:r>
      <w:r w:rsidRPr="00962B3F">
        <w:rPr>
          <w:rFonts w:eastAsia="SimSun"/>
          <w:lang w:eastAsia="en-US"/>
        </w:rPr>
        <w:tab/>
        <w:t>if the PC5-RRC connection release is initiated at the AS:</w:t>
      </w:r>
    </w:p>
    <w:p w14:paraId="3AAF3570" w14:textId="77777777" w:rsidR="00617ADD" w:rsidRPr="00962B3F" w:rsidRDefault="00617ADD" w:rsidP="00617ADD">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EA1D0CB" w14:textId="77777777" w:rsidR="00617ADD" w:rsidRPr="00962B3F" w:rsidRDefault="00617ADD" w:rsidP="00617ADD">
      <w:pPr>
        <w:pStyle w:val="Heading4"/>
      </w:pPr>
      <w:bookmarkStart w:id="940" w:name="_Toc100929886"/>
      <w:r w:rsidRPr="00962B3F">
        <w:t>5.8.9.6</w:t>
      </w:r>
      <w:r w:rsidRPr="00962B3F">
        <w:tab/>
        <w:t>Sidelink UE assistance information</w:t>
      </w:r>
      <w:bookmarkEnd w:id="940"/>
    </w:p>
    <w:p w14:paraId="50D3E40C" w14:textId="77777777" w:rsidR="00617ADD" w:rsidRPr="00962B3F" w:rsidRDefault="00617ADD" w:rsidP="00617ADD">
      <w:pPr>
        <w:pStyle w:val="Heading5"/>
      </w:pPr>
      <w:bookmarkStart w:id="941" w:name="_Toc100929887"/>
      <w:r w:rsidRPr="00962B3F">
        <w:rPr>
          <w:rFonts w:eastAsia="MS Mincho"/>
        </w:rPr>
        <w:t>5.8.9.6.1</w:t>
      </w:r>
      <w:r w:rsidRPr="00962B3F">
        <w:rPr>
          <w:rFonts w:eastAsia="MS Mincho"/>
        </w:rPr>
        <w:tab/>
      </w:r>
      <w:r w:rsidRPr="00962B3F">
        <w:t>General</w:t>
      </w:r>
      <w:bookmarkEnd w:id="941"/>
    </w:p>
    <w:p w14:paraId="6BE07434" w14:textId="77777777" w:rsidR="00617ADD" w:rsidRPr="00962B3F" w:rsidRDefault="006E4336" w:rsidP="00617ADD">
      <w:pPr>
        <w:pStyle w:val="TH"/>
      </w:pPr>
      <w:r w:rsidRPr="00962B3F">
        <w:rPr>
          <w:noProof/>
        </w:rPr>
        <w:object w:dxaOrig="4422" w:dyaOrig="1629" w14:anchorId="09ECBA6E">
          <v:shape id="_x0000_i1080" type="#_x0000_t75" alt="" style="width:249.6pt;height:91.8pt;mso-width-percent:0;mso-height-percent:0;mso-width-percent:0;mso-height-percent:0" o:ole="">
            <v:imagedata r:id="rId126" o:title="" croptop="288f" cropbottom="7010f" cropright="251f"/>
          </v:shape>
          <o:OLEObject Type="Embed" ProgID="Mscgen.Chart" ShapeID="_x0000_i1080" DrawAspect="Content" ObjectID="_1723635254" r:id="rId127"/>
        </w:object>
      </w:r>
    </w:p>
    <w:p w14:paraId="1CD6D28C" w14:textId="77777777" w:rsidR="00617ADD" w:rsidRPr="00962B3F" w:rsidRDefault="00617ADD" w:rsidP="00617ADD">
      <w:pPr>
        <w:pStyle w:val="TF"/>
      </w:pPr>
      <w:r w:rsidRPr="00962B3F">
        <w:t>Figure 5.8.9.6.1-1: Sidelink UE assistance information</w:t>
      </w:r>
    </w:p>
    <w:p w14:paraId="78580ECF" w14:textId="77777777" w:rsidR="00617ADD" w:rsidRPr="00962B3F" w:rsidRDefault="00617ADD" w:rsidP="00617ADD">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653D261D" w14:textId="77777777" w:rsidR="00617ADD" w:rsidRPr="00962B3F" w:rsidRDefault="00617ADD" w:rsidP="00617ADD">
      <w:r w:rsidRPr="00962B3F">
        <w:t xml:space="preserve">For sidelink unicast, a UE may include its desired sidelink DRX configurations in the </w:t>
      </w:r>
      <w:r w:rsidRPr="00962B3F">
        <w:rPr>
          <w:i/>
        </w:rPr>
        <w:t>UEAssistanceInformationSidelink</w:t>
      </w:r>
      <w:r w:rsidRPr="00962B3F">
        <w:t xml:space="preserve"> as the sidelink DRX assistance information which is transmitted to its peer UE.</w:t>
      </w:r>
    </w:p>
    <w:p w14:paraId="75EC1DBE" w14:textId="77777777" w:rsidR="00617ADD" w:rsidRPr="00962B3F" w:rsidRDefault="00617ADD" w:rsidP="00617ADD">
      <w:pPr>
        <w:pStyle w:val="NO"/>
      </w:pPr>
      <w:r w:rsidRPr="00962B3F">
        <w:t>NOTE:</w:t>
      </w:r>
      <w:r w:rsidRPr="00962B3F">
        <w:tab/>
        <w:t>It is up to UE implementation to determine its desired sidelink DRX configurations for unicast communication.</w:t>
      </w:r>
    </w:p>
    <w:p w14:paraId="7E3E01D9" w14:textId="77777777" w:rsidR="00617ADD" w:rsidRPr="00962B3F" w:rsidRDefault="00617ADD" w:rsidP="00617ADD">
      <w:pPr>
        <w:pStyle w:val="Heading5"/>
      </w:pPr>
      <w:bookmarkStart w:id="942" w:name="_Toc100929888"/>
      <w:r w:rsidRPr="00962B3F">
        <w:rPr>
          <w:rFonts w:eastAsia="MS Mincho"/>
        </w:rPr>
        <w:t>5.8.9.6.2</w:t>
      </w:r>
      <w:r w:rsidRPr="00962B3F">
        <w:rPr>
          <w:rFonts w:eastAsia="MS Mincho"/>
        </w:rPr>
        <w:tab/>
      </w:r>
      <w:r w:rsidRPr="00962B3F">
        <w:t>Initiation</w:t>
      </w:r>
      <w:bookmarkEnd w:id="942"/>
    </w:p>
    <w:p w14:paraId="2BD9DD8A" w14:textId="77777777" w:rsidR="00617ADD" w:rsidRPr="00962B3F" w:rsidRDefault="00617ADD" w:rsidP="00617ADD">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014CCC6" w14:textId="77777777" w:rsidR="00617ADD" w:rsidRPr="00962B3F" w:rsidRDefault="00617ADD" w:rsidP="00617ADD">
      <w:pPr>
        <w:pStyle w:val="Heading5"/>
      </w:pPr>
      <w:bookmarkStart w:id="943"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943"/>
    </w:p>
    <w:p w14:paraId="1900B960" w14:textId="77777777" w:rsidR="00617ADD" w:rsidRPr="00962B3F" w:rsidRDefault="00617ADD" w:rsidP="00617ADD">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962B3F">
        <w:rPr>
          <w:i/>
          <w:iCs/>
        </w:rPr>
        <w:t xml:space="preserve">UEAssistanceInformationSidelink </w:t>
      </w:r>
      <w:r w:rsidRPr="00962B3F">
        <w:rPr>
          <w:iCs/>
        </w:rPr>
        <w:t xml:space="preserve">transmitted </w:t>
      </w:r>
      <w:r w:rsidRPr="00962B3F">
        <w:t xml:space="preserve">from its peer UE or not, it may determine the sidelink DRX configuration </w:t>
      </w:r>
      <w:r w:rsidRPr="00962B3F">
        <w:rPr>
          <w:i/>
          <w:iCs/>
        </w:rPr>
        <w:t>SL-DRX-ConfigUC</w:t>
      </w:r>
      <w:r w:rsidRPr="00962B3F">
        <w:rPr>
          <w:iCs/>
        </w:rPr>
        <w:t xml:space="preserve"> for its peer UE</w:t>
      </w:r>
      <w:r w:rsidRPr="00962B3F">
        <w:t>.</w:t>
      </w:r>
    </w:p>
    <w:p w14:paraId="4BD44B80" w14:textId="77777777" w:rsidR="00617ADD" w:rsidRPr="00962B3F" w:rsidRDefault="00617ADD" w:rsidP="00617ADD">
      <w:pPr>
        <w:pStyle w:val="NO"/>
      </w:pPr>
      <w:r w:rsidRPr="00962B3F">
        <w:t>NOTE:</w:t>
      </w:r>
      <w:r w:rsidRPr="00962B3F">
        <w:tab/>
        <w:t>When UE determines the sidelink DRX configuration for its peer UE, it may take the sidelink DRX assistance information received from its peer UE into account.</w:t>
      </w:r>
    </w:p>
    <w:p w14:paraId="2A614D1C" w14:textId="77777777" w:rsidR="00617ADD" w:rsidRPr="00962B3F" w:rsidRDefault="00617ADD" w:rsidP="00617ADD">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lastRenderedPageBreak/>
        <w:t>5.8.9.7</w:t>
      </w:r>
      <w:r w:rsidRPr="00962B3F">
        <w:rPr>
          <w:rFonts w:ascii="Arial" w:eastAsia="SimSun" w:hAnsi="Arial"/>
          <w:sz w:val="24"/>
          <w:lang w:eastAsia="en-US"/>
        </w:rPr>
        <w:tab/>
      </w:r>
      <w:r w:rsidRPr="00962B3F">
        <w:rPr>
          <w:rFonts w:ascii="Arial" w:eastAsia="SimSun" w:hAnsi="Arial"/>
          <w:sz w:val="22"/>
          <w:lang w:eastAsia="en-US"/>
        </w:rPr>
        <w:t>PC5 Relay RLC channel</w:t>
      </w:r>
      <w:r w:rsidRPr="00962B3F">
        <w:rPr>
          <w:rFonts w:ascii="Arial" w:eastAsia="SimSun" w:hAnsi="Arial"/>
          <w:sz w:val="24"/>
          <w:lang w:eastAsia="en-US"/>
        </w:rPr>
        <w:t xml:space="preserve"> management for L2 U2N relay</w:t>
      </w:r>
    </w:p>
    <w:p w14:paraId="71D7FC51" w14:textId="77777777" w:rsidR="00617ADD" w:rsidRPr="00962B3F" w:rsidRDefault="00617ADD" w:rsidP="00617AD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1</w:t>
      </w:r>
      <w:r w:rsidRPr="00962B3F">
        <w:rPr>
          <w:rFonts w:ascii="Arial" w:eastAsia="SimSun" w:hAnsi="Arial"/>
          <w:sz w:val="22"/>
          <w:lang w:eastAsia="en-US"/>
        </w:rPr>
        <w:tab/>
        <w:t>PC5 Relay RLC channel release</w:t>
      </w:r>
    </w:p>
    <w:p w14:paraId="05F7A4C4" w14:textId="77777777" w:rsidR="00617ADD" w:rsidRPr="00962B3F" w:rsidRDefault="00617ADD" w:rsidP="00617ADD">
      <w:pPr>
        <w:overflowPunct/>
        <w:autoSpaceDE/>
        <w:autoSpaceDN/>
        <w:adjustRightInd/>
        <w:textAlignment w:val="auto"/>
        <w:rPr>
          <w:rFonts w:eastAsia="MS Mincho"/>
          <w:lang w:eastAsia="en-US"/>
        </w:rPr>
      </w:pPr>
      <w:r w:rsidRPr="00962B3F">
        <w:rPr>
          <w:rFonts w:eastAsia="SimSun"/>
          <w:lang w:eastAsia="en-US"/>
        </w:rPr>
        <w:t>The UE shall:</w:t>
      </w:r>
    </w:p>
    <w:p w14:paraId="0878B811" w14:textId="77777777" w:rsidR="00617ADD" w:rsidRPr="00962B3F" w:rsidRDefault="00617ADD" w:rsidP="00617ADD">
      <w:pPr>
        <w:pStyle w:val="B1"/>
      </w:pPr>
      <w:r w:rsidRPr="00962B3F">
        <w:rPr>
          <w:rFonts w:eastAsia="SimSun"/>
          <w:lang w:eastAsia="en-US"/>
        </w:rPr>
        <w:t>1&gt;</w:t>
      </w:r>
      <w:r w:rsidRPr="00962B3F">
        <w:rPr>
          <w:rFonts w:eastAsia="SimSun"/>
          <w:lang w:eastAsia="en-US"/>
        </w:rPr>
        <w:tab/>
      </w:r>
      <w:r w:rsidRPr="00962B3F">
        <w:t xml:space="preserve">if the PC5 Relay RLC channel release was triggered after the reception of the </w:t>
      </w:r>
      <w:r w:rsidRPr="00962B3F">
        <w:rPr>
          <w:i/>
        </w:rPr>
        <w:t xml:space="preserve">RRCReconfigurationSidelink </w:t>
      </w:r>
      <w:r w:rsidRPr="00962B3F">
        <w:t>message; or</w:t>
      </w:r>
    </w:p>
    <w:p w14:paraId="1A3A14E2" w14:textId="77777777" w:rsidR="00617ADD" w:rsidRPr="00962B3F" w:rsidRDefault="00617ADD" w:rsidP="00617ADD">
      <w:pPr>
        <w:pStyle w:val="B1"/>
        <w:rPr>
          <w:rFonts w:eastAsia="SimSun"/>
          <w:lang w:eastAsia="en-US"/>
        </w:rPr>
      </w:pPr>
      <w:r w:rsidRPr="00962B3F">
        <w:t>1&gt;</w:t>
      </w:r>
      <w:r w:rsidRPr="00962B3F">
        <w:tab/>
        <w:t xml:space="preserve">after receiving the </w:t>
      </w:r>
      <w:r w:rsidRPr="00962B3F">
        <w:rPr>
          <w:i/>
        </w:rPr>
        <w:t>RRCReconfigurationCompleteSidelink</w:t>
      </w:r>
      <w:r w:rsidRPr="00962B3F">
        <w:t xml:space="preserve"> message, if the PC5 Relay RLC channel release was triggered due to the configuration received within the </w:t>
      </w:r>
      <w:r w:rsidRPr="00962B3F">
        <w:rPr>
          <w:i/>
        </w:rPr>
        <w:t>sl-ConfigDedicatedNR</w:t>
      </w:r>
      <w:r w:rsidRPr="00962B3F">
        <w:t>:</w:t>
      </w:r>
    </w:p>
    <w:p w14:paraId="413FD820"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for </w:t>
      </w:r>
      <w:r w:rsidRPr="00962B3F">
        <w:t xml:space="preserve">each </w:t>
      </w:r>
      <w:r w:rsidRPr="00962B3F">
        <w:rPr>
          <w:i/>
          <w:iCs/>
        </w:rPr>
        <w:t>sl-RLC-ChannelID</w:t>
      </w:r>
      <w:r w:rsidRPr="00962B3F">
        <w:t xml:space="preserve"> in </w:t>
      </w:r>
      <w:r w:rsidRPr="00962B3F">
        <w:rPr>
          <w:i/>
          <w:iCs/>
        </w:rPr>
        <w:t>sl-RLC-ChannelToReleaseList</w:t>
      </w:r>
      <w:r w:rsidRPr="00962B3F">
        <w:t xml:space="preserve"> received in</w:t>
      </w:r>
      <w:r w:rsidRPr="00962B3F">
        <w:rPr>
          <w:i/>
          <w:iCs/>
        </w:rPr>
        <w:t xml:space="preserve"> sl-ConfigDedicatedNR</w:t>
      </w:r>
      <w:r w:rsidRPr="00962B3F">
        <w:t xml:space="preserve"> within </w:t>
      </w:r>
      <w:r w:rsidRPr="00962B3F">
        <w:rPr>
          <w:i/>
          <w:iCs/>
        </w:rPr>
        <w:t>RRCReconfiguration</w:t>
      </w:r>
      <w:r w:rsidRPr="00962B3F">
        <w:t xml:space="preserve"> or</w:t>
      </w:r>
      <w:r w:rsidRPr="00962B3F">
        <w:rPr>
          <w:rFonts w:eastAsia="SimSun"/>
          <w:lang w:eastAsia="en-US"/>
        </w:rPr>
        <w:t xml:space="preserve"> for each </w:t>
      </w:r>
      <w:r w:rsidRPr="00962B3F">
        <w:rPr>
          <w:i/>
          <w:iCs/>
        </w:rPr>
        <w:t>sl-RLC-ChannelID-PC5</w:t>
      </w:r>
      <w:r w:rsidRPr="00962B3F">
        <w:rPr>
          <w:rFonts w:eastAsia="SimSun"/>
          <w:lang w:eastAsia="en-US"/>
        </w:rPr>
        <w:t xml:space="preserve"> included in the received </w:t>
      </w:r>
      <w:r w:rsidRPr="00962B3F">
        <w:rPr>
          <w:i/>
          <w:noProof/>
        </w:rPr>
        <w:t>sl-RLC-ChannelToReleaseListPC5</w:t>
      </w:r>
      <w:r w:rsidRPr="00962B3F">
        <w:rPr>
          <w:rFonts w:eastAsia="SimSun"/>
          <w:lang w:eastAsia="en-US"/>
        </w:rPr>
        <w:t xml:space="preserve"> that is part of the current UE sidelink configuration:</w:t>
      </w:r>
    </w:p>
    <w:p w14:paraId="49531C0A"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 </w:t>
      </w:r>
      <w:r w:rsidRPr="00962B3F">
        <w:rPr>
          <w:rFonts w:eastAsia="SimSun"/>
          <w:i/>
          <w:lang w:eastAsia="en-US"/>
        </w:rPr>
        <w:t>sl-RLC-ChannelID</w:t>
      </w:r>
      <w:r w:rsidRPr="00962B3F">
        <w:rPr>
          <w:i/>
        </w:rPr>
        <w:t>-PC5</w:t>
      </w:r>
      <w:r w:rsidRPr="00962B3F">
        <w:rPr>
          <w:rFonts w:eastAsia="SimSun"/>
          <w:lang w:eastAsia="en-US"/>
        </w:rPr>
        <w:t>;</w:t>
      </w:r>
    </w:p>
    <w:p w14:paraId="1467925D" w14:textId="77777777" w:rsidR="00617ADD" w:rsidRPr="00962B3F" w:rsidRDefault="00617ADD" w:rsidP="00617ADD">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2</w:t>
      </w:r>
      <w:r w:rsidRPr="00962B3F">
        <w:rPr>
          <w:rFonts w:ascii="Arial" w:eastAsia="MS Mincho" w:hAnsi="Arial"/>
          <w:sz w:val="22"/>
          <w:lang w:eastAsia="en-US"/>
        </w:rPr>
        <w:tab/>
      </w:r>
      <w:r w:rsidRPr="00962B3F">
        <w:rPr>
          <w:rFonts w:ascii="Arial" w:eastAsia="SimSun" w:hAnsi="Arial"/>
          <w:sz w:val="22"/>
          <w:lang w:eastAsia="en-US"/>
        </w:rPr>
        <w:t>PC5 Relay RLC channel</w:t>
      </w:r>
      <w:r w:rsidRPr="00962B3F">
        <w:rPr>
          <w:rFonts w:ascii="Arial" w:eastAsia="MS Mincho" w:hAnsi="Arial"/>
          <w:sz w:val="22"/>
          <w:lang w:eastAsia="en-US"/>
        </w:rPr>
        <w:t xml:space="preserve"> addition/modification</w:t>
      </w:r>
    </w:p>
    <w:p w14:paraId="6466AE62" w14:textId="77777777" w:rsidR="00617ADD" w:rsidRPr="00962B3F" w:rsidRDefault="00617ADD" w:rsidP="00617ADD">
      <w:pPr>
        <w:overflowPunct/>
        <w:autoSpaceDE/>
        <w:autoSpaceDN/>
        <w:adjustRightInd/>
        <w:textAlignment w:val="auto"/>
        <w:rPr>
          <w:rFonts w:eastAsia="SimSun"/>
          <w:lang w:eastAsia="en-US"/>
        </w:rPr>
      </w:pPr>
      <w:r w:rsidRPr="00962B3F">
        <w:rPr>
          <w:rFonts w:eastAsia="SimSun"/>
          <w:lang w:eastAsia="en-US"/>
        </w:rPr>
        <w:t>Upon PC5-RRC connection establishment between the L2 U2N Relay UE and L2 U2N Remote UE, the L2 U2N Relay UE shall:</w:t>
      </w:r>
    </w:p>
    <w:p w14:paraId="523CD312"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clause 9.1.1.4:</w:t>
      </w:r>
    </w:p>
    <w:p w14:paraId="027A41D8" w14:textId="77777777" w:rsidR="00617ADD" w:rsidRPr="00962B3F" w:rsidRDefault="00617ADD" w:rsidP="00617ADD">
      <w:pPr>
        <w:pStyle w:val="B1"/>
        <w:rPr>
          <w:rFonts w:eastAsia="SimSun"/>
          <w:lang w:eastAsia="en-US"/>
        </w:rPr>
      </w:pPr>
      <w:r w:rsidRPr="00962B3F">
        <w:rPr>
          <w:rFonts w:eastAsia="SimSun"/>
          <w:lang w:eastAsia="en-US"/>
        </w:rPr>
        <w:t>1&gt;</w:t>
      </w:r>
      <w:r w:rsidRPr="00962B3F">
        <w:rPr>
          <w:rFonts w:eastAsia="SimSun"/>
          <w:lang w:eastAsia="en-US"/>
        </w:rPr>
        <w:tab/>
        <w:t>apply RLC default configuration of SL-RLC1 as specified in clause 9.2.4 if the L2 U2N Relay UE is in RRC_IDLE/INACTIVE state;</w:t>
      </w:r>
    </w:p>
    <w:p w14:paraId="273CA8F4" w14:textId="77777777" w:rsidR="00617ADD" w:rsidRPr="00962B3F" w:rsidRDefault="00617ADD" w:rsidP="00617ADD">
      <w:pPr>
        <w:overflowPunct/>
        <w:autoSpaceDE/>
        <w:autoSpaceDN/>
        <w:adjustRightInd/>
        <w:textAlignment w:val="auto"/>
        <w:rPr>
          <w:rFonts w:eastAsia="SimSun"/>
          <w:lang w:eastAsia="zh-CN"/>
        </w:rPr>
      </w:pPr>
      <w:r w:rsidRPr="00962B3F">
        <w:rPr>
          <w:rFonts w:eastAsia="SimSun"/>
          <w:lang w:eastAsia="zh-CN"/>
        </w:rPr>
        <w:t>The UE shall:</w:t>
      </w:r>
    </w:p>
    <w:p w14:paraId="5D2A55EF" w14:textId="77777777" w:rsidR="00617ADD" w:rsidRPr="00962B3F" w:rsidRDefault="00617ADD" w:rsidP="00617ADD">
      <w:pPr>
        <w:pStyle w:val="B1"/>
      </w:pPr>
      <w:r w:rsidRPr="00962B3F">
        <w:t>1&gt;</w:t>
      </w:r>
      <w:r w:rsidRPr="00962B3F">
        <w:tab/>
        <w:t xml:space="preserve">if the PC5 Relay RLC channel addition/modification was trigggered due to the reception of the </w:t>
      </w:r>
      <w:r w:rsidRPr="00962B3F">
        <w:rPr>
          <w:i/>
        </w:rPr>
        <w:t xml:space="preserve">RRCReconfigurationSidelink </w:t>
      </w:r>
      <w:r w:rsidRPr="00962B3F">
        <w:t>message; or</w:t>
      </w:r>
    </w:p>
    <w:p w14:paraId="3C2F92A2" w14:textId="77777777" w:rsidR="00617ADD" w:rsidRPr="00962B3F" w:rsidRDefault="00617ADD" w:rsidP="00617ADD">
      <w:pPr>
        <w:pStyle w:val="B1"/>
      </w:pPr>
      <w:r w:rsidRPr="00962B3F">
        <w:t>1&gt;</w:t>
      </w:r>
      <w:r w:rsidRPr="00962B3F">
        <w:tab/>
        <w:t xml:space="preserve">after receiving the </w:t>
      </w:r>
      <w:r w:rsidRPr="00962B3F">
        <w:rPr>
          <w:i/>
        </w:rPr>
        <w:t>RRCReconfigurationCompleteSidelink</w:t>
      </w:r>
      <w:r w:rsidRPr="00962B3F">
        <w:t xml:space="preserve"> message, if the PC5 Relay RLC channel addition/modification was triggered</w:t>
      </w:r>
      <w:r w:rsidRPr="00962B3F">
        <w:rPr>
          <w:lang w:eastAsia="zh-CN"/>
        </w:rPr>
        <w:t xml:space="preserve"> </w:t>
      </w:r>
      <w:r w:rsidRPr="00962B3F">
        <w:t xml:space="preserve">due to the configuration received within the </w:t>
      </w:r>
      <w:r w:rsidRPr="00962B3F">
        <w:rPr>
          <w:i/>
        </w:rPr>
        <w:t>sl-ConfigDedicatedNR</w:t>
      </w:r>
      <w:r w:rsidRPr="00962B3F">
        <w:rPr>
          <w:rFonts w:eastAsia="MS Mincho"/>
        </w:rPr>
        <w:t>:</w:t>
      </w:r>
    </w:p>
    <w:p w14:paraId="08191E68"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if the current configuration contains a PC5 Relay RLC channel with the received </w:t>
      </w:r>
      <w:r w:rsidRPr="00962B3F">
        <w:rPr>
          <w:rFonts w:eastAsia="SimSun"/>
          <w:i/>
        </w:rPr>
        <w:t>sl-RLC-ChannelID</w:t>
      </w:r>
      <w:r w:rsidRPr="00962B3F">
        <w:t xml:space="preserve"> or</w:t>
      </w:r>
      <w:r w:rsidRPr="00962B3F">
        <w:rPr>
          <w:rFonts w:eastAsia="SimSun"/>
          <w:lang w:eastAsia="en-US"/>
        </w:rPr>
        <w:t xml:space="preserve"> </w:t>
      </w:r>
      <w:r w:rsidRPr="00962B3F">
        <w:rPr>
          <w:rFonts w:eastAsia="SimSun"/>
          <w:i/>
          <w:lang w:eastAsia="en-US"/>
        </w:rPr>
        <w:t>sl-RLC-ChannelID</w:t>
      </w:r>
      <w:r w:rsidRPr="00962B3F">
        <w:rPr>
          <w:i/>
        </w:rPr>
        <w:t>-PC5</w:t>
      </w:r>
      <w:r w:rsidRPr="00962B3F">
        <w:rPr>
          <w:rFonts w:eastAsia="SimSun"/>
          <w:lang w:eastAsia="en-US"/>
        </w:rPr>
        <w:t>:</w:t>
      </w:r>
    </w:p>
    <w:p w14:paraId="46B02F2F"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reconfigure the sidelink RLC entity in accordance with the received </w:t>
      </w:r>
      <w:r w:rsidRPr="00962B3F">
        <w:rPr>
          <w:i/>
        </w:rPr>
        <w:t>sl-RLC-Config</w:t>
      </w:r>
      <w:r w:rsidRPr="00962B3F">
        <w:t xml:space="preserve"> or</w:t>
      </w:r>
      <w:r w:rsidRPr="00962B3F">
        <w:rPr>
          <w:i/>
          <w:lang w:eastAsia="en-US"/>
        </w:rPr>
        <w:t xml:space="preserve"> sl-RLC-ConfigPC5</w:t>
      </w:r>
      <w:r w:rsidRPr="00962B3F">
        <w:rPr>
          <w:rFonts w:eastAsia="SimSun"/>
          <w:lang w:eastAsia="en-US"/>
        </w:rPr>
        <w:t>;</w:t>
      </w:r>
    </w:p>
    <w:p w14:paraId="700EE8C6"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reconfigure the sidelink MAC entity with a logical channel in accordance with the received </w:t>
      </w:r>
      <w:r w:rsidRPr="00962B3F">
        <w:rPr>
          <w:i/>
        </w:rPr>
        <w:t>sl-MAC-LogicalChannelConfig</w:t>
      </w:r>
      <w:r w:rsidRPr="00962B3F">
        <w:t xml:space="preserve"> or</w:t>
      </w:r>
      <w:r w:rsidRPr="00962B3F">
        <w:rPr>
          <w:i/>
          <w:lang w:eastAsia="en-US"/>
        </w:rPr>
        <w:t xml:space="preserve"> sl-MAC-LogicalChannelConfigPC5</w:t>
      </w:r>
      <w:r w:rsidRPr="00962B3F">
        <w:rPr>
          <w:rFonts w:eastAsia="SimSun"/>
          <w:lang w:eastAsia="en-US"/>
        </w:rPr>
        <w:t>;</w:t>
      </w:r>
    </w:p>
    <w:p w14:paraId="0704F7CF" w14:textId="77777777" w:rsidR="00617ADD" w:rsidRPr="00962B3F" w:rsidRDefault="00617ADD" w:rsidP="00617ADD">
      <w:pPr>
        <w:pStyle w:val="B2"/>
        <w:rPr>
          <w:rFonts w:eastAsia="SimSun"/>
          <w:lang w:eastAsia="en-US"/>
        </w:rPr>
      </w:pPr>
      <w:r w:rsidRPr="00962B3F">
        <w:rPr>
          <w:rFonts w:eastAsia="SimSun"/>
          <w:lang w:eastAsia="en-US"/>
        </w:rPr>
        <w:t>2&gt;</w:t>
      </w:r>
      <w:r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sl-RLC-ChannelID</w:t>
      </w:r>
      <w:r w:rsidRPr="00962B3F">
        <w:rPr>
          <w:i/>
        </w:rPr>
        <w:t xml:space="preserve">-PC5 </w:t>
      </w:r>
      <w:r w:rsidRPr="00962B3F">
        <w:rPr>
          <w:rFonts w:eastAsia="SimSun"/>
          <w:lang w:eastAsia="en-US"/>
        </w:rPr>
        <w:t>was not configured before):</w:t>
      </w:r>
    </w:p>
    <w:p w14:paraId="64A367AF" w14:textId="77777777" w:rsidR="00617ADD" w:rsidRPr="00962B3F" w:rsidRDefault="00617ADD" w:rsidP="00617ADD">
      <w:pPr>
        <w:pStyle w:val="B3"/>
        <w:rPr>
          <w:rFonts w:eastAsia="SimSun"/>
          <w:lang w:eastAsia="en-US"/>
        </w:rPr>
      </w:pPr>
      <w:r w:rsidRPr="00962B3F">
        <w:rPr>
          <w:rFonts w:eastAsia="SimSun"/>
          <w:lang w:eastAsia="en-US"/>
        </w:rPr>
        <w:t>3&gt;</w:t>
      </w:r>
      <w:r w:rsidRPr="00962B3F">
        <w:rPr>
          <w:rFonts w:eastAsia="SimSun"/>
          <w:lang w:eastAsia="en-US"/>
        </w:rPr>
        <w:tab/>
        <w:t xml:space="preserve">establish a sidelink RLC entity in accordance with the received </w:t>
      </w:r>
      <w:r w:rsidRPr="00962B3F">
        <w:rPr>
          <w:rFonts w:eastAsia="SimSun"/>
          <w:i/>
          <w:iCs/>
          <w:lang w:eastAsia="en-US"/>
        </w:rPr>
        <w:t>sl-RLC-Config</w:t>
      </w:r>
      <w:r w:rsidRPr="00962B3F">
        <w:rPr>
          <w:rFonts w:eastAsia="SimSun"/>
          <w:lang w:eastAsia="en-US"/>
        </w:rPr>
        <w:t xml:space="preserve"> or </w:t>
      </w:r>
      <w:r w:rsidRPr="00962B3F">
        <w:rPr>
          <w:rFonts w:eastAsia="SimSun"/>
          <w:i/>
          <w:lang w:eastAsia="en-US"/>
        </w:rPr>
        <w:t>sl-RLC-ConfigPC5</w:t>
      </w:r>
      <w:r w:rsidRPr="00962B3F">
        <w:rPr>
          <w:rFonts w:eastAsia="SimSun"/>
          <w:lang w:eastAsia="en-US"/>
        </w:rPr>
        <w:t>;</w:t>
      </w:r>
    </w:p>
    <w:p w14:paraId="6BCD9A36" w14:textId="77777777" w:rsidR="00617ADD" w:rsidRPr="00962B3F" w:rsidRDefault="00617ADD" w:rsidP="00617ADD">
      <w:pPr>
        <w:pStyle w:val="B3"/>
      </w:pPr>
      <w:r w:rsidRPr="00962B3F">
        <w:rPr>
          <w:rFonts w:eastAsia="SimSun"/>
          <w:lang w:eastAsia="en-US"/>
        </w:rPr>
        <w:t>3&gt;</w:t>
      </w:r>
      <w:r w:rsidRPr="00962B3F">
        <w:rPr>
          <w:rFonts w:eastAsia="SimSun"/>
          <w:lang w:eastAsia="en-US"/>
        </w:rPr>
        <w:tab/>
        <w:t xml:space="preserve">configure the sidelink MAC entity with a logical channel in accordance with the received </w:t>
      </w:r>
      <w:r w:rsidRPr="00962B3F">
        <w:rPr>
          <w:i/>
        </w:rPr>
        <w:t>sl-MAC-LogicalChannelConfig</w:t>
      </w:r>
      <w:r w:rsidRPr="00962B3F">
        <w:t xml:space="preserve"> or</w:t>
      </w:r>
      <w:r w:rsidRPr="00962B3F">
        <w:rPr>
          <w:i/>
          <w:lang w:eastAsia="en-US"/>
        </w:rPr>
        <w:t xml:space="preserve"> sl-MAC-LogicalChannelConfigPC5</w:t>
      </w:r>
      <w:r w:rsidRPr="00962B3F">
        <w:rPr>
          <w:rFonts w:eastAsia="SimSun"/>
          <w:lang w:eastAsia="en-US"/>
        </w:rPr>
        <w:t>.</w:t>
      </w:r>
    </w:p>
    <w:p w14:paraId="49A1EA33" w14:textId="77777777" w:rsidR="00617ADD" w:rsidRPr="00962B3F" w:rsidRDefault="00617ADD" w:rsidP="00617ADD">
      <w:pPr>
        <w:pStyle w:val="Heading4"/>
      </w:pPr>
      <w:bookmarkStart w:id="944" w:name="_Toc100929890"/>
      <w:r w:rsidRPr="00962B3F">
        <w:lastRenderedPageBreak/>
        <w:t>5.8.9.8</w:t>
      </w:r>
      <w:r w:rsidRPr="00962B3F">
        <w:tab/>
        <w:t>Remote UE information</w:t>
      </w:r>
      <w:bookmarkEnd w:id="944"/>
    </w:p>
    <w:p w14:paraId="63A2859C" w14:textId="77777777" w:rsidR="00617ADD" w:rsidRPr="00962B3F" w:rsidRDefault="00617ADD" w:rsidP="00617ADD">
      <w:pPr>
        <w:pStyle w:val="Heading5"/>
        <w:rPr>
          <w:rFonts w:eastAsia="MS Mincho"/>
        </w:rPr>
      </w:pPr>
      <w:bookmarkStart w:id="945" w:name="_Toc100929891"/>
      <w:r w:rsidRPr="00962B3F">
        <w:rPr>
          <w:rFonts w:eastAsia="MS Mincho"/>
        </w:rPr>
        <w:t>5.8.9.8.1</w:t>
      </w:r>
      <w:r w:rsidRPr="00962B3F">
        <w:rPr>
          <w:rFonts w:eastAsia="MS Mincho"/>
        </w:rPr>
        <w:tab/>
        <w:t>General</w:t>
      </w:r>
      <w:bookmarkEnd w:id="945"/>
    </w:p>
    <w:p w14:paraId="6CEC9EC4" w14:textId="77777777" w:rsidR="00617ADD" w:rsidRPr="00962B3F" w:rsidRDefault="006E4336" w:rsidP="00617ADD">
      <w:pPr>
        <w:pStyle w:val="TH"/>
      </w:pPr>
      <w:r w:rsidRPr="00962B3F">
        <w:rPr>
          <w:noProof/>
        </w:rPr>
        <w:object w:dxaOrig="4860" w:dyaOrig="1560" w14:anchorId="59B8B3A6">
          <v:shape id="_x0000_i1081" type="#_x0000_t75" alt="" style="width:243.6pt;height:79.2pt;mso-width-percent:0;mso-height-percent:0;mso-width-percent:0;mso-height-percent:0" o:ole="">
            <v:imagedata r:id="rId128" o:title=""/>
          </v:shape>
          <o:OLEObject Type="Embed" ProgID="Mscgen.Chart" ShapeID="_x0000_i1081" DrawAspect="Content" ObjectID="_1723635255" r:id="rId129"/>
        </w:object>
      </w:r>
    </w:p>
    <w:p w14:paraId="4C93B106" w14:textId="77777777" w:rsidR="00617ADD" w:rsidRPr="00962B3F" w:rsidRDefault="00617ADD" w:rsidP="00617ADD">
      <w:pPr>
        <w:pStyle w:val="TF"/>
      </w:pPr>
      <w:r w:rsidRPr="00962B3F">
        <w:t>Figure 5.8.9.8.1-1: Remote UE information</w:t>
      </w:r>
    </w:p>
    <w:p w14:paraId="58FB1BB4" w14:textId="77777777" w:rsidR="00617ADD" w:rsidRPr="00962B3F" w:rsidRDefault="00617ADD" w:rsidP="00617ADD">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3462B124" w14:textId="77777777" w:rsidR="00617ADD" w:rsidRPr="00962B3F" w:rsidRDefault="00617ADD" w:rsidP="00617ADD">
      <w:pPr>
        <w:pStyle w:val="NO"/>
      </w:pPr>
      <w:bookmarkStart w:id="946" w:name="_Toc100929892"/>
      <w:r w:rsidRPr="00962B3F">
        <w:t>NOTE:</w:t>
      </w:r>
      <w:r w:rsidRPr="00962B3F">
        <w:tab/>
        <w:t>MIB is not required by a L2 U2N Remote UE.</w:t>
      </w:r>
    </w:p>
    <w:p w14:paraId="4932895F" w14:textId="77777777" w:rsidR="00617ADD" w:rsidRPr="00962B3F" w:rsidRDefault="00617ADD" w:rsidP="00617ADD">
      <w:pPr>
        <w:pStyle w:val="Heading5"/>
        <w:rPr>
          <w:rFonts w:eastAsia="MS Mincho"/>
        </w:rPr>
      </w:pPr>
      <w:r w:rsidRPr="00962B3F">
        <w:rPr>
          <w:rFonts w:eastAsia="MS Mincho"/>
        </w:rPr>
        <w:t>5.8.9.8.2</w:t>
      </w:r>
      <w:r w:rsidRPr="00962B3F">
        <w:rPr>
          <w:rFonts w:eastAsia="MS Mincho"/>
        </w:rPr>
        <w:tab/>
        <w:t xml:space="preserve">Actions related to transmission of </w:t>
      </w:r>
      <w:r w:rsidRPr="00962B3F">
        <w:rPr>
          <w:rFonts w:eastAsia="MS Mincho"/>
          <w:i/>
        </w:rPr>
        <w:t>RemoteUEInformationSidelink</w:t>
      </w:r>
      <w:r w:rsidRPr="00962B3F">
        <w:rPr>
          <w:rFonts w:eastAsia="MS Mincho"/>
        </w:rPr>
        <w:t xml:space="preserve"> message</w:t>
      </w:r>
      <w:bookmarkEnd w:id="946"/>
    </w:p>
    <w:p w14:paraId="32CCCC71" w14:textId="77777777" w:rsidR="00617ADD" w:rsidRPr="00962B3F" w:rsidRDefault="00617ADD" w:rsidP="00617ADD">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he L2 U2N Remote UE shall:</w:t>
      </w:r>
    </w:p>
    <w:p w14:paraId="75CBD71A" w14:textId="77777777" w:rsidR="00617ADD" w:rsidRPr="00962B3F" w:rsidRDefault="00617ADD" w:rsidP="00617ADD">
      <w:pPr>
        <w:pStyle w:val="B1"/>
      </w:pPr>
      <w:r w:rsidRPr="00962B3F">
        <w:t>1&gt;</w:t>
      </w:r>
      <w:r w:rsidRPr="00962B3F">
        <w:tab/>
        <w:t xml:space="preserve">if the UE has not stored a valid version of a SIB, in accordance with clause 5.2.2.2.1, of one or several required SIB(s) in accordance with clause 5.2.2.1 and the requested SIB has not been indicated in </w:t>
      </w:r>
      <w:r w:rsidRPr="00962B3F">
        <w:rPr>
          <w:rFonts w:eastAsia="MS Mincho"/>
          <w:i/>
        </w:rPr>
        <w:t>RemoteUEInformationSidelink</w:t>
      </w:r>
      <w:r w:rsidRPr="00962B3F">
        <w:t xml:space="preserve"> message to the L2 U2N Relay UE before:</w:t>
      </w:r>
    </w:p>
    <w:p w14:paraId="2807E84C" w14:textId="77777777" w:rsidR="00617ADD" w:rsidRPr="00962B3F" w:rsidRDefault="00617ADD" w:rsidP="00617ADD">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52677C28" w14:textId="77777777" w:rsidR="00617ADD" w:rsidRPr="00962B3F" w:rsidRDefault="00617ADD" w:rsidP="00617ADD">
      <w:pPr>
        <w:pStyle w:val="B1"/>
      </w:pPr>
      <w:r w:rsidRPr="00962B3F">
        <w:t>1&gt;</w:t>
      </w:r>
      <w:r w:rsidRPr="00962B3F">
        <w:tab/>
        <w:t xml:space="preserve">if the UE has not sent </w:t>
      </w:r>
      <w:r w:rsidRPr="00962B3F">
        <w:rPr>
          <w:i/>
        </w:rPr>
        <w:t>sl-PagingInfo-RemoteUE</w:t>
      </w:r>
      <w:r w:rsidRPr="00962B3F">
        <w:t xml:space="preserve"> in the </w:t>
      </w:r>
      <w:r w:rsidRPr="00962B3F">
        <w:rPr>
          <w:i/>
        </w:rPr>
        <w:t>RemoteUEInformationSidelink</w:t>
      </w:r>
      <w:r w:rsidRPr="00962B3F">
        <w:t xml:space="preserve"> message to the L2 U2N Relay UE before,</w:t>
      </w:r>
      <w:r w:rsidRPr="00962B3F">
        <w:rPr>
          <w:i/>
        </w:rPr>
        <w:t xml:space="preserve"> </w:t>
      </w:r>
      <w:r w:rsidRPr="00962B3F">
        <w:t xml:space="preserve">set </w:t>
      </w:r>
      <w:r w:rsidRPr="00962B3F">
        <w:rPr>
          <w:i/>
        </w:rPr>
        <w:t>sl-PagingInfo-RemoteUE</w:t>
      </w:r>
      <w:r w:rsidRPr="00962B3F">
        <w:t xml:space="preserve"> as follows:</w:t>
      </w:r>
    </w:p>
    <w:p w14:paraId="6712EE7C" w14:textId="77777777" w:rsidR="00617ADD" w:rsidRPr="00962B3F" w:rsidRDefault="00617ADD" w:rsidP="00617ADD">
      <w:pPr>
        <w:pStyle w:val="B2"/>
      </w:pPr>
      <w:r w:rsidRPr="00962B3F">
        <w:t>2&gt;</w:t>
      </w:r>
      <w:r w:rsidRPr="00962B3F">
        <w:tab/>
        <w:t>if the L2 U2N Remote UE is in RRC_IDLE:</w:t>
      </w:r>
    </w:p>
    <w:p w14:paraId="5C53F0B9" w14:textId="77777777" w:rsidR="00617ADD" w:rsidRPr="00962B3F" w:rsidRDefault="00617ADD" w:rsidP="00617ADD">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1B46D5B5" w14:textId="77777777" w:rsidR="00617ADD" w:rsidRPr="00962B3F" w:rsidRDefault="00617ADD" w:rsidP="00617ADD">
      <w:pPr>
        <w:pStyle w:val="B3"/>
      </w:pPr>
      <w:r w:rsidRPr="00962B3F">
        <w:t>3&gt;</w:t>
      </w:r>
      <w:r w:rsidRPr="00962B3F">
        <w:tab/>
        <w:t xml:space="preserve">if the UE specific DRX cycle is configured by upper layer, set </w:t>
      </w:r>
      <w:r w:rsidRPr="00962B3F">
        <w:rPr>
          <w:i/>
        </w:rPr>
        <w:t xml:space="preserve">sl-PagingCycleRemoteUE </w:t>
      </w:r>
      <w:r w:rsidRPr="00962B3F">
        <w:t>to the value of UE specific Uu DRX cycle configured by upper layer</w:t>
      </w:r>
      <w:r w:rsidRPr="00962B3F">
        <w:rPr>
          <w:i/>
        </w:rPr>
        <w:t>;</w:t>
      </w:r>
    </w:p>
    <w:p w14:paraId="078134D5" w14:textId="77777777" w:rsidR="00617ADD" w:rsidRPr="00962B3F" w:rsidRDefault="00617ADD" w:rsidP="00617ADD">
      <w:pPr>
        <w:pStyle w:val="B2"/>
      </w:pPr>
      <w:r w:rsidRPr="00962B3F">
        <w:t>2&gt;</w:t>
      </w:r>
      <w:r w:rsidRPr="00962B3F">
        <w:tab/>
        <w:t>else if the L2 U2N Remote UE is in RRC_INACTIVE:</w:t>
      </w:r>
    </w:p>
    <w:p w14:paraId="02D48C13" w14:textId="77777777" w:rsidR="00617ADD" w:rsidRPr="00962B3F" w:rsidRDefault="00617ADD" w:rsidP="00617ADD">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2F0E6D53" w14:textId="77777777" w:rsidR="00617ADD" w:rsidRPr="00962B3F" w:rsidRDefault="00617ADD" w:rsidP="00617ADD">
      <w:pPr>
        <w:pStyle w:val="B3"/>
      </w:pPr>
      <w:r w:rsidRPr="00962B3F">
        <w:t>3&gt;</w:t>
      </w:r>
      <w:r w:rsidRPr="00962B3F">
        <w:tab/>
        <w:t>if the UE specific DRX cycle is configured by upper layer,</w:t>
      </w:r>
    </w:p>
    <w:p w14:paraId="5784DA60" w14:textId="77777777" w:rsidR="00617ADD" w:rsidRPr="00962B3F" w:rsidRDefault="00617ADD" w:rsidP="00617ADD">
      <w:pPr>
        <w:pStyle w:val="B4"/>
      </w:pPr>
      <w:r w:rsidRPr="00962B3F">
        <w:t>4&gt;</w:t>
      </w:r>
      <w:r w:rsidRPr="00962B3F">
        <w:tab/>
        <w:t xml:space="preserve">set </w:t>
      </w:r>
      <w:r w:rsidRPr="00962B3F">
        <w:rPr>
          <w:i/>
        </w:rPr>
        <w:t>sl-PagingCycleRemoteUE</w:t>
      </w:r>
      <w:r w:rsidRPr="00962B3F">
        <w:t xml:space="preserve"> to the minimum value of UE specific Uu DRX cycles (configured by upper layer and configured by RRC)</w:t>
      </w:r>
      <w:r w:rsidRPr="00962B3F">
        <w:rPr>
          <w:i/>
        </w:rPr>
        <w:t>;</w:t>
      </w:r>
    </w:p>
    <w:p w14:paraId="1EBA81D3" w14:textId="77777777" w:rsidR="00617ADD" w:rsidRPr="00962B3F" w:rsidRDefault="00617ADD" w:rsidP="00617ADD">
      <w:pPr>
        <w:pStyle w:val="B3"/>
      </w:pPr>
      <w:r w:rsidRPr="00962B3F">
        <w:t>3&gt;</w:t>
      </w:r>
      <w:r w:rsidRPr="00962B3F">
        <w:tab/>
        <w:t>else:</w:t>
      </w:r>
    </w:p>
    <w:p w14:paraId="7413332C" w14:textId="77777777" w:rsidR="00617ADD" w:rsidRPr="00962B3F" w:rsidRDefault="00617ADD" w:rsidP="00617ADD">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1F9F0FAE" w14:textId="77777777" w:rsidR="00617ADD" w:rsidRPr="00962B3F" w:rsidRDefault="00617ADD" w:rsidP="00617ADD">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342940E1" w14:textId="77777777" w:rsidR="00617ADD" w:rsidRPr="00962B3F" w:rsidRDefault="00617ADD" w:rsidP="00617ADD">
      <w:r w:rsidRPr="00962B3F">
        <w:t xml:space="preserve">When entering RRC_CONNECTED, if L2 U2N remote UE had sent </w:t>
      </w:r>
      <w:r w:rsidRPr="00962B3F">
        <w:rPr>
          <w:i/>
        </w:rPr>
        <w:t>sl-RequestedSIB-List</w:t>
      </w:r>
      <w:r w:rsidRPr="00962B3F">
        <w:t xml:space="preserve"> and/or </w:t>
      </w:r>
      <w:r w:rsidRPr="00962B3F">
        <w:rPr>
          <w:i/>
        </w:rPr>
        <w:t>sl-PagingInfo-RemoteUE,</w:t>
      </w:r>
      <w:r w:rsidRPr="00962B3F">
        <w:t xml:space="preserve"> the L2 U2N Remote UE shall:</w:t>
      </w:r>
    </w:p>
    <w:p w14:paraId="2DAADA32" w14:textId="77777777" w:rsidR="00617ADD" w:rsidRPr="00962B3F" w:rsidRDefault="00617ADD" w:rsidP="00617ADD">
      <w:pPr>
        <w:pStyle w:val="B1"/>
      </w:pPr>
      <w:r w:rsidRPr="00962B3F">
        <w:t>1&gt;</w:t>
      </w:r>
      <w:r w:rsidRPr="00962B3F">
        <w:tab/>
        <w:t xml:space="preserve">set the </w:t>
      </w:r>
      <w:r w:rsidRPr="00962B3F">
        <w:rPr>
          <w:i/>
        </w:rPr>
        <w:t>sl-RequestedSIB-List</w:t>
      </w:r>
      <w:r w:rsidRPr="00962B3F">
        <w:t xml:space="preserve"> to the value </w:t>
      </w:r>
      <w:r w:rsidRPr="00962B3F">
        <w:rPr>
          <w:i/>
          <w:iCs/>
        </w:rPr>
        <w:t xml:space="preserve">release </w:t>
      </w:r>
      <w:r w:rsidRPr="00962B3F">
        <w:rPr>
          <w:iCs/>
        </w:rPr>
        <w:t>if requested before</w:t>
      </w:r>
      <w:r w:rsidRPr="00962B3F">
        <w:t>;</w:t>
      </w:r>
    </w:p>
    <w:p w14:paraId="0E817D91" w14:textId="77777777" w:rsidR="00617ADD" w:rsidRPr="00962B3F" w:rsidRDefault="00617ADD" w:rsidP="00617ADD">
      <w:pPr>
        <w:pStyle w:val="B1"/>
      </w:pPr>
      <w:r w:rsidRPr="00962B3F">
        <w:t>1&gt;</w:t>
      </w:r>
      <w:r w:rsidRPr="00962B3F">
        <w:tab/>
        <w:t xml:space="preserve">set the </w:t>
      </w:r>
      <w:r w:rsidRPr="00962B3F">
        <w:rPr>
          <w:i/>
        </w:rPr>
        <w:t>sl-PagingInfo-RemoteUE</w:t>
      </w:r>
      <w:r w:rsidRPr="00962B3F">
        <w:t xml:space="preserve"> to the value </w:t>
      </w:r>
      <w:r w:rsidRPr="00962B3F">
        <w:rPr>
          <w:i/>
          <w:iCs/>
        </w:rPr>
        <w:t xml:space="preserve">release </w:t>
      </w:r>
      <w:r w:rsidRPr="00962B3F">
        <w:rPr>
          <w:iCs/>
        </w:rPr>
        <w:t>if sent before</w:t>
      </w:r>
      <w:r w:rsidRPr="00962B3F">
        <w:t>;</w:t>
      </w:r>
    </w:p>
    <w:p w14:paraId="18BAEF82" w14:textId="77777777" w:rsidR="00617ADD" w:rsidRPr="00962B3F" w:rsidRDefault="00617ADD" w:rsidP="00617ADD">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5682FACF" w14:textId="77777777" w:rsidR="00617ADD" w:rsidRPr="00962B3F" w:rsidRDefault="00617ADD" w:rsidP="00617ADD">
      <w:pPr>
        <w:pStyle w:val="Heading5"/>
        <w:rPr>
          <w:rFonts w:eastAsia="MS Mincho"/>
        </w:rPr>
      </w:pPr>
      <w:bookmarkStart w:id="947" w:name="_Toc100929893"/>
      <w:r w:rsidRPr="00962B3F">
        <w:rPr>
          <w:rFonts w:eastAsia="MS Mincho"/>
        </w:rPr>
        <w:t>5.8.9.8.3</w:t>
      </w:r>
      <w:r w:rsidRPr="00962B3F">
        <w:rPr>
          <w:rFonts w:eastAsia="MS Mincho"/>
        </w:rPr>
        <w:tab/>
      </w:r>
      <w:r w:rsidRPr="00962B3F">
        <w:t xml:space="preserve">Reception of </w:t>
      </w:r>
      <w:r w:rsidRPr="00962B3F">
        <w:rPr>
          <w:rFonts w:eastAsia="MS Mincho"/>
          <w:i/>
        </w:rPr>
        <w:t>RemoteUEInformationSidelink</w:t>
      </w:r>
      <w:r w:rsidRPr="00962B3F">
        <w:rPr>
          <w:rFonts w:eastAsia="MS Mincho"/>
        </w:rPr>
        <w:t xml:space="preserve"> message by the L2 U2N Relay UE</w:t>
      </w:r>
      <w:bookmarkEnd w:id="947"/>
    </w:p>
    <w:p w14:paraId="79DCB3F5" w14:textId="77777777" w:rsidR="00617ADD" w:rsidRPr="00962B3F" w:rsidRDefault="00617ADD" w:rsidP="00617ADD">
      <w:pPr>
        <w:rPr>
          <w:rFonts w:eastAsia="MS Mincho"/>
        </w:rPr>
      </w:pPr>
      <w:r w:rsidRPr="00962B3F">
        <w:t>The L2 U2N Relay UE shall:</w:t>
      </w:r>
    </w:p>
    <w:p w14:paraId="22F0B943" w14:textId="77777777" w:rsidR="00617ADD" w:rsidRPr="00962B3F" w:rsidRDefault="00617ADD" w:rsidP="00617ADD">
      <w:pPr>
        <w:pStyle w:val="B1"/>
      </w:pPr>
      <w:r w:rsidRPr="00962B3F">
        <w:lastRenderedPageBreak/>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0800118A" w14:textId="77777777" w:rsidR="00617ADD" w:rsidRPr="00962B3F" w:rsidRDefault="00617ADD" w:rsidP="00617ADD">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05AD9894" w14:textId="77777777" w:rsidR="00617ADD" w:rsidRPr="00962B3F" w:rsidRDefault="00617ADD" w:rsidP="00617ADD">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6FC31724" w14:textId="77777777" w:rsidR="00617ADD" w:rsidRPr="00962B3F" w:rsidRDefault="00617ADD" w:rsidP="00617ADD">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i/>
          <w:noProof/>
        </w:rPr>
        <w:t>setup</w:t>
      </w:r>
      <w:r w:rsidRPr="00962B3F">
        <w:rPr>
          <w:noProof/>
        </w:rPr>
        <w:t>:</w:t>
      </w:r>
    </w:p>
    <w:p w14:paraId="2A5BB4D1" w14:textId="77777777" w:rsidR="00617ADD" w:rsidRPr="00962B3F" w:rsidRDefault="00617ADD" w:rsidP="00617ADD">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Pr="00962B3F">
        <w:rPr>
          <w:i/>
        </w:rPr>
        <w:t>sl-PagingIdentityRemoteUE</w:t>
      </w:r>
      <w:r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1B348FC4" w14:textId="77777777" w:rsidR="00617ADD" w:rsidRPr="00962B3F" w:rsidRDefault="00617ADD" w:rsidP="00617ADD">
      <w:pPr>
        <w:pStyle w:val="B3"/>
        <w:rPr>
          <w:noProof/>
        </w:rPr>
      </w:pPr>
      <w:r w:rsidRPr="00962B3F">
        <w:t>3&gt;</w:t>
      </w:r>
      <w:r w:rsidRPr="00962B3F">
        <w:tab/>
        <w:t xml:space="preserve">else (the </w:t>
      </w:r>
      <w:r w:rsidRPr="00962B3F">
        <w:rPr>
          <w:i/>
        </w:rPr>
        <w:t>sl-PagingInfo-RemoteUE</w:t>
      </w:r>
      <w:r w:rsidRPr="00962B3F">
        <w:t xml:space="preserve"> is set to </w:t>
      </w:r>
      <w:r w:rsidRPr="00962B3F">
        <w:rPr>
          <w:i/>
          <w:noProof/>
        </w:rPr>
        <w:t>release</w:t>
      </w:r>
      <w:r w:rsidRPr="00962B3F">
        <w:rPr>
          <w:noProof/>
        </w:rPr>
        <w:t>):</w:t>
      </w:r>
    </w:p>
    <w:p w14:paraId="4A7C23E0" w14:textId="77777777" w:rsidR="00617ADD" w:rsidRPr="00962B3F" w:rsidRDefault="00617ADD" w:rsidP="00617ADD">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77921C4" w14:textId="77777777" w:rsidR="00617ADD" w:rsidRPr="00962B3F" w:rsidRDefault="00617ADD" w:rsidP="00617ADD">
      <w:pPr>
        <w:pStyle w:val="B4"/>
      </w:pPr>
      <w:r w:rsidRPr="00962B3F">
        <w:t>4&gt;</w:t>
      </w:r>
      <w:r w:rsidRPr="00962B3F">
        <w:tab/>
        <w:t>release the received paging information in</w:t>
      </w:r>
      <w:r w:rsidRPr="00962B3F">
        <w:rPr>
          <w:i/>
        </w:rPr>
        <w:t xml:space="preserve"> sl-PagingInfo-RemoteUE</w:t>
      </w:r>
      <w:r w:rsidRPr="00962B3F">
        <w:t>;</w:t>
      </w:r>
    </w:p>
    <w:p w14:paraId="1D112A6E" w14:textId="77777777" w:rsidR="00617ADD" w:rsidRPr="00962B3F" w:rsidRDefault="00617ADD" w:rsidP="00617ADD">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369589B7" w14:textId="77777777" w:rsidR="00617ADD" w:rsidRPr="00962B3F" w:rsidRDefault="00617ADD" w:rsidP="00617ADD">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i/>
          <w:noProof/>
        </w:rPr>
        <w:t>setup</w:t>
      </w:r>
      <w:r w:rsidRPr="00962B3F">
        <w:rPr>
          <w:noProof/>
        </w:rPr>
        <w:t>:</w:t>
      </w:r>
    </w:p>
    <w:p w14:paraId="21D0FD76" w14:textId="77777777" w:rsidR="00617ADD" w:rsidRPr="00962B3F" w:rsidRDefault="00617ADD" w:rsidP="00617ADD">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69985262" w14:textId="77777777" w:rsidR="00617ADD" w:rsidRPr="00962B3F" w:rsidRDefault="00617ADD" w:rsidP="00617ADD">
      <w:pPr>
        <w:pStyle w:val="B3"/>
        <w:rPr>
          <w:noProof/>
        </w:rPr>
      </w:pPr>
      <w:r w:rsidRPr="00962B3F">
        <w:t>3&gt;</w:t>
      </w:r>
      <w:r w:rsidRPr="00962B3F">
        <w:tab/>
        <w:t xml:space="preserve">else (the </w:t>
      </w:r>
      <w:r w:rsidRPr="00962B3F">
        <w:rPr>
          <w:i/>
        </w:rPr>
        <w:t>sl-PagingInfo-RemoteUE</w:t>
      </w:r>
      <w:r w:rsidRPr="00962B3F">
        <w:t xml:space="preserve"> is set to </w:t>
      </w:r>
      <w:r w:rsidRPr="00962B3F">
        <w:rPr>
          <w:i/>
          <w:noProof/>
        </w:rPr>
        <w:t>release</w:t>
      </w:r>
      <w:r w:rsidRPr="00962B3F">
        <w:rPr>
          <w:noProof/>
        </w:rPr>
        <w:t>):</w:t>
      </w:r>
    </w:p>
    <w:p w14:paraId="139D747D" w14:textId="77777777" w:rsidR="00617ADD" w:rsidRPr="00962B3F" w:rsidRDefault="00617ADD" w:rsidP="00617ADD">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1A8A8EB1" w14:textId="77777777" w:rsidR="00617ADD" w:rsidRPr="00962B3F" w:rsidRDefault="00617ADD" w:rsidP="00617ADD">
      <w:pPr>
        <w:pStyle w:val="B4"/>
      </w:pPr>
      <w:r w:rsidRPr="00962B3F">
        <w:t>4&gt;</w:t>
      </w:r>
      <w:r w:rsidRPr="00962B3F">
        <w:tab/>
        <w:t>release the received paging information in</w:t>
      </w:r>
      <w:r w:rsidRPr="00962B3F">
        <w:rPr>
          <w:i/>
        </w:rPr>
        <w:t xml:space="preserve"> sl-PagingInfo-RemoteUE</w:t>
      </w:r>
      <w:r w:rsidRPr="00962B3F">
        <w:t>;</w:t>
      </w:r>
    </w:p>
    <w:p w14:paraId="5090E761" w14:textId="77777777" w:rsidR="00617ADD" w:rsidRPr="00962B3F" w:rsidRDefault="00617ADD" w:rsidP="00617ADD">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B-List</w:t>
      </w:r>
      <w:r w:rsidRPr="00962B3F">
        <w:t>:</w:t>
      </w:r>
    </w:p>
    <w:p w14:paraId="62094E3A" w14:textId="77777777" w:rsidR="00617ADD" w:rsidRPr="00962B3F" w:rsidRDefault="00617ADD" w:rsidP="00617ADD">
      <w:pPr>
        <w:pStyle w:val="B2"/>
        <w:rPr>
          <w:noProof/>
        </w:rPr>
      </w:pPr>
      <w:r w:rsidRPr="00962B3F">
        <w:t>2&gt;</w:t>
      </w:r>
      <w:r w:rsidRPr="00962B3F">
        <w:tab/>
        <w:t xml:space="preserve">if the </w:t>
      </w:r>
      <w:r w:rsidRPr="00962B3F">
        <w:rPr>
          <w:i/>
        </w:rPr>
        <w:t>sl-RequestedSIB-List</w:t>
      </w:r>
      <w:r w:rsidRPr="00962B3F">
        <w:t xml:space="preserve"> is set to </w:t>
      </w:r>
      <w:r w:rsidRPr="00962B3F">
        <w:rPr>
          <w:i/>
          <w:noProof/>
        </w:rPr>
        <w:t>setup</w:t>
      </w:r>
      <w:r w:rsidRPr="00962B3F">
        <w:rPr>
          <w:noProof/>
        </w:rPr>
        <w:t>:</w:t>
      </w:r>
    </w:p>
    <w:p w14:paraId="1A0AE6AE" w14:textId="77777777" w:rsidR="00617ADD" w:rsidRPr="00962B3F" w:rsidRDefault="00617ADD" w:rsidP="00617ADD">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2F40725C" w14:textId="77777777" w:rsidR="00617ADD" w:rsidRPr="00962B3F" w:rsidRDefault="00617ADD" w:rsidP="00617ADD">
      <w:pPr>
        <w:pStyle w:val="B4"/>
        <w:rPr>
          <w:rFonts w:eastAsia="DengXian"/>
          <w:lang w:eastAsia="zh-CN"/>
        </w:rPr>
      </w:pPr>
      <w:r w:rsidRPr="00962B3F">
        <w:t>4&gt;</w:t>
      </w:r>
      <w:r w:rsidRPr="00962B3F">
        <w:tab/>
      </w:r>
      <w:r w:rsidRPr="00962B3F">
        <w:rPr>
          <w:rFonts w:eastAsia="DengXian"/>
          <w:lang w:eastAsia="zh-CN"/>
        </w:rPr>
        <w:t xml:space="preserve">perform </w:t>
      </w:r>
      <w:r w:rsidRPr="00962B3F">
        <w:rPr>
          <w:rFonts w:eastAsia="MS Mincho"/>
        </w:rPr>
        <w:t>acquisition of the system information indicated</w:t>
      </w:r>
      <w:r w:rsidRPr="00962B3F">
        <w:t xml:space="preserve"> in </w:t>
      </w:r>
      <w:r w:rsidRPr="00962B3F">
        <w:rPr>
          <w:i/>
        </w:rPr>
        <w:t>sl-RequestedSIB-List</w:t>
      </w:r>
      <w:r w:rsidRPr="00962B3F">
        <w:rPr>
          <w:rFonts w:eastAsia="MS Mincho"/>
        </w:rPr>
        <w:t xml:space="preserve"> </w:t>
      </w:r>
      <w:r w:rsidRPr="00962B3F">
        <w:t>in accordance with 5.2.2;</w:t>
      </w:r>
    </w:p>
    <w:p w14:paraId="56700265" w14:textId="77777777" w:rsidR="00617ADD" w:rsidRPr="00962B3F" w:rsidRDefault="00617ADD" w:rsidP="00617ADD">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2218C7C4" w14:textId="77777777" w:rsidR="00617ADD" w:rsidRPr="00962B3F" w:rsidRDefault="00617ADD" w:rsidP="00617ADD">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2BB47356" w14:textId="77777777" w:rsidR="00617ADD" w:rsidRPr="00962B3F" w:rsidRDefault="00617ADD" w:rsidP="00617ADD">
      <w:pPr>
        <w:pStyle w:val="B2"/>
      </w:pPr>
      <w:r w:rsidRPr="00962B3F">
        <w:t>2&gt;</w:t>
      </w:r>
      <w:r w:rsidRPr="00962B3F">
        <w:tab/>
        <w:t xml:space="preserve">if the </w:t>
      </w:r>
      <w:r w:rsidRPr="00962B3F">
        <w:rPr>
          <w:i/>
        </w:rPr>
        <w:t>sl-RequestedSIB-List</w:t>
      </w:r>
      <w:r w:rsidRPr="00962B3F">
        <w:t xml:space="preserve"> is set to </w:t>
      </w:r>
      <w:r w:rsidRPr="00962B3F">
        <w:rPr>
          <w:i/>
          <w:noProof/>
        </w:rPr>
        <w:t>release</w:t>
      </w:r>
      <w:r w:rsidRPr="00962B3F">
        <w:rPr>
          <w:noProof/>
        </w:rPr>
        <w:t>:</w:t>
      </w:r>
    </w:p>
    <w:p w14:paraId="44B96882" w14:textId="77777777" w:rsidR="00617ADD" w:rsidRPr="00962B3F" w:rsidRDefault="00617ADD" w:rsidP="00617ADD">
      <w:pPr>
        <w:pStyle w:val="B3"/>
      </w:pPr>
      <w:r w:rsidRPr="00962B3F">
        <w:t>3&gt;</w:t>
      </w:r>
      <w:r w:rsidRPr="00962B3F">
        <w:tab/>
        <w:t xml:space="preserve">release received SIB request in </w:t>
      </w:r>
      <w:r w:rsidRPr="00962B3F">
        <w:rPr>
          <w:i/>
        </w:rPr>
        <w:t>sl-RequestedSIB-List</w:t>
      </w:r>
      <w:r w:rsidRPr="00962B3F">
        <w:t>.</w:t>
      </w:r>
    </w:p>
    <w:p w14:paraId="17EB1AE5" w14:textId="77777777" w:rsidR="00617ADD" w:rsidRPr="00962B3F" w:rsidRDefault="00617ADD" w:rsidP="00617ADD">
      <w:pPr>
        <w:pStyle w:val="Heading4"/>
      </w:pPr>
      <w:bookmarkStart w:id="948" w:name="_Toc100929894"/>
      <w:r w:rsidRPr="00962B3F">
        <w:t>5.8.9.9</w:t>
      </w:r>
      <w:r w:rsidRPr="00962B3F">
        <w:tab/>
        <w:t>Uu message transfer in sidelink</w:t>
      </w:r>
      <w:bookmarkEnd w:id="948"/>
    </w:p>
    <w:p w14:paraId="31738A99" w14:textId="77777777" w:rsidR="00617ADD" w:rsidRPr="00962B3F" w:rsidRDefault="00617ADD" w:rsidP="00617ADD">
      <w:pPr>
        <w:pStyle w:val="Heading5"/>
        <w:rPr>
          <w:rFonts w:eastAsia="MS Mincho"/>
        </w:rPr>
      </w:pPr>
      <w:bookmarkStart w:id="949" w:name="_Toc100929895"/>
      <w:r w:rsidRPr="00962B3F">
        <w:rPr>
          <w:rFonts w:eastAsia="MS Mincho"/>
        </w:rPr>
        <w:t>5.8.9.9.1</w:t>
      </w:r>
      <w:r w:rsidRPr="00962B3F">
        <w:rPr>
          <w:rFonts w:eastAsia="MS Mincho"/>
        </w:rPr>
        <w:tab/>
        <w:t>General</w:t>
      </w:r>
      <w:bookmarkEnd w:id="949"/>
    </w:p>
    <w:p w14:paraId="3898ED65" w14:textId="77777777" w:rsidR="00617ADD" w:rsidRPr="00962B3F" w:rsidRDefault="006E4336" w:rsidP="00617ADD">
      <w:pPr>
        <w:pStyle w:val="TH"/>
      </w:pPr>
      <w:r w:rsidRPr="00962B3F">
        <w:rPr>
          <w:noProof/>
        </w:rPr>
        <w:object w:dxaOrig="4665" w:dyaOrig="1560" w14:anchorId="1DD0CF28">
          <v:shape id="_x0000_i1082" type="#_x0000_t75" alt="" style="width:230.4pt;height:79.2pt;mso-width-percent:0;mso-height-percent:0;mso-width-percent:0;mso-height-percent:0" o:ole="">
            <v:imagedata r:id="rId130" o:title=""/>
          </v:shape>
          <o:OLEObject Type="Embed" ProgID="Mscgen.Chart" ShapeID="_x0000_i1082" DrawAspect="Content" ObjectID="_1723635256" r:id="rId131"/>
        </w:object>
      </w:r>
    </w:p>
    <w:p w14:paraId="5DD7FF0D" w14:textId="77777777" w:rsidR="00617ADD" w:rsidRPr="00962B3F" w:rsidRDefault="00617ADD" w:rsidP="00617ADD">
      <w:pPr>
        <w:pStyle w:val="TF"/>
      </w:pPr>
      <w:r w:rsidRPr="00962B3F">
        <w:t>Figure 5.8.9.9.1-1: Uu message transfer in sidelink</w:t>
      </w:r>
    </w:p>
    <w:p w14:paraId="42607AE0" w14:textId="77777777" w:rsidR="00617ADD" w:rsidRPr="00962B3F" w:rsidRDefault="00617ADD" w:rsidP="00617ADD">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0A56C576" w14:textId="77777777" w:rsidR="00617ADD" w:rsidRPr="00962B3F" w:rsidRDefault="00617ADD" w:rsidP="00617ADD">
      <w:pPr>
        <w:pStyle w:val="Heading5"/>
        <w:rPr>
          <w:rFonts w:eastAsia="MS Mincho"/>
        </w:rPr>
      </w:pPr>
      <w:bookmarkStart w:id="950" w:name="_Toc100929896"/>
      <w:r w:rsidRPr="00962B3F">
        <w:rPr>
          <w:rFonts w:eastAsia="MS Mincho"/>
        </w:rPr>
        <w:lastRenderedPageBreak/>
        <w:t>5.8.9.9.2</w:t>
      </w:r>
      <w:r w:rsidRPr="00962B3F">
        <w:rPr>
          <w:rFonts w:eastAsia="MS Mincho"/>
        </w:rPr>
        <w:tab/>
        <w:t xml:space="preserve">Actions related to transmission of </w:t>
      </w:r>
      <w:r w:rsidRPr="00962B3F">
        <w:rPr>
          <w:rFonts w:eastAsia="MS Mincho"/>
          <w:i/>
        </w:rPr>
        <w:t>UuMessageTransferSidelink</w:t>
      </w:r>
      <w:r w:rsidRPr="00962B3F">
        <w:rPr>
          <w:rFonts w:eastAsia="MS Mincho"/>
        </w:rPr>
        <w:t xml:space="preserve"> message</w:t>
      </w:r>
      <w:bookmarkEnd w:id="950"/>
    </w:p>
    <w:p w14:paraId="3DE1EA6D" w14:textId="77777777" w:rsidR="00617ADD" w:rsidRPr="00962B3F" w:rsidRDefault="00617ADD" w:rsidP="00617ADD">
      <w:r w:rsidRPr="00962B3F">
        <w:t>The L2 U2N Relay UE initiates the Uu message transfer procedure when at least one of the following conditions is met:</w:t>
      </w:r>
    </w:p>
    <w:p w14:paraId="1EEB3808" w14:textId="77777777" w:rsidR="00617ADD" w:rsidRPr="00962B3F" w:rsidRDefault="00617ADD" w:rsidP="00617ADD">
      <w:pPr>
        <w:pStyle w:val="B1"/>
      </w:pPr>
      <w:r w:rsidRPr="00962B3F">
        <w:t>1&gt;</w:t>
      </w:r>
      <w:r w:rsidRPr="00962B3F">
        <w:tab/>
        <w:t xml:space="preserve">upon receiving </w:t>
      </w:r>
      <w:r w:rsidRPr="00962B3F">
        <w:rPr>
          <w:i/>
        </w:rPr>
        <w:t>Paging</w:t>
      </w:r>
      <w:r w:rsidRPr="00962B3F">
        <w:t xml:space="preserve"> message related to the connected L2 U2N Remote UE from network (including </w:t>
      </w:r>
      <w:r w:rsidRPr="00962B3F">
        <w:rPr>
          <w:i/>
          <w:iCs/>
        </w:rPr>
        <w:t>Paging</w:t>
      </w:r>
      <w:r w:rsidRPr="00962B3F">
        <w:t xml:space="preserve"> message within </w:t>
      </w:r>
      <w:r w:rsidRPr="00962B3F">
        <w:rPr>
          <w:i/>
          <w:iCs/>
        </w:rPr>
        <w:t>RRCReconfiguration</w:t>
      </w:r>
      <w:r w:rsidRPr="00962B3F">
        <w:t xml:space="preserve"> message);</w:t>
      </w:r>
    </w:p>
    <w:p w14:paraId="40D15BFB" w14:textId="77777777" w:rsidR="00617ADD" w:rsidRPr="00962B3F" w:rsidRDefault="00617ADD" w:rsidP="00617ADD">
      <w:pPr>
        <w:pStyle w:val="B1"/>
      </w:pPr>
      <w:r w:rsidRPr="00962B3F">
        <w:t>1&gt;</w:t>
      </w:r>
      <w:r w:rsidRPr="00962B3F">
        <w:tab/>
        <w:t xml:space="preserve">upon </w:t>
      </w:r>
      <w:r w:rsidRPr="00962B3F">
        <w:rPr>
          <w:rFonts w:eastAsia="MS Mincho"/>
        </w:rPr>
        <w:t>acquisition</w:t>
      </w:r>
      <w:r w:rsidRPr="00962B3F">
        <w:t xml:space="preserve"> </w:t>
      </w:r>
      <w:r w:rsidRPr="00962B3F">
        <w:rPr>
          <w:rFonts w:eastAsia="MS Mincho"/>
        </w:rPr>
        <w:t>of</w:t>
      </w:r>
      <w:r w:rsidRPr="00962B3F">
        <w:t xml:space="preserve"> the SIB(s) requested by the connected L2 U2N Remote UE (as indicated in </w:t>
      </w:r>
      <w:r w:rsidRPr="00962B3F">
        <w:rPr>
          <w:i/>
        </w:rPr>
        <w:t>sl-RequestedSIB-List</w:t>
      </w:r>
      <w:r w:rsidRPr="00962B3F">
        <w:t xml:space="preserve"> in the </w:t>
      </w:r>
      <w:r w:rsidRPr="00962B3F">
        <w:rPr>
          <w:i/>
        </w:rPr>
        <w:t>RemoteUEInformationSidelink</w:t>
      </w:r>
      <w:r w:rsidRPr="00962B3F">
        <w:t>) or upon receiving the updated SIB(s) from network which has been requested by the connected L2 U2N Remote UE;</w:t>
      </w:r>
    </w:p>
    <w:p w14:paraId="3AC27431" w14:textId="77777777" w:rsidR="00617ADD" w:rsidRPr="00962B3F" w:rsidRDefault="00617ADD" w:rsidP="00617ADD">
      <w:pPr>
        <w:pStyle w:val="B1"/>
      </w:pPr>
      <w:r w:rsidRPr="00962B3F">
        <w:t>1&gt;</w:t>
      </w:r>
      <w:r w:rsidRPr="00962B3F">
        <w:tab/>
        <w:t xml:space="preserve">upon </w:t>
      </w:r>
      <w:r w:rsidRPr="00962B3F">
        <w:rPr>
          <w:rFonts w:eastAsia="SimSun"/>
          <w:lang w:eastAsia="zh-CN"/>
        </w:rPr>
        <w:t xml:space="preserve">unsolicited SIB1 forwarding to the </w:t>
      </w:r>
      <w:r w:rsidRPr="00962B3F">
        <w:t>connected L2 U2N Remote UE</w:t>
      </w:r>
      <w:r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0F044A1" w14:textId="77777777" w:rsidR="00617ADD" w:rsidRPr="00962B3F" w:rsidRDefault="00617ADD" w:rsidP="00617ADD">
      <w:r w:rsidRPr="00962B3F">
        <w:t xml:space="preserve">The L2 U2N Relay UE shall set the contents of </w:t>
      </w:r>
      <w:r w:rsidRPr="00962B3F">
        <w:rPr>
          <w:rFonts w:eastAsia="MS Mincho"/>
          <w:i/>
        </w:rPr>
        <w:t>UuMessageTransferSidelink</w:t>
      </w:r>
      <w:r w:rsidRPr="00962B3F">
        <w:t xml:space="preserve"> message as follows:</w:t>
      </w:r>
    </w:p>
    <w:p w14:paraId="2C85C39C" w14:textId="77777777" w:rsidR="00617ADD" w:rsidRPr="00962B3F" w:rsidRDefault="00617ADD" w:rsidP="00617ADD">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22ADF976" w14:textId="77777777" w:rsidR="00617ADD" w:rsidRPr="00962B3F" w:rsidRDefault="00617ADD" w:rsidP="00617ADD">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0747E9C7" w14:textId="77777777" w:rsidR="00617ADD" w:rsidRPr="00962B3F" w:rsidRDefault="00617ADD" w:rsidP="00617ADD">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CE03CD3" w14:textId="77777777" w:rsidR="00617ADD" w:rsidRPr="00962B3F" w:rsidRDefault="00617ADD" w:rsidP="00617ADD">
      <w:pPr>
        <w:pStyle w:val="NO"/>
      </w:pPr>
      <w:r w:rsidRPr="00962B3F">
        <w:t>NOTE:</w:t>
      </w:r>
      <w:r w:rsidRPr="00962B3F">
        <w:tab/>
        <w:t>The L2 U2N Relay UE may perform unsolicited forwarding of SIB1 to the L2 U2N Remote UE based on UE implementation.</w:t>
      </w:r>
    </w:p>
    <w:p w14:paraId="718A5A11" w14:textId="77777777" w:rsidR="00617ADD" w:rsidRPr="00962B3F" w:rsidRDefault="00617ADD" w:rsidP="00617ADD">
      <w:pPr>
        <w:pStyle w:val="Heading5"/>
        <w:rPr>
          <w:rFonts w:eastAsia="MS Mincho"/>
        </w:rPr>
      </w:pPr>
      <w:bookmarkStart w:id="951" w:name="_Toc100929897"/>
      <w:r w:rsidRPr="00962B3F">
        <w:rPr>
          <w:rFonts w:eastAsia="MS Mincho"/>
        </w:rPr>
        <w:t>5.8.9.9.3</w:t>
      </w:r>
      <w:r w:rsidRPr="00962B3F">
        <w:rPr>
          <w:rFonts w:eastAsia="MS Mincho"/>
        </w:rPr>
        <w:tab/>
        <w:t xml:space="preserve">Reception of the </w:t>
      </w:r>
      <w:r w:rsidRPr="00962B3F">
        <w:rPr>
          <w:rFonts w:eastAsia="MS Mincho"/>
          <w:i/>
        </w:rPr>
        <w:t>UuMessageTransferSidelink</w:t>
      </w:r>
      <w:bookmarkEnd w:id="951"/>
    </w:p>
    <w:p w14:paraId="63AE4246" w14:textId="77777777" w:rsidR="00617ADD" w:rsidRPr="00962B3F" w:rsidRDefault="00617ADD" w:rsidP="00617ADD">
      <w:r w:rsidRPr="00962B3F">
        <w:t xml:space="preserve">Upon receiving the </w:t>
      </w:r>
      <w:r w:rsidRPr="00962B3F">
        <w:rPr>
          <w:i/>
        </w:rPr>
        <w:t>UuMessageTransferSidelink</w:t>
      </w:r>
      <w:r w:rsidRPr="00962B3F">
        <w:t xml:space="preserve"> message, the L2 U2N Remote UE shall:</w:t>
      </w:r>
    </w:p>
    <w:p w14:paraId="2F315A43" w14:textId="77777777" w:rsidR="00617ADD" w:rsidRPr="00962B3F" w:rsidRDefault="00617ADD" w:rsidP="00617ADD">
      <w:pPr>
        <w:pStyle w:val="B1"/>
      </w:pPr>
      <w:r w:rsidRPr="00962B3F">
        <w:t>1&gt;</w:t>
      </w:r>
      <w:r w:rsidRPr="00962B3F">
        <w:tab/>
        <w:t xml:space="preserve">if </w:t>
      </w:r>
      <w:r w:rsidRPr="00962B3F">
        <w:rPr>
          <w:i/>
        </w:rPr>
        <w:t>sl-PagingDelivery</w:t>
      </w:r>
      <w:r w:rsidRPr="00962B3F">
        <w:t xml:space="preserve"> is included:</w:t>
      </w:r>
    </w:p>
    <w:p w14:paraId="13608639" w14:textId="77777777" w:rsidR="00617ADD" w:rsidRPr="00962B3F" w:rsidRDefault="00617ADD" w:rsidP="00617ADD">
      <w:pPr>
        <w:pStyle w:val="B2"/>
      </w:pPr>
      <w:r w:rsidRPr="00962B3F">
        <w:t>2&gt;</w:t>
      </w:r>
      <w:r w:rsidRPr="00962B3F">
        <w:tab/>
        <w:t>perform the paging reception procedure as specified in clause 5.3.2.3;</w:t>
      </w:r>
    </w:p>
    <w:p w14:paraId="7909EFED" w14:textId="77777777" w:rsidR="00617ADD" w:rsidRPr="00962B3F" w:rsidRDefault="00617ADD" w:rsidP="00617ADD">
      <w:pPr>
        <w:pStyle w:val="B1"/>
      </w:pPr>
      <w:r w:rsidRPr="00962B3F">
        <w:t>1&gt;</w:t>
      </w:r>
      <w:r w:rsidRPr="00962B3F">
        <w:tab/>
        <w:t xml:space="preserve">if </w:t>
      </w:r>
      <w:r w:rsidRPr="00962B3F">
        <w:rPr>
          <w:i/>
        </w:rPr>
        <w:t>sl-SystemInformationDelivery</w:t>
      </w:r>
      <w:r w:rsidRPr="00962B3F">
        <w:rPr>
          <w:iCs/>
        </w:rPr>
        <w:t xml:space="preserve"> </w:t>
      </w:r>
      <w:r w:rsidRPr="00962B3F">
        <w:t xml:space="preserve">and/or </w:t>
      </w:r>
      <w:r w:rsidRPr="00962B3F">
        <w:rPr>
          <w:i/>
        </w:rPr>
        <w:t>sl</w:t>
      </w:r>
      <w:r w:rsidRPr="00962B3F">
        <w:rPr>
          <w:rFonts w:ascii="DengXian" w:eastAsia="DengXian" w:hAnsi="DengXian"/>
          <w:i/>
          <w:lang w:eastAsia="zh-CN"/>
        </w:rPr>
        <w:t>-</w:t>
      </w:r>
      <w:r w:rsidRPr="00962B3F">
        <w:rPr>
          <w:i/>
        </w:rPr>
        <w:t>SIB1-Delivery</w:t>
      </w:r>
      <w:r w:rsidRPr="00962B3F">
        <w:t xml:space="preserve"> is included:</w:t>
      </w:r>
    </w:p>
    <w:p w14:paraId="0D465248" w14:textId="77777777" w:rsidR="00617ADD" w:rsidRPr="00962B3F" w:rsidRDefault="00617ADD" w:rsidP="00617ADD">
      <w:pPr>
        <w:pStyle w:val="B2"/>
      </w:pPr>
      <w:r w:rsidRPr="00962B3F">
        <w:t>2&gt;</w:t>
      </w:r>
      <w:r w:rsidRPr="00962B3F">
        <w:tab/>
        <w:t>perform the actions specified in clause 5.2.2.4.</w:t>
      </w:r>
    </w:p>
    <w:p w14:paraId="5DCF5F4F" w14:textId="77777777" w:rsidR="00617ADD" w:rsidRPr="00962B3F" w:rsidRDefault="00617ADD" w:rsidP="00617ADD">
      <w:pPr>
        <w:pStyle w:val="Heading4"/>
      </w:pPr>
      <w:bookmarkStart w:id="952" w:name="_Toc100929898"/>
      <w:r w:rsidRPr="00962B3F">
        <w:t>5.8.9.10</w:t>
      </w:r>
      <w:r w:rsidRPr="00962B3F">
        <w:tab/>
        <w:t>Notification Message</w:t>
      </w:r>
      <w:bookmarkEnd w:id="952"/>
    </w:p>
    <w:p w14:paraId="77883AA7" w14:textId="77777777" w:rsidR="00617ADD" w:rsidRPr="00962B3F" w:rsidRDefault="00617ADD" w:rsidP="00617ADD">
      <w:pPr>
        <w:pStyle w:val="Heading5"/>
        <w:rPr>
          <w:rFonts w:eastAsia="MS Mincho"/>
        </w:rPr>
      </w:pPr>
      <w:bookmarkStart w:id="953" w:name="_Toc100929899"/>
      <w:r w:rsidRPr="00962B3F">
        <w:rPr>
          <w:rFonts w:eastAsia="MS Mincho"/>
        </w:rPr>
        <w:t>5.8.9.10.1</w:t>
      </w:r>
      <w:r w:rsidRPr="00962B3F">
        <w:rPr>
          <w:rFonts w:eastAsia="MS Mincho"/>
        </w:rPr>
        <w:tab/>
        <w:t>General</w:t>
      </w:r>
      <w:bookmarkEnd w:id="953"/>
    </w:p>
    <w:p w14:paraId="403F1A85" w14:textId="77777777" w:rsidR="00617ADD" w:rsidRPr="00962B3F" w:rsidRDefault="006E4336" w:rsidP="00617ADD">
      <w:pPr>
        <w:pStyle w:val="TH"/>
      </w:pPr>
      <w:r w:rsidRPr="00962B3F">
        <w:rPr>
          <w:noProof/>
        </w:rPr>
        <w:object w:dxaOrig="4695" w:dyaOrig="1560" w14:anchorId="6EA801ED">
          <v:shape id="_x0000_i1083" type="#_x0000_t75" alt="" style="width:237.6pt;height:79.2pt;mso-width-percent:0;mso-height-percent:0;mso-width-percent:0;mso-height-percent:0" o:ole="">
            <v:imagedata r:id="rId132" o:title=""/>
          </v:shape>
          <o:OLEObject Type="Embed" ProgID="Mscgen.Chart" ShapeID="_x0000_i1083" DrawAspect="Content" ObjectID="_1723635257" r:id="rId133"/>
        </w:object>
      </w:r>
    </w:p>
    <w:p w14:paraId="4FE931EA" w14:textId="77777777" w:rsidR="00617ADD" w:rsidRPr="00962B3F" w:rsidRDefault="00617ADD" w:rsidP="00617ADD">
      <w:pPr>
        <w:pStyle w:val="TF"/>
      </w:pPr>
      <w:r w:rsidRPr="00962B3F">
        <w:t>Figure 5.8.9.8.1-1: Notification message in sidelink</w:t>
      </w:r>
    </w:p>
    <w:p w14:paraId="402CB06E" w14:textId="77777777" w:rsidR="00617ADD" w:rsidRPr="00962B3F" w:rsidRDefault="00617ADD" w:rsidP="00617ADD">
      <w:r w:rsidRPr="00962B3F">
        <w:t>This procedure is used by a U2N Relay UE to send notification to the connected U2N Remote UE.</w:t>
      </w:r>
      <w:bookmarkStart w:id="954" w:name="_Toc83739906"/>
      <w:bookmarkStart w:id="955" w:name="_Toc100929900"/>
    </w:p>
    <w:p w14:paraId="0D793E4F" w14:textId="77777777" w:rsidR="00617ADD" w:rsidRPr="00962B3F" w:rsidRDefault="00617ADD" w:rsidP="00617ADD">
      <w:pPr>
        <w:pStyle w:val="Heading5"/>
        <w:rPr>
          <w:rFonts w:eastAsia="MS Mincho"/>
        </w:rPr>
      </w:pPr>
      <w:r w:rsidRPr="00962B3F">
        <w:rPr>
          <w:rFonts w:eastAsia="MS Mincho"/>
        </w:rPr>
        <w:t>5.8.9.10.2</w:t>
      </w:r>
      <w:r w:rsidRPr="00962B3F">
        <w:rPr>
          <w:rFonts w:eastAsia="MS Mincho"/>
        </w:rPr>
        <w:tab/>
        <w:t>Initiation</w:t>
      </w:r>
      <w:bookmarkEnd w:id="954"/>
      <w:bookmarkEnd w:id="955"/>
    </w:p>
    <w:p w14:paraId="7F582813" w14:textId="77777777" w:rsidR="00617ADD" w:rsidRPr="00962B3F" w:rsidRDefault="00617ADD" w:rsidP="00617ADD">
      <w:r w:rsidRPr="00962B3F">
        <w:t>The U2N Relay UE may initiate the procedure when one of the following conditions is met:</w:t>
      </w:r>
    </w:p>
    <w:p w14:paraId="740656C3" w14:textId="77777777" w:rsidR="00617ADD" w:rsidRPr="00962B3F" w:rsidRDefault="00617ADD" w:rsidP="00617ADD">
      <w:pPr>
        <w:pStyle w:val="B1"/>
      </w:pPr>
      <w:r w:rsidRPr="00962B3F">
        <w:t>1&gt;</w:t>
      </w:r>
      <w:r w:rsidRPr="00962B3F">
        <w:tab/>
        <w:t>upon Uu RLF as specified in 5.3.10;</w:t>
      </w:r>
    </w:p>
    <w:p w14:paraId="323B6C67" w14:textId="77777777" w:rsidR="00617ADD" w:rsidRPr="00962B3F" w:rsidRDefault="00617ADD" w:rsidP="00617ADD">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2CBA851C" w14:textId="77777777" w:rsidR="00617ADD" w:rsidRPr="00962B3F" w:rsidRDefault="00617ADD" w:rsidP="00617ADD">
      <w:pPr>
        <w:pStyle w:val="B1"/>
        <w:rPr>
          <w:lang w:eastAsia="zh-CN"/>
        </w:rPr>
      </w:pPr>
      <w:r w:rsidRPr="00962B3F">
        <w:rPr>
          <w:lang w:eastAsia="zh-CN"/>
        </w:rPr>
        <w:t>1&gt;</w:t>
      </w:r>
      <w:r w:rsidRPr="00962B3F">
        <w:tab/>
      </w:r>
      <w:r w:rsidRPr="00962B3F">
        <w:rPr>
          <w:lang w:eastAsia="zh-CN"/>
        </w:rPr>
        <w:t>upon cell reselection;</w:t>
      </w:r>
    </w:p>
    <w:p w14:paraId="0A9146E9" w14:textId="77777777" w:rsidR="00617ADD" w:rsidRPr="00962B3F" w:rsidRDefault="00617ADD" w:rsidP="00617ADD">
      <w:pPr>
        <w:pStyle w:val="B1"/>
        <w:rPr>
          <w:lang w:eastAsia="zh-CN"/>
        </w:rPr>
      </w:pPr>
      <w:r w:rsidRPr="00962B3F">
        <w:rPr>
          <w:lang w:eastAsia="zh-CN"/>
        </w:rPr>
        <w:lastRenderedPageBreak/>
        <w:t>1&gt;</w:t>
      </w:r>
      <w:r w:rsidRPr="00962B3F">
        <w:tab/>
      </w:r>
      <w:r w:rsidRPr="00962B3F">
        <w:rPr>
          <w:lang w:eastAsia="zh-CN"/>
        </w:rPr>
        <w:t>upon</w:t>
      </w:r>
      <w:r w:rsidRPr="00962B3F">
        <w:t xml:space="preserve"> L2 U2N Relay U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025A13EB" w14:textId="77777777" w:rsidR="00617ADD" w:rsidRPr="00962B3F" w:rsidRDefault="00617ADD" w:rsidP="00617ADD">
      <w:pPr>
        <w:pStyle w:val="Heading5"/>
        <w:rPr>
          <w:rFonts w:eastAsia="MS Mincho"/>
        </w:rPr>
      </w:pPr>
      <w:bookmarkStart w:id="956" w:name="_Toc100929901"/>
      <w:r w:rsidRPr="00962B3F">
        <w:rPr>
          <w:rFonts w:eastAsia="MS Mincho"/>
        </w:rPr>
        <w:t>5.8.9.10.3</w:t>
      </w:r>
      <w:r w:rsidRPr="00962B3F">
        <w:rPr>
          <w:rFonts w:eastAsia="MS Mincho"/>
        </w:rPr>
        <w:tab/>
        <w:t xml:space="preserve">Actions related to transmission of </w:t>
      </w:r>
      <w:r w:rsidRPr="00962B3F">
        <w:rPr>
          <w:rFonts w:eastAsia="MS Mincho"/>
          <w:i/>
        </w:rPr>
        <w:t>NotificationMessageSidelink</w:t>
      </w:r>
      <w:r w:rsidRPr="00962B3F">
        <w:rPr>
          <w:rFonts w:eastAsia="MS Mincho"/>
        </w:rPr>
        <w:t xml:space="preserve"> message</w:t>
      </w:r>
      <w:bookmarkEnd w:id="956"/>
    </w:p>
    <w:p w14:paraId="54BAC57C" w14:textId="77777777" w:rsidR="00617ADD" w:rsidRPr="00962B3F" w:rsidRDefault="00617ADD" w:rsidP="00617ADD">
      <w:pPr>
        <w:rPr>
          <w:lang w:eastAsia="zh-CN"/>
        </w:rPr>
      </w:pPr>
      <w:r w:rsidRPr="00962B3F">
        <w:rPr>
          <w:lang w:eastAsia="zh-CN"/>
        </w:rPr>
        <w:t>The U2N Relay UE shall</w:t>
      </w:r>
      <w:r w:rsidRPr="00962B3F">
        <w:t xml:space="preserve"> set the indication type as follows:</w:t>
      </w:r>
    </w:p>
    <w:p w14:paraId="1C36F8D9" w14:textId="77777777" w:rsidR="00617ADD" w:rsidRPr="00962B3F" w:rsidRDefault="00617ADD" w:rsidP="00617ADD">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03F55C4D"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RLF</w:t>
      </w:r>
      <w:r w:rsidRPr="00962B3F">
        <w:t>;</w:t>
      </w:r>
    </w:p>
    <w:p w14:paraId="76E2A3AD" w14:textId="77777777" w:rsidR="00617ADD" w:rsidRPr="00962B3F" w:rsidRDefault="00617ADD" w:rsidP="00617ADD">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6FAE1C68"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0584A5AA" w14:textId="77777777" w:rsidR="00617ADD" w:rsidRPr="00962B3F" w:rsidRDefault="00617ADD" w:rsidP="00617ADD">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4CD4232E"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01566CF0" w14:textId="77777777" w:rsidR="00617ADD" w:rsidRPr="00962B3F" w:rsidRDefault="00617ADD" w:rsidP="00617ADD">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Resume failure:</w:t>
      </w:r>
    </w:p>
    <w:p w14:paraId="6B9DE2C4" w14:textId="77777777" w:rsidR="00617ADD" w:rsidRPr="00962B3F" w:rsidRDefault="00617ADD" w:rsidP="00617ADD">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RRC-Failure</w:t>
      </w:r>
      <w:r w:rsidRPr="00962B3F">
        <w:t>;</w:t>
      </w:r>
    </w:p>
    <w:p w14:paraId="23116028" w14:textId="77777777" w:rsidR="00617ADD" w:rsidRPr="00962B3F" w:rsidRDefault="00617ADD" w:rsidP="00617ADD">
      <w:pPr>
        <w:pStyle w:val="Heading5"/>
        <w:rPr>
          <w:rFonts w:eastAsia="MS Mincho"/>
        </w:rPr>
      </w:pPr>
      <w:bookmarkStart w:id="957" w:name="_Toc100929902"/>
      <w:r w:rsidRPr="00962B3F">
        <w:rPr>
          <w:rFonts w:eastAsia="MS Mincho"/>
        </w:rPr>
        <w:t>5.8.9.10.4</w:t>
      </w:r>
      <w:r w:rsidRPr="00962B3F">
        <w:rPr>
          <w:rFonts w:eastAsia="MS Mincho"/>
        </w:rPr>
        <w:tab/>
        <w:t xml:space="preserve">Actions related to reception of </w:t>
      </w:r>
      <w:r w:rsidRPr="00962B3F">
        <w:rPr>
          <w:rFonts w:eastAsia="MS Mincho"/>
          <w:i/>
        </w:rPr>
        <w:t>NotificationMessageSidelink</w:t>
      </w:r>
      <w:r w:rsidRPr="00962B3F">
        <w:rPr>
          <w:rFonts w:eastAsia="MS Mincho"/>
        </w:rPr>
        <w:t xml:space="preserve"> message</w:t>
      </w:r>
      <w:bookmarkEnd w:id="957"/>
    </w:p>
    <w:p w14:paraId="6CA2B393" w14:textId="77777777" w:rsidR="00617ADD" w:rsidRPr="00962B3F" w:rsidRDefault="00617ADD" w:rsidP="00617ADD">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38CFEE76" w14:textId="77777777" w:rsidR="00617ADD" w:rsidRPr="00962B3F" w:rsidRDefault="00617ADD" w:rsidP="00617ADD">
      <w:pPr>
        <w:pStyle w:val="B1"/>
      </w:pPr>
      <w:r w:rsidRPr="00962B3F">
        <w:t>1&gt;</w:t>
      </w:r>
      <w:r w:rsidRPr="00962B3F">
        <w:tab/>
        <w:t xml:space="preserve">if the </w:t>
      </w:r>
      <w:r w:rsidRPr="00962B3F">
        <w:rPr>
          <w:rFonts w:eastAsia="MS Mincho"/>
          <w:i/>
        </w:rPr>
        <w:t>indicationType</w:t>
      </w:r>
      <w:r w:rsidRPr="00962B3F">
        <w:t xml:space="preserve"> is included:</w:t>
      </w:r>
    </w:p>
    <w:p w14:paraId="1BFBF99D" w14:textId="77777777" w:rsidR="00617ADD" w:rsidRPr="00962B3F" w:rsidRDefault="00617ADD" w:rsidP="00617ADD">
      <w:pPr>
        <w:pStyle w:val="B2"/>
        <w:rPr>
          <w:lang w:eastAsia="zh-CN"/>
        </w:rPr>
      </w:pPr>
      <w:r w:rsidRPr="00962B3F">
        <w:rPr>
          <w:lang w:eastAsia="zh-CN"/>
        </w:rPr>
        <w:t>2&gt;</w:t>
      </w:r>
      <w:r w:rsidRPr="00962B3F">
        <w:rPr>
          <w:lang w:eastAsia="zh-CN"/>
        </w:rPr>
        <w:tab/>
        <w:t xml:space="preserve">if </w:t>
      </w:r>
      <w:r w:rsidRPr="00962B3F">
        <w:rPr>
          <w:iCs/>
        </w:rPr>
        <w:t>t</w:t>
      </w:r>
      <w:r w:rsidRPr="00962B3F">
        <w:rPr>
          <w:lang w:eastAsia="zh-CN"/>
        </w:rPr>
        <w:t>he UE is L2 U2N Remote UE in RRC_CONNECTED:</w:t>
      </w:r>
    </w:p>
    <w:p w14:paraId="2CA3C039" w14:textId="77777777" w:rsidR="00617ADD" w:rsidRPr="00962B3F" w:rsidRDefault="00617ADD" w:rsidP="00617ADD">
      <w:pPr>
        <w:pStyle w:val="B3"/>
      </w:pPr>
      <w:r w:rsidRPr="00962B3F">
        <w:t>3&gt;</w:t>
      </w:r>
      <w:r w:rsidRPr="00962B3F">
        <w:tab/>
        <w:t>initiate the RRC connection re-establishment procedure as specified in 5.3.7;</w:t>
      </w:r>
    </w:p>
    <w:p w14:paraId="2112096D" w14:textId="77777777" w:rsidR="00617ADD" w:rsidRPr="00962B3F" w:rsidRDefault="00617ADD" w:rsidP="00617ADD">
      <w:pPr>
        <w:pStyle w:val="B2"/>
      </w:pPr>
      <w:r w:rsidRPr="00962B3F">
        <w:t>2&gt;</w:t>
      </w:r>
      <w:r w:rsidRPr="00962B3F">
        <w:tab/>
        <w:t>else (</w:t>
      </w:r>
      <w:r w:rsidRPr="00962B3F">
        <w:rPr>
          <w:iCs/>
        </w:rPr>
        <w:t>t</w:t>
      </w:r>
      <w:r w:rsidRPr="00962B3F">
        <w:rPr>
          <w:lang w:eastAsia="zh-CN"/>
        </w:rPr>
        <w:t>he UE is L3 U2N Remote UE, or L2 U2N Remote UE in RRC_IDLE or RRC_INACTIVE)</w:t>
      </w:r>
      <w:r w:rsidRPr="00962B3F">
        <w:t>:</w:t>
      </w:r>
    </w:p>
    <w:p w14:paraId="4C004F59" w14:textId="77777777" w:rsidR="00617ADD" w:rsidRPr="00962B3F" w:rsidRDefault="00617ADD" w:rsidP="00617ADD">
      <w:pPr>
        <w:pStyle w:val="B3"/>
      </w:pPr>
      <w:r w:rsidRPr="00962B3F">
        <w:t>3&gt;</w:t>
      </w:r>
      <w:r w:rsidRPr="00962B3F">
        <w:tab/>
        <w:t>if the PC5-RRC connection with the U2N Relay UE is determined to be released:</w:t>
      </w:r>
    </w:p>
    <w:p w14:paraId="42F0DE60" w14:textId="77777777" w:rsidR="00617ADD" w:rsidRPr="00962B3F" w:rsidRDefault="00617ADD" w:rsidP="00617ADD">
      <w:pPr>
        <w:pStyle w:val="B4"/>
      </w:pPr>
      <w:r w:rsidRPr="00962B3F">
        <w:t>4&gt;</w:t>
      </w:r>
      <w:r w:rsidRPr="00962B3F">
        <w:tab/>
        <w:t>perform the PC5-RRC connection release as specified in 5.8.9.5.</w:t>
      </w:r>
    </w:p>
    <w:p w14:paraId="2D8FE8EF" w14:textId="77777777" w:rsidR="00617ADD" w:rsidRPr="00962B3F" w:rsidRDefault="00617ADD" w:rsidP="00617ADD">
      <w:pPr>
        <w:pStyle w:val="B3"/>
      </w:pPr>
      <w:r w:rsidRPr="00962B3F">
        <w:t>3&gt;</w:t>
      </w:r>
      <w:r w:rsidRPr="00962B3F">
        <w:tab/>
        <w:t>else:</w:t>
      </w:r>
    </w:p>
    <w:p w14:paraId="04E7ED6C" w14:textId="77777777" w:rsidR="00617ADD" w:rsidRPr="00962B3F" w:rsidRDefault="00617ADD" w:rsidP="00617ADD">
      <w:pPr>
        <w:pStyle w:val="B4"/>
      </w:pPr>
      <w:r w:rsidRPr="00962B3F">
        <w:t>4&gt;</w:t>
      </w:r>
      <w:r w:rsidRPr="00962B3F">
        <w:tab/>
        <w:t>maintain the PC5-RRC connection;</w:t>
      </w:r>
    </w:p>
    <w:p w14:paraId="508BFE7B" w14:textId="77777777" w:rsidR="00617ADD" w:rsidRPr="00962B3F" w:rsidRDefault="00617ADD" w:rsidP="00617ADD">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5AEA202" w14:textId="77777777" w:rsidR="00617ADD" w:rsidRPr="00962B3F" w:rsidRDefault="00617ADD" w:rsidP="00617ADD">
      <w:pPr>
        <w:pStyle w:val="B1"/>
        <w:ind w:left="852" w:firstLine="566"/>
      </w:pPr>
      <w:r w:rsidRPr="00962B3F">
        <w:t>5&gt;</w:t>
      </w:r>
      <w:r w:rsidRPr="00962B3F">
        <w:tab/>
        <w:t>consider cell re-selection occurs;</w:t>
      </w:r>
    </w:p>
    <w:p w14:paraId="3789DABA" w14:textId="77777777" w:rsidR="00617ADD" w:rsidRPr="00962B3F" w:rsidRDefault="00617ADD" w:rsidP="00617ADD">
      <w:pPr>
        <w:keepLines/>
        <w:ind w:left="1135" w:hanging="851"/>
      </w:pPr>
      <w:r w:rsidRPr="00962B3F">
        <w:rPr>
          <w:lang w:eastAsia="zh-CN"/>
        </w:rPr>
        <w:t>NOTE:</w:t>
      </w:r>
      <w:r w:rsidRPr="00962B3F">
        <w:rPr>
          <w:lang w:eastAsia="zh-CN"/>
        </w:rPr>
        <w:tab/>
        <w:t>For L3 U2N Remote UE, or L2 U2N Remote UE in RRC_IDLE or RRC_INACTIVE, it is up to Remote UE implementation whether to release or keep the PC5 unicast link.</w:t>
      </w:r>
    </w:p>
    <w:p w14:paraId="3E98EDA8" w14:textId="77777777" w:rsidR="00617ADD" w:rsidRPr="00962B3F" w:rsidRDefault="00617ADD" w:rsidP="00617ADD">
      <w:pPr>
        <w:pStyle w:val="Heading3"/>
      </w:pPr>
      <w:bookmarkStart w:id="958" w:name="_Toc100929903"/>
      <w:r w:rsidRPr="00962B3F">
        <w:t>5.8.10</w:t>
      </w:r>
      <w:r w:rsidRPr="00962B3F">
        <w:tab/>
        <w:t>Sidelink measurement</w:t>
      </w:r>
      <w:bookmarkEnd w:id="939"/>
      <w:bookmarkEnd w:id="958"/>
    </w:p>
    <w:p w14:paraId="0BE228F1" w14:textId="77777777" w:rsidR="00617ADD" w:rsidRPr="00962B3F" w:rsidRDefault="00617ADD" w:rsidP="00617ADD">
      <w:pPr>
        <w:pStyle w:val="Heading4"/>
        <w:rPr>
          <w:lang w:eastAsia="x-none"/>
        </w:rPr>
      </w:pPr>
      <w:bookmarkStart w:id="959" w:name="_Toc60777052"/>
      <w:bookmarkStart w:id="960" w:name="_Toc100929904"/>
      <w:r w:rsidRPr="00962B3F">
        <w:rPr>
          <w:lang w:eastAsia="x-none"/>
        </w:rPr>
        <w:t>5.8.10.1</w:t>
      </w:r>
      <w:r w:rsidRPr="00962B3F">
        <w:rPr>
          <w:lang w:eastAsia="x-none"/>
        </w:rPr>
        <w:tab/>
        <w:t>Introduction</w:t>
      </w:r>
      <w:bookmarkEnd w:id="959"/>
      <w:bookmarkEnd w:id="960"/>
    </w:p>
    <w:p w14:paraId="7E495008" w14:textId="77777777" w:rsidR="00617ADD" w:rsidRPr="00962B3F" w:rsidRDefault="00617ADD" w:rsidP="00617ADD">
      <w:r w:rsidRPr="00962B3F">
        <w:t xml:space="preserve">The UE may configure the associated peer UE to per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5D9042BC" w14:textId="77777777" w:rsidR="00617ADD" w:rsidRPr="00962B3F" w:rsidRDefault="00617ADD" w:rsidP="00617ADD">
      <w:r w:rsidRPr="00962B3F">
        <w:t>The NR sidelink measurement configuration includes the following parameters</w:t>
      </w:r>
      <w:r w:rsidRPr="00962B3F">
        <w:rPr>
          <w:rFonts w:eastAsia="Malgun Gothic"/>
          <w:lang w:eastAsia="ko-KR"/>
        </w:rPr>
        <w:t xml:space="preserve"> for a PC5-RRC connection</w:t>
      </w:r>
      <w:r w:rsidRPr="00962B3F">
        <w:t>:</w:t>
      </w:r>
    </w:p>
    <w:p w14:paraId="025CFBA5" w14:textId="77777777" w:rsidR="00617ADD" w:rsidRPr="00962B3F" w:rsidRDefault="00617ADD" w:rsidP="00617ADD">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442E9825" w14:textId="77777777" w:rsidR="00617ADD" w:rsidRPr="00962B3F" w:rsidRDefault="00617ADD" w:rsidP="00617ADD">
      <w:pPr>
        <w:pStyle w:val="B2"/>
      </w:pPr>
      <w:r w:rsidRPr="00962B3F">
        <w:t>-</w:t>
      </w:r>
      <w:r w:rsidRPr="00962B3F">
        <w:tab/>
        <w:t>For NR sidelink measurement, a NR sidelink measurement object indicates the NR sidelink frequency of reference signals to be measured.</w:t>
      </w:r>
    </w:p>
    <w:p w14:paraId="4A8FADEB" w14:textId="77777777" w:rsidR="00617ADD" w:rsidRPr="00962B3F" w:rsidRDefault="00617ADD" w:rsidP="00617ADD">
      <w:pPr>
        <w:pStyle w:val="B1"/>
      </w:pPr>
      <w:r w:rsidRPr="00962B3F">
        <w:rPr>
          <w:b/>
        </w:rPr>
        <w:lastRenderedPageBreak/>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50FDF20" w14:textId="77777777" w:rsidR="00617ADD" w:rsidRPr="00962B3F" w:rsidRDefault="00617ADD" w:rsidP="00617ADD">
      <w:pPr>
        <w:pStyle w:val="B2"/>
      </w:pPr>
      <w:r w:rsidRPr="00962B3F">
        <w:t>-</w:t>
      </w:r>
      <w:r w:rsidRPr="00962B3F">
        <w:tab/>
        <w:t>Reporting criterion: The criterion that triggers the UE to send a NR sidelink measurement report. This can either be periodical or a single event description.</w:t>
      </w:r>
    </w:p>
    <w:p w14:paraId="4CEF7E6E" w14:textId="77777777" w:rsidR="00617ADD" w:rsidRPr="00962B3F" w:rsidRDefault="00617ADD" w:rsidP="00617ADD">
      <w:pPr>
        <w:pStyle w:val="B2"/>
      </w:pPr>
      <w:r w:rsidRPr="00962B3F">
        <w:t>-</w:t>
      </w:r>
      <w:r w:rsidRPr="00962B3F">
        <w:tab/>
        <w:t>RS type: The RS that the UE uses for NR sidelink measurement results. In this release, only DMRS is supported for NR sidelink measurement.</w:t>
      </w:r>
    </w:p>
    <w:p w14:paraId="1AD21775" w14:textId="77777777" w:rsidR="00617ADD" w:rsidRPr="00962B3F" w:rsidRDefault="00617ADD" w:rsidP="00617ADD">
      <w:pPr>
        <w:pStyle w:val="B2"/>
      </w:pPr>
      <w:r w:rsidRPr="00962B3F">
        <w:t>-</w:t>
      </w:r>
      <w:r w:rsidRPr="00962B3F">
        <w:tab/>
        <w:t>Reporting format: The quantities that the UE includes in the measurement report. In this release, only RSRP measurement is supported.</w:t>
      </w:r>
    </w:p>
    <w:p w14:paraId="08DAA0A6" w14:textId="77777777" w:rsidR="00617ADD" w:rsidRPr="00962B3F" w:rsidRDefault="00617ADD" w:rsidP="00617ADD">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651BC2C" w14:textId="77777777" w:rsidR="00617ADD" w:rsidRPr="00962B3F" w:rsidRDefault="00617ADD" w:rsidP="00617ADD">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8ACC2D8" w14:textId="77777777" w:rsidR="00617ADD" w:rsidRPr="00962B3F" w:rsidRDefault="00617ADD" w:rsidP="00617ADD">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26BBB0A9" w14:textId="77777777" w:rsidR="00617ADD" w:rsidRPr="00962B3F" w:rsidRDefault="00617ADD" w:rsidP="00617ADD">
      <w:pPr>
        <w:pStyle w:val="Heading4"/>
        <w:rPr>
          <w:lang w:eastAsia="x-none"/>
        </w:rPr>
      </w:pPr>
      <w:bookmarkStart w:id="961" w:name="_Toc60777053"/>
      <w:bookmarkStart w:id="962" w:name="_Toc100929905"/>
      <w:r w:rsidRPr="00962B3F">
        <w:rPr>
          <w:lang w:eastAsia="x-none"/>
        </w:rPr>
        <w:t>5.8.10.2</w:t>
      </w:r>
      <w:r w:rsidRPr="00962B3F">
        <w:rPr>
          <w:lang w:eastAsia="x-none"/>
        </w:rPr>
        <w:tab/>
        <w:t>Sidelink measurement configuration</w:t>
      </w:r>
      <w:bookmarkEnd w:id="961"/>
      <w:bookmarkEnd w:id="962"/>
    </w:p>
    <w:p w14:paraId="09751538" w14:textId="77777777" w:rsidR="00617ADD" w:rsidRPr="00962B3F" w:rsidRDefault="00617ADD" w:rsidP="00617ADD">
      <w:pPr>
        <w:pStyle w:val="Heading5"/>
        <w:rPr>
          <w:lang w:eastAsia="zh-CN"/>
        </w:rPr>
      </w:pPr>
      <w:bookmarkStart w:id="963" w:name="_Toc60777054"/>
      <w:bookmarkStart w:id="964" w:name="_Toc100929906"/>
      <w:r w:rsidRPr="00962B3F">
        <w:rPr>
          <w:lang w:eastAsia="zh-CN"/>
        </w:rPr>
        <w:t>5.8.10.2.1</w:t>
      </w:r>
      <w:r w:rsidRPr="00962B3F">
        <w:rPr>
          <w:lang w:eastAsia="zh-CN"/>
        </w:rPr>
        <w:tab/>
        <w:t>General</w:t>
      </w:r>
      <w:bookmarkEnd w:id="963"/>
      <w:bookmarkEnd w:id="964"/>
    </w:p>
    <w:p w14:paraId="6BBBC64E" w14:textId="77777777" w:rsidR="00617ADD" w:rsidRPr="00962B3F" w:rsidRDefault="00617ADD" w:rsidP="00617ADD">
      <w:pPr>
        <w:rPr>
          <w:lang w:eastAsia="zh-CN"/>
        </w:rPr>
      </w:pPr>
      <w:r w:rsidRPr="00962B3F">
        <w:rPr>
          <w:lang w:eastAsia="zh-CN"/>
        </w:rPr>
        <w:t>The UE shall:</w:t>
      </w:r>
    </w:p>
    <w:p w14:paraId="1DB38AAF"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BDC283B" w14:textId="77777777" w:rsidR="00617ADD" w:rsidRPr="00962B3F" w:rsidRDefault="00617ADD" w:rsidP="00617ADD">
      <w:pPr>
        <w:pStyle w:val="B2"/>
      </w:pPr>
      <w:r w:rsidRPr="00962B3F">
        <w:t>2&gt;</w:t>
      </w:r>
      <w:r w:rsidRPr="00962B3F">
        <w:tab/>
        <w:t>perform the sidelink measurement object removal procedure as specified in 5.8.10.2.4;</w:t>
      </w:r>
    </w:p>
    <w:p w14:paraId="18000BF2"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54D6F258" w14:textId="77777777" w:rsidR="00617ADD" w:rsidRPr="00962B3F" w:rsidRDefault="00617ADD" w:rsidP="00617ADD">
      <w:pPr>
        <w:pStyle w:val="B2"/>
      </w:pPr>
      <w:r w:rsidRPr="00962B3F">
        <w:t>2&gt;</w:t>
      </w:r>
      <w:r w:rsidRPr="00962B3F">
        <w:tab/>
        <w:t>perform the sidelink measurement object addition/modification procedure as specified in 5.8.10.2.5;</w:t>
      </w:r>
    </w:p>
    <w:p w14:paraId="551BF2FC"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2C457F4C" w14:textId="77777777" w:rsidR="00617ADD" w:rsidRPr="00962B3F" w:rsidRDefault="00617ADD" w:rsidP="00617ADD">
      <w:pPr>
        <w:pStyle w:val="B2"/>
      </w:pPr>
      <w:r w:rsidRPr="00962B3F">
        <w:t>2&gt;</w:t>
      </w:r>
      <w:r w:rsidRPr="00962B3F">
        <w:tab/>
        <w:t>perform the sidelink reporting configuration removal procedure as specified in 5.8.10.2.6;</w:t>
      </w:r>
    </w:p>
    <w:p w14:paraId="0131409C"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59884469" w14:textId="77777777" w:rsidR="00617ADD" w:rsidRPr="00962B3F" w:rsidRDefault="00617ADD" w:rsidP="00617ADD">
      <w:pPr>
        <w:pStyle w:val="B2"/>
      </w:pPr>
      <w:r w:rsidRPr="00962B3F">
        <w:t>2&gt;</w:t>
      </w:r>
      <w:r w:rsidRPr="00962B3F">
        <w:tab/>
        <w:t>perform the sidelink reporting configuration addition/modification procedure as specified in 5.8.10.2.7;</w:t>
      </w:r>
    </w:p>
    <w:p w14:paraId="5BB562A2"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5895DB22" w14:textId="77777777" w:rsidR="00617ADD" w:rsidRPr="00962B3F" w:rsidRDefault="00617ADD" w:rsidP="00617ADD">
      <w:pPr>
        <w:pStyle w:val="B2"/>
      </w:pPr>
      <w:r w:rsidRPr="00962B3F">
        <w:t>2&gt;</w:t>
      </w:r>
      <w:r w:rsidRPr="00962B3F">
        <w:tab/>
        <w:t>perform the sidelink quantity configuration procedure as specified in 5.8.10.2.8;</w:t>
      </w:r>
    </w:p>
    <w:p w14:paraId="080491FA"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3260E981" w14:textId="77777777" w:rsidR="00617ADD" w:rsidRPr="00962B3F" w:rsidRDefault="00617ADD" w:rsidP="00617ADD">
      <w:pPr>
        <w:pStyle w:val="B2"/>
      </w:pPr>
      <w:r w:rsidRPr="00962B3F">
        <w:t>2&gt;</w:t>
      </w:r>
      <w:r w:rsidRPr="00962B3F">
        <w:tab/>
        <w:t>perform the sidelink measurement identity removal procedure as specified in 5.8.10.2.2;</w:t>
      </w:r>
    </w:p>
    <w:p w14:paraId="4AEAD0DB" w14:textId="77777777" w:rsidR="00617ADD" w:rsidRPr="00962B3F" w:rsidRDefault="00617ADD" w:rsidP="00617ADD">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2D5B36FA" w14:textId="77777777" w:rsidR="00617ADD" w:rsidRPr="00962B3F" w:rsidRDefault="00617ADD" w:rsidP="00617ADD">
      <w:pPr>
        <w:pStyle w:val="B2"/>
      </w:pPr>
      <w:r w:rsidRPr="00962B3F">
        <w:t>2&gt;</w:t>
      </w:r>
      <w:r w:rsidRPr="00962B3F">
        <w:tab/>
        <w:t>perform the sidelink measurement identity addition/modification procedure as specified in 5.8.10.2.3;</w:t>
      </w:r>
    </w:p>
    <w:p w14:paraId="1F58F15C" w14:textId="77777777" w:rsidR="00617ADD" w:rsidRPr="00962B3F" w:rsidRDefault="00617ADD" w:rsidP="00617ADD">
      <w:pPr>
        <w:pStyle w:val="Heading5"/>
        <w:rPr>
          <w:lang w:eastAsia="zh-CN"/>
        </w:rPr>
      </w:pPr>
      <w:bookmarkStart w:id="965" w:name="_Toc60777055"/>
      <w:bookmarkStart w:id="966" w:name="_Toc100929907"/>
      <w:r w:rsidRPr="00962B3F">
        <w:rPr>
          <w:lang w:eastAsia="zh-CN"/>
        </w:rPr>
        <w:t>5.8.10.2.2</w:t>
      </w:r>
      <w:r w:rsidRPr="00962B3F">
        <w:rPr>
          <w:lang w:eastAsia="zh-CN"/>
        </w:rPr>
        <w:tab/>
        <w:t>Sidelink measurement identity removal</w:t>
      </w:r>
      <w:bookmarkEnd w:id="965"/>
      <w:bookmarkEnd w:id="966"/>
    </w:p>
    <w:p w14:paraId="32301669" w14:textId="77777777" w:rsidR="00617ADD" w:rsidRPr="00962B3F" w:rsidRDefault="00617ADD" w:rsidP="00617ADD">
      <w:r w:rsidRPr="00962B3F">
        <w:t>The UE shall:</w:t>
      </w:r>
    </w:p>
    <w:p w14:paraId="79D898A0" w14:textId="77777777" w:rsidR="00617ADD" w:rsidRPr="00962B3F" w:rsidRDefault="00617ADD" w:rsidP="00617ADD">
      <w:pPr>
        <w:pStyle w:val="B1"/>
      </w:pPr>
      <w:r w:rsidRPr="00962B3F">
        <w:lastRenderedPageBreak/>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05643434" w14:textId="77777777" w:rsidR="00617ADD" w:rsidRPr="00962B3F" w:rsidRDefault="00617ADD" w:rsidP="00617ADD">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70336EF4" w14:textId="77777777" w:rsidR="00617ADD" w:rsidRPr="00962B3F" w:rsidRDefault="00617ADD" w:rsidP="00617ADD">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00346C19"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623AC75"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519BF93E" w14:textId="77777777" w:rsidR="00617ADD" w:rsidRPr="00962B3F" w:rsidRDefault="00617ADD" w:rsidP="00617ADD">
      <w:pPr>
        <w:pStyle w:val="Heading5"/>
        <w:rPr>
          <w:lang w:eastAsia="zh-CN"/>
        </w:rPr>
      </w:pPr>
      <w:bookmarkStart w:id="967" w:name="_Toc60777056"/>
      <w:bookmarkStart w:id="968" w:name="_Toc100929908"/>
      <w:r w:rsidRPr="00962B3F">
        <w:rPr>
          <w:lang w:eastAsia="zh-CN"/>
        </w:rPr>
        <w:t>5.8.10.2.3</w:t>
      </w:r>
      <w:r w:rsidRPr="00962B3F">
        <w:rPr>
          <w:lang w:eastAsia="zh-CN"/>
        </w:rPr>
        <w:tab/>
        <w:t>Sidelink measurement identity addition/modification</w:t>
      </w:r>
      <w:bookmarkEnd w:id="967"/>
      <w:bookmarkEnd w:id="968"/>
    </w:p>
    <w:p w14:paraId="67B5A799" w14:textId="77777777" w:rsidR="00617ADD" w:rsidRPr="00962B3F" w:rsidRDefault="00617ADD" w:rsidP="00617ADD">
      <w:r w:rsidRPr="00962B3F">
        <w:t>The UE shall:</w:t>
      </w:r>
    </w:p>
    <w:p w14:paraId="3EEB7DE3"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6B49371E" w14:textId="77777777" w:rsidR="00617ADD" w:rsidRPr="00962B3F" w:rsidRDefault="00617ADD" w:rsidP="00617ADD">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72D468F0" w14:textId="77777777" w:rsidR="00617ADD" w:rsidRPr="00962B3F" w:rsidRDefault="00617ADD" w:rsidP="00617ADD">
      <w:pPr>
        <w:pStyle w:val="B3"/>
      </w:pPr>
      <w:r w:rsidRPr="00962B3F">
        <w:t>3&gt;</w:t>
      </w:r>
      <w:r w:rsidRPr="00962B3F">
        <w:tab/>
        <w:t xml:space="preserve">replace the entry with the value received for this </w:t>
      </w:r>
      <w:r w:rsidRPr="00962B3F">
        <w:rPr>
          <w:i/>
        </w:rPr>
        <w:t>sl-MeasId</w:t>
      </w:r>
      <w:r w:rsidRPr="00962B3F">
        <w:t>;</w:t>
      </w:r>
    </w:p>
    <w:p w14:paraId="59CAC6E2" w14:textId="77777777" w:rsidR="00617ADD" w:rsidRPr="00962B3F" w:rsidRDefault="00617ADD" w:rsidP="00617ADD">
      <w:pPr>
        <w:pStyle w:val="B2"/>
      </w:pPr>
      <w:r w:rsidRPr="00962B3F">
        <w:t>2&gt;</w:t>
      </w:r>
      <w:r w:rsidRPr="00962B3F">
        <w:tab/>
        <w:t>else:</w:t>
      </w:r>
    </w:p>
    <w:p w14:paraId="533CA424" w14:textId="77777777" w:rsidR="00617ADD" w:rsidRPr="00962B3F" w:rsidRDefault="00617ADD" w:rsidP="00617ADD">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5871E353" w14:textId="77777777" w:rsidR="00617ADD" w:rsidRPr="00962B3F" w:rsidRDefault="00617ADD" w:rsidP="00617ADD">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42AD6B9"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1A7C3C72" w14:textId="77777777" w:rsidR="00617ADD" w:rsidRPr="00962B3F" w:rsidRDefault="00617ADD" w:rsidP="00617ADD">
      <w:pPr>
        <w:pStyle w:val="Heading5"/>
        <w:rPr>
          <w:lang w:eastAsia="zh-CN"/>
        </w:rPr>
      </w:pPr>
      <w:bookmarkStart w:id="969" w:name="_Toc60777057"/>
      <w:bookmarkStart w:id="970" w:name="_Toc100929909"/>
      <w:r w:rsidRPr="00962B3F">
        <w:rPr>
          <w:lang w:eastAsia="zh-CN"/>
        </w:rPr>
        <w:t>5.8.10.2.4</w:t>
      </w:r>
      <w:r w:rsidRPr="00962B3F">
        <w:rPr>
          <w:lang w:eastAsia="zh-CN"/>
        </w:rPr>
        <w:tab/>
        <w:t>Sidelink measurement object removal</w:t>
      </w:r>
      <w:bookmarkEnd w:id="969"/>
      <w:bookmarkEnd w:id="970"/>
    </w:p>
    <w:p w14:paraId="2B278E99" w14:textId="77777777" w:rsidR="00617ADD" w:rsidRPr="00962B3F" w:rsidRDefault="00617ADD" w:rsidP="00617ADD">
      <w:r w:rsidRPr="00962B3F">
        <w:t>The UE shall:</w:t>
      </w:r>
    </w:p>
    <w:p w14:paraId="27964B5D" w14:textId="77777777" w:rsidR="00617ADD" w:rsidRPr="00962B3F" w:rsidRDefault="00617ADD" w:rsidP="00617ADD">
      <w:pPr>
        <w:pStyle w:val="B1"/>
      </w:pPr>
      <w:r w:rsidRPr="00962B3F">
        <w:t>1&gt;</w:t>
      </w:r>
      <w:r w:rsidRPr="00962B3F">
        <w:tab/>
        <w:t>for each sl-MeasObjectId included in the received sl-MeasObjectToRemoveList that is part of sl-MeasObjectList in VarMeasConfigSL:</w:t>
      </w:r>
    </w:p>
    <w:p w14:paraId="4BD60913" w14:textId="77777777" w:rsidR="00617ADD" w:rsidRPr="00962B3F" w:rsidRDefault="00617ADD" w:rsidP="00617ADD">
      <w:pPr>
        <w:pStyle w:val="B2"/>
      </w:pPr>
      <w:r w:rsidRPr="00962B3F">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6D26F305" w14:textId="77777777" w:rsidR="00617ADD" w:rsidRPr="00962B3F" w:rsidRDefault="00617ADD" w:rsidP="00617ADD">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A45EDD9" w14:textId="77777777" w:rsidR="00617ADD" w:rsidRPr="00962B3F" w:rsidRDefault="00617ADD" w:rsidP="00617ADD">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37C24804" w14:textId="77777777" w:rsidR="00617ADD" w:rsidRPr="00962B3F" w:rsidRDefault="00617ADD" w:rsidP="00617ADD">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51A569" w14:textId="77777777" w:rsidR="00617ADD" w:rsidRPr="00962B3F" w:rsidRDefault="00617ADD" w:rsidP="00617ADD">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5E436C75"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5BA4B100" w14:textId="77777777" w:rsidR="00617ADD" w:rsidRPr="00962B3F" w:rsidRDefault="00617ADD" w:rsidP="00617ADD">
      <w:pPr>
        <w:pStyle w:val="Heading5"/>
        <w:rPr>
          <w:lang w:eastAsia="zh-CN"/>
        </w:rPr>
      </w:pPr>
      <w:bookmarkStart w:id="971" w:name="_Toc60777058"/>
      <w:bookmarkStart w:id="972" w:name="_Toc100929910"/>
      <w:r w:rsidRPr="00962B3F">
        <w:rPr>
          <w:lang w:eastAsia="zh-CN"/>
        </w:rPr>
        <w:t>5.8.10.2.5</w:t>
      </w:r>
      <w:r w:rsidRPr="00962B3F">
        <w:rPr>
          <w:lang w:eastAsia="zh-CN"/>
        </w:rPr>
        <w:tab/>
        <w:t>Sidelink measurement object addition/modification</w:t>
      </w:r>
      <w:bookmarkEnd w:id="971"/>
      <w:bookmarkEnd w:id="972"/>
    </w:p>
    <w:p w14:paraId="58272770" w14:textId="77777777" w:rsidR="00617ADD" w:rsidRPr="00962B3F" w:rsidRDefault="00617ADD" w:rsidP="00617ADD">
      <w:r w:rsidRPr="00962B3F">
        <w:t>The UE shall:</w:t>
      </w:r>
    </w:p>
    <w:p w14:paraId="7120D6BD" w14:textId="77777777" w:rsidR="00617ADD" w:rsidRPr="00962B3F" w:rsidRDefault="00617ADD" w:rsidP="00617ADD">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13DB15D0" w14:textId="77777777" w:rsidR="00617ADD" w:rsidRPr="00962B3F" w:rsidRDefault="00617ADD" w:rsidP="00617ADD">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56E0777F" w14:textId="77777777" w:rsidR="00617ADD" w:rsidRPr="00962B3F" w:rsidRDefault="00617ADD" w:rsidP="00617ADD">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7C55200B" w14:textId="77777777" w:rsidR="00617ADD" w:rsidRPr="00962B3F" w:rsidRDefault="00617ADD" w:rsidP="00617ADD">
      <w:pPr>
        <w:pStyle w:val="B4"/>
      </w:pPr>
      <w:r w:rsidRPr="00962B3F">
        <w:lastRenderedPageBreak/>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68BB4F30" w14:textId="77777777" w:rsidR="00617ADD" w:rsidRPr="00962B3F" w:rsidRDefault="00617ADD" w:rsidP="00617ADD">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74D9D4C1"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sl-MeasObject</w:t>
      </w:r>
      <w:r w:rsidRPr="00962B3F">
        <w:t>;</w:t>
      </w:r>
    </w:p>
    <w:p w14:paraId="63C3D4AA" w14:textId="77777777" w:rsidR="00617ADD" w:rsidRPr="00962B3F" w:rsidRDefault="00617ADD" w:rsidP="00617ADD">
      <w:pPr>
        <w:pStyle w:val="B2"/>
      </w:pPr>
      <w:r w:rsidRPr="00962B3F">
        <w:t>2&gt;</w:t>
      </w:r>
      <w:r w:rsidRPr="00962B3F">
        <w:tab/>
        <w:t>else:</w:t>
      </w:r>
    </w:p>
    <w:p w14:paraId="6AC274F7" w14:textId="77777777" w:rsidR="00617ADD" w:rsidRPr="00962B3F" w:rsidRDefault="00617ADD" w:rsidP="00617ADD">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10E278F" w14:textId="77777777" w:rsidR="00617ADD" w:rsidRPr="00962B3F" w:rsidRDefault="00617ADD" w:rsidP="00617ADD">
      <w:pPr>
        <w:pStyle w:val="Heading5"/>
        <w:rPr>
          <w:lang w:eastAsia="zh-CN"/>
        </w:rPr>
      </w:pPr>
      <w:bookmarkStart w:id="973" w:name="_Toc60777059"/>
      <w:bookmarkStart w:id="974" w:name="_Toc100929911"/>
      <w:r w:rsidRPr="00962B3F">
        <w:rPr>
          <w:lang w:eastAsia="zh-CN"/>
        </w:rPr>
        <w:t>5.8.10.2.6</w:t>
      </w:r>
      <w:r w:rsidRPr="00962B3F">
        <w:rPr>
          <w:lang w:eastAsia="zh-CN"/>
        </w:rPr>
        <w:tab/>
        <w:t>Sidelink reporting configuration removal</w:t>
      </w:r>
      <w:bookmarkEnd w:id="973"/>
      <w:bookmarkEnd w:id="974"/>
    </w:p>
    <w:p w14:paraId="57106E24" w14:textId="77777777" w:rsidR="00617ADD" w:rsidRPr="00962B3F" w:rsidRDefault="00617ADD" w:rsidP="00617ADD">
      <w:r w:rsidRPr="00962B3F">
        <w:t>The UE shall:</w:t>
      </w:r>
    </w:p>
    <w:p w14:paraId="2C5E4913" w14:textId="77777777" w:rsidR="00617ADD" w:rsidRPr="00962B3F" w:rsidRDefault="00617ADD" w:rsidP="00617ADD">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38262A41" w14:textId="77777777" w:rsidR="00617ADD" w:rsidRPr="00962B3F" w:rsidRDefault="00617ADD" w:rsidP="00617ADD">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2B2FDCFA" w14:textId="77777777" w:rsidR="00617ADD" w:rsidRPr="00962B3F" w:rsidRDefault="00617ADD" w:rsidP="00617ADD">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663D22BB" w14:textId="77777777" w:rsidR="00617ADD" w:rsidRPr="00962B3F" w:rsidRDefault="00617ADD" w:rsidP="00617ADD">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526A5DD0" w14:textId="77777777" w:rsidR="00617ADD" w:rsidRPr="00962B3F" w:rsidRDefault="00617ADD" w:rsidP="00617ADD">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59DD465" w14:textId="77777777" w:rsidR="00617ADD" w:rsidRPr="00962B3F" w:rsidRDefault="00617ADD" w:rsidP="00617ADD">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22EA0CBF" w14:textId="77777777" w:rsidR="00617ADD" w:rsidRPr="00962B3F" w:rsidRDefault="00617ADD" w:rsidP="00617ADD">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07F7BE00" w14:textId="77777777" w:rsidR="00617ADD" w:rsidRPr="00962B3F" w:rsidRDefault="00617ADD" w:rsidP="00617ADD">
      <w:pPr>
        <w:pStyle w:val="Heading5"/>
        <w:rPr>
          <w:lang w:eastAsia="zh-CN"/>
        </w:rPr>
      </w:pPr>
      <w:bookmarkStart w:id="975" w:name="_Toc60777060"/>
      <w:bookmarkStart w:id="976" w:name="_Toc100929912"/>
      <w:r w:rsidRPr="00962B3F">
        <w:rPr>
          <w:lang w:eastAsia="zh-CN"/>
        </w:rPr>
        <w:t>5.8.10.2.7</w:t>
      </w:r>
      <w:r w:rsidRPr="00962B3F">
        <w:rPr>
          <w:lang w:eastAsia="zh-CN"/>
        </w:rPr>
        <w:tab/>
        <w:t>Sidelink reporting configuration addition/modification</w:t>
      </w:r>
      <w:bookmarkEnd w:id="975"/>
      <w:bookmarkEnd w:id="976"/>
    </w:p>
    <w:p w14:paraId="4640CBD5" w14:textId="77777777" w:rsidR="00617ADD" w:rsidRPr="00962B3F" w:rsidRDefault="00617ADD" w:rsidP="00617ADD">
      <w:r w:rsidRPr="00962B3F">
        <w:t>The UE shall:</w:t>
      </w:r>
    </w:p>
    <w:p w14:paraId="3ED88F4F" w14:textId="77777777" w:rsidR="00617ADD" w:rsidRPr="00962B3F" w:rsidRDefault="00617ADD" w:rsidP="00617ADD">
      <w:pPr>
        <w:pStyle w:val="B1"/>
      </w:pPr>
      <w:r w:rsidRPr="00962B3F">
        <w:t>1&gt;</w:t>
      </w:r>
      <w:r w:rsidRPr="00962B3F">
        <w:tab/>
        <w:t>for each sl-ReportConfigId included in the received sl-ReportConfigToAddModList:</w:t>
      </w:r>
    </w:p>
    <w:p w14:paraId="14FE96E1" w14:textId="77777777" w:rsidR="00617ADD" w:rsidRPr="00962B3F" w:rsidRDefault="00617ADD" w:rsidP="00617ADD">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5EEECAA" w14:textId="77777777" w:rsidR="00617ADD" w:rsidRPr="00962B3F" w:rsidRDefault="00617ADD" w:rsidP="00617ADD">
      <w:pPr>
        <w:pStyle w:val="B3"/>
      </w:pPr>
      <w:r w:rsidRPr="00962B3F">
        <w:t>3&gt;</w:t>
      </w:r>
      <w:r w:rsidRPr="00962B3F">
        <w:tab/>
        <w:t xml:space="preserve">reconfigure the entry with the value received for this </w:t>
      </w:r>
      <w:r w:rsidRPr="00962B3F">
        <w:rPr>
          <w:i/>
        </w:rPr>
        <w:t>sl-ReportConfig</w:t>
      </w:r>
      <w:r w:rsidRPr="00962B3F">
        <w:t>;</w:t>
      </w:r>
    </w:p>
    <w:p w14:paraId="39F9EEB4" w14:textId="77777777" w:rsidR="00617ADD" w:rsidRPr="00962B3F" w:rsidRDefault="00617ADD" w:rsidP="00617ADD">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44474B07" w14:textId="77777777" w:rsidR="00617ADD" w:rsidRPr="00962B3F" w:rsidRDefault="00617ADD" w:rsidP="00617ADD">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7E162B00" w14:textId="77777777" w:rsidR="00617ADD" w:rsidRPr="00962B3F" w:rsidRDefault="00617ADD" w:rsidP="00617ADD">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37C8893" w14:textId="77777777" w:rsidR="00617ADD" w:rsidRPr="00962B3F" w:rsidRDefault="00617ADD" w:rsidP="00617ADD">
      <w:pPr>
        <w:pStyle w:val="B2"/>
      </w:pPr>
      <w:r w:rsidRPr="00962B3F">
        <w:t>2&gt;</w:t>
      </w:r>
      <w:r w:rsidRPr="00962B3F">
        <w:tab/>
        <w:t>else:</w:t>
      </w:r>
    </w:p>
    <w:p w14:paraId="4B9046B2" w14:textId="77777777" w:rsidR="00617ADD" w:rsidRPr="00962B3F" w:rsidRDefault="00617ADD" w:rsidP="00617ADD">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8F4E597" w14:textId="77777777" w:rsidR="00617ADD" w:rsidRPr="00962B3F" w:rsidRDefault="00617ADD" w:rsidP="00617ADD">
      <w:pPr>
        <w:pStyle w:val="Heading5"/>
        <w:rPr>
          <w:lang w:eastAsia="zh-CN"/>
        </w:rPr>
      </w:pPr>
      <w:bookmarkStart w:id="977" w:name="_Toc60777061"/>
      <w:bookmarkStart w:id="978" w:name="_Toc100929913"/>
      <w:r w:rsidRPr="00962B3F">
        <w:rPr>
          <w:lang w:eastAsia="zh-CN"/>
        </w:rPr>
        <w:t>5.8.10.2.8</w:t>
      </w:r>
      <w:r w:rsidRPr="00962B3F">
        <w:rPr>
          <w:lang w:eastAsia="zh-CN"/>
        </w:rPr>
        <w:tab/>
        <w:t>Sidelink quantity configuration</w:t>
      </w:r>
      <w:bookmarkEnd w:id="977"/>
      <w:bookmarkEnd w:id="978"/>
    </w:p>
    <w:p w14:paraId="6618C445" w14:textId="77777777" w:rsidR="00617ADD" w:rsidRPr="00962B3F" w:rsidRDefault="00617ADD" w:rsidP="00617ADD">
      <w:r w:rsidRPr="00962B3F">
        <w:t>The UE shall:</w:t>
      </w:r>
    </w:p>
    <w:p w14:paraId="5F2E72FE" w14:textId="77777777" w:rsidR="00617ADD" w:rsidRPr="00962B3F" w:rsidRDefault="00617ADD" w:rsidP="00617ADD">
      <w:pPr>
        <w:pStyle w:val="B1"/>
      </w:pPr>
      <w:r w:rsidRPr="00962B3F">
        <w:t>1&gt;</w:t>
      </w:r>
      <w:r w:rsidRPr="00962B3F">
        <w:tab/>
        <w:t xml:space="preserve">for each received </w:t>
      </w:r>
      <w:r w:rsidRPr="00962B3F">
        <w:rPr>
          <w:i/>
        </w:rPr>
        <w:t>sl-QuantityConfig</w:t>
      </w:r>
      <w:r w:rsidRPr="00962B3F">
        <w:t>:</w:t>
      </w:r>
    </w:p>
    <w:p w14:paraId="13FE51A5" w14:textId="77777777" w:rsidR="00617ADD" w:rsidRPr="00962B3F" w:rsidRDefault="00617ADD" w:rsidP="00617ADD">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1E8ED27A" w14:textId="77777777" w:rsidR="00617ADD" w:rsidRPr="00962B3F" w:rsidRDefault="00617ADD" w:rsidP="00617ADD">
      <w:pPr>
        <w:pStyle w:val="B1"/>
      </w:pPr>
      <w:r w:rsidRPr="00962B3F">
        <w:lastRenderedPageBreak/>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682D5A40" w14:textId="77777777" w:rsidR="00617ADD" w:rsidRPr="00962B3F" w:rsidRDefault="00617ADD" w:rsidP="00617ADD">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EEC317A" w14:textId="77777777" w:rsidR="00617ADD" w:rsidRPr="00962B3F" w:rsidRDefault="00617ADD" w:rsidP="00617ADD">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632E233" w14:textId="77777777" w:rsidR="00617ADD" w:rsidRPr="00962B3F" w:rsidRDefault="00617ADD" w:rsidP="00617ADD">
      <w:pPr>
        <w:pStyle w:val="Heading4"/>
        <w:rPr>
          <w:lang w:eastAsia="x-none"/>
        </w:rPr>
      </w:pPr>
      <w:bookmarkStart w:id="979" w:name="_Toc60777062"/>
      <w:bookmarkStart w:id="980" w:name="_Toc100929914"/>
      <w:r w:rsidRPr="00962B3F">
        <w:rPr>
          <w:lang w:eastAsia="x-none"/>
        </w:rPr>
        <w:t>5.8.10.3</w:t>
      </w:r>
      <w:r w:rsidRPr="00962B3F">
        <w:rPr>
          <w:lang w:eastAsia="x-none"/>
        </w:rPr>
        <w:tab/>
        <w:t>Performing NR sidelink measurements</w:t>
      </w:r>
      <w:bookmarkEnd w:id="979"/>
      <w:bookmarkEnd w:id="980"/>
    </w:p>
    <w:p w14:paraId="591C7FF0" w14:textId="77777777" w:rsidR="00617ADD" w:rsidRPr="00962B3F" w:rsidRDefault="00617ADD" w:rsidP="00617ADD">
      <w:pPr>
        <w:pStyle w:val="Heading5"/>
        <w:rPr>
          <w:lang w:eastAsia="zh-CN"/>
        </w:rPr>
      </w:pPr>
      <w:bookmarkStart w:id="981" w:name="_Toc60777063"/>
      <w:bookmarkStart w:id="982" w:name="_Toc100929915"/>
      <w:r w:rsidRPr="00962B3F">
        <w:rPr>
          <w:lang w:eastAsia="zh-CN"/>
        </w:rPr>
        <w:t>5.8.10.3.1</w:t>
      </w:r>
      <w:r w:rsidRPr="00962B3F">
        <w:rPr>
          <w:lang w:eastAsia="zh-CN"/>
        </w:rPr>
        <w:tab/>
        <w:t>General</w:t>
      </w:r>
      <w:bookmarkEnd w:id="981"/>
      <w:bookmarkEnd w:id="982"/>
    </w:p>
    <w:p w14:paraId="356509FB" w14:textId="77777777" w:rsidR="00617ADD" w:rsidRPr="00962B3F" w:rsidRDefault="00617ADD" w:rsidP="00617ADD">
      <w:r w:rsidRPr="00962B3F">
        <w:t xml:space="preserve">A UE shall derive NR sidelink measurement results by measuring one or multiple DMRS associated </w:t>
      </w:r>
      <w:r w:rsidRPr="00962B3F">
        <w:rPr>
          <w:lang w:eastAsia="zh-CN"/>
        </w:rPr>
        <w:t xml:space="preserve">per PC5-RRC connection </w:t>
      </w:r>
      <w:r w:rsidRPr="00962B3F">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03CBC54" w14:textId="77777777" w:rsidR="00617ADD" w:rsidRPr="00962B3F" w:rsidRDefault="00617ADD" w:rsidP="00617ADD">
      <w:pPr>
        <w:rPr>
          <w:lang w:eastAsia="zh-CN"/>
        </w:rPr>
      </w:pPr>
      <w:r w:rsidRPr="00962B3F">
        <w:rPr>
          <w:lang w:eastAsia="zh-CN"/>
        </w:rPr>
        <w:t>The UE shall:</w:t>
      </w:r>
    </w:p>
    <w:p w14:paraId="35118356"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7BE84325" w14:textId="77777777" w:rsidR="00617ADD" w:rsidRPr="00962B3F" w:rsidRDefault="00617ADD" w:rsidP="00617ADD">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1864E6EB" w14:textId="77777777" w:rsidR="00617ADD" w:rsidRPr="00962B3F" w:rsidRDefault="00617ADD" w:rsidP="00617ADD">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71FB7E3D" w14:textId="77777777" w:rsidR="00617ADD" w:rsidRPr="00962B3F" w:rsidRDefault="00617ADD" w:rsidP="00617ADD">
      <w:pPr>
        <w:pStyle w:val="B2"/>
      </w:pPr>
      <w:r w:rsidRPr="00962B3F">
        <w:t>2&gt;</w:t>
      </w:r>
      <w:r w:rsidRPr="00962B3F">
        <w:tab/>
        <w:t>perform the evaluation of reporting criteria as specified in 5.8.10.4.</w:t>
      </w:r>
    </w:p>
    <w:p w14:paraId="5826E531" w14:textId="77777777" w:rsidR="00617ADD" w:rsidRPr="00962B3F" w:rsidRDefault="00617ADD" w:rsidP="00617ADD">
      <w:pPr>
        <w:pStyle w:val="Heading5"/>
        <w:rPr>
          <w:lang w:eastAsia="zh-CN"/>
        </w:rPr>
      </w:pPr>
      <w:bookmarkStart w:id="983" w:name="_Toc60777064"/>
      <w:bookmarkStart w:id="984" w:name="_Toc100929916"/>
      <w:r w:rsidRPr="00962B3F">
        <w:rPr>
          <w:lang w:eastAsia="zh-CN"/>
        </w:rPr>
        <w:t>5.8.10.3.2</w:t>
      </w:r>
      <w:r w:rsidRPr="00962B3F">
        <w:rPr>
          <w:lang w:eastAsia="zh-CN"/>
        </w:rPr>
        <w:tab/>
        <w:t>Derivation of NR sidelink measurement results</w:t>
      </w:r>
      <w:bookmarkEnd w:id="983"/>
      <w:bookmarkEnd w:id="984"/>
    </w:p>
    <w:p w14:paraId="67336C87" w14:textId="77777777" w:rsidR="00617ADD" w:rsidRPr="00962B3F" w:rsidRDefault="00617ADD" w:rsidP="00617ADD">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3AD76E2E" w14:textId="77777777" w:rsidR="00617ADD" w:rsidRPr="00962B3F" w:rsidRDefault="00617ADD" w:rsidP="00617ADD">
      <w:r w:rsidRPr="00962B3F">
        <w:t>The UE shall:</w:t>
      </w:r>
    </w:p>
    <w:p w14:paraId="75AAAD34" w14:textId="77777777" w:rsidR="00617ADD" w:rsidRPr="00962B3F" w:rsidRDefault="00617ADD" w:rsidP="00617ADD">
      <w:pPr>
        <w:pStyle w:val="B1"/>
      </w:pPr>
      <w:r w:rsidRPr="00962B3F">
        <w:t>1&gt;</w:t>
      </w:r>
      <w:r w:rsidRPr="00962B3F">
        <w:tab/>
        <w:t>for each NR sidelink measurement quantity to be derived based on NR sidelink DMRS:</w:t>
      </w:r>
    </w:p>
    <w:p w14:paraId="2FC3A392" w14:textId="77777777" w:rsidR="00617ADD" w:rsidRPr="00962B3F" w:rsidRDefault="00617ADD" w:rsidP="00617ADD">
      <w:pPr>
        <w:pStyle w:val="B2"/>
      </w:pPr>
      <w:r w:rsidRPr="00962B3F">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7F66DF4B" w14:textId="77777777" w:rsidR="00617ADD" w:rsidRPr="00962B3F" w:rsidRDefault="00617ADD" w:rsidP="00617ADD">
      <w:pPr>
        <w:pStyle w:val="B2"/>
      </w:pPr>
      <w:r w:rsidRPr="00962B3F">
        <w:t>2&gt;</w:t>
      </w:r>
      <w:r w:rsidRPr="00962B3F">
        <w:tab/>
        <w:t>apply layer 3 filtering as described in 5.5.3.2;</w:t>
      </w:r>
    </w:p>
    <w:p w14:paraId="2891367C" w14:textId="77777777" w:rsidR="00617ADD" w:rsidRPr="00962B3F" w:rsidRDefault="00617ADD" w:rsidP="00617ADD">
      <w:pPr>
        <w:pStyle w:val="Heading4"/>
        <w:rPr>
          <w:lang w:eastAsia="x-none"/>
        </w:rPr>
      </w:pPr>
      <w:bookmarkStart w:id="985" w:name="_Toc60777065"/>
      <w:bookmarkStart w:id="986" w:name="_Toc100929917"/>
      <w:r w:rsidRPr="00962B3F">
        <w:rPr>
          <w:lang w:eastAsia="x-none"/>
        </w:rPr>
        <w:t>5.8.10.4</w:t>
      </w:r>
      <w:r w:rsidRPr="00962B3F">
        <w:rPr>
          <w:lang w:eastAsia="x-none"/>
        </w:rPr>
        <w:tab/>
        <w:t>Sidelink measurement report triggering</w:t>
      </w:r>
      <w:bookmarkEnd w:id="985"/>
      <w:bookmarkEnd w:id="986"/>
    </w:p>
    <w:p w14:paraId="65E3FECC" w14:textId="77777777" w:rsidR="00617ADD" w:rsidRPr="00962B3F" w:rsidRDefault="00617ADD" w:rsidP="00617ADD">
      <w:pPr>
        <w:pStyle w:val="Heading5"/>
        <w:rPr>
          <w:lang w:eastAsia="zh-CN"/>
        </w:rPr>
      </w:pPr>
      <w:bookmarkStart w:id="987" w:name="_Toc60777066"/>
      <w:bookmarkStart w:id="988" w:name="_Toc100929918"/>
      <w:r w:rsidRPr="00962B3F">
        <w:rPr>
          <w:lang w:eastAsia="zh-CN"/>
        </w:rPr>
        <w:t>5.8.10.4.1</w:t>
      </w:r>
      <w:r w:rsidRPr="00962B3F">
        <w:rPr>
          <w:lang w:eastAsia="zh-CN"/>
        </w:rPr>
        <w:tab/>
        <w:t>General</w:t>
      </w:r>
      <w:bookmarkEnd w:id="987"/>
      <w:bookmarkEnd w:id="988"/>
    </w:p>
    <w:p w14:paraId="76B2CA72" w14:textId="77777777" w:rsidR="00617ADD" w:rsidRPr="00962B3F" w:rsidRDefault="00617ADD" w:rsidP="00617ADD">
      <w:pPr>
        <w:rPr>
          <w:lang w:eastAsia="zh-CN"/>
        </w:rPr>
      </w:pPr>
      <w:r w:rsidRPr="00962B3F">
        <w:rPr>
          <w:lang w:eastAsia="zh-CN"/>
        </w:rPr>
        <w:t>The UE shall:</w:t>
      </w:r>
    </w:p>
    <w:p w14:paraId="440D7EA9" w14:textId="77777777" w:rsidR="00617ADD" w:rsidRPr="00962B3F" w:rsidRDefault="00617ADD" w:rsidP="00617ADD">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54C0EDFD" w14:textId="77777777" w:rsidR="00617ADD" w:rsidRPr="00962B3F" w:rsidRDefault="00617ADD" w:rsidP="00617ADD">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0876DF86" w14:textId="77777777" w:rsidR="00617ADD" w:rsidRPr="00962B3F" w:rsidRDefault="00617ADD" w:rsidP="00617ADD">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5369DEA3" w14:textId="77777777" w:rsidR="00617ADD" w:rsidRPr="00962B3F" w:rsidRDefault="00617ADD" w:rsidP="00617ADD">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F8EED95" w14:textId="77777777" w:rsidR="00617ADD" w:rsidRPr="00962B3F" w:rsidRDefault="00617ADD" w:rsidP="00617ADD">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493D22DA" w14:textId="77777777" w:rsidR="00617ADD" w:rsidRPr="00962B3F" w:rsidRDefault="00617ADD" w:rsidP="00617ADD">
      <w:pPr>
        <w:pStyle w:val="B3"/>
      </w:pPr>
      <w:r w:rsidRPr="00962B3F">
        <w:lastRenderedPageBreak/>
        <w:t>3&gt;</w:t>
      </w:r>
      <w:r w:rsidRPr="00962B3F">
        <w:tab/>
        <w:t>initiate the NR sidelink measurement reporting procedure, as specified in 5.8.10.5;</w:t>
      </w:r>
    </w:p>
    <w:p w14:paraId="496EE81A" w14:textId="77777777" w:rsidR="00617ADD" w:rsidRPr="00962B3F" w:rsidRDefault="00617ADD" w:rsidP="00617ADD">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3ECAFE4B" w14:textId="77777777" w:rsidR="00617ADD" w:rsidRPr="00962B3F" w:rsidRDefault="00617ADD" w:rsidP="00617ADD">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C8A5CB7" w14:textId="77777777" w:rsidR="00617ADD" w:rsidRPr="00962B3F" w:rsidRDefault="00617ADD" w:rsidP="00617ADD">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33138750" w14:textId="77777777" w:rsidR="00617ADD" w:rsidRPr="00962B3F" w:rsidRDefault="00617ADD" w:rsidP="00617ADD">
      <w:pPr>
        <w:pStyle w:val="B3"/>
      </w:pPr>
      <w:r w:rsidRPr="00962B3F">
        <w:t>3&gt;</w:t>
      </w:r>
      <w:r w:rsidRPr="00962B3F">
        <w:tab/>
        <w:t>initiate the NR sidelink measurement reporting procedure, as specified in 5.8.10.5;</w:t>
      </w:r>
    </w:p>
    <w:p w14:paraId="0F3ACFB2" w14:textId="77777777" w:rsidR="00617ADD" w:rsidRPr="00962B3F" w:rsidRDefault="00617ADD" w:rsidP="00617ADD">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5E3EAC04" w14:textId="77777777" w:rsidR="00617ADD" w:rsidRPr="00962B3F" w:rsidRDefault="00617ADD" w:rsidP="00617ADD">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2559F2D1" w14:textId="77777777" w:rsidR="00617ADD" w:rsidRPr="00962B3F" w:rsidRDefault="00617ADD" w:rsidP="00617ADD">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6C4FBD8" w14:textId="77777777" w:rsidR="00617ADD" w:rsidRPr="00962B3F" w:rsidRDefault="00617ADD" w:rsidP="00617ADD">
      <w:pPr>
        <w:pStyle w:val="B4"/>
      </w:pPr>
      <w:r w:rsidRPr="00962B3F">
        <w:t>4&gt;</w:t>
      </w:r>
      <w:r w:rsidRPr="00962B3F">
        <w:tab/>
        <w:t>initiate the NR sidelink measurement reporting procedure, as specified in 5.8.10.5;</w:t>
      </w:r>
    </w:p>
    <w:p w14:paraId="4DFE3E9F" w14:textId="77777777" w:rsidR="00617ADD" w:rsidRPr="00962B3F" w:rsidRDefault="00617ADD" w:rsidP="00617ADD">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2DB53999" w14:textId="77777777" w:rsidR="00617ADD" w:rsidRPr="00962B3F" w:rsidRDefault="00617ADD" w:rsidP="00617ADD">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1C6F6246" w14:textId="77777777" w:rsidR="00617ADD" w:rsidRPr="00962B3F" w:rsidRDefault="00617ADD" w:rsidP="00617ADD">
      <w:pPr>
        <w:pStyle w:val="B4"/>
      </w:pPr>
      <w:r w:rsidRPr="00962B3F">
        <w:t>4&gt;</w:t>
      </w:r>
      <w:r w:rsidRPr="00962B3F">
        <w:tab/>
        <w:t xml:space="preserve">stop the periodical reporting timer for this </w:t>
      </w:r>
      <w:r w:rsidRPr="00962B3F">
        <w:rPr>
          <w:i/>
        </w:rPr>
        <w:t>sl-MeasId</w:t>
      </w:r>
      <w:r w:rsidRPr="00962B3F">
        <w:t>, if running;</w:t>
      </w:r>
    </w:p>
    <w:p w14:paraId="7819DA0A" w14:textId="77777777" w:rsidR="00617ADD" w:rsidRPr="00962B3F" w:rsidRDefault="00617ADD" w:rsidP="00617ADD">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12CE9DD5" w14:textId="77777777" w:rsidR="00617ADD" w:rsidRPr="00962B3F" w:rsidRDefault="00617ADD" w:rsidP="00617ADD">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1B89B2F2" w14:textId="77777777" w:rsidR="00617ADD" w:rsidRPr="00962B3F" w:rsidRDefault="00617ADD" w:rsidP="00617ADD">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0CA2BB18" w14:textId="77777777" w:rsidR="00617ADD" w:rsidRPr="00962B3F" w:rsidRDefault="00617ADD" w:rsidP="00617ADD">
      <w:pPr>
        <w:pStyle w:val="B3"/>
      </w:pPr>
      <w:r w:rsidRPr="00962B3F">
        <w:t>3&gt;</w:t>
      </w:r>
      <w:r w:rsidRPr="00962B3F">
        <w:tab/>
        <w:t>initiate the NR sidelink measurement reporting procedure, as specified in 5.8.10.5, immediately after the quantity to be reported becomes available for the NR sidelink frequency:</w:t>
      </w:r>
    </w:p>
    <w:p w14:paraId="59F03EA4" w14:textId="77777777" w:rsidR="00617ADD" w:rsidRPr="00962B3F" w:rsidRDefault="00617ADD" w:rsidP="00617ADD">
      <w:pPr>
        <w:pStyle w:val="B2"/>
      </w:pPr>
      <w:r w:rsidRPr="00962B3F">
        <w:t>2&gt;</w:t>
      </w:r>
      <w:r w:rsidRPr="00962B3F">
        <w:tab/>
        <w:t xml:space="preserve">upon expiry of the periodical reporting timer for this </w:t>
      </w:r>
      <w:r w:rsidRPr="00962B3F">
        <w:rPr>
          <w:i/>
        </w:rPr>
        <w:t>sl-MeasId</w:t>
      </w:r>
      <w:r w:rsidRPr="00962B3F">
        <w:t>:</w:t>
      </w:r>
    </w:p>
    <w:p w14:paraId="709FF8E2" w14:textId="77777777" w:rsidR="00617ADD" w:rsidRPr="00962B3F" w:rsidRDefault="00617ADD" w:rsidP="00617ADD">
      <w:pPr>
        <w:pStyle w:val="B3"/>
      </w:pPr>
      <w:r w:rsidRPr="00962B3F">
        <w:t>3&gt;</w:t>
      </w:r>
      <w:r w:rsidRPr="00962B3F">
        <w:tab/>
        <w:t>initiate the NR sidelink measurement reporting procedure, as specified in 5.8.10.5.</w:t>
      </w:r>
    </w:p>
    <w:p w14:paraId="441BF81A" w14:textId="77777777" w:rsidR="00617ADD" w:rsidRPr="00962B3F" w:rsidRDefault="00617ADD" w:rsidP="00617ADD">
      <w:pPr>
        <w:pStyle w:val="Heading5"/>
        <w:rPr>
          <w:lang w:eastAsia="zh-CN"/>
        </w:rPr>
      </w:pPr>
      <w:bookmarkStart w:id="989" w:name="_Toc60777067"/>
      <w:bookmarkStart w:id="990" w:name="_Toc100929919"/>
      <w:r w:rsidRPr="00962B3F">
        <w:rPr>
          <w:lang w:eastAsia="zh-CN"/>
        </w:rPr>
        <w:t>5.8.10.4.2</w:t>
      </w:r>
      <w:r w:rsidRPr="00962B3F">
        <w:rPr>
          <w:lang w:eastAsia="zh-CN"/>
        </w:rPr>
        <w:tab/>
        <w:t>Event S1</w:t>
      </w:r>
      <w:r w:rsidRPr="00962B3F">
        <w:t xml:space="preserve"> (Serving becomes better than threshold)</w:t>
      </w:r>
      <w:bookmarkEnd w:id="989"/>
      <w:bookmarkEnd w:id="990"/>
    </w:p>
    <w:p w14:paraId="0009DCFC" w14:textId="77777777" w:rsidR="00617ADD" w:rsidRPr="00962B3F" w:rsidRDefault="00617ADD" w:rsidP="00617ADD">
      <w:r w:rsidRPr="00962B3F">
        <w:t>The UE shall:</w:t>
      </w:r>
    </w:p>
    <w:p w14:paraId="156F535E" w14:textId="77777777" w:rsidR="00617ADD" w:rsidRPr="00962B3F" w:rsidRDefault="00617ADD" w:rsidP="00617ADD">
      <w:pPr>
        <w:pStyle w:val="B1"/>
      </w:pPr>
      <w:r w:rsidRPr="00962B3F">
        <w:t>1&gt;</w:t>
      </w:r>
      <w:r w:rsidRPr="00962B3F">
        <w:tab/>
        <w:t>consider the entering condition for this event to be satisfied when condition S1-1, as specified below, is fulfilled;</w:t>
      </w:r>
    </w:p>
    <w:p w14:paraId="6ADDE9E1" w14:textId="77777777" w:rsidR="00617ADD" w:rsidRPr="00962B3F" w:rsidRDefault="00617ADD" w:rsidP="00617ADD">
      <w:pPr>
        <w:pStyle w:val="B1"/>
      </w:pPr>
      <w:r w:rsidRPr="00962B3F">
        <w:t>1&gt;</w:t>
      </w:r>
      <w:r w:rsidRPr="00962B3F">
        <w:tab/>
        <w:t>consider the leaving condition for this event to be satisfied when condition S1-2, as specified below, is fulfilled;</w:t>
      </w:r>
    </w:p>
    <w:p w14:paraId="5E625517" w14:textId="77777777" w:rsidR="00617ADD" w:rsidRPr="00962B3F" w:rsidRDefault="00617ADD" w:rsidP="00617ADD">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7D6740D3" w14:textId="77777777" w:rsidR="00617ADD" w:rsidRPr="00962B3F" w:rsidRDefault="00617ADD" w:rsidP="00617ADD">
      <w:r w:rsidRPr="00962B3F">
        <w:rPr>
          <w:lang w:eastAsia="ko-KR"/>
        </w:rPr>
        <w:t>Inequality</w:t>
      </w:r>
      <w:r w:rsidRPr="00962B3F">
        <w:t xml:space="preserve"> S1-1 (Entering condition)</w:t>
      </w:r>
    </w:p>
    <w:p w14:paraId="7D2EC6F3" w14:textId="77777777" w:rsidR="00617ADD" w:rsidRPr="00962B3F" w:rsidRDefault="00617ADD" w:rsidP="00617ADD">
      <w:pPr>
        <w:keepLines/>
        <w:tabs>
          <w:tab w:val="center" w:pos="4536"/>
          <w:tab w:val="right" w:pos="9072"/>
        </w:tabs>
        <w:rPr>
          <w:i/>
          <w:noProof/>
        </w:rPr>
      </w:pPr>
      <w:r w:rsidRPr="00962B3F">
        <w:rPr>
          <w:i/>
          <w:noProof/>
        </w:rPr>
        <w:t>Ms – Hys &gt; Thresh</w:t>
      </w:r>
    </w:p>
    <w:p w14:paraId="0693527D" w14:textId="77777777" w:rsidR="00617ADD" w:rsidRPr="00962B3F" w:rsidRDefault="00617ADD" w:rsidP="00617ADD">
      <w:r w:rsidRPr="00962B3F">
        <w:rPr>
          <w:lang w:eastAsia="ko-KR"/>
        </w:rPr>
        <w:t>Inequality</w:t>
      </w:r>
      <w:r w:rsidRPr="00962B3F">
        <w:t xml:space="preserve"> S1-2 (Leaving condition)</w:t>
      </w:r>
    </w:p>
    <w:p w14:paraId="5CD042C6" w14:textId="77777777" w:rsidR="00617ADD" w:rsidRPr="00962B3F" w:rsidRDefault="00617ADD" w:rsidP="00617ADD">
      <w:pPr>
        <w:keepLines/>
        <w:tabs>
          <w:tab w:val="center" w:pos="4536"/>
          <w:tab w:val="right" w:pos="9072"/>
        </w:tabs>
        <w:rPr>
          <w:i/>
          <w:noProof/>
        </w:rPr>
      </w:pPr>
      <w:r w:rsidRPr="00962B3F">
        <w:rPr>
          <w:i/>
          <w:noProof/>
        </w:rPr>
        <w:t>Ms + Hys &lt; Thresh</w:t>
      </w:r>
    </w:p>
    <w:p w14:paraId="3C9E9D11" w14:textId="77777777" w:rsidR="00617ADD" w:rsidRPr="00962B3F" w:rsidRDefault="00617ADD" w:rsidP="00617ADD">
      <w:r w:rsidRPr="00962B3F">
        <w:t>The variables in the formula are defined as follows:</w:t>
      </w:r>
    </w:p>
    <w:p w14:paraId="2BFC67AC" w14:textId="77777777" w:rsidR="00617ADD" w:rsidRPr="00962B3F" w:rsidRDefault="00617ADD" w:rsidP="00617ADD">
      <w:pPr>
        <w:pStyle w:val="B1"/>
      </w:pPr>
      <w:r w:rsidRPr="00962B3F">
        <w:rPr>
          <w:b/>
          <w:i/>
        </w:rPr>
        <w:lastRenderedPageBreak/>
        <w:t xml:space="preserve">Ms </w:t>
      </w:r>
      <w:r w:rsidRPr="00962B3F">
        <w:t>is the NR sidelink measurement result of the NR sidelink frequency, not taking into account any offsets.</w:t>
      </w:r>
    </w:p>
    <w:p w14:paraId="0D220AC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6E0521BA"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55EBD2CE" w14:textId="77777777" w:rsidR="00617ADD" w:rsidRPr="00962B3F" w:rsidRDefault="00617ADD" w:rsidP="00617ADD">
      <w:pPr>
        <w:pStyle w:val="B1"/>
      </w:pPr>
      <w:r w:rsidRPr="00962B3F">
        <w:rPr>
          <w:b/>
          <w:i/>
        </w:rPr>
        <w:t xml:space="preserve">Ms </w:t>
      </w:r>
      <w:r w:rsidRPr="00962B3F">
        <w:t xml:space="preserve">is expressed in dBm </w:t>
      </w:r>
      <w:r w:rsidRPr="00962B3F">
        <w:rPr>
          <w:lang w:eastAsia="ko-KR"/>
        </w:rPr>
        <w:t>in case of RSRP</w:t>
      </w:r>
      <w:r w:rsidRPr="00962B3F">
        <w:t>.</w:t>
      </w:r>
    </w:p>
    <w:p w14:paraId="53031AF3" w14:textId="77777777" w:rsidR="00617ADD" w:rsidRPr="00962B3F" w:rsidRDefault="00617ADD" w:rsidP="00617ADD">
      <w:pPr>
        <w:pStyle w:val="B1"/>
      </w:pPr>
      <w:r w:rsidRPr="00962B3F">
        <w:rPr>
          <w:b/>
          <w:i/>
        </w:rPr>
        <w:t xml:space="preserve">Hys </w:t>
      </w:r>
      <w:r w:rsidRPr="00962B3F">
        <w:t>is expressed in dB.</w:t>
      </w:r>
    </w:p>
    <w:p w14:paraId="392DCE9E" w14:textId="77777777" w:rsidR="00617ADD" w:rsidRPr="00962B3F" w:rsidRDefault="00617ADD" w:rsidP="00617ADD">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D5C6448" w14:textId="77777777" w:rsidR="00617ADD" w:rsidRPr="00962B3F" w:rsidRDefault="00617ADD" w:rsidP="00617ADD">
      <w:pPr>
        <w:pStyle w:val="Heading5"/>
        <w:rPr>
          <w:lang w:eastAsia="zh-CN"/>
        </w:rPr>
      </w:pPr>
      <w:bookmarkStart w:id="991" w:name="_Toc60777068"/>
      <w:bookmarkStart w:id="992" w:name="_Toc100929920"/>
      <w:r w:rsidRPr="00962B3F">
        <w:rPr>
          <w:lang w:eastAsia="zh-CN"/>
        </w:rPr>
        <w:t>5.8.10.4.3</w:t>
      </w:r>
      <w:r w:rsidRPr="00962B3F">
        <w:rPr>
          <w:lang w:eastAsia="zh-CN"/>
        </w:rPr>
        <w:tab/>
        <w:t xml:space="preserve">Event S2 </w:t>
      </w:r>
      <w:r w:rsidRPr="00962B3F">
        <w:t>(Serving becomes worse than threshold)</w:t>
      </w:r>
      <w:bookmarkEnd w:id="991"/>
      <w:bookmarkEnd w:id="992"/>
    </w:p>
    <w:p w14:paraId="4C7FF2AD" w14:textId="77777777" w:rsidR="00617ADD" w:rsidRPr="00962B3F" w:rsidRDefault="00617ADD" w:rsidP="00617ADD">
      <w:r w:rsidRPr="00962B3F">
        <w:t>The UE shall:</w:t>
      </w:r>
    </w:p>
    <w:p w14:paraId="638DAC7D" w14:textId="77777777" w:rsidR="00617ADD" w:rsidRPr="00962B3F" w:rsidRDefault="00617ADD" w:rsidP="00617ADD">
      <w:pPr>
        <w:pStyle w:val="B1"/>
      </w:pPr>
      <w:r w:rsidRPr="00962B3F">
        <w:t>1&gt;</w:t>
      </w:r>
      <w:r w:rsidRPr="00962B3F">
        <w:tab/>
        <w:t>consider the entering condition for this event to be satisfied when condition S2-1, as specified below, is fulfilled;</w:t>
      </w:r>
    </w:p>
    <w:p w14:paraId="4D1F28DA" w14:textId="77777777" w:rsidR="00617ADD" w:rsidRPr="00962B3F" w:rsidRDefault="00617ADD" w:rsidP="00617ADD">
      <w:pPr>
        <w:pStyle w:val="B1"/>
      </w:pPr>
      <w:r w:rsidRPr="00962B3F">
        <w:t>1&gt;</w:t>
      </w:r>
      <w:r w:rsidRPr="00962B3F">
        <w:tab/>
        <w:t>consider the leaving condition for this event to be satisfied when condition S2-2, as specified below, is fulfilled;</w:t>
      </w:r>
    </w:p>
    <w:p w14:paraId="3F6F0D2F" w14:textId="77777777" w:rsidR="00617ADD" w:rsidRPr="00962B3F" w:rsidRDefault="00617ADD" w:rsidP="00617ADD">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2259A3AF" w14:textId="77777777" w:rsidR="00617ADD" w:rsidRPr="00962B3F" w:rsidRDefault="00617ADD" w:rsidP="00617ADD">
      <w:r w:rsidRPr="00962B3F">
        <w:rPr>
          <w:lang w:eastAsia="ko-KR"/>
        </w:rPr>
        <w:t>Inequality</w:t>
      </w:r>
      <w:r w:rsidRPr="00962B3F">
        <w:t xml:space="preserve"> S2-1 (Entering condition)</w:t>
      </w:r>
    </w:p>
    <w:p w14:paraId="63E941B8" w14:textId="77777777" w:rsidR="00617ADD" w:rsidRPr="00962B3F" w:rsidRDefault="00617ADD" w:rsidP="00617ADD">
      <w:pPr>
        <w:keepLines/>
        <w:tabs>
          <w:tab w:val="center" w:pos="4536"/>
          <w:tab w:val="right" w:pos="9072"/>
        </w:tabs>
        <w:rPr>
          <w:noProof/>
        </w:rPr>
      </w:pPr>
      <w:r w:rsidRPr="00962B3F">
        <w:rPr>
          <w:i/>
          <w:noProof/>
        </w:rPr>
        <w:t>Ms + Hys &lt; Thresh</w:t>
      </w:r>
    </w:p>
    <w:p w14:paraId="068B252F" w14:textId="77777777" w:rsidR="00617ADD" w:rsidRPr="00962B3F" w:rsidRDefault="00617ADD" w:rsidP="00617ADD">
      <w:r w:rsidRPr="00962B3F">
        <w:rPr>
          <w:lang w:eastAsia="ko-KR"/>
        </w:rPr>
        <w:t>Inequality</w:t>
      </w:r>
      <w:r w:rsidRPr="00962B3F">
        <w:t xml:space="preserve"> S2-2 (Leaving condition)</w:t>
      </w:r>
    </w:p>
    <w:p w14:paraId="231E40C9" w14:textId="77777777" w:rsidR="00617ADD" w:rsidRPr="00962B3F" w:rsidRDefault="00617ADD" w:rsidP="00617ADD">
      <w:pPr>
        <w:keepLines/>
        <w:tabs>
          <w:tab w:val="center" w:pos="4536"/>
          <w:tab w:val="right" w:pos="9072"/>
        </w:tabs>
        <w:rPr>
          <w:noProof/>
        </w:rPr>
      </w:pPr>
      <w:r w:rsidRPr="00962B3F">
        <w:rPr>
          <w:i/>
          <w:noProof/>
        </w:rPr>
        <w:t>Ms – Hys &gt; Thresh</w:t>
      </w:r>
    </w:p>
    <w:p w14:paraId="5AA82826" w14:textId="77777777" w:rsidR="00617ADD" w:rsidRPr="00962B3F" w:rsidRDefault="00617ADD" w:rsidP="00617ADD">
      <w:r w:rsidRPr="00962B3F">
        <w:t>The variables in the formula are defined as follows:</w:t>
      </w:r>
    </w:p>
    <w:p w14:paraId="00191E70" w14:textId="77777777" w:rsidR="00617ADD" w:rsidRPr="00962B3F" w:rsidRDefault="00617ADD" w:rsidP="00617ADD">
      <w:pPr>
        <w:pStyle w:val="B1"/>
      </w:pPr>
      <w:r w:rsidRPr="00962B3F">
        <w:rPr>
          <w:b/>
          <w:i/>
        </w:rPr>
        <w:t xml:space="preserve">Ms </w:t>
      </w:r>
      <w:r w:rsidRPr="00962B3F">
        <w:t>is the NR sidelink measurement result of the NR sidelink frequency, not taking into account any offsets.</w:t>
      </w:r>
    </w:p>
    <w:p w14:paraId="5EB15FFD" w14:textId="77777777" w:rsidR="00617ADD" w:rsidRPr="00962B3F" w:rsidRDefault="00617ADD" w:rsidP="00617ADD">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55BC5AAE" w14:textId="77777777" w:rsidR="00617ADD" w:rsidRPr="00962B3F" w:rsidRDefault="00617ADD" w:rsidP="00617ADD">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35EFB0A9" w14:textId="77777777" w:rsidR="00617ADD" w:rsidRPr="00962B3F" w:rsidRDefault="00617ADD" w:rsidP="00617ADD">
      <w:pPr>
        <w:pStyle w:val="B1"/>
      </w:pPr>
      <w:r w:rsidRPr="00962B3F">
        <w:rPr>
          <w:b/>
          <w:i/>
        </w:rPr>
        <w:t xml:space="preserve">Ms </w:t>
      </w:r>
      <w:r w:rsidRPr="00962B3F">
        <w:t>is expressed in dBm</w:t>
      </w:r>
      <w:r w:rsidRPr="00962B3F">
        <w:rPr>
          <w:lang w:eastAsia="ko-KR"/>
        </w:rPr>
        <w:t xml:space="preserve"> in case of RSRP</w:t>
      </w:r>
      <w:r w:rsidRPr="00962B3F">
        <w:t>.</w:t>
      </w:r>
    </w:p>
    <w:p w14:paraId="47590901" w14:textId="77777777" w:rsidR="00617ADD" w:rsidRPr="00962B3F" w:rsidRDefault="00617ADD" w:rsidP="00617ADD">
      <w:pPr>
        <w:pStyle w:val="B1"/>
      </w:pPr>
      <w:r w:rsidRPr="00962B3F">
        <w:rPr>
          <w:b/>
          <w:i/>
        </w:rPr>
        <w:t xml:space="preserve">Hys </w:t>
      </w:r>
      <w:r w:rsidRPr="00962B3F">
        <w:t>is expressed in dB.</w:t>
      </w:r>
    </w:p>
    <w:p w14:paraId="3DBB3B63" w14:textId="77777777" w:rsidR="00617ADD" w:rsidRPr="00962B3F" w:rsidRDefault="00617ADD" w:rsidP="00617ADD">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52E21E81" w14:textId="77777777" w:rsidR="00617ADD" w:rsidRPr="00962B3F" w:rsidRDefault="00617ADD" w:rsidP="00617ADD">
      <w:pPr>
        <w:pStyle w:val="Heading4"/>
        <w:rPr>
          <w:lang w:eastAsia="x-none"/>
        </w:rPr>
      </w:pPr>
      <w:bookmarkStart w:id="993" w:name="_Toc60777069"/>
      <w:bookmarkStart w:id="994" w:name="_Toc100929921"/>
      <w:r w:rsidRPr="00962B3F">
        <w:rPr>
          <w:lang w:eastAsia="x-none"/>
        </w:rPr>
        <w:t>5.8.10.5</w:t>
      </w:r>
      <w:r w:rsidRPr="00962B3F">
        <w:rPr>
          <w:lang w:eastAsia="x-none"/>
        </w:rPr>
        <w:tab/>
        <w:t>Sidelink measurement reporting</w:t>
      </w:r>
      <w:bookmarkEnd w:id="993"/>
      <w:bookmarkEnd w:id="994"/>
    </w:p>
    <w:p w14:paraId="47B91706" w14:textId="77777777" w:rsidR="00617ADD" w:rsidRPr="00962B3F" w:rsidRDefault="00617ADD" w:rsidP="00617ADD">
      <w:pPr>
        <w:pStyle w:val="Heading5"/>
        <w:rPr>
          <w:lang w:eastAsia="zh-CN"/>
        </w:rPr>
      </w:pPr>
      <w:bookmarkStart w:id="995" w:name="_Toc60777070"/>
      <w:bookmarkStart w:id="996" w:name="_Toc100929922"/>
      <w:r w:rsidRPr="00962B3F">
        <w:rPr>
          <w:lang w:eastAsia="zh-CN"/>
        </w:rPr>
        <w:t>5.8.10.5.1</w:t>
      </w:r>
      <w:r w:rsidRPr="00962B3F">
        <w:rPr>
          <w:lang w:eastAsia="zh-CN"/>
        </w:rPr>
        <w:tab/>
        <w:t>General</w:t>
      </w:r>
      <w:bookmarkEnd w:id="995"/>
      <w:bookmarkEnd w:id="996"/>
    </w:p>
    <w:p w14:paraId="22B52B0E" w14:textId="77777777" w:rsidR="00617ADD" w:rsidRPr="00962B3F" w:rsidRDefault="006E4336" w:rsidP="00617ADD">
      <w:pPr>
        <w:pStyle w:val="TH"/>
      </w:pPr>
      <w:r w:rsidRPr="00962B3F">
        <w:rPr>
          <w:noProof/>
        </w:rPr>
        <w:object w:dxaOrig="3915" w:dyaOrig="1635" w14:anchorId="3E5EDD7B">
          <v:shape id="_x0000_i1084" type="#_x0000_t75" alt="" style="width:196.2pt;height:82.2pt;mso-width-percent:0;mso-height-percent:0;mso-width-percent:0;mso-height-percent:0" o:ole="">
            <v:imagedata r:id="rId134" o:title=""/>
          </v:shape>
          <o:OLEObject Type="Embed" ProgID="Mscgen.Chart" ShapeID="_x0000_i1084" DrawAspect="Content" ObjectID="_1723635258" r:id="rId135"/>
        </w:object>
      </w:r>
    </w:p>
    <w:p w14:paraId="1B4184D1" w14:textId="77777777" w:rsidR="00617ADD" w:rsidRPr="00962B3F" w:rsidRDefault="00617ADD" w:rsidP="00617ADD">
      <w:pPr>
        <w:pStyle w:val="TF"/>
      </w:pPr>
      <w:r w:rsidRPr="00962B3F">
        <w:t>Figure 5.8.10.5.1-1: NR sidelink measurement reporting</w:t>
      </w:r>
    </w:p>
    <w:p w14:paraId="3B90F967" w14:textId="77777777" w:rsidR="00617ADD" w:rsidRPr="00962B3F" w:rsidRDefault="00617ADD" w:rsidP="00617ADD">
      <w:r w:rsidRPr="00962B3F">
        <w:t>The purpose of this procedure is to transfer measurement results from the UE to the peer UE associated.</w:t>
      </w:r>
    </w:p>
    <w:p w14:paraId="43BCB617" w14:textId="77777777" w:rsidR="00617ADD" w:rsidRPr="00962B3F" w:rsidRDefault="00617ADD" w:rsidP="00617ADD">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39A269BF" w14:textId="77777777" w:rsidR="00617ADD" w:rsidRPr="00962B3F" w:rsidRDefault="00617ADD" w:rsidP="00617ADD">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26BF929D" w14:textId="77777777" w:rsidR="00617ADD" w:rsidRPr="00962B3F" w:rsidRDefault="00617ADD" w:rsidP="00617ADD">
      <w:pPr>
        <w:pStyle w:val="B1"/>
        <w:rPr>
          <w:rFonts w:eastAsia="MS PGothic"/>
        </w:rPr>
      </w:pPr>
      <w:r w:rsidRPr="00962B3F">
        <w:rPr>
          <w:rFonts w:eastAsia="MS PGothic"/>
        </w:rPr>
        <w:lastRenderedPageBreak/>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1E685CCA" w14:textId="77777777" w:rsidR="00617ADD" w:rsidRPr="00962B3F" w:rsidRDefault="00617ADD" w:rsidP="00617ADD">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24BC7D5D" w14:textId="77777777" w:rsidR="00617ADD" w:rsidRPr="00962B3F" w:rsidRDefault="00617ADD" w:rsidP="00617ADD">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6E22134D" w14:textId="77777777" w:rsidR="00617ADD" w:rsidRPr="00962B3F" w:rsidRDefault="00617ADD" w:rsidP="00617ADD">
      <w:pPr>
        <w:pStyle w:val="B1"/>
      </w:pPr>
      <w:r w:rsidRPr="00962B3F">
        <w:t>1&gt;</w:t>
      </w:r>
      <w:r w:rsidRPr="00962B3F">
        <w:tab/>
        <w:t>stop the periodical reporting timer, if running;</w:t>
      </w:r>
    </w:p>
    <w:p w14:paraId="2C4B6BDB" w14:textId="77777777" w:rsidR="00617ADD" w:rsidRPr="00962B3F" w:rsidRDefault="00617ADD" w:rsidP="00617ADD">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64758633" w14:textId="77777777" w:rsidR="00617ADD" w:rsidRPr="00962B3F" w:rsidRDefault="00617ADD" w:rsidP="00617ADD">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0BAA43F9" w14:textId="77777777" w:rsidR="00617ADD" w:rsidRPr="00962B3F" w:rsidRDefault="00617ADD" w:rsidP="00617ADD">
      <w:pPr>
        <w:pStyle w:val="B1"/>
      </w:pPr>
      <w:r w:rsidRPr="00962B3F">
        <w:t>1&gt;</w:t>
      </w:r>
      <w:r w:rsidRPr="00962B3F">
        <w:tab/>
        <w:t>else:</w:t>
      </w:r>
    </w:p>
    <w:p w14:paraId="1DFE5B16" w14:textId="77777777" w:rsidR="00617ADD" w:rsidRPr="00962B3F" w:rsidRDefault="00617ADD" w:rsidP="00617ADD">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41F9143D" w14:textId="77777777" w:rsidR="00617ADD" w:rsidRPr="00962B3F" w:rsidRDefault="00617ADD" w:rsidP="00617ADD">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B8A3950" w14:textId="77777777" w:rsidR="00617ADD" w:rsidRPr="00962B3F" w:rsidRDefault="00617ADD" w:rsidP="00617ADD">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0C55AAC" w14:textId="77777777" w:rsidR="00617ADD" w:rsidRPr="00962B3F" w:rsidRDefault="00617ADD" w:rsidP="00617ADD">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3E34638F" w14:textId="77777777" w:rsidR="00617ADD" w:rsidRPr="00962B3F" w:rsidRDefault="00617ADD" w:rsidP="00617ADD">
      <w:pPr>
        <w:pStyle w:val="Heading3"/>
        <w:rPr>
          <w:rFonts w:cs="Arial"/>
        </w:rPr>
      </w:pPr>
      <w:bookmarkStart w:id="997" w:name="_Toc60777071"/>
      <w:bookmarkStart w:id="998" w:name="_Toc100929923"/>
      <w:r w:rsidRPr="00962B3F">
        <w:t>5.8.11</w:t>
      </w:r>
      <w:r w:rsidRPr="00962B3F">
        <w:tab/>
      </w:r>
      <w:r w:rsidRPr="00962B3F">
        <w:rPr>
          <w:rFonts w:cs="Arial"/>
        </w:rPr>
        <w:t>Zone identity calculation</w:t>
      </w:r>
      <w:bookmarkEnd w:id="997"/>
      <w:bookmarkEnd w:id="998"/>
    </w:p>
    <w:p w14:paraId="7ADC2E13" w14:textId="77777777" w:rsidR="00617ADD" w:rsidRPr="00962B3F" w:rsidRDefault="00617ADD" w:rsidP="00617ADD">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BE099E4" w14:textId="77777777" w:rsidR="00617ADD" w:rsidRPr="00962B3F" w:rsidRDefault="00617ADD" w:rsidP="00617ADD">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227CBDEF" w14:textId="77777777" w:rsidR="00617ADD" w:rsidRPr="00962B3F" w:rsidRDefault="00617ADD" w:rsidP="00617ADD">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268F4847" w14:textId="77777777" w:rsidR="00617ADD" w:rsidRPr="00962B3F" w:rsidRDefault="00617ADD" w:rsidP="00617ADD">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61D48616" w14:textId="77777777" w:rsidR="00617ADD" w:rsidRPr="00962B3F" w:rsidRDefault="00617ADD" w:rsidP="00617ADD">
      <w:pPr>
        <w:rPr>
          <w:lang w:eastAsia="zh-CN"/>
        </w:rPr>
      </w:pPr>
      <w:r w:rsidRPr="00962B3F">
        <w:rPr>
          <w:lang w:eastAsia="zh-CN"/>
        </w:rPr>
        <w:t>The parameters in the formulae are defined as follows:</w:t>
      </w:r>
    </w:p>
    <w:p w14:paraId="3128DFF9" w14:textId="77777777" w:rsidR="00617ADD" w:rsidRPr="00962B3F" w:rsidRDefault="00617ADD" w:rsidP="00617ADD">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8250F1B" w14:textId="77777777" w:rsidR="00617ADD" w:rsidRPr="00962B3F" w:rsidRDefault="00617ADD" w:rsidP="00617ADD">
      <w:pPr>
        <w:pStyle w:val="B1"/>
        <w:rPr>
          <w:b/>
          <w:lang w:eastAsia="zh-CN"/>
        </w:rPr>
      </w:pPr>
      <w:r w:rsidRPr="00962B3F">
        <w:rPr>
          <w:b/>
          <w:lang w:eastAsia="zh-CN"/>
        </w:rPr>
        <w:t xml:space="preserve">x </w:t>
      </w:r>
      <w:r w:rsidRPr="00962B3F">
        <w:rPr>
          <w:lang w:eastAsia="zh-CN"/>
        </w:rPr>
        <w:t>is the geodesic distance in longitude between UE's current location and geographical coordinates (0, 0) according to WGS84 model [58] and it is expressed in meters;</w:t>
      </w:r>
    </w:p>
    <w:p w14:paraId="10C12267" w14:textId="77777777" w:rsidR="00617ADD" w:rsidRPr="00962B3F" w:rsidRDefault="00617ADD" w:rsidP="00617ADD">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5C51879B" w14:textId="77777777" w:rsidR="00617ADD" w:rsidRPr="00962B3F" w:rsidRDefault="00617ADD" w:rsidP="00617ADD">
      <w:pPr>
        <w:pStyle w:val="NO"/>
      </w:pPr>
      <w:r w:rsidRPr="00962B3F">
        <w:t>NOTE:</w:t>
      </w:r>
      <w:r w:rsidRPr="00962B3F">
        <w:tab/>
        <w:t>How the calculated zone_id is used is specified in TS 38.321 [3].</w:t>
      </w:r>
    </w:p>
    <w:p w14:paraId="3ECC3C5F" w14:textId="77777777" w:rsidR="00617ADD" w:rsidRPr="00962B3F" w:rsidRDefault="00617ADD" w:rsidP="00617ADD">
      <w:pPr>
        <w:pStyle w:val="Heading3"/>
        <w:rPr>
          <w:rFonts w:cs="Arial"/>
        </w:rPr>
      </w:pPr>
      <w:bookmarkStart w:id="999" w:name="_Toc60777072"/>
      <w:bookmarkStart w:id="1000" w:name="_Toc100929924"/>
      <w:r w:rsidRPr="00962B3F">
        <w:t>5.8.12</w:t>
      </w:r>
      <w:r w:rsidRPr="00962B3F">
        <w:tab/>
      </w:r>
      <w:r w:rsidRPr="00962B3F">
        <w:rPr>
          <w:lang w:eastAsia="zh-CN"/>
        </w:rPr>
        <w:t>DFN derivation from GNSS</w:t>
      </w:r>
      <w:bookmarkEnd w:id="999"/>
      <w:bookmarkEnd w:id="1000"/>
    </w:p>
    <w:p w14:paraId="3C34D40A" w14:textId="77777777" w:rsidR="00617ADD" w:rsidRPr="00962B3F" w:rsidRDefault="00617ADD" w:rsidP="00617ADD">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discovery are derived from the current UTC time, by the following formulae:</w:t>
      </w:r>
    </w:p>
    <w:p w14:paraId="51B76111" w14:textId="77777777" w:rsidR="00617ADD" w:rsidRPr="00962B3F" w:rsidRDefault="00617ADD" w:rsidP="00617ADD">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0313B66D" w14:textId="77777777" w:rsidR="00617ADD" w:rsidRPr="00962B3F" w:rsidRDefault="00617ADD" w:rsidP="00617ADD">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264A20A2" w14:textId="77777777" w:rsidR="00617ADD" w:rsidRPr="00962B3F" w:rsidRDefault="00617ADD" w:rsidP="00617ADD">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04D2A0B4" w14:textId="77777777" w:rsidR="00617ADD" w:rsidRPr="00962B3F" w:rsidRDefault="00617ADD" w:rsidP="00617ADD">
      <w:pPr>
        <w:rPr>
          <w:lang w:eastAsia="zh-CN"/>
        </w:rPr>
      </w:pPr>
      <w:r w:rsidRPr="00962B3F">
        <w:rPr>
          <w:lang w:eastAsia="zh-CN"/>
        </w:rPr>
        <w:t>Where:</w:t>
      </w:r>
    </w:p>
    <w:p w14:paraId="1F6BC633" w14:textId="77777777" w:rsidR="00617ADD" w:rsidRPr="00962B3F" w:rsidRDefault="00617ADD" w:rsidP="00617ADD">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049F5DD6" w14:textId="77777777" w:rsidR="00617ADD" w:rsidRPr="00962B3F" w:rsidRDefault="00617ADD" w:rsidP="00617ADD">
      <w:pPr>
        <w:pStyle w:val="B1"/>
        <w:rPr>
          <w:kern w:val="2"/>
          <w:lang w:eastAsia="zh-CN"/>
        </w:rPr>
      </w:pPr>
      <w:r w:rsidRPr="00962B3F">
        <w:rPr>
          <w:b/>
          <w:i/>
          <w:lang w:eastAsia="zh-CN"/>
        </w:rPr>
        <w:lastRenderedPageBreak/>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70DF7CE8" w14:textId="77777777" w:rsidR="00617ADD" w:rsidRPr="00962B3F" w:rsidRDefault="00617ADD" w:rsidP="00617ADD">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48C7C9E4" w14:textId="77777777" w:rsidR="00617ADD" w:rsidRPr="00962B3F" w:rsidRDefault="00617ADD" w:rsidP="00617ADD">
      <w:pPr>
        <w:pStyle w:val="B1"/>
        <w:rPr>
          <w:lang w:eastAsia="zh-CN"/>
        </w:rPr>
      </w:pPr>
      <w:r w:rsidRPr="00962B3F">
        <w:t>μ=0/1/2/3 corresponding to the 15/30/60/120 kHz of SCS for SL, respectively.</w:t>
      </w:r>
    </w:p>
    <w:p w14:paraId="3399022D" w14:textId="77777777" w:rsidR="00617ADD" w:rsidRPr="00962B3F" w:rsidRDefault="00617ADD" w:rsidP="00617ADD">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to avoid the sudden discontinuity of DFN is left to UE implementation.</w:t>
      </w:r>
    </w:p>
    <w:p w14:paraId="0FF543BB" w14:textId="77777777" w:rsidR="00617ADD" w:rsidRPr="00962B3F" w:rsidRDefault="00617ADD" w:rsidP="00617ADD">
      <w:pPr>
        <w:pStyle w:val="NO"/>
      </w:pPr>
      <w:r w:rsidRPr="00962B3F">
        <w:t>NOTE 2:</w:t>
      </w:r>
      <w:r w:rsidRPr="00962B3F">
        <w:tab/>
        <w:t>Void.</w:t>
      </w:r>
    </w:p>
    <w:p w14:paraId="4F340612"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3</w:t>
      </w:r>
      <w:r w:rsidRPr="00962B3F">
        <w:rPr>
          <w:rFonts w:ascii="Arial" w:hAnsi="Arial"/>
          <w:sz w:val="28"/>
        </w:rPr>
        <w:tab/>
        <w:t>NR sidelink discovery</w:t>
      </w:r>
    </w:p>
    <w:p w14:paraId="19D9AFAA"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1</w:t>
      </w:r>
      <w:r w:rsidRPr="00962B3F">
        <w:rPr>
          <w:rFonts w:ascii="Arial" w:hAnsi="Arial"/>
          <w:sz w:val="24"/>
        </w:rPr>
        <w:tab/>
        <w:t>General</w:t>
      </w:r>
    </w:p>
    <w:p w14:paraId="4F34DF67" w14:textId="77777777" w:rsidR="00617ADD" w:rsidRPr="00962B3F" w:rsidRDefault="00617ADD" w:rsidP="00617ADD">
      <w:r w:rsidRPr="00962B3F">
        <w:t>The purpose of this procedure is to perform sidelink discovery as specified in TS 23.304 [65].</w:t>
      </w:r>
    </w:p>
    <w:p w14:paraId="3A6B59A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2</w:t>
      </w:r>
      <w:r w:rsidRPr="00962B3F">
        <w:rPr>
          <w:rFonts w:ascii="Arial" w:hAnsi="Arial"/>
          <w:sz w:val="24"/>
        </w:rPr>
        <w:tab/>
        <w:t>Sidelink discovery monitoring</w:t>
      </w:r>
    </w:p>
    <w:p w14:paraId="435BDA80" w14:textId="77777777" w:rsidR="00617ADD" w:rsidRPr="00962B3F" w:rsidRDefault="00617ADD" w:rsidP="00617ADD">
      <w:r w:rsidRPr="00962B3F">
        <w:t>A UE capable of sidelink discovery that is configured by upper layers to monitor NR sidelink discovery messages shall:</w:t>
      </w:r>
    </w:p>
    <w:p w14:paraId="35DA3120" w14:textId="77777777" w:rsidR="00617ADD" w:rsidRPr="00962B3F" w:rsidRDefault="00617ADD" w:rsidP="00617ADD">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0E9B5D30" w14:textId="77777777" w:rsidR="00617ADD" w:rsidRPr="00962B3F" w:rsidRDefault="00617ADD" w:rsidP="00617ADD">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7952B5A1" w14:textId="77777777" w:rsidR="00617ADD" w:rsidRPr="00962B3F" w:rsidRDefault="00617ADD" w:rsidP="00617ADD">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50ECE5B" w14:textId="77777777" w:rsidR="00617ADD" w:rsidRPr="00962B3F" w:rsidRDefault="00617ADD" w:rsidP="00617ADD">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540F766A" w14:textId="77777777" w:rsidR="00617ADD" w:rsidRPr="00962B3F" w:rsidRDefault="00617ADD" w:rsidP="00617ADD">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03E9600" w14:textId="77777777" w:rsidR="00617ADD" w:rsidRPr="00962B3F" w:rsidRDefault="00617ADD" w:rsidP="00617ADD">
      <w:pPr>
        <w:pStyle w:val="B2"/>
      </w:pPr>
      <w:r w:rsidRPr="00962B3F">
        <w:t>2&gt;</w:t>
      </w:r>
      <w:r w:rsidRPr="00962B3F">
        <w:tab/>
        <w:t xml:space="preserve">else if the cell chosen for NR sidelink discovery reception provides </w:t>
      </w:r>
      <w:r w:rsidRPr="00962B3F">
        <w:rPr>
          <w:i/>
        </w:rPr>
        <w:t>SIB12</w:t>
      </w:r>
      <w:r w:rsidRPr="00962B3F">
        <w:t>:</w:t>
      </w:r>
    </w:p>
    <w:p w14:paraId="2C0D6182" w14:textId="77777777" w:rsidR="00617ADD" w:rsidRPr="00962B3F" w:rsidRDefault="00617ADD" w:rsidP="00617ADD">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18627419" w14:textId="77777777" w:rsidR="00617ADD" w:rsidRPr="00962B3F" w:rsidRDefault="00617ADD" w:rsidP="00617ADD">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40C9B95" w14:textId="77777777" w:rsidR="00617ADD" w:rsidRPr="00962B3F" w:rsidRDefault="00617ADD" w:rsidP="00617ADD">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42B954F5" w14:textId="77777777" w:rsidR="00617ADD" w:rsidRPr="00962B3F" w:rsidRDefault="00617ADD" w:rsidP="00617ADD">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5AFD0CD3" w14:textId="77777777" w:rsidR="00617ADD" w:rsidRPr="00962B3F" w:rsidRDefault="00617ADD" w:rsidP="00617ADD">
      <w:pPr>
        <w:pStyle w:val="B1"/>
      </w:pPr>
      <w:r w:rsidRPr="00962B3F">
        <w:t>1&gt;</w:t>
      </w:r>
      <w:r w:rsidRPr="00962B3F">
        <w:tab/>
        <w:t>else:</w:t>
      </w:r>
    </w:p>
    <w:p w14:paraId="38E1E1FB" w14:textId="77777777" w:rsidR="00617ADD" w:rsidRPr="00962B3F" w:rsidRDefault="00617ADD" w:rsidP="00617ADD">
      <w:pPr>
        <w:pStyle w:val="B2"/>
      </w:pPr>
      <w:r w:rsidRPr="00962B3F">
        <w:t>2&gt;</w:t>
      </w:r>
      <w:r w:rsidRPr="00962B3F">
        <w:tab/>
        <w:t>if out of coverage on the concerned frequency for NR sidelink discovery:</w:t>
      </w:r>
    </w:p>
    <w:p w14:paraId="4CA7202B" w14:textId="77777777" w:rsidR="00617ADD" w:rsidRPr="00962B3F" w:rsidRDefault="00617ADD" w:rsidP="00617ADD">
      <w:pPr>
        <w:pStyle w:val="B3"/>
      </w:pPr>
      <w:r w:rsidRPr="00962B3F">
        <w:t>3&gt;</w:t>
      </w:r>
      <w:r w:rsidRPr="00962B3F">
        <w:tab/>
        <w:t xml:space="preserve">if </w:t>
      </w:r>
      <w:r w:rsidRPr="00962B3F">
        <w:rPr>
          <w:i/>
          <w:lang w:eastAsia="zh-CN"/>
        </w:rPr>
        <w:t>sl-DiscRxPool</w:t>
      </w:r>
      <w:r w:rsidRPr="00962B3F">
        <w:t xml:space="preserve"> was preconfigured:</w:t>
      </w:r>
    </w:p>
    <w:p w14:paraId="4289DE20" w14:textId="77777777" w:rsidR="00617ADD" w:rsidRPr="00962B3F" w:rsidRDefault="00617ADD" w:rsidP="00617ADD">
      <w:pPr>
        <w:pStyle w:val="B4"/>
      </w:pPr>
      <w:r w:rsidRPr="00962B3F">
        <w:t>4&gt;</w:t>
      </w:r>
      <w:r w:rsidRPr="00962B3F">
        <w:tab/>
        <w:t xml:space="preserve">configure lower layers to monitor sidelink control information and the corresponding data using the resource pool that was preconfigured by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3E1B368F" w14:textId="77777777" w:rsidR="00617ADD" w:rsidRPr="00962B3F" w:rsidRDefault="00617ADD" w:rsidP="00617ADD">
      <w:pPr>
        <w:pStyle w:val="B3"/>
      </w:pPr>
      <w:r w:rsidRPr="00962B3F">
        <w:t>3&gt;</w:t>
      </w:r>
      <w:r w:rsidRPr="00962B3F">
        <w:tab/>
        <w:t>else:</w:t>
      </w:r>
    </w:p>
    <w:p w14:paraId="3508E9FC" w14:textId="77777777" w:rsidR="00617ADD" w:rsidRPr="00962B3F" w:rsidRDefault="00617ADD" w:rsidP="00617ADD">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 </w:t>
      </w:r>
      <w:r w:rsidRPr="00962B3F">
        <w:rPr>
          <w:i/>
        </w:rPr>
        <w:t>sl-RxPool</w:t>
      </w:r>
      <w:r w:rsidRPr="00962B3F">
        <w:t xml:space="preserve"> 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320540D0" w14:textId="77777777" w:rsidR="00617ADD" w:rsidRPr="00962B3F" w:rsidRDefault="00617ADD" w:rsidP="00617ADD">
      <w:pPr>
        <w:pStyle w:val="NO"/>
      </w:pPr>
      <w:r w:rsidRPr="00962B3F">
        <w:lastRenderedPageBreak/>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0E94445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3.3</w:t>
      </w:r>
      <w:r w:rsidRPr="00962B3F">
        <w:rPr>
          <w:rFonts w:ascii="Arial" w:hAnsi="Arial"/>
          <w:sz w:val="24"/>
        </w:rPr>
        <w:tab/>
        <w:t>Sidelink discovery transmission</w:t>
      </w:r>
    </w:p>
    <w:p w14:paraId="690F13E6" w14:textId="77777777" w:rsidR="00617ADD" w:rsidRPr="00962B3F" w:rsidRDefault="00617ADD" w:rsidP="00617ADD">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027B4B48" w14:textId="77777777" w:rsidR="00617ADD" w:rsidRPr="00962B3F" w:rsidRDefault="00617ADD" w:rsidP="00617ADD">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F03ABC6" w14:textId="77777777" w:rsidR="00617ADD" w:rsidRPr="00962B3F" w:rsidRDefault="00617ADD" w:rsidP="00617ADD">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E1A19F" w14:textId="77777777" w:rsidR="00617ADD" w:rsidRPr="00962B3F" w:rsidRDefault="00617ADD" w:rsidP="00617ADD">
      <w:pPr>
        <w:pStyle w:val="B3"/>
      </w:pPr>
      <w:r w:rsidRPr="00962B3F">
        <w:t>3&gt;</w:t>
      </w:r>
      <w:r w:rsidRPr="00962B3F">
        <w:tab/>
        <w:t xml:space="preserve">if the UE is acting as NR sidelink U2N Relay UE, and if the NR sidelink U2N Relay UE threshold conditions as specified in 5.8.14.2 are met based on </w:t>
      </w:r>
      <w:r w:rsidRPr="00962B3F">
        <w:rPr>
          <w:i/>
        </w:rPr>
        <w:t>sl-RelayUE-Config</w:t>
      </w:r>
      <w:r w:rsidRPr="00962B3F">
        <w:t>; or</w:t>
      </w:r>
    </w:p>
    <w:p w14:paraId="1D0247AD" w14:textId="77777777" w:rsidR="00617ADD" w:rsidRPr="00962B3F" w:rsidRDefault="00617ADD" w:rsidP="00617ADD">
      <w:pPr>
        <w:pStyle w:val="B3"/>
      </w:pPr>
      <w:r w:rsidRPr="00962B3F">
        <w:t>3&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w:t>
      </w:r>
      <w:r w:rsidRPr="00962B3F">
        <w:t>; or</w:t>
      </w:r>
    </w:p>
    <w:p w14:paraId="7B84756F" w14:textId="77777777" w:rsidR="00617ADD" w:rsidRPr="00962B3F" w:rsidRDefault="00617ADD" w:rsidP="00617ADD">
      <w:pPr>
        <w:pStyle w:val="B3"/>
        <w:rPr>
          <w:rFonts w:eastAsia="DengXian"/>
          <w:lang w:eastAsia="zh-CN"/>
        </w:rPr>
      </w:pPr>
      <w:r w:rsidRPr="00962B3F">
        <w:t>3&gt;</w:t>
      </w:r>
      <w:r w:rsidRPr="00962B3F">
        <w:tab/>
        <w:t>if the UE is performing NR sidelink non-relay discovery:</w:t>
      </w:r>
    </w:p>
    <w:p w14:paraId="239A2F5E" w14:textId="77777777" w:rsidR="00617ADD" w:rsidRPr="00962B3F" w:rsidRDefault="00617ADD" w:rsidP="00617ADD">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6D17EF5B" w14:textId="77777777" w:rsidR="00617ADD" w:rsidRPr="00962B3F" w:rsidRDefault="00617ADD" w:rsidP="00617ADD">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4A465777" w14:textId="77777777" w:rsidR="00617ADD" w:rsidRPr="00962B3F" w:rsidRDefault="00617ADD" w:rsidP="00617ADD">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07964F2B" w14:textId="77777777" w:rsidR="00617ADD" w:rsidRPr="00962B3F" w:rsidRDefault="00617ADD" w:rsidP="00617ADD">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2C67DD6B"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using the resource pool indicated by </w:t>
      </w:r>
      <w:r w:rsidRPr="00962B3F">
        <w:rPr>
          <w:i/>
        </w:rPr>
        <w:t>sl-TxPoolExceptional</w:t>
      </w:r>
      <w:r w:rsidRPr="00962B3F">
        <w:t xml:space="preserve"> as defined in TS 38.321 [3];</w:t>
      </w:r>
    </w:p>
    <w:p w14:paraId="27A61F93" w14:textId="77777777" w:rsidR="00617ADD" w:rsidRPr="00962B3F" w:rsidRDefault="00617ADD" w:rsidP="00617ADD">
      <w:pPr>
        <w:pStyle w:val="B5"/>
      </w:pPr>
      <w:r w:rsidRPr="00962B3F">
        <w:t>5&gt;</w:t>
      </w:r>
      <w:r w:rsidRPr="00962B3F">
        <w:tab/>
        <w:t>else:</w:t>
      </w:r>
    </w:p>
    <w:p w14:paraId="2B160BBE" w14:textId="77777777" w:rsidR="00617ADD" w:rsidRPr="00962B3F" w:rsidRDefault="00617ADD" w:rsidP="00617ADD">
      <w:pPr>
        <w:pStyle w:val="B6"/>
      </w:pPr>
      <w:r w:rsidRPr="00962B3F">
        <w:t>6&gt;</w:t>
      </w:r>
      <w:r w:rsidRPr="00962B3F">
        <w:tab/>
        <w:t xml:space="preserve">configure lower layers to perform the sidelink resource allocation mode 1 using the resource pool indicated by </w:t>
      </w:r>
      <w:r w:rsidRPr="00962B3F">
        <w:rPr>
          <w:i/>
        </w:rPr>
        <w:t>sl-DiscTxPoolScheduling</w:t>
      </w:r>
      <w:r w:rsidRPr="00962B3F">
        <w:t xml:space="preserve"> or </w:t>
      </w:r>
      <w:r w:rsidRPr="00962B3F">
        <w:rPr>
          <w:i/>
        </w:rPr>
        <w:t>sl-TxPoolScheduling</w:t>
      </w:r>
      <w:r w:rsidRPr="00962B3F">
        <w:t xml:space="preserve"> for</w:t>
      </w:r>
      <w:r w:rsidRPr="00962B3F">
        <w:rPr>
          <w:lang w:eastAsia="zh-CN"/>
        </w:rPr>
        <w:t xml:space="preserve"> </w:t>
      </w:r>
      <w:r w:rsidRPr="00962B3F">
        <w:t xml:space="preserve">NR </w:t>
      </w:r>
      <w:r w:rsidRPr="00962B3F">
        <w:rPr>
          <w:lang w:eastAsia="ko-KR"/>
        </w:rPr>
        <w:t>sidelink</w:t>
      </w:r>
      <w:r w:rsidRPr="00962B3F">
        <w:t xml:space="preserve"> discovery transmission on the concerned frequency in </w:t>
      </w:r>
      <w:r w:rsidRPr="00962B3F">
        <w:rPr>
          <w:i/>
        </w:rPr>
        <w:t>RRCReconfiguration</w:t>
      </w:r>
      <w:r w:rsidRPr="00962B3F">
        <w:t>;</w:t>
      </w:r>
    </w:p>
    <w:p w14:paraId="07CD3A7D" w14:textId="77777777" w:rsidR="00617ADD" w:rsidRPr="00962B3F" w:rsidRDefault="00617ADD" w:rsidP="00617ADD">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6749854E" w14:textId="77777777" w:rsidR="00617ADD" w:rsidRPr="00962B3F" w:rsidRDefault="00617ADD" w:rsidP="00617ADD">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A8BEE83" w14:textId="77777777" w:rsidR="00617ADD" w:rsidRPr="00962B3F" w:rsidRDefault="00617ADD" w:rsidP="00617ADD">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and</w:t>
      </w:r>
      <w:r w:rsidRPr="00962B3F">
        <w:t xml:space="preserve"> 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 or</w:t>
      </w:r>
    </w:p>
    <w:p w14:paraId="3549BDA8" w14:textId="77777777" w:rsidR="00617ADD" w:rsidRPr="00962B3F" w:rsidRDefault="00617ADD" w:rsidP="00617ADD">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68FD93FF" w14:textId="77777777" w:rsidR="00617ADD" w:rsidRPr="00962B3F" w:rsidRDefault="00617ADD" w:rsidP="00617ADD">
      <w:pPr>
        <w:pStyle w:val="B6"/>
      </w:pPr>
      <w:r w:rsidRPr="00962B3F">
        <w:t>6&gt;</w:t>
      </w:r>
      <w:r w:rsidRPr="00962B3F">
        <w:tab/>
        <w:t xml:space="preserve">if </w:t>
      </w:r>
      <w:r w:rsidRPr="00962B3F">
        <w:rPr>
          <w:i/>
        </w:rPr>
        <w:t xml:space="preserve">sl-TxPoolExceptional </w:t>
      </w:r>
      <w:r w:rsidRPr="00962B3F">
        <w:t xml:space="preserve">for the concerned frequency is included in </w:t>
      </w:r>
      <w:r w:rsidRPr="00962B3F">
        <w:rPr>
          <w:i/>
        </w:rPr>
        <w:t>RRCReconfiguration</w:t>
      </w:r>
      <w:r w:rsidRPr="00962B3F">
        <w:t>; or</w:t>
      </w:r>
    </w:p>
    <w:p w14:paraId="63237FCA" w14:textId="77777777" w:rsidR="00617ADD" w:rsidRPr="00962B3F" w:rsidRDefault="00617ADD" w:rsidP="00617ADD">
      <w:pPr>
        <w:pStyle w:val="B6"/>
      </w:pPr>
      <w:r w:rsidRPr="00962B3F">
        <w:lastRenderedPageBreak/>
        <w:t>6&gt;</w:t>
      </w:r>
      <w:r w:rsidRPr="00962B3F">
        <w:tab/>
        <w:t xml:space="preserve">if the PCell provides </w:t>
      </w:r>
      <w:r w:rsidRPr="00962B3F">
        <w:rPr>
          <w:i/>
        </w:rPr>
        <w:t>SIB12</w:t>
      </w:r>
      <w:r w:rsidRPr="00962B3F">
        <w:t xml:space="preserve"> including </w:t>
      </w:r>
      <w:r w:rsidRPr="00962B3F">
        <w:rPr>
          <w:i/>
        </w:rPr>
        <w:t>sl-TxPoolExceptional</w:t>
      </w:r>
      <w:r w:rsidRPr="00962B3F">
        <w:t xml:space="preserve"> in </w:t>
      </w:r>
      <w:r w:rsidRPr="00962B3F">
        <w:rPr>
          <w:rFonts w:eastAsia="SimSun"/>
          <w:i/>
        </w:rPr>
        <w:t>sl-FreqInfoList</w:t>
      </w:r>
      <w:r w:rsidRPr="00962B3F">
        <w:t xml:space="preserve"> for the concerned frequency:</w:t>
      </w:r>
    </w:p>
    <w:p w14:paraId="63EA66A3" w14:textId="77777777" w:rsidR="00617ADD" w:rsidRPr="00962B3F" w:rsidRDefault="00617ADD" w:rsidP="00617ADD">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32705787" w14:textId="77777777" w:rsidR="00617ADD" w:rsidRPr="00962B3F" w:rsidRDefault="00617ADD" w:rsidP="00617ADD">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ADAA77E" w14:textId="77777777" w:rsidR="00617ADD" w:rsidRPr="00962B3F" w:rsidRDefault="00617ADD" w:rsidP="00617ADD">
      <w:pPr>
        <w:pStyle w:val="B6"/>
      </w:pPr>
      <w:r w:rsidRPr="00962B3F">
        <w:t>6&gt;</w:t>
      </w:r>
      <w:r w:rsidRPr="00962B3F">
        <w:tab/>
        <w:t xml:space="preserve">configure lower layers to perform the sidelink resource allocation mode 2 </w:t>
      </w:r>
      <w:r w:rsidRPr="00962B3F">
        <w:rPr>
          <w:lang w:eastAsia="zh-CN"/>
        </w:rPr>
        <w:t xml:space="preserve">based on sensing (as defined in TS 38.321 [3] and TS 38.214 [19]) </w:t>
      </w:r>
      <w:r w:rsidRPr="00962B3F">
        <w:t xml:space="preserve">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RRCReconfiguration</w:t>
      </w:r>
      <w:r w:rsidRPr="00962B3F">
        <w:t>;</w:t>
      </w:r>
    </w:p>
    <w:p w14:paraId="51585142" w14:textId="77777777" w:rsidR="00617ADD" w:rsidRPr="00962B3F" w:rsidRDefault="00617ADD" w:rsidP="00617ADD">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44322B91" w14:textId="77777777" w:rsidR="00617ADD" w:rsidRPr="00962B3F" w:rsidRDefault="00617ADD" w:rsidP="00617ADD">
      <w:pPr>
        <w:pStyle w:val="B6"/>
      </w:pPr>
      <w:r w:rsidRPr="00962B3F">
        <w:t>6&gt;</w:t>
      </w:r>
      <w:r w:rsidRPr="00962B3F">
        <w:tab/>
        <w:t xml:space="preserve">configure lower layers to perform the sidelink resource allocation mode 2 </w:t>
      </w:r>
      <w:r w:rsidRPr="00962B3F">
        <w:rPr>
          <w:lang w:eastAsia="zh-CN"/>
        </w:rPr>
        <w:t xml:space="preserve">based on sensing (as defined in TS 38.321 [3] and TS 38.214 [19]) </w:t>
      </w:r>
      <w:r w:rsidRPr="00962B3F">
        <w:t>using the pools of resources indicated by</w:t>
      </w:r>
      <w:r w:rsidRPr="00962B3F">
        <w:rPr>
          <w:i/>
          <w:lang w:eastAsia="zh-CN"/>
        </w:rPr>
        <w:t xml:space="preserve"> sl-TxPoolSelectedNormal </w:t>
      </w:r>
      <w:r w:rsidRPr="00962B3F">
        <w:rPr>
          <w:rFonts w:cs="Courier New"/>
          <w:lang w:eastAsia="zh-CN"/>
        </w:rPr>
        <w:t>for NR sidelink discovery transmission on the concerned frequency</w:t>
      </w:r>
      <w:r w:rsidRPr="00962B3F">
        <w:t xml:space="preserve"> in </w:t>
      </w:r>
      <w:r w:rsidRPr="00962B3F">
        <w:rPr>
          <w:i/>
        </w:rPr>
        <w:t>RRCReconfiguration</w:t>
      </w:r>
      <w:r w:rsidRPr="00962B3F">
        <w:t>;</w:t>
      </w:r>
    </w:p>
    <w:p w14:paraId="53BE244E" w14:textId="77777777" w:rsidR="00617ADD" w:rsidRPr="00962B3F" w:rsidRDefault="00617ADD" w:rsidP="00617ADD">
      <w:pPr>
        <w:pStyle w:val="B2"/>
      </w:pPr>
      <w:r w:rsidRPr="00962B3F">
        <w:t>2&gt;</w:t>
      </w:r>
      <w:r w:rsidRPr="00962B3F">
        <w:tab/>
        <w:t xml:space="preserve">else if the cell chosen for NR sidelink discovery transmission provides </w:t>
      </w:r>
      <w:r w:rsidRPr="00962B3F">
        <w:rPr>
          <w:i/>
        </w:rPr>
        <w:t>SIB12</w:t>
      </w:r>
      <w:r w:rsidRPr="00962B3F">
        <w:t>:</w:t>
      </w:r>
    </w:p>
    <w:p w14:paraId="40839AE1" w14:textId="77777777" w:rsidR="00617ADD" w:rsidRPr="00962B3F" w:rsidRDefault="00617ADD" w:rsidP="00617ADD">
      <w:pPr>
        <w:pStyle w:val="B3"/>
      </w:pPr>
      <w:r w:rsidRPr="00962B3F">
        <w:t>3&gt;</w:t>
      </w:r>
      <w:r w:rsidRPr="00962B3F">
        <w:tab/>
        <w:t xml:space="preserve">if the UE is acting as NR sidelink U2N Relay UE and if the NR sidelink U2N Relay UE threshold conditions as specified in 5.8.14.2 are met based on </w:t>
      </w:r>
      <w:r w:rsidRPr="00962B3F">
        <w:rPr>
          <w:i/>
        </w:rPr>
        <w:t>sl-RelayUE-ConfigCommon</w:t>
      </w:r>
      <w:r w:rsidRPr="00962B3F">
        <w:t xml:space="preserve"> in </w:t>
      </w:r>
      <w:r w:rsidRPr="00962B3F">
        <w:rPr>
          <w:i/>
        </w:rPr>
        <w:t>SIB12</w:t>
      </w:r>
      <w:r w:rsidRPr="00962B3F">
        <w:t>; or</w:t>
      </w:r>
    </w:p>
    <w:p w14:paraId="13D97BB6" w14:textId="77777777" w:rsidR="00617ADD" w:rsidRPr="00962B3F" w:rsidRDefault="00617ADD" w:rsidP="00617ADD">
      <w:pPr>
        <w:pStyle w:val="B3"/>
      </w:pPr>
      <w:r w:rsidRPr="00962B3F">
        <w:t>3&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Common</w:t>
      </w:r>
      <w:r w:rsidRPr="00962B3F">
        <w:t xml:space="preserve"> in </w:t>
      </w:r>
      <w:r w:rsidRPr="00962B3F">
        <w:rPr>
          <w:i/>
        </w:rPr>
        <w:t>SIB12</w:t>
      </w:r>
      <w:r w:rsidRPr="00962B3F">
        <w:t>; or</w:t>
      </w:r>
    </w:p>
    <w:p w14:paraId="196BC405" w14:textId="77777777" w:rsidR="00617ADD" w:rsidRPr="00962B3F" w:rsidRDefault="00617ADD" w:rsidP="00617ADD">
      <w:pPr>
        <w:pStyle w:val="B3"/>
        <w:rPr>
          <w:rFonts w:eastAsia="DengXian"/>
          <w:lang w:eastAsia="zh-CN"/>
        </w:rPr>
      </w:pPr>
      <w:r w:rsidRPr="00962B3F">
        <w:t>3&gt;</w:t>
      </w:r>
      <w:r w:rsidRPr="00962B3F">
        <w:tab/>
        <w:t>if the UE is performing NR sidelink non-relay discovery:</w:t>
      </w:r>
    </w:p>
    <w:p w14:paraId="564BB18E" w14:textId="77777777" w:rsidR="00617ADD" w:rsidRPr="00962B3F" w:rsidRDefault="00617ADD" w:rsidP="00617ADD">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0E78834" w14:textId="77777777" w:rsidR="00617ADD" w:rsidRPr="00962B3F" w:rsidRDefault="00617ADD" w:rsidP="00617ADD">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3D60F0C8" w14:textId="77777777" w:rsidR="00617ADD" w:rsidRPr="00962B3F" w:rsidRDefault="00617ADD" w:rsidP="00617ADD">
      <w:pPr>
        <w:pStyle w:val="B4"/>
        <w:rPr>
          <w:rFonts w:eastAsia="DengXian"/>
          <w:lang w:eastAsia="zh-CN"/>
        </w:rPr>
      </w:pPr>
      <w:r w:rsidRPr="00962B3F">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4B0203D8" w14:textId="77777777" w:rsidR="00617ADD" w:rsidRPr="00962B3F" w:rsidRDefault="00617ADD" w:rsidP="00617ADD">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275A517C" w14:textId="77777777" w:rsidR="00617ADD" w:rsidRPr="00962B3F" w:rsidRDefault="00617ADD" w:rsidP="00617ADD">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4EF4B79F" w14:textId="77777777" w:rsidR="00617ADD" w:rsidRPr="00962B3F" w:rsidRDefault="00617ADD" w:rsidP="00617ADD">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1D3523BC" w14:textId="77777777" w:rsidR="00617ADD" w:rsidRPr="00962B3F" w:rsidRDefault="00617ADD" w:rsidP="00617ADD">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 or</w:t>
      </w:r>
    </w:p>
    <w:p w14:paraId="1AA89607" w14:textId="77777777" w:rsidR="00617ADD" w:rsidRPr="00962B3F" w:rsidRDefault="00617ADD" w:rsidP="00617ADD">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w:t>
      </w:r>
      <w:r w:rsidRPr="00962B3F">
        <w:rPr>
          <w:i/>
        </w:rPr>
        <w:lastRenderedPageBreak/>
        <w:t>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50903CE5" w14:textId="77777777" w:rsidR="00617ADD" w:rsidRPr="00962B3F" w:rsidRDefault="00617ADD" w:rsidP="00617ADD">
      <w:pPr>
        <w:pStyle w:val="B6"/>
      </w:pPr>
      <w:r w:rsidRPr="00962B3F">
        <w:t>6&gt;</w:t>
      </w:r>
      <w:r w:rsidRPr="00962B3F">
        <w:tab/>
        <w:t xml:space="preserve">configure lower layers to perform the sidelink resource allocation mode 2 based on random selection (as defined in TS 38.321 [3]) using one of the pools of resources indicated by </w:t>
      </w:r>
      <w:r w:rsidRPr="00962B3F">
        <w:rPr>
          <w:i/>
        </w:rPr>
        <w:t>sl-TxPoolExceptional</w:t>
      </w:r>
      <w:r w:rsidRPr="00962B3F">
        <w:t xml:space="preserve"> for the concerned frequency;</w:t>
      </w:r>
    </w:p>
    <w:p w14:paraId="487CF96E" w14:textId="77777777" w:rsidR="00617ADD" w:rsidRPr="00962B3F" w:rsidRDefault="00617ADD" w:rsidP="00617ADD">
      <w:pPr>
        <w:pStyle w:val="B1"/>
      </w:pPr>
      <w:r w:rsidRPr="00962B3F">
        <w:t>1&gt;</w:t>
      </w:r>
      <w:r w:rsidRPr="00962B3F">
        <w:tab/>
        <w:t xml:space="preserve">else </w:t>
      </w:r>
      <w:bookmarkStart w:id="1001" w:name="OLE_LINK1"/>
      <w:r w:rsidRPr="00962B3F">
        <w:t>if out of coverage on the concerned frequency for NR sidelink discovery:</w:t>
      </w:r>
    </w:p>
    <w:bookmarkEnd w:id="1001"/>
    <w:p w14:paraId="7D79BB70" w14:textId="77777777" w:rsidR="00617ADD" w:rsidRPr="00962B3F" w:rsidRDefault="00617ADD" w:rsidP="00617ADD">
      <w:pPr>
        <w:pStyle w:val="B2"/>
        <w:rPr>
          <w:rFonts w:eastAsia="DengXian"/>
          <w:lang w:eastAsia="zh-CN"/>
        </w:rPr>
      </w:pPr>
      <w:r w:rsidRPr="00962B3F">
        <w:t>2&gt;</w:t>
      </w:r>
      <w:r w:rsidRPr="00962B3F">
        <w:tab/>
        <w:t xml:space="preserve">if the UE is acting as L3 U2N Relay UE and if the NR sidelink U2N Relay UE threshold conditions as specified in 5.8.14.2 are met based on </w:t>
      </w:r>
      <w:r w:rsidRPr="00962B3F">
        <w:rPr>
          <w:i/>
        </w:rPr>
        <w:t>sl-RelayUE-ConfigCommon</w:t>
      </w:r>
      <w:r w:rsidRPr="00962B3F">
        <w:t xml:space="preserve"> in </w:t>
      </w:r>
      <w:r w:rsidRPr="00962B3F">
        <w:rPr>
          <w:i/>
          <w:lang w:eastAsia="zh-CN"/>
        </w:rPr>
        <w:t>SidelinkPreconfigNR</w:t>
      </w:r>
      <w:r w:rsidRPr="00962B3F">
        <w:t>; or</w:t>
      </w:r>
    </w:p>
    <w:p w14:paraId="4218A6A8" w14:textId="77777777" w:rsidR="00617ADD" w:rsidRPr="00962B3F" w:rsidRDefault="00617ADD" w:rsidP="00617ADD">
      <w:pPr>
        <w:pStyle w:val="B2"/>
      </w:pPr>
      <w:r w:rsidRPr="00962B3F">
        <w:t>2&gt;</w:t>
      </w:r>
      <w:r w:rsidRPr="00962B3F">
        <w:tab/>
        <w:t xml:space="preserve">if the UE is selecting NR sidelink U2N Relay UE / has a selected NR sidelink U2N Relay UE and if the NR sidelink U2N Remote UE threshold conditions as specified in 5.8.15.2 are met based on </w:t>
      </w:r>
      <w:r w:rsidRPr="00962B3F">
        <w:rPr>
          <w:i/>
        </w:rPr>
        <w:t>sl-RemoteUE-ConfigCommon</w:t>
      </w:r>
      <w:r w:rsidRPr="00962B3F">
        <w:t xml:space="preserve"> in </w:t>
      </w:r>
      <w:r w:rsidRPr="00962B3F">
        <w:rPr>
          <w:i/>
          <w:lang w:eastAsia="zh-CN"/>
        </w:rPr>
        <w:t>SidelinkPreconfigNR</w:t>
      </w:r>
      <w:r w:rsidRPr="00962B3F">
        <w:t>; or</w:t>
      </w:r>
    </w:p>
    <w:p w14:paraId="46BE5552" w14:textId="77777777" w:rsidR="00617ADD" w:rsidRPr="00962B3F" w:rsidRDefault="00617ADD" w:rsidP="00617ADD">
      <w:pPr>
        <w:pStyle w:val="B2"/>
        <w:rPr>
          <w:rFonts w:eastAsia="DengXian"/>
          <w:lang w:eastAsia="zh-CN"/>
        </w:rPr>
      </w:pPr>
      <w:r w:rsidRPr="00962B3F">
        <w:t>2&gt;</w:t>
      </w:r>
      <w:r w:rsidRPr="00962B3F">
        <w:tab/>
        <w:t>if the UE is performing NR sidelink non-relay discovery:</w:t>
      </w:r>
    </w:p>
    <w:p w14:paraId="0EDBFFE9" w14:textId="77777777" w:rsidR="00617ADD" w:rsidRPr="00962B3F" w:rsidRDefault="00617ADD" w:rsidP="00617ADD">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28F54E4F"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4</w:t>
      </w:r>
      <w:r w:rsidRPr="00962B3F">
        <w:rPr>
          <w:rFonts w:ascii="Arial" w:hAnsi="Arial"/>
          <w:sz w:val="28"/>
        </w:rPr>
        <w:tab/>
        <w:t>NR sidelink U2N Relay UE operation</w:t>
      </w:r>
    </w:p>
    <w:p w14:paraId="65C9FD2C" w14:textId="77777777" w:rsidR="00617ADD" w:rsidRPr="00962B3F" w:rsidRDefault="00617ADD" w:rsidP="00617ADD">
      <w:pPr>
        <w:keepNext/>
        <w:keepLines/>
        <w:spacing w:before="120"/>
        <w:ind w:left="1418" w:hanging="1418"/>
        <w:outlineLvl w:val="3"/>
        <w:rPr>
          <w:rFonts w:ascii="Arial" w:hAnsi="Arial"/>
          <w:sz w:val="24"/>
        </w:rPr>
      </w:pPr>
      <w:bookmarkStart w:id="1002" w:name="_Toc36810272"/>
      <w:bookmarkStart w:id="1003" w:name="_Toc36566841"/>
      <w:bookmarkStart w:id="1004" w:name="_Toc46483369"/>
      <w:bookmarkStart w:id="1005" w:name="_Toc36939289"/>
      <w:bookmarkStart w:id="1006" w:name="_Toc29343581"/>
      <w:bookmarkStart w:id="1007" w:name="_Toc46482135"/>
      <w:bookmarkStart w:id="1008" w:name="_Toc29342442"/>
      <w:bookmarkStart w:id="1009" w:name="_Toc37082269"/>
      <w:bookmarkStart w:id="1010" w:name="_Toc36846636"/>
      <w:bookmarkStart w:id="1011" w:name="_Toc46480901"/>
      <w:bookmarkStart w:id="1012" w:name="_Toc20487147"/>
      <w:bookmarkStart w:id="1013" w:name="_Toc76472804"/>
      <w:r w:rsidRPr="00962B3F">
        <w:rPr>
          <w:rFonts w:ascii="Arial" w:hAnsi="Arial"/>
          <w:sz w:val="24"/>
        </w:rPr>
        <w:t>5.8.14.1</w:t>
      </w:r>
      <w:r w:rsidRPr="00962B3F">
        <w:rPr>
          <w:rFonts w:ascii="Arial" w:hAnsi="Arial"/>
          <w:sz w:val="24"/>
        </w:rPr>
        <w:tab/>
        <w:t>General</w:t>
      </w:r>
      <w:bookmarkEnd w:id="1002"/>
      <w:bookmarkEnd w:id="1003"/>
      <w:bookmarkEnd w:id="1004"/>
      <w:bookmarkEnd w:id="1005"/>
      <w:bookmarkEnd w:id="1006"/>
      <w:bookmarkEnd w:id="1007"/>
      <w:bookmarkEnd w:id="1008"/>
      <w:bookmarkEnd w:id="1009"/>
      <w:bookmarkEnd w:id="1010"/>
      <w:bookmarkEnd w:id="1011"/>
      <w:bookmarkEnd w:id="1012"/>
      <w:bookmarkEnd w:id="1013"/>
    </w:p>
    <w:p w14:paraId="11025DF9" w14:textId="77777777" w:rsidR="00617ADD" w:rsidRPr="00962B3F" w:rsidRDefault="00617ADD" w:rsidP="00617ADD">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22DBDCE5" w14:textId="77777777" w:rsidR="00617ADD" w:rsidRPr="00962B3F" w:rsidRDefault="00617ADD" w:rsidP="00617ADD">
      <w:pPr>
        <w:keepNext/>
        <w:keepLines/>
        <w:spacing w:before="120"/>
        <w:ind w:left="1418" w:hanging="1418"/>
        <w:outlineLvl w:val="3"/>
        <w:rPr>
          <w:rFonts w:ascii="Arial" w:eastAsia="DengXian" w:hAnsi="Arial"/>
          <w:sz w:val="24"/>
          <w:lang w:eastAsia="zh-CN"/>
        </w:rPr>
      </w:pPr>
      <w:r w:rsidRPr="00962B3F">
        <w:rPr>
          <w:rFonts w:ascii="Arial" w:hAnsi="Arial"/>
          <w:sz w:val="24"/>
        </w:rPr>
        <w:t>5.8.14.2</w:t>
      </w:r>
      <w:r w:rsidRPr="00962B3F">
        <w:rPr>
          <w:rFonts w:ascii="Arial" w:hAnsi="Arial"/>
          <w:sz w:val="24"/>
        </w:rPr>
        <w:tab/>
        <w:t>NR sidelink U2N Relay UE threshold conditions</w:t>
      </w:r>
    </w:p>
    <w:p w14:paraId="67B602F3" w14:textId="77777777" w:rsidR="00617ADD" w:rsidRPr="00962B3F" w:rsidRDefault="00617ADD" w:rsidP="00617ADD">
      <w:r w:rsidRPr="00962B3F">
        <w:t>A UE capable of NR sidelink U2N Relay UE operation shall:</w:t>
      </w:r>
    </w:p>
    <w:p w14:paraId="4C9C023D" w14:textId="77777777" w:rsidR="00617ADD" w:rsidRPr="00962B3F" w:rsidRDefault="00617ADD" w:rsidP="00617ADD">
      <w:pPr>
        <w:pStyle w:val="B1"/>
        <w:rPr>
          <w:rFonts w:eastAsia="SimSun"/>
        </w:rPr>
      </w:pPr>
      <w:r w:rsidRPr="00962B3F">
        <w:rPr>
          <w:rFonts w:eastAsia="SimSun"/>
        </w:rPr>
        <w:t>1&gt;</w:t>
      </w:r>
      <w:r w:rsidRPr="00962B3F">
        <w:rPr>
          <w:rFonts w:eastAsia="SimSun"/>
        </w:rPr>
        <w:tab/>
        <w:t>if the threshold conditions specified in this clause were previously not met:</w:t>
      </w:r>
    </w:p>
    <w:p w14:paraId="180EAF76"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066DF86B" w14:textId="77777777" w:rsidR="00617ADD" w:rsidRPr="00962B3F" w:rsidRDefault="00617ADD" w:rsidP="00617ADD">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43DFDD57" w14:textId="77777777" w:rsidR="00617ADD" w:rsidRPr="00962B3F" w:rsidRDefault="00617ADD" w:rsidP="00617ADD">
      <w:pPr>
        <w:pStyle w:val="B3"/>
        <w:rPr>
          <w:rFonts w:eastAsia="SimSun"/>
        </w:rPr>
      </w:pPr>
      <w:r w:rsidRPr="00962B3F">
        <w:rPr>
          <w:rFonts w:eastAsia="SimSun"/>
        </w:rPr>
        <w:t>3&gt;</w:t>
      </w:r>
      <w:r w:rsidRPr="00962B3F">
        <w:rPr>
          <w:rFonts w:eastAsia="SimSun"/>
        </w:rPr>
        <w:tab/>
        <w:t>consider the threshold conditions to be met (entry);</w:t>
      </w:r>
    </w:p>
    <w:p w14:paraId="7E3B1C7B" w14:textId="77777777" w:rsidR="00617ADD" w:rsidRPr="00962B3F" w:rsidRDefault="00617ADD" w:rsidP="00617ADD">
      <w:pPr>
        <w:pStyle w:val="B1"/>
        <w:rPr>
          <w:rFonts w:eastAsia="SimSun"/>
        </w:rPr>
      </w:pPr>
      <w:r w:rsidRPr="00962B3F">
        <w:rPr>
          <w:rFonts w:eastAsia="SimSun"/>
        </w:rPr>
        <w:t>1&gt;</w:t>
      </w:r>
      <w:r w:rsidRPr="00962B3F">
        <w:rPr>
          <w:rFonts w:eastAsia="SimSun"/>
        </w:rPr>
        <w:tab/>
        <w:t>else</w:t>
      </w:r>
      <w:r w:rsidRPr="00962B3F">
        <w:rPr>
          <w:rFonts w:eastAsia="SimSun"/>
          <w:lang w:eastAsia="zh-TW"/>
        </w:rPr>
        <w:t>:</w:t>
      </w:r>
    </w:p>
    <w:p w14:paraId="3CC09EA2" w14:textId="77777777" w:rsidR="00617ADD" w:rsidRPr="00962B3F" w:rsidRDefault="00617ADD" w:rsidP="00617ADD">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449281BF" w14:textId="77777777" w:rsidR="00617ADD" w:rsidRPr="00962B3F" w:rsidRDefault="00617ADD" w:rsidP="00617ADD">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43884E82" w14:textId="77777777" w:rsidR="00617ADD" w:rsidRPr="00962B3F" w:rsidRDefault="00617ADD" w:rsidP="00617ADD">
      <w:pPr>
        <w:pStyle w:val="B3"/>
        <w:rPr>
          <w:rFonts w:eastAsia="SimSun"/>
        </w:rPr>
      </w:pPr>
      <w:r w:rsidRPr="00962B3F">
        <w:rPr>
          <w:rFonts w:eastAsia="SimSun"/>
        </w:rPr>
        <w:t>3&gt;</w:t>
      </w:r>
      <w:r w:rsidRPr="00962B3F">
        <w:rPr>
          <w:rFonts w:eastAsia="SimSun"/>
        </w:rPr>
        <w:tab/>
        <w:t>consider the threshold conditions not to be met (leave);</w:t>
      </w:r>
    </w:p>
    <w:p w14:paraId="5F38AE10"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5.8.15</w:t>
      </w:r>
      <w:r w:rsidRPr="00962B3F">
        <w:rPr>
          <w:rFonts w:ascii="Arial" w:hAnsi="Arial"/>
          <w:sz w:val="28"/>
        </w:rPr>
        <w:tab/>
        <w:t>NR sidelink</w:t>
      </w:r>
      <w:r w:rsidRPr="00962B3F">
        <w:t xml:space="preserve"> </w:t>
      </w:r>
      <w:r w:rsidRPr="00962B3F">
        <w:rPr>
          <w:rFonts w:ascii="Arial" w:hAnsi="Arial"/>
          <w:sz w:val="28"/>
        </w:rPr>
        <w:t>U2N Remote UE operation</w:t>
      </w:r>
    </w:p>
    <w:p w14:paraId="1C7A77AD"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5.8.15.1</w:t>
      </w:r>
      <w:r w:rsidRPr="00962B3F">
        <w:rPr>
          <w:rFonts w:ascii="Arial" w:hAnsi="Arial"/>
          <w:sz w:val="24"/>
        </w:rPr>
        <w:tab/>
        <w:t>General</w:t>
      </w:r>
    </w:p>
    <w:p w14:paraId="214DF5DA" w14:textId="77777777" w:rsidR="00617ADD" w:rsidRPr="00962B3F" w:rsidRDefault="00617ADD" w:rsidP="00617ADD">
      <w:pPr>
        <w:rPr>
          <w:rFonts w:eastAsia="Yu Mincho"/>
        </w:rPr>
      </w:pPr>
      <w:r w:rsidRPr="00962B3F">
        <w:rPr>
          <w:rFonts w:eastAsia="SimSun"/>
        </w:rPr>
        <w:t>This procedure is used by a UE supporting NR sidelink U2N Remote UE operation configured by upper layers to receive/ transmit NR sidelink discovery message to evaluate AS layer conditions.</w:t>
      </w:r>
    </w:p>
    <w:p w14:paraId="46DD630B" w14:textId="77777777" w:rsidR="00617ADD" w:rsidRPr="00962B3F" w:rsidRDefault="00617ADD" w:rsidP="00617ADD">
      <w:pPr>
        <w:keepNext/>
        <w:keepLines/>
        <w:spacing w:before="120"/>
        <w:ind w:left="1418" w:hanging="1418"/>
        <w:outlineLvl w:val="3"/>
        <w:rPr>
          <w:rFonts w:ascii="Arial" w:eastAsia="DengXian" w:hAnsi="Arial"/>
          <w:sz w:val="24"/>
          <w:lang w:eastAsia="zh-CN"/>
        </w:rPr>
      </w:pPr>
      <w:r w:rsidRPr="00962B3F">
        <w:rPr>
          <w:rFonts w:ascii="Arial" w:hAnsi="Arial"/>
          <w:sz w:val="24"/>
        </w:rPr>
        <w:t>5.8.15.2</w:t>
      </w:r>
      <w:r w:rsidRPr="00962B3F">
        <w:rPr>
          <w:rFonts w:ascii="Arial" w:hAnsi="Arial"/>
          <w:sz w:val="24"/>
        </w:rPr>
        <w:tab/>
        <w:t>NR Sidelink U2N Remote UE threshold conditions</w:t>
      </w:r>
    </w:p>
    <w:p w14:paraId="362D7556" w14:textId="77777777" w:rsidR="00617ADD" w:rsidRPr="00962B3F" w:rsidRDefault="00617ADD" w:rsidP="00617ADD">
      <w:r w:rsidRPr="00962B3F">
        <w:t>A UE capable of NR sidelink U2N Remote UE operation shall:</w:t>
      </w:r>
    </w:p>
    <w:p w14:paraId="08FB4401" w14:textId="77777777" w:rsidR="00617ADD" w:rsidRPr="00962B3F" w:rsidRDefault="00617ADD" w:rsidP="00617ADD">
      <w:pPr>
        <w:pStyle w:val="B1"/>
      </w:pPr>
      <w:r w:rsidRPr="00962B3F">
        <w:lastRenderedPageBreak/>
        <w:t>1&gt;</w:t>
      </w:r>
      <w:r w:rsidRPr="00962B3F">
        <w:tab/>
        <w:t xml:space="preserve">if the threshold conditions specified in this clause were </w:t>
      </w:r>
      <w:r w:rsidRPr="00962B3F">
        <w:rPr>
          <w:rFonts w:eastAsia="SimSun"/>
        </w:rPr>
        <w:t>previously</w:t>
      </w:r>
      <w:r w:rsidRPr="00962B3F">
        <w:t xml:space="preserve"> not met:</w:t>
      </w:r>
    </w:p>
    <w:p w14:paraId="2A6C9316" w14:textId="77777777" w:rsidR="00617ADD" w:rsidRPr="00962B3F" w:rsidRDefault="00617ADD" w:rsidP="00617ADD">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225379BA" w14:textId="77777777" w:rsidR="00617ADD" w:rsidRPr="00962B3F" w:rsidRDefault="00617ADD" w:rsidP="00617ADD">
      <w:pPr>
        <w:pStyle w:val="B2"/>
      </w:pPr>
      <w:r w:rsidRPr="00962B3F">
        <w:t>2&gt; if the UE has no serving cell:</w:t>
      </w:r>
    </w:p>
    <w:p w14:paraId="77719A07" w14:textId="77777777" w:rsidR="00617ADD" w:rsidRPr="00962B3F" w:rsidRDefault="00617ADD" w:rsidP="00617ADD">
      <w:pPr>
        <w:pStyle w:val="B3"/>
      </w:pPr>
      <w:r w:rsidRPr="00962B3F">
        <w:t>3&gt;</w:t>
      </w:r>
      <w:r w:rsidRPr="00962B3F">
        <w:tab/>
        <w:t>consider the threshold conditions to be met (entry);</w:t>
      </w:r>
    </w:p>
    <w:p w14:paraId="5C2EE6FE" w14:textId="77777777" w:rsidR="00617ADD" w:rsidRPr="00962B3F" w:rsidRDefault="00617ADD" w:rsidP="00617ADD">
      <w:pPr>
        <w:pStyle w:val="B1"/>
      </w:pPr>
      <w:r w:rsidRPr="00962B3F">
        <w:t>1&gt;</w:t>
      </w:r>
      <w:r w:rsidRPr="00962B3F">
        <w:tab/>
        <w:t>else:</w:t>
      </w:r>
    </w:p>
    <w:p w14:paraId="0E608035" w14:textId="77777777" w:rsidR="00617ADD" w:rsidRPr="00962B3F" w:rsidRDefault="00617ADD" w:rsidP="00617ADD">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2723343E" w14:textId="77777777" w:rsidR="00617ADD" w:rsidRPr="00962B3F" w:rsidRDefault="00617ADD" w:rsidP="00617ADD">
      <w:pPr>
        <w:pStyle w:val="B3"/>
      </w:pPr>
      <w:r w:rsidRPr="00962B3F">
        <w:t>3&gt;</w:t>
      </w:r>
      <w:r w:rsidRPr="00962B3F">
        <w:tab/>
        <w:t>consider the threshold conditions not to be met (leave);</w:t>
      </w:r>
    </w:p>
    <w:p w14:paraId="0C97F0D7" w14:textId="77777777" w:rsidR="00617ADD" w:rsidRPr="00962B3F" w:rsidRDefault="00617ADD" w:rsidP="00617ADD">
      <w:pPr>
        <w:keepNext/>
        <w:keepLines/>
        <w:spacing w:before="120"/>
        <w:ind w:left="1418" w:hanging="1418"/>
        <w:outlineLvl w:val="3"/>
        <w:rPr>
          <w:rFonts w:ascii="Arial" w:eastAsia="DengXian" w:hAnsi="Arial"/>
          <w:sz w:val="24"/>
          <w:lang w:eastAsia="zh-CN"/>
        </w:rPr>
      </w:pPr>
      <w:r w:rsidRPr="00962B3F">
        <w:rPr>
          <w:rFonts w:ascii="Arial" w:hAnsi="Arial"/>
          <w:sz w:val="24"/>
        </w:rPr>
        <w:t>5.8.15.3</w:t>
      </w:r>
      <w:r w:rsidRPr="00962B3F">
        <w:rPr>
          <w:rFonts w:ascii="Arial" w:hAnsi="Arial"/>
          <w:sz w:val="24"/>
        </w:rPr>
        <w:tab/>
        <w:t>Selection and reselection of NR sidelink U2N Relay UE</w:t>
      </w:r>
    </w:p>
    <w:p w14:paraId="3BFF1211" w14:textId="77777777" w:rsidR="00617ADD" w:rsidRPr="00962B3F" w:rsidRDefault="00617ADD" w:rsidP="00617ADD">
      <w:r w:rsidRPr="00962B3F">
        <w:t>A UE capable of NR sidelink U2N Remote UE operation that is configured by upper layers to search for a NR sidelink U2N Relay UE shall:</w:t>
      </w:r>
    </w:p>
    <w:p w14:paraId="4364E53A" w14:textId="77777777" w:rsidR="00617ADD" w:rsidRPr="00962B3F" w:rsidRDefault="00617ADD" w:rsidP="00617ADD">
      <w:pPr>
        <w:pStyle w:val="B1"/>
      </w:pPr>
      <w:r w:rsidRPr="00962B3F">
        <w:t>1&gt;</w:t>
      </w:r>
      <w:r w:rsidRPr="00962B3F">
        <w:tab/>
        <w:t>if the UE has no serving cell; or</w:t>
      </w:r>
    </w:p>
    <w:p w14:paraId="10BAADC0" w14:textId="77777777" w:rsidR="00617ADD" w:rsidRPr="00962B3F" w:rsidRDefault="00617ADD" w:rsidP="00617ADD">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64A863C2" w14:textId="77777777" w:rsidR="00617ADD" w:rsidRPr="00962B3F" w:rsidRDefault="00617ADD" w:rsidP="00617ADD">
      <w:pPr>
        <w:pStyle w:val="B2"/>
      </w:pPr>
      <w:r w:rsidRPr="00962B3F">
        <w:t>2&gt;</w:t>
      </w:r>
      <w:r w:rsidRPr="00962B3F">
        <w:tab/>
        <w:t>if the UE does not have a selected NR sidelink U2N Relay UE; or</w:t>
      </w:r>
    </w:p>
    <w:p w14:paraId="2B07EE7B" w14:textId="77777777" w:rsidR="00617ADD" w:rsidRPr="00962B3F" w:rsidRDefault="00617ADD" w:rsidP="00617ADD">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6A54B8D3" w14:textId="77777777" w:rsidR="00617ADD" w:rsidRPr="00962B3F" w:rsidRDefault="00617ADD" w:rsidP="00617ADD">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4F43762E" w14:textId="77777777" w:rsidR="00617ADD" w:rsidRPr="00962B3F" w:rsidRDefault="00617ADD" w:rsidP="00617ADD">
      <w:pPr>
        <w:pStyle w:val="NO"/>
      </w:pPr>
      <w:r w:rsidRPr="00962B3F">
        <w:t>NOTE 1:</w:t>
      </w:r>
      <w:r w:rsidRPr="00962B3F">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A19A264" w14:textId="77777777" w:rsidR="00617ADD" w:rsidRPr="00962B3F" w:rsidRDefault="00617ADD" w:rsidP="00617ADD">
      <w:pPr>
        <w:pStyle w:val="B2"/>
      </w:pPr>
      <w:r w:rsidRPr="00962B3F">
        <w:t>2&gt;</w:t>
      </w:r>
      <w:r w:rsidRPr="00962B3F">
        <w:tab/>
        <w:t>if the UE has a selected NR sidelink U2N Relay UE, and upper layers indicate not to use the currently selected NR sidelink U2N Relay UE; or</w:t>
      </w:r>
    </w:p>
    <w:p w14:paraId="7477D4CE" w14:textId="77777777" w:rsidR="00617ADD" w:rsidRPr="00962B3F" w:rsidRDefault="00617ADD" w:rsidP="00617ADD">
      <w:pPr>
        <w:pStyle w:val="B2"/>
      </w:pPr>
      <w:r w:rsidRPr="00962B3F">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42BD40E" w14:textId="77777777" w:rsidR="00617ADD" w:rsidRPr="00962B3F" w:rsidRDefault="00617ADD" w:rsidP="00617ADD">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1072E23F" w14:textId="77777777" w:rsidR="00617ADD" w:rsidRPr="00962B3F" w:rsidRDefault="00617ADD" w:rsidP="00617ADD">
      <w:pPr>
        <w:pStyle w:val="B3"/>
      </w:pPr>
      <w:r w:rsidRPr="00962B3F">
        <w:t>3&gt;</w:t>
      </w:r>
      <w:r w:rsidRPr="00962B3F">
        <w:tab/>
        <w:t>perform NR sidelink discovery procedure as specified in clause 5.8.13 in order to search for candidate NR sidelink U2N Relay UEs;</w:t>
      </w:r>
    </w:p>
    <w:p w14:paraId="225E5777" w14:textId="77777777" w:rsidR="00617ADD" w:rsidRPr="00962B3F" w:rsidRDefault="00617ADD" w:rsidP="00617ADD">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if in RRC_IDLE/INACTIVE)</w:t>
      </w:r>
      <w:r w:rsidRPr="00962B3F">
        <w:rPr>
          <w:rFonts w:eastAsia="DengXian"/>
          <w:lang w:eastAsia="zh-CN"/>
        </w:rPr>
        <w:t xml:space="preserve">, </w:t>
      </w:r>
      <w:r w:rsidRPr="00962B3F">
        <w:t xml:space="preserve">the </w:t>
      </w:r>
      <w:r w:rsidRPr="00962B3F">
        <w:rPr>
          <w:i/>
        </w:rPr>
        <w:t>sl-FilterCoefficientRSRP</w:t>
      </w:r>
      <w:r w:rsidRPr="00962B3F">
        <w:t xml:space="preserve"> in </w:t>
      </w:r>
      <w:r w:rsidRPr="00962B3F">
        <w:rPr>
          <w:i/>
        </w:rPr>
        <w:t xml:space="preserve">sl-ConfigDedicatedNR </w:t>
      </w:r>
      <w:r w:rsidRPr="00962B3F">
        <w:t xml:space="preserve">(if in RRC_CONNECTED) or the preconfigured </w:t>
      </w:r>
      <w:r w:rsidRPr="00962B3F">
        <w:rPr>
          <w:i/>
        </w:rPr>
        <w:t xml:space="preserve">sl-FilterCoefficientRSRP </w:t>
      </w:r>
      <w:r w:rsidRPr="00962B3F">
        <w:t>as defined in 9.3 (out of coverage), before using the SD-RSRP measurement results;</w:t>
      </w:r>
    </w:p>
    <w:p w14:paraId="184E3C23" w14:textId="77777777" w:rsidR="00617ADD" w:rsidRPr="00962B3F" w:rsidRDefault="00617ADD" w:rsidP="00617ADD">
      <w:pPr>
        <w:pStyle w:val="B4"/>
      </w:pPr>
      <w:r w:rsidRPr="00962B3F">
        <w:t>4&gt;</w:t>
      </w:r>
      <w:r w:rsidRPr="00962B3F">
        <w:tab/>
        <w:t xml:space="preserve">consider a candidate NR sidelink U2N Relay UE for which SD-RSRP exceeds </w:t>
      </w:r>
      <w:r w:rsidRPr="00962B3F">
        <w:rPr>
          <w:i/>
        </w:rPr>
        <w:t>sl-RSRP-Thresh</w:t>
      </w:r>
      <w:r w:rsidRPr="00962B3F">
        <w:t xml:space="preserve"> by </w:t>
      </w:r>
      <w:r w:rsidRPr="00962B3F">
        <w:rPr>
          <w:i/>
        </w:rPr>
        <w:t xml:space="preserve">sl-HystMin </w:t>
      </w:r>
      <w:r w:rsidRPr="00962B3F">
        <w:t>has met the AS criteria;</w:t>
      </w:r>
    </w:p>
    <w:p w14:paraId="0C65BE45" w14:textId="77777777" w:rsidR="00617ADD" w:rsidRPr="00962B3F" w:rsidRDefault="00617ADD" w:rsidP="00617ADD">
      <w:pPr>
        <w:pStyle w:val="B4"/>
      </w:pPr>
      <w:r w:rsidRPr="00962B3F">
        <w:t>4&gt;</w:t>
      </w:r>
      <w:r w:rsidRPr="00962B3F">
        <w:tab/>
        <w:t>consider one of the available suitable NR sidelink U2N relay UE(s) can be selected;</w:t>
      </w:r>
    </w:p>
    <w:p w14:paraId="36410F58" w14:textId="77777777" w:rsidR="00617ADD" w:rsidRPr="00962B3F" w:rsidRDefault="00617ADD" w:rsidP="00617ADD">
      <w:pPr>
        <w:pStyle w:val="NO"/>
      </w:pPr>
      <w:r w:rsidRPr="00962B3F">
        <w:lastRenderedPageBreak/>
        <w:t>NOTE 2:</w:t>
      </w:r>
      <w:r w:rsidRPr="00962B3F">
        <w:tab/>
      </w:r>
      <w:r w:rsidRPr="00962B3F">
        <w:rPr>
          <w:rFonts w:eastAsia="DengXian"/>
          <w:lang w:eastAsia="zh-CN"/>
        </w:rPr>
        <w:t xml:space="preserve">A candidate </w:t>
      </w:r>
      <w:r w:rsidRPr="00962B3F">
        <w:t>NR sidelink</w:t>
      </w:r>
      <w:r w:rsidRPr="00962B3F">
        <w:rPr>
          <w:rFonts w:eastAsia="DengXian"/>
          <w:lang w:eastAsia="zh-CN"/>
        </w:rPr>
        <w:t xml:space="preserve"> U2N Relay UE which meets all AS layer criteria defined in 5.8.15.3 and higher layer criteria defined in TS 23.304 [65] can be regarded as suitable </w:t>
      </w:r>
      <w:r w:rsidRPr="00962B3F">
        <w:t>NR sidelink</w:t>
      </w:r>
      <w:r w:rsidRPr="00962B3F">
        <w:rPr>
          <w:rFonts w:eastAsia="DengXian"/>
          <w:lang w:eastAsia="zh-CN"/>
        </w:rPr>
        <w:t xml:space="preserve"> U2N Relay UE by the </w:t>
      </w:r>
      <w:r w:rsidRPr="00962B3F">
        <w:t>NR sidelink</w:t>
      </w:r>
      <w:r w:rsidRPr="00962B3F">
        <w:rPr>
          <w:rFonts w:eastAsia="DengXian"/>
          <w:lang w:eastAsia="zh-CN"/>
        </w:rPr>
        <w:t xml:space="preserve"> U2N Remote UE. </w:t>
      </w:r>
      <w:r w:rsidRPr="00962B3F">
        <w:t>If multiple suitable NR sidelink U2N Relay UEs are available, it is up to Remote UE implementation to choose one NR sidelink U2N Relay UE.</w:t>
      </w:r>
      <w:r w:rsidRPr="00962B3F">
        <w:rPr>
          <w:rStyle w:val="fontstyle01"/>
          <w:rFonts w:hint="default"/>
        </w:rPr>
        <w:t xml:space="preserve"> </w:t>
      </w:r>
      <w:r w:rsidRPr="00962B3F">
        <w:t>The details of the interaction with upper layers are up to UE implementation.</w:t>
      </w:r>
    </w:p>
    <w:p w14:paraId="78F6783C" w14:textId="77777777" w:rsidR="00617ADD" w:rsidRPr="00962B3F" w:rsidRDefault="00617ADD" w:rsidP="00617ADD">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6F8AC3" w14:textId="77777777" w:rsidR="00617ADD" w:rsidRPr="00962B3F" w:rsidRDefault="00617ADD" w:rsidP="00617ADD">
      <w:pPr>
        <w:pStyle w:val="B3"/>
      </w:pPr>
      <w:r w:rsidRPr="00962B3F">
        <w:t>3&gt;</w:t>
      </w:r>
      <w:r w:rsidRPr="00962B3F">
        <w:tab/>
        <w:t xml:space="preserve">if the UE did not detect any candidate NR sidelink U2N Relay UE for which SD-RSRP exceeds </w:t>
      </w:r>
      <w:r w:rsidRPr="00962B3F">
        <w:rPr>
          <w:i/>
        </w:rPr>
        <w:t>sl-RSRP-Thresh</w:t>
      </w:r>
      <w:r w:rsidRPr="00962B3F">
        <w:t xml:space="preserve"> by </w:t>
      </w:r>
      <w:r w:rsidRPr="00962B3F">
        <w:rPr>
          <w:i/>
        </w:rPr>
        <w:t>sl-HystMin</w:t>
      </w:r>
      <w:r w:rsidRPr="00962B3F">
        <w:t>:</w:t>
      </w:r>
    </w:p>
    <w:p w14:paraId="2C2B2326" w14:textId="77777777" w:rsidR="00617ADD" w:rsidRPr="00962B3F" w:rsidRDefault="00617ADD" w:rsidP="00617ADD">
      <w:pPr>
        <w:pStyle w:val="B4"/>
      </w:pPr>
      <w:r w:rsidRPr="00962B3F">
        <w:t>4&gt;</w:t>
      </w:r>
      <w:r w:rsidRPr="00962B3F">
        <w:tab/>
        <w:t>consider no NR sidelink U2N Relay UE to be selected.</w:t>
      </w:r>
    </w:p>
    <w:p w14:paraId="0DF02726" w14:textId="77777777" w:rsidR="00617ADD" w:rsidRPr="00962B3F" w:rsidRDefault="00617ADD" w:rsidP="00617ADD">
      <w:pPr>
        <w:pStyle w:val="Heading2"/>
      </w:pPr>
      <w:bookmarkStart w:id="1014" w:name="_Toc100929925"/>
      <w:r w:rsidRPr="00962B3F">
        <w:t>5.9</w:t>
      </w:r>
      <w:r w:rsidRPr="00962B3F">
        <w:tab/>
        <w:t>MBS Broadcast</w:t>
      </w:r>
      <w:bookmarkEnd w:id="1014"/>
    </w:p>
    <w:p w14:paraId="511A9513" w14:textId="77777777" w:rsidR="00617ADD" w:rsidRPr="00962B3F" w:rsidRDefault="00617ADD" w:rsidP="00617ADD">
      <w:pPr>
        <w:pStyle w:val="Heading3"/>
      </w:pPr>
      <w:bookmarkStart w:id="1015" w:name="_Toc100929926"/>
      <w:r w:rsidRPr="00962B3F">
        <w:t>5.9.1</w:t>
      </w:r>
      <w:r w:rsidRPr="00962B3F">
        <w:tab/>
        <w:t>Introduction</w:t>
      </w:r>
      <w:bookmarkEnd w:id="1015"/>
    </w:p>
    <w:p w14:paraId="03D5E38E" w14:textId="77777777" w:rsidR="00617ADD" w:rsidRPr="00962B3F" w:rsidRDefault="00617ADD" w:rsidP="00617ADD">
      <w:pPr>
        <w:pStyle w:val="Heading4"/>
        <w:rPr>
          <w:lang w:eastAsia="x-none"/>
        </w:rPr>
      </w:pPr>
      <w:bookmarkStart w:id="1016" w:name="_Toc100929927"/>
      <w:r w:rsidRPr="00962B3F">
        <w:rPr>
          <w:lang w:eastAsia="x-none"/>
        </w:rPr>
        <w:t>5.9.1.1</w:t>
      </w:r>
      <w:r w:rsidRPr="00962B3F">
        <w:rPr>
          <w:lang w:eastAsia="x-none"/>
        </w:rPr>
        <w:tab/>
        <w:t>General</w:t>
      </w:r>
      <w:bookmarkEnd w:id="1016"/>
    </w:p>
    <w:p w14:paraId="3F877668" w14:textId="77777777" w:rsidR="00617ADD" w:rsidRPr="00962B3F" w:rsidRDefault="00617ADD" w:rsidP="00617ADD">
      <w:pPr>
        <w:rPr>
          <w:lang w:eastAsia="zh-CN"/>
        </w:rPr>
      </w:pPr>
      <w:r w:rsidRPr="00962B3F">
        <w:rPr>
          <w:lang w:eastAsia="zh-CN"/>
        </w:rPr>
        <w:t>UE receiving or interested to receive MBS broadcast service(s) applies MBS broadcast procedures described in this clause as well as the MBS Interest Indication procedure as specified in clause 5.9.4.</w:t>
      </w:r>
    </w:p>
    <w:p w14:paraId="4AD659FC" w14:textId="77777777" w:rsidR="00617ADD" w:rsidRPr="00962B3F" w:rsidRDefault="00617ADD" w:rsidP="00617ADD">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Pr="00962B3F">
        <w:rPr>
          <w:i/>
          <w:lang w:eastAsia="zh-CN"/>
        </w:rPr>
        <w:t>SIB20</w:t>
      </w:r>
      <w:r w:rsidRPr="00962B3F">
        <w:rPr>
          <w:lang w:eastAsia="zh-CN"/>
        </w:rPr>
        <w:t xml:space="preserve">. Additionally, System Information provides also an </w:t>
      </w:r>
      <w:bookmarkStart w:id="1017" w:name="OLE_LINK4"/>
      <w:r w:rsidRPr="00962B3F">
        <w:rPr>
          <w:lang w:eastAsia="zh-CN"/>
        </w:rPr>
        <w:t>information related to service continuity of MBS broadcast</w:t>
      </w:r>
      <w:bookmarkEnd w:id="1017"/>
      <w:r w:rsidRPr="00962B3F">
        <w:rPr>
          <w:lang w:eastAsia="zh-CN"/>
        </w:rPr>
        <w:t xml:space="preserve"> in </w:t>
      </w:r>
      <w:r w:rsidRPr="00962B3F">
        <w:rPr>
          <w:i/>
          <w:lang w:eastAsia="zh-CN"/>
        </w:rPr>
        <w:t>SIB21</w:t>
      </w:r>
      <w:r w:rsidRPr="00962B3F">
        <w:rPr>
          <w:lang w:eastAsia="zh-CN"/>
        </w:rPr>
        <w:t>.</w:t>
      </w:r>
    </w:p>
    <w:p w14:paraId="1C46E919" w14:textId="77777777" w:rsidR="00617ADD" w:rsidRPr="00962B3F" w:rsidRDefault="00617ADD" w:rsidP="00617ADD">
      <w:pPr>
        <w:pStyle w:val="Heading4"/>
        <w:rPr>
          <w:lang w:eastAsia="x-none"/>
        </w:rPr>
      </w:pPr>
      <w:bookmarkStart w:id="1018" w:name="_Toc100929928"/>
      <w:r w:rsidRPr="00962B3F">
        <w:rPr>
          <w:lang w:eastAsia="x-none"/>
        </w:rPr>
        <w:t>5.9.1.2</w:t>
      </w:r>
      <w:r w:rsidRPr="00962B3F">
        <w:rPr>
          <w:lang w:eastAsia="x-none"/>
        </w:rPr>
        <w:tab/>
        <w:t>MCCH scheduling</w:t>
      </w:r>
      <w:bookmarkEnd w:id="1018"/>
    </w:p>
    <w:p w14:paraId="676921AC" w14:textId="77777777" w:rsidR="00617ADD" w:rsidRPr="00962B3F" w:rsidRDefault="00617ADD" w:rsidP="00617ADD">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73DA929" w14:textId="77777777" w:rsidR="00617ADD" w:rsidRPr="00962B3F" w:rsidRDefault="00617ADD" w:rsidP="00617ADD">
      <w:pPr>
        <w:pStyle w:val="Heading4"/>
        <w:rPr>
          <w:lang w:eastAsia="zh-CN"/>
        </w:rPr>
      </w:pPr>
      <w:bookmarkStart w:id="1019" w:name="_Toc100929929"/>
      <w:r w:rsidRPr="00962B3F">
        <w:rPr>
          <w:lang w:eastAsia="zh-CN"/>
        </w:rPr>
        <w:t>5.9.1.3</w:t>
      </w:r>
      <w:r w:rsidRPr="00962B3F">
        <w:rPr>
          <w:lang w:eastAsia="zh-CN"/>
        </w:rPr>
        <w:tab/>
        <w:t>MCCH information validity and notification of changes</w:t>
      </w:r>
      <w:bookmarkEnd w:id="1019"/>
    </w:p>
    <w:p w14:paraId="238F7665" w14:textId="77777777" w:rsidR="00617ADD" w:rsidRPr="00962B3F" w:rsidRDefault="00617ADD" w:rsidP="00617ADD">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51BDB4C4" w14:textId="77777777" w:rsidR="00617ADD" w:rsidRPr="00962B3F" w:rsidRDefault="00617ADD" w:rsidP="00617ADD">
      <w:pPr>
        <w:rPr>
          <w:lang w:eastAsia="zh-CN"/>
        </w:rPr>
      </w:pPr>
      <w:r w:rsidRPr="00962B3F">
        <w:rPr>
          <w:lang w:eastAsia="zh-CN"/>
        </w:rPr>
        <w:t xml:space="preserve">When the network changes (some of) the MCCH information, it notifies the UEs about the change starting from the beginning of the MCCH modification period via PDCCH </w:t>
      </w:r>
      <w:r w:rsidRPr="00962B3F">
        <w:t>which schedules the MCCH in every repetition in that modification period</w:t>
      </w:r>
      <w:r w:rsidRPr="00962B3F">
        <w:rPr>
          <w:lang w:eastAsia="zh-CN"/>
        </w:rPr>
        <w:t>.</w:t>
      </w:r>
    </w:p>
    <w:p w14:paraId="75CCA641" w14:textId="77777777" w:rsidR="00617ADD" w:rsidRPr="00962B3F" w:rsidRDefault="00617ADD" w:rsidP="00617ADD">
      <w:pPr>
        <w:rPr>
          <w:lang w:eastAsia="x-none"/>
        </w:rPr>
      </w:pPr>
      <w:r w:rsidRPr="00962B3F">
        <w:rPr>
          <w:lang w:eastAsia="zh-CN"/>
        </w:rPr>
        <w:lastRenderedPageBreak/>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71310C3" w14:textId="77777777" w:rsidR="00617ADD" w:rsidRPr="00962B3F" w:rsidRDefault="00617ADD" w:rsidP="00617ADD">
      <w:pPr>
        <w:pStyle w:val="Heading3"/>
        <w:rPr>
          <w:lang w:eastAsia="zh-CN"/>
        </w:rPr>
      </w:pPr>
      <w:bookmarkStart w:id="1020" w:name="_Toc46482090"/>
      <w:bookmarkStart w:id="1021" w:name="_Toc67997130"/>
      <w:bookmarkStart w:id="1022" w:name="_Toc36939244"/>
      <w:bookmarkStart w:id="1023" w:name="_Toc36566796"/>
      <w:bookmarkStart w:id="1024" w:name="_Toc36846591"/>
      <w:bookmarkStart w:id="1025" w:name="_Toc36810227"/>
      <w:bookmarkStart w:id="1026" w:name="_Toc46480856"/>
      <w:bookmarkStart w:id="1027" w:name="_Toc46483324"/>
      <w:bookmarkStart w:id="1028" w:name="_Toc29342397"/>
      <w:bookmarkStart w:id="1029" w:name="_Toc20487104"/>
      <w:bookmarkStart w:id="1030" w:name="_Toc37082224"/>
      <w:bookmarkStart w:id="1031" w:name="_Toc29343536"/>
      <w:bookmarkStart w:id="1032" w:name="_Toc100929930"/>
      <w:r w:rsidRPr="00962B3F">
        <w:rPr>
          <w:lang w:eastAsia="zh-CN"/>
        </w:rPr>
        <w:t>5.9.2</w:t>
      </w:r>
      <w:r w:rsidRPr="00962B3F">
        <w:rPr>
          <w:lang w:eastAsia="zh-CN"/>
        </w:rPr>
        <w:tab/>
        <w:t>MCCH information acquisition</w:t>
      </w:r>
      <w:bookmarkStart w:id="1033" w:name="_Toc36810228"/>
      <w:bookmarkStart w:id="1034" w:name="_Toc46482091"/>
      <w:bookmarkStart w:id="1035" w:name="_Toc46483325"/>
      <w:bookmarkStart w:id="1036" w:name="_Toc37082225"/>
      <w:bookmarkStart w:id="1037" w:name="_Toc36566797"/>
      <w:bookmarkStart w:id="1038" w:name="_Toc29342398"/>
      <w:bookmarkStart w:id="1039" w:name="_Toc36939245"/>
      <w:bookmarkStart w:id="1040" w:name="_Toc20487105"/>
      <w:bookmarkStart w:id="1041" w:name="_Toc36846592"/>
      <w:bookmarkStart w:id="1042" w:name="_Toc29343537"/>
      <w:bookmarkStart w:id="1043" w:name="_Toc67997131"/>
      <w:bookmarkStart w:id="1044" w:name="_Toc46480857"/>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4176DA23" w14:textId="77777777" w:rsidR="00617ADD" w:rsidRPr="00962B3F" w:rsidRDefault="00617ADD" w:rsidP="00617ADD">
      <w:pPr>
        <w:pStyle w:val="Heading4"/>
        <w:rPr>
          <w:lang w:eastAsia="zh-CN"/>
        </w:rPr>
      </w:pPr>
      <w:bookmarkStart w:id="1045" w:name="_Toc100929931"/>
      <w:r w:rsidRPr="00962B3F">
        <w:rPr>
          <w:lang w:eastAsia="zh-CN"/>
        </w:rPr>
        <w:t>5.9.2.1</w:t>
      </w:r>
      <w:r w:rsidRPr="00962B3F">
        <w:rPr>
          <w:lang w:eastAsia="zh-CN"/>
        </w:rPr>
        <w:tab/>
        <w:t>General</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079B4DA1" w14:textId="77777777" w:rsidR="00617ADD" w:rsidRPr="00962B3F" w:rsidRDefault="00A85B14" w:rsidP="00617ADD">
      <w:pPr>
        <w:pStyle w:val="TH"/>
        <w:rPr>
          <w:lang w:eastAsia="zh-CN"/>
        </w:rPr>
      </w:pPr>
      <w:bookmarkStart w:id="1046" w:name="_MON_1686130211"/>
      <w:bookmarkEnd w:id="1046"/>
      <w:r>
        <w:rPr>
          <w:noProof/>
        </w:rPr>
        <w:pict w14:anchorId="58637F3D">
          <v:shape id="_x0000_i1085" type="#_x0000_t75" alt="" style="width:4in;height:93pt;mso-width-percent:0;mso-height-percent:0;mso-width-percent:0;mso-height-percent:0">
            <v:imagedata r:id="rId136" o:title=""/>
          </v:shape>
        </w:pict>
      </w:r>
    </w:p>
    <w:p w14:paraId="6BFDD5F4" w14:textId="77777777" w:rsidR="00617ADD" w:rsidRPr="00962B3F" w:rsidRDefault="00617ADD" w:rsidP="00617ADD">
      <w:pPr>
        <w:pStyle w:val="TF"/>
      </w:pPr>
      <w:r w:rsidRPr="00962B3F">
        <w:t>Figure 5.9.2.1-1: MCCH information acquisition</w:t>
      </w:r>
    </w:p>
    <w:p w14:paraId="0405E1E3" w14:textId="77777777" w:rsidR="00617ADD" w:rsidRPr="00962B3F" w:rsidRDefault="00617ADD" w:rsidP="00617ADD">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Pr="00962B3F">
        <w:rPr>
          <w:lang w:eastAsia="zh-CN"/>
        </w:rPr>
        <w:t>or that are receiving</w:t>
      </w:r>
      <w:r w:rsidRPr="00962B3F">
        <w:t xml:space="preserve"> 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70B778D6" w14:textId="77777777" w:rsidR="00617ADD" w:rsidRPr="00962B3F" w:rsidRDefault="00617ADD" w:rsidP="00617ADD">
      <w:pPr>
        <w:pStyle w:val="Heading4"/>
        <w:rPr>
          <w:lang w:eastAsia="zh-CN"/>
        </w:rPr>
      </w:pPr>
      <w:bookmarkStart w:id="1047" w:name="_Toc46482092"/>
      <w:bookmarkStart w:id="1048" w:name="_Toc20487106"/>
      <w:bookmarkStart w:id="1049" w:name="_Toc67997132"/>
      <w:bookmarkStart w:id="1050" w:name="_Toc36810229"/>
      <w:bookmarkStart w:id="1051" w:name="_Toc46480858"/>
      <w:bookmarkStart w:id="1052" w:name="_Toc29343538"/>
      <w:bookmarkStart w:id="1053" w:name="_Toc36846593"/>
      <w:bookmarkStart w:id="1054" w:name="_Toc37082226"/>
      <w:bookmarkStart w:id="1055" w:name="_Toc29342399"/>
      <w:bookmarkStart w:id="1056" w:name="_Toc46483326"/>
      <w:bookmarkStart w:id="1057" w:name="_Toc36566798"/>
      <w:bookmarkStart w:id="1058" w:name="_Toc36939246"/>
      <w:bookmarkStart w:id="1059" w:name="_Toc100929932"/>
      <w:r w:rsidRPr="00962B3F">
        <w:rPr>
          <w:lang w:eastAsia="zh-CN"/>
        </w:rPr>
        <w:t>5.9.2.2</w:t>
      </w:r>
      <w:r w:rsidRPr="00962B3F">
        <w:rPr>
          <w:lang w:eastAsia="zh-CN"/>
        </w:rPr>
        <w:tab/>
        <w:t>Initiation</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49A38C7F" w14:textId="77777777" w:rsidR="00617ADD" w:rsidRPr="00962B3F" w:rsidRDefault="00617ADD" w:rsidP="00617ADD">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Pr="00962B3F">
        <w:rPr>
          <w:i/>
          <w:lang w:eastAsia="zh-CN"/>
        </w:rPr>
        <w:t>SIB20</w:t>
      </w:r>
      <w:r w:rsidRPr="00962B3F">
        <w:rPr>
          <w:lang w:eastAsia="zh-CN"/>
        </w:rPr>
        <w:t xml:space="preserve"> (e.g. upon power on, following UE mobility), upon receiving </w:t>
      </w:r>
      <w:r w:rsidRPr="00962B3F">
        <w:rPr>
          <w:i/>
          <w:lang w:eastAsia="zh-CN"/>
        </w:rPr>
        <w:t>SIB20</w:t>
      </w:r>
      <w:r w:rsidRPr="00962B3F">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962B3F">
        <w:t>service(s)</w:t>
      </w:r>
      <w:r w:rsidRPr="00962B3F">
        <w:rPr>
          <w:lang w:eastAsia="zh-CN"/>
        </w:rPr>
        <w:t>.</w:t>
      </w:r>
    </w:p>
    <w:p w14:paraId="2251CD90" w14:textId="77777777" w:rsidR="00617ADD" w:rsidRPr="00962B3F" w:rsidRDefault="00617ADD" w:rsidP="00617ADD">
      <w:pPr>
        <w:pStyle w:val="NO"/>
        <w:rPr>
          <w:lang w:eastAsia="zh-CN"/>
        </w:rPr>
      </w:pPr>
      <w:bookmarkStart w:id="1060" w:name="OLE_LINK8"/>
      <w:r w:rsidRPr="00962B3F">
        <w:rPr>
          <w:lang w:eastAsia="zh-CN"/>
        </w:rPr>
        <w:t>NOTE:</w:t>
      </w:r>
      <w:r w:rsidRPr="00962B3F">
        <w:rPr>
          <w:lang w:eastAsia="zh-CN"/>
        </w:rPr>
        <w:tab/>
        <w:t>It is up to UE implementation how to address a possibility of the UE missing an MCCH change notification.</w:t>
      </w:r>
    </w:p>
    <w:p w14:paraId="3747D698" w14:textId="77777777" w:rsidR="00617ADD" w:rsidRPr="00962B3F" w:rsidRDefault="00617ADD" w:rsidP="00617ADD">
      <w:pPr>
        <w:rPr>
          <w:lang w:eastAsia="zh-CN"/>
        </w:rPr>
      </w:pPr>
      <w:r w:rsidRPr="00962B3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60"/>
      <w:r w:rsidRPr="00962B3F">
        <w:rPr>
          <w:lang w:eastAsia="zh-CN"/>
        </w:rPr>
        <w:t xml:space="preserve"> information.</w:t>
      </w:r>
    </w:p>
    <w:p w14:paraId="5A00516B" w14:textId="77777777" w:rsidR="00617ADD" w:rsidRPr="00962B3F" w:rsidRDefault="00617ADD" w:rsidP="00617ADD">
      <w:pPr>
        <w:pStyle w:val="Heading4"/>
        <w:rPr>
          <w:lang w:eastAsia="zh-CN"/>
        </w:rPr>
      </w:pPr>
      <w:bookmarkStart w:id="1061" w:name="_Toc67997133"/>
      <w:bookmarkStart w:id="1062" w:name="_Toc37082227"/>
      <w:bookmarkStart w:id="1063" w:name="_Toc29342400"/>
      <w:bookmarkStart w:id="1064" w:name="_Toc36566799"/>
      <w:bookmarkStart w:id="1065" w:name="_Toc46483327"/>
      <w:bookmarkStart w:id="1066" w:name="_Toc46480859"/>
      <w:bookmarkStart w:id="1067" w:name="_Toc36810230"/>
      <w:bookmarkStart w:id="1068" w:name="_Toc29343539"/>
      <w:bookmarkStart w:id="1069" w:name="_Toc20487107"/>
      <w:bookmarkStart w:id="1070" w:name="_Toc36846594"/>
      <w:bookmarkStart w:id="1071" w:name="_Toc36939247"/>
      <w:bookmarkStart w:id="1072" w:name="_Toc46482093"/>
      <w:bookmarkStart w:id="1073" w:name="_Toc100929933"/>
      <w:r w:rsidRPr="00962B3F">
        <w:rPr>
          <w:lang w:eastAsia="zh-CN"/>
        </w:rPr>
        <w:t>5.9.2.3</w:t>
      </w:r>
      <w:r w:rsidRPr="00962B3F">
        <w:rPr>
          <w:lang w:eastAsia="zh-CN"/>
        </w:rPr>
        <w:tab/>
        <w:t>MCCH information acquisition by the UE</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59406BA8" w14:textId="77777777" w:rsidR="00617ADD" w:rsidRPr="00962B3F" w:rsidRDefault="00617ADD" w:rsidP="00617ADD">
      <w:bookmarkStart w:id="1074" w:name="_Toc36939248"/>
      <w:bookmarkStart w:id="1075" w:name="_Toc46480860"/>
      <w:bookmarkStart w:id="1076" w:name="_Toc36846595"/>
      <w:bookmarkStart w:id="1077" w:name="_Toc46482094"/>
      <w:bookmarkStart w:id="1078" w:name="_Toc29342401"/>
      <w:bookmarkStart w:id="1079" w:name="_Toc46483328"/>
      <w:bookmarkStart w:id="1080" w:name="_Toc37082228"/>
      <w:bookmarkStart w:id="1081" w:name="_Toc36566800"/>
      <w:bookmarkStart w:id="1082" w:name="_Toc29343540"/>
      <w:bookmarkStart w:id="1083" w:name="_Toc36810231"/>
      <w:bookmarkStart w:id="1084" w:name="_Toc67997134"/>
      <w:bookmarkStart w:id="1085" w:name="_Toc20487108"/>
      <w:r w:rsidRPr="00962B3F">
        <w:rPr>
          <w:lang w:eastAsia="zh-CN"/>
        </w:rPr>
        <w:t>An MBS capable UE interested to receive or receiving an MBS broadcast service shall:</w:t>
      </w:r>
    </w:p>
    <w:p w14:paraId="176EFA8E" w14:textId="77777777" w:rsidR="00617ADD" w:rsidRPr="00962B3F" w:rsidRDefault="00617ADD" w:rsidP="00617ADD">
      <w:pPr>
        <w:pStyle w:val="B1"/>
        <w:rPr>
          <w:lang w:eastAsia="zh-CN"/>
        </w:rPr>
      </w:pPr>
      <w:r w:rsidRPr="00962B3F">
        <w:rPr>
          <w:lang w:eastAsia="zh-CN"/>
        </w:rPr>
        <w:t>1&gt;</w:t>
      </w:r>
      <w:r w:rsidRPr="00962B3F">
        <w:rPr>
          <w:lang w:eastAsia="zh-CN"/>
        </w:rPr>
        <w:tab/>
        <w:t>if the procedure is triggered by an MCCH information change notification:</w:t>
      </w:r>
    </w:p>
    <w:p w14:paraId="178EC9FE" w14:textId="77777777" w:rsidR="00617ADD" w:rsidRPr="00962B3F" w:rsidRDefault="00617ADD" w:rsidP="00617ADD">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5BE7D5C9"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enters a cell broadcasting </w:t>
      </w:r>
      <w:r w:rsidRPr="00962B3F">
        <w:rPr>
          <w:i/>
          <w:lang w:eastAsia="zh-CN"/>
        </w:rPr>
        <w:t>SIB20</w:t>
      </w:r>
      <w:r w:rsidRPr="00962B3F">
        <w:rPr>
          <w:lang w:eastAsia="zh-CN"/>
        </w:rPr>
        <w:t>; or</w:t>
      </w:r>
    </w:p>
    <w:p w14:paraId="680168EB"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UE receives </w:t>
      </w:r>
      <w:r w:rsidRPr="00962B3F">
        <w:rPr>
          <w:i/>
        </w:rPr>
        <w:t>sCellSIB20</w:t>
      </w:r>
      <w:r w:rsidRPr="00962B3F">
        <w:rPr>
          <w:lang w:eastAsia="zh-CN"/>
        </w:rPr>
        <w:t>:</w:t>
      </w:r>
    </w:p>
    <w:p w14:paraId="1922E49A" w14:textId="77777777" w:rsidR="00617ADD" w:rsidRPr="00962B3F" w:rsidRDefault="00617ADD" w:rsidP="00617ADD">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 in the concerned cell at the next repetition period.</w:t>
      </w:r>
    </w:p>
    <w:p w14:paraId="6AA8AAA1" w14:textId="77777777" w:rsidR="00617ADD" w:rsidRPr="00962B3F" w:rsidRDefault="00617ADD" w:rsidP="00617ADD">
      <w:pPr>
        <w:pStyle w:val="Heading4"/>
        <w:rPr>
          <w:lang w:eastAsia="zh-CN"/>
        </w:rPr>
      </w:pPr>
      <w:bookmarkStart w:id="1086" w:name="_Toc100929934"/>
      <w:r w:rsidRPr="00962B3F">
        <w:rPr>
          <w:lang w:eastAsia="zh-CN"/>
        </w:rPr>
        <w:lastRenderedPageBreak/>
        <w:t>5.9.2.4</w:t>
      </w:r>
      <w:r w:rsidRPr="00962B3F">
        <w:rPr>
          <w:lang w:eastAsia="zh-CN"/>
        </w:rPr>
        <w:tab/>
        <w:t>Actions upon reception of the MBSBroadcastConfiguration message</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63A6D5A7" w14:textId="77777777" w:rsidR="00617ADD" w:rsidRPr="00962B3F" w:rsidRDefault="00617ADD" w:rsidP="00617ADD">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125F487A" w14:textId="77777777" w:rsidR="00617ADD" w:rsidRPr="00962B3F" w:rsidRDefault="00617ADD" w:rsidP="00617ADD">
      <w:pPr>
        <w:pStyle w:val="Heading3"/>
        <w:rPr>
          <w:lang w:eastAsia="zh-CN"/>
        </w:rPr>
      </w:pPr>
      <w:bookmarkStart w:id="1087" w:name="_Toc20487109"/>
      <w:bookmarkStart w:id="1088" w:name="_Toc29342402"/>
      <w:bookmarkStart w:id="1089" w:name="_Toc29343541"/>
      <w:bookmarkStart w:id="1090" w:name="_Toc46482095"/>
      <w:bookmarkStart w:id="1091" w:name="_Toc46483329"/>
      <w:bookmarkStart w:id="1092" w:name="_Toc36810232"/>
      <w:bookmarkStart w:id="1093" w:name="_Toc36939249"/>
      <w:bookmarkStart w:id="1094" w:name="_Toc46480861"/>
      <w:bookmarkStart w:id="1095" w:name="_Toc36566801"/>
      <w:bookmarkStart w:id="1096" w:name="_Toc36846596"/>
      <w:bookmarkStart w:id="1097" w:name="_Toc37082229"/>
      <w:bookmarkStart w:id="1098" w:name="_Toc67997135"/>
      <w:bookmarkStart w:id="1099" w:name="_Toc100929935"/>
      <w:r w:rsidRPr="00962B3F">
        <w:rPr>
          <w:lang w:eastAsia="zh-CN"/>
        </w:rPr>
        <w:t>5.9.3</w:t>
      </w:r>
      <w:r w:rsidRPr="00962B3F">
        <w:rPr>
          <w:lang w:eastAsia="zh-CN"/>
        </w:rPr>
        <w:tab/>
      </w:r>
      <w:bookmarkEnd w:id="1087"/>
      <w:bookmarkEnd w:id="1088"/>
      <w:bookmarkEnd w:id="1089"/>
      <w:bookmarkEnd w:id="1090"/>
      <w:bookmarkEnd w:id="1091"/>
      <w:bookmarkEnd w:id="1092"/>
      <w:bookmarkEnd w:id="1093"/>
      <w:bookmarkEnd w:id="1094"/>
      <w:bookmarkEnd w:id="1095"/>
      <w:bookmarkEnd w:id="1096"/>
      <w:bookmarkEnd w:id="1097"/>
      <w:bookmarkEnd w:id="1098"/>
      <w:r w:rsidRPr="00962B3F">
        <w:rPr>
          <w:lang w:eastAsia="zh-CN"/>
        </w:rPr>
        <w:t>Broadcast MRB configuration</w:t>
      </w:r>
      <w:bookmarkEnd w:id="1099"/>
    </w:p>
    <w:p w14:paraId="6C6C3DDE" w14:textId="77777777" w:rsidR="00617ADD" w:rsidRPr="00962B3F" w:rsidRDefault="00617ADD" w:rsidP="00617ADD">
      <w:pPr>
        <w:pStyle w:val="Heading4"/>
        <w:rPr>
          <w:lang w:eastAsia="zh-CN"/>
        </w:rPr>
      </w:pPr>
      <w:bookmarkStart w:id="1100" w:name="_Toc20487110"/>
      <w:bookmarkStart w:id="1101" w:name="_Toc36939250"/>
      <w:bookmarkStart w:id="1102" w:name="_Toc36810233"/>
      <w:bookmarkStart w:id="1103" w:name="_Toc46480862"/>
      <w:bookmarkStart w:id="1104" w:name="_Toc37082230"/>
      <w:bookmarkStart w:id="1105" w:name="_Toc29342403"/>
      <w:bookmarkStart w:id="1106" w:name="_Toc36846597"/>
      <w:bookmarkStart w:id="1107" w:name="_Toc36566802"/>
      <w:bookmarkStart w:id="1108" w:name="_Toc29343542"/>
      <w:bookmarkStart w:id="1109" w:name="_Toc46483330"/>
      <w:bookmarkStart w:id="1110" w:name="_Toc67997136"/>
      <w:bookmarkStart w:id="1111" w:name="_Toc46482096"/>
      <w:bookmarkStart w:id="1112" w:name="_Toc100929936"/>
      <w:r w:rsidRPr="00962B3F">
        <w:rPr>
          <w:lang w:eastAsia="zh-CN"/>
        </w:rPr>
        <w:t>5.9.3.1</w:t>
      </w:r>
      <w:r w:rsidRPr="00962B3F">
        <w:rPr>
          <w:lang w:eastAsia="zh-CN"/>
        </w:rPr>
        <w:tab/>
        <w:t>General</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0F8E6DC7" w14:textId="77777777" w:rsidR="00617ADD" w:rsidRPr="00962B3F" w:rsidRDefault="00617ADD" w:rsidP="00617ADD">
      <w:pPr>
        <w:rPr>
          <w:lang w:eastAsia="zh-CN"/>
        </w:rPr>
      </w:pPr>
      <w:bookmarkStart w:id="1113" w:name="OLE_LINK13"/>
      <w:bookmarkStart w:id="1114" w:name="_Toc36846598"/>
      <w:bookmarkStart w:id="1115" w:name="_Toc37082231"/>
      <w:bookmarkStart w:id="1116" w:name="_Toc67997137"/>
      <w:bookmarkStart w:id="1117" w:name="_Toc29343543"/>
      <w:bookmarkStart w:id="1118" w:name="_Toc36566803"/>
      <w:bookmarkStart w:id="1119" w:name="_Toc46482097"/>
      <w:bookmarkStart w:id="1120" w:name="_Toc36810234"/>
      <w:bookmarkStart w:id="1121" w:name="_Toc46480863"/>
      <w:bookmarkStart w:id="1122" w:name="_Toc46483331"/>
      <w:bookmarkStart w:id="1123" w:name="_Toc29342404"/>
      <w:bookmarkStart w:id="1124" w:name="_Toc36939251"/>
      <w:bookmarkStart w:id="1125"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113"/>
      <w:r w:rsidRPr="00962B3F">
        <w:t xml:space="preserve"> with an active BWP with common search space configured by </w:t>
      </w:r>
      <w:r w:rsidRPr="00962B3F">
        <w:rPr>
          <w:i/>
        </w:rPr>
        <w:t>searchSpaceMTCH</w:t>
      </w:r>
      <w:r w:rsidRPr="00962B3F">
        <w:rPr>
          <w:lang w:eastAsia="zh-CN"/>
        </w:rPr>
        <w:t>.</w:t>
      </w:r>
    </w:p>
    <w:p w14:paraId="66163625" w14:textId="77777777" w:rsidR="00617ADD" w:rsidRPr="00962B3F" w:rsidRDefault="00617ADD" w:rsidP="00617ADD">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7D2814E3" w14:textId="77777777" w:rsidR="00617ADD" w:rsidRPr="00962B3F" w:rsidRDefault="00617ADD" w:rsidP="00617ADD">
      <w:pPr>
        <w:pStyle w:val="Heading4"/>
        <w:rPr>
          <w:lang w:eastAsia="zh-CN"/>
        </w:rPr>
      </w:pPr>
      <w:bookmarkStart w:id="1126" w:name="_Toc100929937"/>
      <w:r w:rsidRPr="00962B3F">
        <w:rPr>
          <w:lang w:eastAsia="zh-CN"/>
        </w:rPr>
        <w:t>5.9.3.2</w:t>
      </w:r>
      <w:r w:rsidRPr="00962B3F">
        <w:rPr>
          <w:lang w:eastAsia="zh-CN"/>
        </w:rPr>
        <w:tab/>
        <w:t>Initiation</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05B63471" w14:textId="77777777" w:rsidR="00617ADD" w:rsidRPr="00962B3F" w:rsidRDefault="00617ADD" w:rsidP="00617ADD">
      <w:pPr>
        <w:rPr>
          <w:lang w:eastAsia="zh-CN"/>
        </w:rPr>
      </w:pPr>
      <w:bookmarkStart w:id="1127" w:name="_Toc46480864"/>
      <w:bookmarkStart w:id="1128" w:name="_Toc46483332"/>
      <w:bookmarkStart w:id="1129" w:name="_Toc37082232"/>
      <w:bookmarkStart w:id="1130" w:name="_Toc29342405"/>
      <w:bookmarkStart w:id="1131" w:name="_Toc29343544"/>
      <w:bookmarkStart w:id="1132" w:name="_Toc67997138"/>
      <w:bookmarkStart w:id="1133" w:name="_Toc36810235"/>
      <w:bookmarkStart w:id="1134" w:name="_Toc36846599"/>
      <w:bookmarkStart w:id="1135" w:name="_Toc20487112"/>
      <w:bookmarkStart w:id="1136" w:name="_Toc36939252"/>
      <w:bookmarkStart w:id="1137" w:name="_Toc36566804"/>
      <w:bookmarkStart w:id="1138" w:name="_Toc46482098"/>
      <w:r w:rsidRPr="00962B3F">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MBS broadcast service, upon removal of the UE capability limitations inhibiting reception of the MBS broadcast service UE is interested in.</w:t>
      </w:r>
    </w:p>
    <w:p w14:paraId="3A067CC9" w14:textId="77777777" w:rsidR="00617ADD" w:rsidRPr="00962B3F" w:rsidRDefault="00617ADD" w:rsidP="00617ADD">
      <w:pPr>
        <w:rPr>
          <w:lang w:eastAsia="zh-CN"/>
        </w:rPr>
      </w:pPr>
      <w:r w:rsidRPr="00962B3F">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5EE0B87" w14:textId="77777777" w:rsidR="00617ADD" w:rsidRPr="00962B3F" w:rsidRDefault="00617ADD" w:rsidP="00617ADD">
      <w:pPr>
        <w:pStyle w:val="Heading4"/>
        <w:rPr>
          <w:lang w:eastAsia="zh-CN"/>
        </w:rPr>
      </w:pPr>
      <w:bookmarkStart w:id="1139" w:name="_Toc100929938"/>
      <w:r w:rsidRPr="00962B3F">
        <w:rPr>
          <w:lang w:eastAsia="zh-CN"/>
        </w:rPr>
        <w:t>5.9.3.3</w:t>
      </w:r>
      <w:r w:rsidRPr="00962B3F">
        <w:rPr>
          <w:lang w:eastAsia="zh-CN"/>
        </w:rPr>
        <w:tab/>
      </w:r>
      <w:bookmarkEnd w:id="1127"/>
      <w:bookmarkEnd w:id="1128"/>
      <w:bookmarkEnd w:id="1129"/>
      <w:bookmarkEnd w:id="1130"/>
      <w:bookmarkEnd w:id="1131"/>
      <w:bookmarkEnd w:id="1132"/>
      <w:bookmarkEnd w:id="1133"/>
      <w:bookmarkEnd w:id="1134"/>
      <w:bookmarkEnd w:id="1135"/>
      <w:bookmarkEnd w:id="1136"/>
      <w:bookmarkEnd w:id="1137"/>
      <w:bookmarkEnd w:id="1138"/>
      <w:r w:rsidRPr="00962B3F">
        <w:rPr>
          <w:lang w:eastAsia="zh-CN"/>
        </w:rPr>
        <w:t>Broadcast MRB establishment</w:t>
      </w:r>
      <w:bookmarkEnd w:id="1139"/>
    </w:p>
    <w:p w14:paraId="383D1216" w14:textId="77777777" w:rsidR="00617ADD" w:rsidRPr="00962B3F" w:rsidRDefault="00617ADD" w:rsidP="00617ADD">
      <w:pPr>
        <w:rPr>
          <w:lang w:eastAsia="zh-CN"/>
        </w:rPr>
      </w:pPr>
      <w:r w:rsidRPr="00962B3F">
        <w:rPr>
          <w:lang w:eastAsia="zh-CN"/>
        </w:rPr>
        <w:t>Upon a broadcast MRB establishment, the UE shall:</w:t>
      </w:r>
    </w:p>
    <w:p w14:paraId="19EB99E1" w14:textId="77777777" w:rsidR="00617ADD" w:rsidRPr="00962B3F" w:rsidRDefault="00617ADD" w:rsidP="00617ADD">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9.1.1.7;</w:t>
      </w:r>
    </w:p>
    <w:p w14:paraId="7E7B15F1" w14:textId="77777777" w:rsidR="00617ADD" w:rsidRPr="00962B3F" w:rsidRDefault="00617ADD" w:rsidP="00617ADD">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5305AA26" w14:textId="77777777" w:rsidR="00617ADD" w:rsidRPr="00962B3F" w:rsidRDefault="00617ADD" w:rsidP="00617ADD">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1B5D475A" w14:textId="77777777" w:rsidR="00617ADD" w:rsidRPr="00962B3F" w:rsidRDefault="00617ADD" w:rsidP="00617ADD">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64870F7A" w14:textId="77777777" w:rsidR="00617ADD" w:rsidRPr="00962B3F" w:rsidRDefault="00617ADD" w:rsidP="00617ADD">
      <w:pPr>
        <w:pStyle w:val="B1"/>
      </w:pPr>
      <w:bookmarkStart w:id="1140" w:name="_Toc46483333"/>
      <w:bookmarkStart w:id="1141" w:name="_Toc20487113"/>
      <w:bookmarkStart w:id="1142" w:name="_Toc37082233"/>
      <w:bookmarkStart w:id="1143" w:name="_Toc36810236"/>
      <w:bookmarkStart w:id="1144" w:name="_Toc36939253"/>
      <w:bookmarkStart w:id="1145" w:name="_Toc29343545"/>
      <w:bookmarkStart w:id="1146" w:name="_Toc36846600"/>
      <w:bookmarkStart w:id="1147" w:name="_Toc46482099"/>
      <w:bookmarkStart w:id="1148" w:name="_Toc67997139"/>
      <w:bookmarkStart w:id="1149" w:name="_Toc36566805"/>
      <w:bookmarkStart w:id="1150" w:name="_Toc29342406"/>
      <w:bookmarkStart w:id="1151" w:name="_Toc46480865"/>
      <w:r w:rsidRPr="00962B3F">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2C69959C" w14:textId="77777777" w:rsidR="00617ADD" w:rsidRPr="00962B3F" w:rsidRDefault="00617ADD" w:rsidP="00617ADD">
      <w:pPr>
        <w:pStyle w:val="B2"/>
      </w:pPr>
      <w:r w:rsidRPr="00962B3F">
        <w:t>2&gt;</w:t>
      </w:r>
      <w:r w:rsidRPr="00962B3F">
        <w:tab/>
        <w:t>establish an SDAP entity as specified in TS 37.324 [24] clause 5.1.1.</w:t>
      </w:r>
    </w:p>
    <w:p w14:paraId="699D56CA" w14:textId="77777777" w:rsidR="00617ADD" w:rsidRPr="00962B3F" w:rsidRDefault="00617ADD" w:rsidP="00617ADD">
      <w:pPr>
        <w:pStyle w:val="B2"/>
      </w:pPr>
      <w:bookmarkStart w:id="1152"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54176A69" w14:textId="77777777" w:rsidR="00617ADD" w:rsidRPr="00962B3F" w:rsidRDefault="00617ADD" w:rsidP="00617ADD">
      <w:pPr>
        <w:pStyle w:val="Heading4"/>
        <w:rPr>
          <w:lang w:eastAsia="zh-CN"/>
        </w:rPr>
      </w:pPr>
      <w:r w:rsidRPr="00962B3F">
        <w:rPr>
          <w:lang w:eastAsia="zh-CN"/>
        </w:rPr>
        <w:t>5.9.3.4</w:t>
      </w:r>
      <w:r w:rsidRPr="00962B3F">
        <w:rPr>
          <w:lang w:eastAsia="zh-CN"/>
        </w:rPr>
        <w:tab/>
        <w:t>Broadcast MRB release</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215A0E9F" w14:textId="77777777" w:rsidR="00617ADD" w:rsidRPr="00962B3F" w:rsidRDefault="00617ADD" w:rsidP="00617ADD">
      <w:pPr>
        <w:rPr>
          <w:lang w:eastAsia="zh-CN"/>
        </w:rPr>
      </w:pPr>
      <w:r w:rsidRPr="00962B3F">
        <w:rPr>
          <w:lang w:eastAsia="zh-CN"/>
        </w:rPr>
        <w:t>Upon broadcast MRB release for MBS broadcast service, the UE shall:</w:t>
      </w:r>
    </w:p>
    <w:p w14:paraId="16EFA063" w14:textId="77777777" w:rsidR="00617ADD" w:rsidRPr="00962B3F" w:rsidRDefault="00617ADD" w:rsidP="00617ADD">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01E8B968" w14:textId="77777777" w:rsidR="00617ADD" w:rsidRPr="00962B3F" w:rsidRDefault="00617ADD" w:rsidP="00617ADD">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581D6A2D" w14:textId="77777777" w:rsidR="00617ADD" w:rsidRPr="00962B3F" w:rsidRDefault="00617ADD" w:rsidP="00617ADD">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p>
    <w:p w14:paraId="7B7F1E4F" w14:textId="77777777" w:rsidR="00617ADD" w:rsidRPr="00962B3F" w:rsidRDefault="00617ADD" w:rsidP="00617ADD">
      <w:pPr>
        <w:pStyle w:val="B2"/>
        <w:rPr>
          <w:lang w:eastAsia="zh-CN"/>
        </w:rPr>
      </w:pPr>
      <w:bookmarkStart w:id="1153" w:name="_Toc100929940"/>
      <w:r w:rsidRPr="00962B3F">
        <w:t>2&gt;</w:t>
      </w:r>
      <w:r w:rsidRPr="00962B3F">
        <w:tab/>
        <w:t xml:space="preserve">indicate the release of the user plane resources for the </w:t>
      </w:r>
      <w:r w:rsidRPr="00962B3F">
        <w:rPr>
          <w:i/>
        </w:rPr>
        <w:t>tmgi</w:t>
      </w:r>
      <w:r w:rsidRPr="00962B3F">
        <w:t xml:space="preserve"> to upper layers.</w:t>
      </w:r>
    </w:p>
    <w:p w14:paraId="56BAA500" w14:textId="77777777" w:rsidR="00617ADD" w:rsidRPr="00962B3F" w:rsidRDefault="00617ADD" w:rsidP="00617ADD">
      <w:pPr>
        <w:pStyle w:val="Heading3"/>
        <w:rPr>
          <w:lang w:eastAsia="zh-CN"/>
        </w:rPr>
      </w:pPr>
      <w:r w:rsidRPr="00962B3F">
        <w:rPr>
          <w:lang w:eastAsia="zh-CN"/>
        </w:rPr>
        <w:lastRenderedPageBreak/>
        <w:t>5.9.4</w:t>
      </w:r>
      <w:r w:rsidRPr="00962B3F">
        <w:rPr>
          <w:lang w:eastAsia="zh-CN"/>
        </w:rPr>
        <w:tab/>
        <w:t>MBS Interest Indication</w:t>
      </w:r>
      <w:bookmarkEnd w:id="1153"/>
    </w:p>
    <w:p w14:paraId="5158C4D8" w14:textId="77777777" w:rsidR="00617ADD" w:rsidRPr="00962B3F" w:rsidRDefault="00617ADD" w:rsidP="00617ADD">
      <w:pPr>
        <w:pStyle w:val="Heading4"/>
        <w:rPr>
          <w:lang w:eastAsia="zh-CN"/>
        </w:rPr>
      </w:pPr>
      <w:bookmarkStart w:id="1154" w:name="_Toc100929941"/>
      <w:r w:rsidRPr="00962B3F">
        <w:rPr>
          <w:lang w:eastAsia="zh-CN"/>
        </w:rPr>
        <w:t>5.9.4.1</w:t>
      </w:r>
      <w:r w:rsidRPr="00962B3F">
        <w:rPr>
          <w:lang w:eastAsia="zh-CN"/>
        </w:rPr>
        <w:tab/>
        <w:t>General</w:t>
      </w:r>
      <w:bookmarkEnd w:id="1154"/>
    </w:p>
    <w:p w14:paraId="5584761F" w14:textId="77777777" w:rsidR="00617ADD" w:rsidRPr="00962B3F" w:rsidRDefault="006E4336" w:rsidP="00617ADD">
      <w:pPr>
        <w:pStyle w:val="TH"/>
      </w:pPr>
      <w:r w:rsidRPr="00962B3F">
        <w:rPr>
          <w:noProof/>
        </w:rPr>
        <w:object w:dxaOrig="3735" w:dyaOrig="2055" w14:anchorId="7C1532E7">
          <v:shape id="_x0000_i1086" type="#_x0000_t75" alt="" style="width:187.2pt;height:100.8pt;mso-width-percent:0;mso-height-percent:0;mso-width-percent:0;mso-height-percent:0" o:ole="">
            <v:imagedata r:id="rId137" o:title=""/>
          </v:shape>
          <o:OLEObject Type="Embed" ProgID="Mscgen.Chart" ShapeID="_x0000_i1086" DrawAspect="Content" ObjectID="_1723635259" r:id="rId138"/>
        </w:object>
      </w:r>
    </w:p>
    <w:p w14:paraId="55B4736E" w14:textId="77777777" w:rsidR="00617ADD" w:rsidRPr="00962B3F" w:rsidRDefault="00617ADD" w:rsidP="00617ADD">
      <w:pPr>
        <w:pStyle w:val="TF"/>
        <w:rPr>
          <w:lang w:eastAsia="zh-CN"/>
        </w:rPr>
      </w:pPr>
      <w:r w:rsidRPr="00962B3F">
        <w:rPr>
          <w:lang w:eastAsia="zh-CN"/>
        </w:rPr>
        <w:t>Figure 5.9.4.1-1: MBS Interest Indication</w:t>
      </w:r>
    </w:p>
    <w:p w14:paraId="06BD1995" w14:textId="77777777" w:rsidR="00617ADD" w:rsidRPr="00962B3F" w:rsidRDefault="00617ADD" w:rsidP="00617ADD">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962B3F">
        <w:rPr>
          <w:rFonts w:eastAsia="SimSun"/>
          <w:lang w:eastAsia="zh-CN"/>
        </w:rPr>
        <w:t>and multicast MRB</w:t>
      </w:r>
      <w:r w:rsidRPr="00962B3F">
        <w:rPr>
          <w:lang w:eastAsia="zh-CN"/>
        </w:rPr>
        <w:t xml:space="preserve"> reception. MBS Interest Indication can only be sent after AS security activation.</w:t>
      </w:r>
    </w:p>
    <w:p w14:paraId="1F8B1BB5" w14:textId="77777777" w:rsidR="00617ADD" w:rsidRPr="00962B3F" w:rsidRDefault="00617ADD" w:rsidP="00617ADD">
      <w:pPr>
        <w:pStyle w:val="Heading4"/>
      </w:pPr>
      <w:bookmarkStart w:id="1155" w:name="_Toc46480846"/>
      <w:bookmarkStart w:id="1156" w:name="_Toc46483314"/>
      <w:bookmarkStart w:id="1157" w:name="_Toc37082214"/>
      <w:bookmarkStart w:id="1158" w:name="_Toc67997120"/>
      <w:bookmarkStart w:id="1159" w:name="_Toc36566786"/>
      <w:bookmarkStart w:id="1160" w:name="_Toc36939234"/>
      <w:bookmarkStart w:id="1161" w:name="_Toc46482080"/>
      <w:bookmarkStart w:id="1162" w:name="_Toc36810217"/>
      <w:bookmarkStart w:id="1163" w:name="_Toc29343526"/>
      <w:bookmarkStart w:id="1164" w:name="_Toc36846581"/>
      <w:bookmarkStart w:id="1165" w:name="_Toc29342387"/>
      <w:bookmarkStart w:id="1166" w:name="_Toc20487095"/>
      <w:bookmarkStart w:id="1167" w:name="_Toc100929942"/>
      <w:r w:rsidRPr="00962B3F">
        <w:t>5.9.4.2</w:t>
      </w:r>
      <w:r w:rsidRPr="00962B3F">
        <w:tab/>
        <w:t>Initiation</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36B2B989" w14:textId="77777777" w:rsidR="00617ADD" w:rsidRPr="00962B3F" w:rsidRDefault="00617ADD" w:rsidP="00617ADD">
      <w:r w:rsidRPr="00962B3F">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broadcasting </w:t>
      </w:r>
      <w:r w:rsidRPr="00962B3F">
        <w:rPr>
          <w:i/>
        </w:rPr>
        <w:t>SIB21</w:t>
      </w:r>
      <w:r w:rsidRPr="00962B3F">
        <w:rPr>
          <w:lang w:eastAsia="zh-CN"/>
        </w:rPr>
        <w:t xml:space="preserve">, upon receiving </w:t>
      </w:r>
      <w:r w:rsidRPr="00962B3F">
        <w:rPr>
          <w:i/>
          <w:lang w:eastAsia="zh-CN"/>
        </w:rPr>
        <w:t>SIB20</w:t>
      </w:r>
      <w:r w:rsidRPr="00962B3F">
        <w:rPr>
          <w:lang w:eastAsia="zh-CN"/>
        </w:rPr>
        <w:t xml:space="preserve"> of an SCell via dedicated signalling, upon handover</w:t>
      </w:r>
      <w:r w:rsidRPr="00962B3F">
        <w:t>.</w:t>
      </w:r>
    </w:p>
    <w:p w14:paraId="01847AE4" w14:textId="77777777" w:rsidR="00617ADD" w:rsidRPr="00962B3F" w:rsidRDefault="00617ADD" w:rsidP="00617ADD">
      <w:r w:rsidRPr="00962B3F">
        <w:t>Upon initiating the procedure, the UE shall:</w:t>
      </w:r>
    </w:p>
    <w:p w14:paraId="526B2032" w14:textId="77777777" w:rsidR="00617ADD" w:rsidRPr="00962B3F" w:rsidRDefault="00617ADD" w:rsidP="00617ADD">
      <w:pPr>
        <w:pStyle w:val="B1"/>
      </w:pPr>
      <w:r w:rsidRPr="00962B3F">
        <w:t>1&gt;</w:t>
      </w:r>
      <w:r w:rsidRPr="00962B3F">
        <w:tab/>
        <w:t xml:space="preserve">if </w:t>
      </w:r>
      <w:r w:rsidRPr="00962B3F">
        <w:rPr>
          <w:i/>
        </w:rPr>
        <w:t>SIB21</w:t>
      </w:r>
      <w:r w:rsidRPr="00962B3F">
        <w:t xml:space="preserve"> is provided by the PCell:</w:t>
      </w:r>
    </w:p>
    <w:p w14:paraId="72BEEDD0" w14:textId="77777777" w:rsidR="00617ADD" w:rsidRPr="00962B3F" w:rsidRDefault="00617ADD" w:rsidP="00617ADD">
      <w:pPr>
        <w:pStyle w:val="B2"/>
      </w:pPr>
      <w:r w:rsidRPr="00962B3F">
        <w:t>2&gt;</w:t>
      </w:r>
      <w:r w:rsidRPr="00962B3F">
        <w:tab/>
        <w:t xml:space="preserve">ensure having a valid version of </w:t>
      </w:r>
      <w:r w:rsidRPr="00962B3F">
        <w:rPr>
          <w:i/>
          <w:iCs/>
        </w:rPr>
        <w:t>SIB21</w:t>
      </w:r>
      <w:r w:rsidRPr="00962B3F">
        <w:t xml:space="preserve"> for the PCell;</w:t>
      </w:r>
    </w:p>
    <w:p w14:paraId="21B62D17" w14:textId="77777777" w:rsidR="00617ADD" w:rsidRPr="00962B3F" w:rsidRDefault="00617ADD" w:rsidP="00617ADD">
      <w:pPr>
        <w:pStyle w:val="B2"/>
      </w:pPr>
      <w:r w:rsidRPr="00962B3F">
        <w:t>2&gt;</w:t>
      </w:r>
      <w:r w:rsidRPr="00962B3F">
        <w:tab/>
        <w:t>if the UE did not transmit MBS Interest Indication since last entering RRC_CONNECTED state; or</w:t>
      </w:r>
    </w:p>
    <w:p w14:paraId="64EC8DD1" w14:textId="77777777" w:rsidR="00617ADD" w:rsidRPr="00962B3F" w:rsidRDefault="00617ADD" w:rsidP="00617ADD">
      <w:pPr>
        <w:pStyle w:val="B2"/>
      </w:pPr>
      <w:r w:rsidRPr="00962B3F">
        <w:t>2&gt;</w:t>
      </w:r>
      <w:r w:rsidRPr="00962B3F">
        <w:tab/>
        <w:t xml:space="preserve">if since the last time the UE transmitted an MBS Interest Indication, the UE connected to a PCell not broadcasting </w:t>
      </w:r>
      <w:r w:rsidRPr="00962B3F">
        <w:rPr>
          <w:i/>
        </w:rPr>
        <w:t>SIB21</w:t>
      </w:r>
      <w:r w:rsidRPr="00962B3F">
        <w:t>:</w:t>
      </w:r>
    </w:p>
    <w:p w14:paraId="6209692F" w14:textId="77777777" w:rsidR="00617ADD" w:rsidRPr="00962B3F" w:rsidRDefault="00617ADD" w:rsidP="00617ADD">
      <w:pPr>
        <w:pStyle w:val="B3"/>
      </w:pPr>
      <w:r w:rsidRPr="00962B3F">
        <w:t>3&gt;</w:t>
      </w:r>
      <w:r w:rsidRPr="00962B3F">
        <w:tab/>
        <w:t>if the set of MBS broadcast frequencies of interest, determined in accordance with 5.9.4.3, is not empty:</w:t>
      </w:r>
    </w:p>
    <w:p w14:paraId="1E151D3F" w14:textId="77777777" w:rsidR="00617ADD" w:rsidRPr="00962B3F" w:rsidRDefault="00617ADD" w:rsidP="00617ADD">
      <w:pPr>
        <w:pStyle w:val="B4"/>
      </w:pPr>
      <w:r w:rsidRPr="00962B3F">
        <w:t>4&gt;</w:t>
      </w:r>
      <w:r w:rsidRPr="00962B3F">
        <w:tab/>
        <w:t xml:space="preserve">set the contents of MBS Interest Indication according to 5.9.4.5 and initiate transmission of the </w:t>
      </w:r>
      <w:r w:rsidRPr="00962B3F">
        <w:rPr>
          <w:i/>
        </w:rPr>
        <w:t>MBSInterestIndication</w:t>
      </w:r>
      <w:r w:rsidRPr="00962B3F">
        <w:t xml:space="preserve"> message;</w:t>
      </w:r>
    </w:p>
    <w:p w14:paraId="2B0FC651" w14:textId="77777777" w:rsidR="00617ADD" w:rsidRPr="00962B3F" w:rsidRDefault="00617ADD" w:rsidP="00617ADD">
      <w:pPr>
        <w:pStyle w:val="B2"/>
      </w:pPr>
      <w:r w:rsidRPr="00962B3F">
        <w:t>2&gt;</w:t>
      </w:r>
      <w:r w:rsidRPr="00962B3F">
        <w:tab/>
        <w:t>else:</w:t>
      </w:r>
    </w:p>
    <w:p w14:paraId="1737CF65" w14:textId="77777777" w:rsidR="00617ADD" w:rsidRPr="00962B3F" w:rsidRDefault="00617ADD" w:rsidP="00617ADD">
      <w:pPr>
        <w:pStyle w:val="B3"/>
      </w:pPr>
      <w:r w:rsidRPr="00962B3F">
        <w:t>3&gt;</w:t>
      </w:r>
      <w:r w:rsidRPr="00962B3F">
        <w:tab/>
        <w:t xml:space="preserve">if the set of MBS broadcast frequencies of interest, determined in accordance with 5.9.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531C117C" w14:textId="77777777" w:rsidR="00617ADD" w:rsidRPr="00962B3F" w:rsidRDefault="00617ADD" w:rsidP="00617ADD">
      <w:pPr>
        <w:pStyle w:val="B3"/>
      </w:pPr>
      <w:r w:rsidRPr="00962B3F">
        <w:t>3&gt;</w:t>
      </w:r>
      <w:r w:rsidRPr="00962B3F">
        <w:tab/>
        <w:t>if the prioritisation of reception of all indicated MBS broadcast frequencies compared to reception of any of the established unicast bearers and multicast MRBs has changed since the last transmission of the MBS Interest Indication:</w:t>
      </w:r>
    </w:p>
    <w:p w14:paraId="76D799EF" w14:textId="77777777" w:rsidR="00617ADD" w:rsidRPr="00962B3F" w:rsidRDefault="00617ADD" w:rsidP="00617ADD">
      <w:pPr>
        <w:pStyle w:val="B4"/>
      </w:pPr>
      <w:r w:rsidRPr="00962B3F">
        <w:t>4&gt;</w:t>
      </w:r>
      <w:r w:rsidRPr="00962B3F">
        <w:tab/>
        <w:t xml:space="preserve">set the contents of MBS Interest Indication according to 5.9.4.5 and initiate transmission of the </w:t>
      </w:r>
      <w:r w:rsidRPr="00962B3F">
        <w:rPr>
          <w:i/>
        </w:rPr>
        <w:t>MBSInterestIndication</w:t>
      </w:r>
      <w:r w:rsidRPr="00962B3F">
        <w:t xml:space="preserve"> message;</w:t>
      </w:r>
    </w:p>
    <w:p w14:paraId="48396880" w14:textId="77777777" w:rsidR="00617ADD" w:rsidRPr="00962B3F" w:rsidRDefault="00617ADD" w:rsidP="00617ADD">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5D6AC7F2" w14:textId="77777777" w:rsidR="00617ADD" w:rsidRPr="00962B3F" w:rsidRDefault="00617ADD" w:rsidP="00617ADD">
      <w:pPr>
        <w:pStyle w:val="B3"/>
        <w:rPr>
          <w:lang w:eastAsia="zh-CN"/>
        </w:rPr>
      </w:pPr>
      <w:r w:rsidRPr="00962B3F">
        <w:rPr>
          <w:lang w:eastAsia="zh-CN"/>
        </w:rPr>
        <w:t>3&gt;</w:t>
      </w:r>
      <w:r w:rsidRPr="00962B3F">
        <w:rPr>
          <w:lang w:eastAsia="zh-CN"/>
        </w:rPr>
        <w:tab/>
        <w:t xml:space="preserve">else if </w:t>
      </w:r>
      <w:r w:rsidRPr="00962B3F">
        <w:rPr>
          <w:i/>
          <w:lang w:eastAsia="zh-CN"/>
        </w:rPr>
        <w:t>SIB20</w:t>
      </w:r>
      <w:r w:rsidRPr="00962B3F">
        <w:rPr>
          <w:lang w:eastAsia="zh-CN"/>
        </w:rPr>
        <w:t xml:space="preserve"> is </w:t>
      </w:r>
      <w:r w:rsidRPr="00962B3F">
        <w:t xml:space="preserve">provided </w:t>
      </w:r>
      <w:r w:rsidRPr="00962B3F">
        <w:rPr>
          <w:lang w:eastAsia="zh-CN"/>
        </w:rPr>
        <w:t>for the PCell or for the SCell:</w:t>
      </w:r>
    </w:p>
    <w:p w14:paraId="648579C3" w14:textId="77777777" w:rsidR="00617ADD" w:rsidRPr="00962B3F" w:rsidRDefault="00617ADD" w:rsidP="00617ADD">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providing </w:t>
      </w:r>
      <w:r w:rsidRPr="00962B3F">
        <w:rPr>
          <w:i/>
          <w:lang w:eastAsia="zh-CN"/>
        </w:rPr>
        <w:t>SIB20</w:t>
      </w:r>
      <w:r w:rsidRPr="00962B3F">
        <w:rPr>
          <w:lang w:eastAsia="zh-CN"/>
        </w:rPr>
        <w:t xml:space="preserve"> and the UE was not provided with </w:t>
      </w:r>
      <w:r w:rsidRPr="00962B3F">
        <w:rPr>
          <w:i/>
          <w:lang w:eastAsia="zh-CN"/>
        </w:rPr>
        <w:t>SIB20</w:t>
      </w:r>
      <w:r w:rsidRPr="00962B3F">
        <w:rPr>
          <w:lang w:eastAsia="zh-CN"/>
        </w:rPr>
        <w:t xml:space="preserve"> for an SCell; or</w:t>
      </w:r>
    </w:p>
    <w:p w14:paraId="6F9D086D" w14:textId="77777777" w:rsidR="00617ADD" w:rsidRPr="00962B3F" w:rsidRDefault="00617ADD" w:rsidP="00617ADD">
      <w:pPr>
        <w:pStyle w:val="B4"/>
        <w:rPr>
          <w:lang w:eastAsia="zh-CN"/>
        </w:rPr>
      </w:pPr>
      <w:r w:rsidRPr="00962B3F">
        <w:rPr>
          <w:lang w:eastAsia="zh-CN"/>
        </w:rPr>
        <w:lastRenderedPageBreak/>
        <w:t>4&gt;</w:t>
      </w:r>
      <w:r w:rsidRPr="00962B3F">
        <w:rPr>
          <w:lang w:eastAsia="zh-CN"/>
        </w:rPr>
        <w:tab/>
        <w:t xml:space="preserve">if the set of MBS broadcast services of interest determined in accordance with 5.9.4.4 is different from </w:t>
      </w:r>
      <w:r w:rsidRPr="00962B3F">
        <w:rPr>
          <w:i/>
        </w:rPr>
        <w:t>mbs-ServiceList</w:t>
      </w:r>
      <w:r w:rsidRPr="00962B3F">
        <w:rPr>
          <w:lang w:eastAsia="zh-CN"/>
        </w:rPr>
        <w:t xml:space="preserve"> included in the last transmission of the MBS Interest Indication:</w:t>
      </w:r>
    </w:p>
    <w:p w14:paraId="76592E96" w14:textId="77777777" w:rsidR="00617ADD" w:rsidRPr="00962B3F" w:rsidRDefault="00617ADD" w:rsidP="00617ADD">
      <w:pPr>
        <w:pStyle w:val="B5"/>
        <w:rPr>
          <w:lang w:eastAsia="zh-CN"/>
        </w:rPr>
      </w:pPr>
      <w:r w:rsidRPr="00962B3F">
        <w:rPr>
          <w:lang w:eastAsia="zh-CN"/>
        </w:rPr>
        <w:t>5&gt;</w:t>
      </w:r>
      <w:r w:rsidRPr="00962B3F">
        <w:rPr>
          <w:lang w:eastAsia="zh-CN"/>
        </w:rPr>
        <w:tab/>
      </w:r>
      <w:r w:rsidRPr="00962B3F">
        <w:t xml:space="preserve">set the contents of MBS Interest Indication according to 5.9.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565D2D66" w14:textId="77777777" w:rsidR="00617ADD" w:rsidRPr="00962B3F" w:rsidRDefault="00617ADD" w:rsidP="00617ADD">
      <w:pPr>
        <w:pStyle w:val="Heading4"/>
      </w:pPr>
      <w:bookmarkStart w:id="1168" w:name="_Toc100929943"/>
      <w:r w:rsidRPr="00962B3F">
        <w:t>5.9.4.3</w:t>
      </w:r>
      <w:r w:rsidRPr="00962B3F">
        <w:tab/>
        <w:t>MBS frequencies of interest determination</w:t>
      </w:r>
      <w:bookmarkEnd w:id="1168"/>
    </w:p>
    <w:p w14:paraId="4FA3741A" w14:textId="77777777" w:rsidR="00617ADD" w:rsidRPr="00962B3F" w:rsidRDefault="00617ADD" w:rsidP="00617ADD">
      <w:r w:rsidRPr="00962B3F">
        <w:t>The UE shall:</w:t>
      </w:r>
    </w:p>
    <w:p w14:paraId="4CA9DF50" w14:textId="77777777" w:rsidR="00617ADD" w:rsidRPr="00962B3F" w:rsidRDefault="00617ADD" w:rsidP="00617ADD">
      <w:pPr>
        <w:pStyle w:val="B1"/>
      </w:pPr>
      <w:r w:rsidRPr="00962B3F">
        <w:t>1&gt;</w:t>
      </w:r>
      <w:r w:rsidRPr="00962B3F">
        <w:tab/>
        <w:t>consider a frequency to be part of the MBS frequencies of interest if the following conditions are met:</w:t>
      </w:r>
    </w:p>
    <w:p w14:paraId="2BE8E00C" w14:textId="77777777" w:rsidR="00617ADD" w:rsidRPr="00962B3F" w:rsidRDefault="00617ADD" w:rsidP="00617ADD">
      <w:pPr>
        <w:pStyle w:val="B2"/>
      </w:pPr>
      <w:r w:rsidRPr="00962B3F">
        <w:t>2&gt;</w:t>
      </w:r>
      <w:r w:rsidRPr="00962B3F">
        <w:tab/>
        <w:t>at least one MBS session the UE is receiving or interested to receive via a broadcast MRB is ongoing or about to start; and</w:t>
      </w:r>
    </w:p>
    <w:p w14:paraId="1FE7F9FD" w14:textId="77777777" w:rsidR="00617ADD" w:rsidRPr="00962B3F" w:rsidRDefault="00617ADD" w:rsidP="00617ADD">
      <w:pPr>
        <w:pStyle w:val="NO"/>
      </w:pPr>
      <w:r w:rsidRPr="00962B3F">
        <w:t>NOTE 1:</w:t>
      </w:r>
      <w:r w:rsidRPr="00962B3F">
        <w:tab/>
        <w:t>The UE may determine whether the session is ongoing from the start and stop time indicated in the User Service Description (USD), see TS 38.300 [2] or TS 23.247 [67].</w:t>
      </w:r>
    </w:p>
    <w:p w14:paraId="216E1948" w14:textId="77777777" w:rsidR="00617ADD" w:rsidRPr="00962B3F" w:rsidRDefault="00617ADD" w:rsidP="00617ADD">
      <w:pPr>
        <w:pStyle w:val="B2"/>
      </w:pPr>
      <w:r w:rsidRPr="00962B3F">
        <w:t>2&gt;</w:t>
      </w:r>
      <w:r w:rsidRPr="00962B3F">
        <w:tab/>
        <w:t>for at least one of these MBS sessions,</w:t>
      </w:r>
      <w:r w:rsidRPr="00962B3F">
        <w:rPr>
          <w:i/>
        </w:rPr>
        <w:t xml:space="preserve"> SIB21</w:t>
      </w:r>
      <w:r w:rsidRPr="00962B3F">
        <w:t xml:space="preserve"> acquired from the PCell includes mapping between the concerned frequency and one or more MBS FSAIs indicated in the USD for this session, or for at least one of these MBS sessions, the concerned frequency is not included in </w:t>
      </w:r>
      <w:r w:rsidRPr="00962B3F">
        <w:rPr>
          <w:i/>
        </w:rPr>
        <w:t>SIB21</w:t>
      </w:r>
      <w:r w:rsidRPr="00962B3F">
        <w:t xml:space="preserve"> but is indicated in the USD for this session; and</w:t>
      </w:r>
    </w:p>
    <w:p w14:paraId="17CCA5BE" w14:textId="77777777" w:rsidR="00617ADD" w:rsidRPr="00962B3F" w:rsidRDefault="00617ADD" w:rsidP="00617ADD">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 the UE does not verify if the session is indicated on MCCH.</w:t>
      </w:r>
    </w:p>
    <w:p w14:paraId="20FF218C" w14:textId="77777777" w:rsidR="00617ADD" w:rsidRPr="00962B3F" w:rsidRDefault="00617ADD" w:rsidP="00617ADD">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concerned MBS frequency of interest.</w:t>
      </w:r>
    </w:p>
    <w:p w14:paraId="76B6C22F" w14:textId="77777777" w:rsidR="00617ADD" w:rsidRPr="00962B3F" w:rsidRDefault="00617ADD" w:rsidP="00617ADD">
      <w:pPr>
        <w:pStyle w:val="NO"/>
        <w:rPr>
          <w:rFonts w:eastAsia="SimSun"/>
        </w:rPr>
      </w:pPr>
      <w:r w:rsidRPr="00962B3F">
        <w:rPr>
          <w:rFonts w:eastAsia="SimSun"/>
        </w:rPr>
        <w:t>NOTE 3:</w:t>
      </w:r>
      <w:r w:rsidRPr="00962B3F">
        <w:rPr>
          <w:rFonts w:eastAsia="SimSun"/>
        </w:rPr>
        <w:tab/>
        <w:t xml:space="preserve">When evaluating which frequencies </w:t>
      </w:r>
      <w:r w:rsidRPr="00962B3F">
        <w:t>the UE is capable of receiving</w:t>
      </w:r>
      <w:r w:rsidRPr="00962B3F">
        <w:rPr>
          <w:rFonts w:eastAsia="SimSun"/>
        </w:rPr>
        <w:t>, the UE does not take into account whether they are currently configured as serving frequencies.</w:t>
      </w:r>
    </w:p>
    <w:p w14:paraId="5C448C78" w14:textId="77777777" w:rsidR="00617ADD" w:rsidRPr="00962B3F" w:rsidRDefault="00617ADD" w:rsidP="00617ADD">
      <w:pPr>
        <w:pStyle w:val="Heading4"/>
      </w:pPr>
      <w:bookmarkStart w:id="1169" w:name="_Toc100929944"/>
      <w:r w:rsidRPr="00962B3F">
        <w:t>5.9.4.4</w:t>
      </w:r>
      <w:r w:rsidRPr="00962B3F">
        <w:tab/>
        <w:t>MBS services of interest determination</w:t>
      </w:r>
      <w:bookmarkEnd w:id="1169"/>
    </w:p>
    <w:p w14:paraId="4CCDBA20" w14:textId="77777777" w:rsidR="00617ADD" w:rsidRPr="00962B3F" w:rsidRDefault="00617ADD" w:rsidP="00617ADD">
      <w:r w:rsidRPr="00962B3F">
        <w:t>The UE shall:</w:t>
      </w:r>
    </w:p>
    <w:p w14:paraId="0B6A31FF" w14:textId="77777777" w:rsidR="00617ADD" w:rsidRPr="00962B3F" w:rsidRDefault="00617ADD" w:rsidP="00617ADD">
      <w:pPr>
        <w:pStyle w:val="B1"/>
      </w:pPr>
      <w:r w:rsidRPr="00962B3F">
        <w:t>1&gt;</w:t>
      </w:r>
      <w:r w:rsidRPr="00962B3F">
        <w:tab/>
        <w:t>consider an MBS service to be part of the MBS services of interest if the following conditions are met:</w:t>
      </w:r>
    </w:p>
    <w:p w14:paraId="040CCB59" w14:textId="77777777" w:rsidR="00617ADD" w:rsidRPr="00962B3F" w:rsidRDefault="00617ADD" w:rsidP="00617ADD">
      <w:pPr>
        <w:pStyle w:val="B2"/>
      </w:pPr>
      <w:r w:rsidRPr="00962B3F">
        <w:t>2&gt;</w:t>
      </w:r>
      <w:r w:rsidRPr="00962B3F">
        <w:tab/>
        <w:t>the UE is receiving or interested to receive this service via a broadcast MRB; and</w:t>
      </w:r>
    </w:p>
    <w:p w14:paraId="79E1C249" w14:textId="77777777" w:rsidR="00617ADD" w:rsidRPr="00962B3F" w:rsidRDefault="00617ADD" w:rsidP="00617ADD">
      <w:pPr>
        <w:pStyle w:val="B2"/>
      </w:pPr>
      <w:r w:rsidRPr="00962B3F">
        <w:t>2&gt;</w:t>
      </w:r>
      <w:r w:rsidRPr="00962B3F">
        <w:tab/>
        <w:t>the session of this service is ongoing or about to start; and</w:t>
      </w:r>
    </w:p>
    <w:p w14:paraId="64E76A1F" w14:textId="77777777" w:rsidR="00617ADD" w:rsidRPr="00962B3F" w:rsidRDefault="00617ADD" w:rsidP="00617ADD">
      <w:pPr>
        <w:pStyle w:val="B2"/>
      </w:pPr>
      <w:r w:rsidRPr="00962B3F">
        <w:t>2&gt;</w:t>
      </w:r>
      <w:r w:rsidRPr="00962B3F">
        <w:tab/>
        <w:t xml:space="preserve">one or more MBS FSAIs in the USD for this service is included in </w:t>
      </w:r>
      <w:r w:rsidRPr="00962B3F">
        <w:rPr>
          <w:i/>
        </w:rPr>
        <w:t>SIB21</w:t>
      </w:r>
      <w:r w:rsidRPr="00962B3F">
        <w:t xml:space="preserve"> acquired from the PCell for a frequency belonging to the set of MBS frequencies of interest, determined according to 5.9.4.3.</w:t>
      </w:r>
    </w:p>
    <w:p w14:paraId="1CDF0DFE" w14:textId="77777777" w:rsidR="00617ADD" w:rsidRPr="00962B3F" w:rsidRDefault="00617ADD" w:rsidP="00617ADD">
      <w:pPr>
        <w:pStyle w:val="NO"/>
      </w:pPr>
      <w:r w:rsidRPr="00962B3F">
        <w:t>NOTE:</w:t>
      </w:r>
      <w:r w:rsidRPr="00962B3F">
        <w:tab/>
        <w:t>The UE may determine whether the session is ongoing from the start and stop time indicated in the User Service Description (USD), see TS 38.300 [2] or TS 23.247 [67].</w:t>
      </w:r>
    </w:p>
    <w:p w14:paraId="34287DE0" w14:textId="77777777" w:rsidR="00617ADD" w:rsidRPr="00962B3F" w:rsidRDefault="00617ADD" w:rsidP="00617ADD">
      <w:pPr>
        <w:pStyle w:val="Heading4"/>
      </w:pPr>
      <w:bookmarkStart w:id="1170" w:name="_MON_1400506224"/>
      <w:bookmarkStart w:id="1171" w:name="_MON_1400506229"/>
      <w:bookmarkStart w:id="1172" w:name="_MON_1398090240"/>
      <w:bookmarkStart w:id="1173" w:name="_MON_1400506198"/>
      <w:bookmarkStart w:id="1174" w:name="_MON_1401530775"/>
      <w:bookmarkStart w:id="1175" w:name="_Toc100929945"/>
      <w:bookmarkEnd w:id="1170"/>
      <w:bookmarkEnd w:id="1171"/>
      <w:bookmarkEnd w:id="1172"/>
      <w:bookmarkEnd w:id="1173"/>
      <w:bookmarkEnd w:id="1174"/>
      <w:r w:rsidRPr="00962B3F">
        <w:t>5.9.4.5</w:t>
      </w:r>
      <w:r w:rsidRPr="00962B3F">
        <w:tab/>
        <w:t xml:space="preserve">Setting of the contents of </w:t>
      </w:r>
      <w:r w:rsidRPr="00962B3F">
        <w:rPr>
          <w:lang w:eastAsia="zh-CN"/>
        </w:rPr>
        <w:t>MBS Interest Indication</w:t>
      </w:r>
      <w:bookmarkEnd w:id="1175"/>
    </w:p>
    <w:p w14:paraId="1071C17C" w14:textId="77777777" w:rsidR="00617ADD" w:rsidRPr="00962B3F" w:rsidRDefault="00617ADD" w:rsidP="00617ADD">
      <w:r w:rsidRPr="00962B3F">
        <w:t>The UE shall set the contents of the MBS Interest Indication as follows:</w:t>
      </w:r>
    </w:p>
    <w:p w14:paraId="771873FB" w14:textId="77777777" w:rsidR="00617ADD" w:rsidRPr="00962B3F" w:rsidRDefault="00617ADD" w:rsidP="00617ADD">
      <w:pPr>
        <w:pStyle w:val="B1"/>
      </w:pPr>
      <w:r w:rsidRPr="00962B3F">
        <w:t>1&gt;</w:t>
      </w:r>
      <w:r w:rsidRPr="00962B3F">
        <w:tab/>
        <w:t>if the set of MBS frequencies of interest, determined in accordance with 5.9.4.3, is not empty:</w:t>
      </w:r>
    </w:p>
    <w:p w14:paraId="00265E65" w14:textId="77777777" w:rsidR="00617ADD" w:rsidRPr="00962B3F" w:rsidRDefault="00617ADD" w:rsidP="00617ADD">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Pr="00962B3F">
        <w:rPr>
          <w:i/>
        </w:rPr>
        <w:t>SIB21</w:t>
      </w:r>
      <w:r w:rsidRPr="00962B3F">
        <w:rPr>
          <w:iCs/>
        </w:rPr>
        <w:t xml:space="preserve"> or in USD (for neighbouring frequencies)</w:t>
      </w:r>
      <w:r w:rsidRPr="00962B3F">
        <w:t>;</w:t>
      </w:r>
    </w:p>
    <w:p w14:paraId="5B00060E" w14:textId="77777777" w:rsidR="00617ADD" w:rsidRPr="00962B3F" w:rsidRDefault="00617ADD" w:rsidP="00617ADD">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2AF53E3A" w14:textId="77777777" w:rsidR="00617ADD" w:rsidRPr="00962B3F" w:rsidRDefault="00617ADD" w:rsidP="00617ADD">
      <w:pPr>
        <w:pStyle w:val="NO"/>
        <w:rPr>
          <w:lang w:eastAsia="zh-CN"/>
        </w:rPr>
      </w:pPr>
      <w:r w:rsidRPr="00962B3F">
        <w:t>NOTE:</w:t>
      </w:r>
      <w:r w:rsidRPr="00962B3F">
        <w:tab/>
        <w:t>If the UE prioritises MBS broadcast reception and unicast/multicast data cannot be supported because of congestion on the MBS carrier(s), NG-RAN may for example initiate release of unicast bearers/multicast MRBs.</w:t>
      </w:r>
    </w:p>
    <w:p w14:paraId="1D60F197" w14:textId="77777777" w:rsidR="00617ADD" w:rsidRPr="00962B3F" w:rsidRDefault="00617ADD" w:rsidP="00617ADD">
      <w:pPr>
        <w:pStyle w:val="B2"/>
        <w:rPr>
          <w:lang w:eastAsia="zh-CN"/>
        </w:rPr>
      </w:pPr>
      <w:r w:rsidRPr="00962B3F">
        <w:rPr>
          <w:lang w:eastAsia="zh-CN"/>
        </w:rPr>
        <w:lastRenderedPageBreak/>
        <w:t>2&gt;</w:t>
      </w:r>
      <w:r w:rsidRPr="00962B3F">
        <w:rPr>
          <w:lang w:eastAsia="zh-CN"/>
        </w:rPr>
        <w:tab/>
        <w:t xml:space="preserve">if </w:t>
      </w:r>
      <w:r w:rsidRPr="00962B3F">
        <w:rPr>
          <w:i/>
          <w:lang w:eastAsia="zh-CN"/>
        </w:rPr>
        <w:t>SIB20</w:t>
      </w:r>
      <w:r w:rsidRPr="00962B3F">
        <w:rPr>
          <w:lang w:eastAsia="zh-CN"/>
        </w:rPr>
        <w:t xml:space="preserve"> is provided for the PCell or for the SCell:</w:t>
      </w:r>
    </w:p>
    <w:p w14:paraId="2B210260" w14:textId="77777777" w:rsidR="00617ADD" w:rsidRPr="00962B3F" w:rsidRDefault="00617ADD" w:rsidP="00617ADD">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determined in accordance with 5.9.4.4.</w:t>
      </w:r>
    </w:p>
    <w:p w14:paraId="2C64F285" w14:textId="77777777" w:rsidR="00617ADD" w:rsidRPr="00962B3F" w:rsidRDefault="00617ADD" w:rsidP="00617ADD">
      <w:pPr>
        <w:overflowPunct/>
        <w:autoSpaceDE/>
        <w:autoSpaceDN/>
        <w:adjustRightInd/>
        <w:spacing w:after="0"/>
        <w:sectPr w:rsidR="00617ADD" w:rsidRPr="00962B3F" w:rsidSect="003514E7">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37B8A365" w14:textId="77777777" w:rsidR="00617ADD" w:rsidRPr="00962B3F" w:rsidRDefault="00617ADD" w:rsidP="00617ADD">
      <w:pPr>
        <w:pStyle w:val="Heading1"/>
      </w:pPr>
      <w:bookmarkStart w:id="1176" w:name="_Toc60777073"/>
      <w:bookmarkStart w:id="1177" w:name="_Toc100929946"/>
      <w:r w:rsidRPr="00962B3F">
        <w:lastRenderedPageBreak/>
        <w:t>6</w:t>
      </w:r>
      <w:r w:rsidRPr="00962B3F">
        <w:tab/>
        <w:t>Protocol data units, formats and parameters (ASN.1)</w:t>
      </w:r>
      <w:bookmarkEnd w:id="1176"/>
      <w:bookmarkEnd w:id="1177"/>
    </w:p>
    <w:p w14:paraId="416133AE" w14:textId="77777777" w:rsidR="00617ADD" w:rsidRPr="00962B3F" w:rsidRDefault="00617ADD" w:rsidP="00617ADD">
      <w:pPr>
        <w:pStyle w:val="Heading2"/>
      </w:pPr>
      <w:bookmarkStart w:id="1178" w:name="_Toc60777074"/>
      <w:bookmarkStart w:id="1179" w:name="_Toc100929947"/>
      <w:r w:rsidRPr="00962B3F">
        <w:t>6.1</w:t>
      </w:r>
      <w:r w:rsidRPr="00962B3F">
        <w:tab/>
        <w:t>General</w:t>
      </w:r>
      <w:bookmarkEnd w:id="1178"/>
      <w:bookmarkEnd w:id="1179"/>
    </w:p>
    <w:p w14:paraId="490879D2" w14:textId="77777777" w:rsidR="00617ADD" w:rsidRPr="00962B3F" w:rsidRDefault="00617ADD" w:rsidP="00617ADD">
      <w:pPr>
        <w:pStyle w:val="Heading3"/>
      </w:pPr>
      <w:bookmarkStart w:id="1180" w:name="_Toc60777075"/>
      <w:bookmarkStart w:id="1181" w:name="_Toc100929948"/>
      <w:r w:rsidRPr="00962B3F">
        <w:t>6.1.1</w:t>
      </w:r>
      <w:r w:rsidRPr="00962B3F">
        <w:tab/>
        <w:t>Introduction</w:t>
      </w:r>
      <w:bookmarkEnd w:id="1180"/>
      <w:bookmarkEnd w:id="1181"/>
    </w:p>
    <w:p w14:paraId="65363E6F" w14:textId="77777777" w:rsidR="00617ADD" w:rsidRPr="00962B3F" w:rsidRDefault="00617ADD" w:rsidP="00617ADD">
      <w:r w:rsidRPr="00962B3F">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D061DA9" w14:textId="77777777" w:rsidR="00617ADD" w:rsidRPr="00962B3F" w:rsidRDefault="00617ADD" w:rsidP="00617ADD">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EACC778" w14:textId="77777777" w:rsidR="00617ADD" w:rsidRPr="00962B3F" w:rsidRDefault="00617ADD" w:rsidP="00617ADD">
      <w:pPr>
        <w:pStyle w:val="Heading3"/>
      </w:pPr>
      <w:bookmarkStart w:id="1182" w:name="_Toc60777076"/>
      <w:bookmarkStart w:id="1183" w:name="_Toc100929949"/>
      <w:r w:rsidRPr="00962B3F">
        <w:t>6.1.2</w:t>
      </w:r>
      <w:r w:rsidRPr="00962B3F">
        <w:tab/>
        <w:t>Need codes and conditions for optional fields</w:t>
      </w:r>
      <w:bookmarkEnd w:id="1182"/>
      <w:bookmarkEnd w:id="1183"/>
    </w:p>
    <w:p w14:paraId="656D0FCC" w14:textId="77777777" w:rsidR="00617ADD" w:rsidRPr="00962B3F" w:rsidRDefault="00617ADD" w:rsidP="00617ADD">
      <w:r w:rsidRPr="00962B3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403F0B5" w14:textId="77777777" w:rsidR="00617ADD" w:rsidRPr="00962B3F" w:rsidRDefault="00617ADD" w:rsidP="00617ADD">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4636234D" w14:textId="77777777" w:rsidR="00617ADD" w:rsidRPr="00962B3F" w:rsidRDefault="00617ADD" w:rsidP="00617ADD">
      <w:r w:rsidRPr="00962B3F">
        <w:t>For guidelines on the use of need codes and conditions, see Annex A.6 and A.7.</w:t>
      </w:r>
    </w:p>
    <w:p w14:paraId="25F508C2" w14:textId="77777777" w:rsidR="00617ADD" w:rsidRPr="00962B3F" w:rsidRDefault="00617ADD" w:rsidP="00617ADD">
      <w:pPr>
        <w:pStyle w:val="TH"/>
      </w:pPr>
      <w:r w:rsidRPr="00962B3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17ADD" w:rsidRPr="00962B3F" w14:paraId="4F81C0CC" w14:textId="77777777" w:rsidTr="003514E7">
        <w:trPr>
          <w:tblHeader/>
        </w:trPr>
        <w:tc>
          <w:tcPr>
            <w:tcW w:w="2235" w:type="dxa"/>
            <w:tcBorders>
              <w:top w:val="single" w:sz="4" w:space="0" w:color="auto"/>
              <w:left w:val="single" w:sz="4" w:space="0" w:color="auto"/>
              <w:bottom w:val="single" w:sz="4" w:space="0" w:color="auto"/>
              <w:right w:val="single" w:sz="4" w:space="0" w:color="auto"/>
            </w:tcBorders>
            <w:hideMark/>
          </w:tcPr>
          <w:p w14:paraId="445DAE67" w14:textId="77777777" w:rsidR="00617ADD" w:rsidRPr="00962B3F" w:rsidRDefault="00617ADD" w:rsidP="003514E7">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8F87A89" w14:textId="77777777" w:rsidR="00617ADD" w:rsidRPr="00962B3F" w:rsidRDefault="00617ADD" w:rsidP="003514E7">
            <w:pPr>
              <w:pStyle w:val="TAH"/>
              <w:keepNext w:val="0"/>
              <w:keepLines w:val="0"/>
              <w:rPr>
                <w:lang w:eastAsia="en-GB"/>
              </w:rPr>
            </w:pPr>
            <w:r w:rsidRPr="00962B3F">
              <w:rPr>
                <w:lang w:eastAsia="en-GB"/>
              </w:rPr>
              <w:t>Meaning</w:t>
            </w:r>
          </w:p>
        </w:tc>
      </w:tr>
      <w:tr w:rsidR="00617ADD" w:rsidRPr="00962B3F" w14:paraId="288FC601"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3FCE2295" w14:textId="77777777" w:rsidR="00617ADD" w:rsidRPr="00962B3F" w:rsidRDefault="00617ADD" w:rsidP="003514E7">
            <w:pPr>
              <w:pStyle w:val="TAL"/>
              <w:rPr>
                <w:noProof/>
                <w:lang w:eastAsia="sv-SE"/>
              </w:rPr>
            </w:pPr>
            <w:r w:rsidRPr="00962B3F">
              <w:rPr>
                <w:lang w:eastAsia="sv-SE"/>
              </w:rPr>
              <w:lastRenderedPageBreak/>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62118B1D" w14:textId="77777777" w:rsidR="00617ADD" w:rsidRPr="00962B3F" w:rsidRDefault="00617ADD" w:rsidP="003514E7">
            <w:pPr>
              <w:pStyle w:val="TAL"/>
              <w:rPr>
                <w:lang w:eastAsia="sv-SE"/>
              </w:rPr>
            </w:pPr>
            <w:r w:rsidRPr="00962B3F">
              <w:rPr>
                <w:iCs/>
                <w:lang w:eastAsia="sv-SE"/>
              </w:rPr>
              <w:t>Conditionally present</w:t>
            </w:r>
          </w:p>
          <w:p w14:paraId="5612C155" w14:textId="77777777" w:rsidR="00617ADD" w:rsidRPr="00962B3F" w:rsidRDefault="00617ADD" w:rsidP="003514E7">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617ADD" w:rsidRPr="00962B3F" w14:paraId="734255F3"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2EABCBF6" w14:textId="77777777" w:rsidR="00617ADD" w:rsidRPr="00962B3F" w:rsidRDefault="00617ADD" w:rsidP="003514E7">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FBC6DAB" w14:textId="77777777" w:rsidR="00617ADD" w:rsidRPr="00962B3F" w:rsidRDefault="00617ADD" w:rsidP="003514E7">
            <w:pPr>
              <w:pStyle w:val="TAL"/>
              <w:rPr>
                <w:lang w:eastAsia="en-GB"/>
              </w:rPr>
            </w:pPr>
            <w:r w:rsidRPr="00962B3F">
              <w:rPr>
                <w:iCs/>
                <w:lang w:eastAsia="en-GB"/>
              </w:rPr>
              <w:t>Configuration condition</w:t>
            </w:r>
          </w:p>
          <w:p w14:paraId="4AC7EFAB" w14:textId="77777777" w:rsidR="00617ADD" w:rsidRPr="00962B3F" w:rsidRDefault="00617ADD" w:rsidP="003514E7">
            <w:pPr>
              <w:pStyle w:val="TAL"/>
              <w:rPr>
                <w:i/>
                <w:iCs/>
                <w:lang w:eastAsia="en-GB"/>
              </w:rPr>
            </w:pPr>
            <w:r w:rsidRPr="00962B3F">
              <w:rPr>
                <w:lang w:eastAsia="en-GB"/>
              </w:rPr>
              <w:t>Presence of the field is conditional to other configuration settings.</w:t>
            </w:r>
          </w:p>
        </w:tc>
      </w:tr>
      <w:tr w:rsidR="00617ADD" w:rsidRPr="00962B3F" w14:paraId="081DE59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52E83B85" w14:textId="77777777" w:rsidR="00617ADD" w:rsidRPr="00962B3F" w:rsidRDefault="00617ADD" w:rsidP="003514E7">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2403B0E" w14:textId="77777777" w:rsidR="00617ADD" w:rsidRPr="00962B3F" w:rsidRDefault="00617ADD" w:rsidP="003514E7">
            <w:pPr>
              <w:pStyle w:val="TAL"/>
              <w:rPr>
                <w:lang w:eastAsia="en-GB"/>
              </w:rPr>
            </w:pPr>
            <w:r w:rsidRPr="00962B3F">
              <w:rPr>
                <w:iCs/>
                <w:lang w:eastAsia="en-GB"/>
              </w:rPr>
              <w:t>Message condition</w:t>
            </w:r>
          </w:p>
          <w:p w14:paraId="6526447A" w14:textId="77777777" w:rsidR="00617ADD" w:rsidRPr="00962B3F" w:rsidRDefault="00617ADD" w:rsidP="003514E7">
            <w:pPr>
              <w:pStyle w:val="TAL"/>
              <w:rPr>
                <w:i/>
                <w:iCs/>
                <w:lang w:eastAsia="en-GB"/>
              </w:rPr>
            </w:pPr>
            <w:r w:rsidRPr="00962B3F">
              <w:rPr>
                <w:lang w:eastAsia="en-GB"/>
              </w:rPr>
              <w:t>Presence of the field is conditional to other fields included in the message.</w:t>
            </w:r>
          </w:p>
        </w:tc>
      </w:tr>
      <w:tr w:rsidR="00617ADD" w:rsidRPr="00962B3F" w14:paraId="48EAD30E"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7DFDD9EC" w14:textId="77777777" w:rsidR="00617ADD" w:rsidRPr="00962B3F" w:rsidRDefault="00617ADD" w:rsidP="003514E7">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0E9E2D8C" w14:textId="77777777" w:rsidR="00617ADD" w:rsidRPr="00962B3F" w:rsidRDefault="00617ADD" w:rsidP="003514E7">
            <w:pPr>
              <w:pStyle w:val="TAL"/>
              <w:rPr>
                <w:i/>
                <w:lang w:eastAsia="en-GB"/>
              </w:rPr>
            </w:pPr>
            <w:r w:rsidRPr="00962B3F">
              <w:rPr>
                <w:i/>
                <w:iCs/>
                <w:lang w:eastAsia="en-GB"/>
              </w:rPr>
              <w:t>Specified</w:t>
            </w:r>
          </w:p>
          <w:p w14:paraId="6545FC3E" w14:textId="77777777" w:rsidR="00617ADD" w:rsidRPr="00962B3F" w:rsidRDefault="00617ADD" w:rsidP="003514E7">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617ADD" w:rsidRPr="00962B3F" w14:paraId="03E9397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73AF9594" w14:textId="77777777" w:rsidR="00617ADD" w:rsidRPr="00962B3F" w:rsidRDefault="00617ADD" w:rsidP="003514E7">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20A3246" w14:textId="77777777" w:rsidR="00617ADD" w:rsidRPr="00962B3F" w:rsidRDefault="00617ADD" w:rsidP="003514E7">
            <w:pPr>
              <w:pStyle w:val="TAL"/>
              <w:rPr>
                <w:i/>
                <w:lang w:eastAsia="en-GB"/>
              </w:rPr>
            </w:pPr>
            <w:r w:rsidRPr="00962B3F">
              <w:rPr>
                <w:i/>
                <w:iCs/>
                <w:lang w:eastAsia="en-GB"/>
              </w:rPr>
              <w:t>Maintain</w:t>
            </w:r>
          </w:p>
          <w:p w14:paraId="4C37634C" w14:textId="77777777" w:rsidR="00617ADD" w:rsidRPr="00962B3F" w:rsidRDefault="00617ADD" w:rsidP="003514E7">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617ADD" w:rsidRPr="00962B3F" w14:paraId="71CAC34E"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254E88C9" w14:textId="77777777" w:rsidR="00617ADD" w:rsidRPr="00962B3F" w:rsidRDefault="00617ADD" w:rsidP="003514E7">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0E258D7" w14:textId="77777777" w:rsidR="00617ADD" w:rsidRPr="00962B3F" w:rsidRDefault="00617ADD" w:rsidP="003514E7">
            <w:pPr>
              <w:pStyle w:val="TAL"/>
              <w:rPr>
                <w:lang w:eastAsia="en-GB"/>
              </w:rPr>
            </w:pPr>
            <w:r w:rsidRPr="00962B3F">
              <w:rPr>
                <w:i/>
                <w:iCs/>
                <w:lang w:eastAsia="en-GB"/>
              </w:rPr>
              <w:t>No action</w:t>
            </w:r>
            <w:r w:rsidRPr="00962B3F">
              <w:rPr>
                <w:iCs/>
                <w:lang w:eastAsia="en-GB"/>
              </w:rPr>
              <w:t xml:space="preserve"> (one-shot configuration that is not maintained)</w:t>
            </w:r>
          </w:p>
          <w:p w14:paraId="1677176F" w14:textId="77777777" w:rsidR="00617ADD" w:rsidRPr="00962B3F" w:rsidRDefault="00617ADD" w:rsidP="003514E7">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617ADD" w:rsidRPr="00962B3F" w14:paraId="1F875719" w14:textId="77777777" w:rsidTr="003514E7">
        <w:tc>
          <w:tcPr>
            <w:tcW w:w="2235" w:type="dxa"/>
            <w:tcBorders>
              <w:top w:val="single" w:sz="4" w:space="0" w:color="auto"/>
              <w:left w:val="single" w:sz="4" w:space="0" w:color="auto"/>
              <w:bottom w:val="single" w:sz="4" w:space="0" w:color="auto"/>
              <w:right w:val="single" w:sz="4" w:space="0" w:color="auto"/>
            </w:tcBorders>
            <w:hideMark/>
          </w:tcPr>
          <w:p w14:paraId="0AB37A34" w14:textId="77777777" w:rsidR="00617ADD" w:rsidRPr="00962B3F" w:rsidRDefault="00617ADD" w:rsidP="003514E7">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2263E1E7" w14:textId="77777777" w:rsidR="00617ADD" w:rsidRPr="00962B3F" w:rsidRDefault="00617ADD" w:rsidP="003514E7">
            <w:pPr>
              <w:pStyle w:val="TAL"/>
              <w:rPr>
                <w:i/>
                <w:lang w:eastAsia="en-GB"/>
              </w:rPr>
            </w:pPr>
            <w:r w:rsidRPr="00962B3F">
              <w:rPr>
                <w:i/>
                <w:iCs/>
                <w:lang w:eastAsia="en-GB"/>
              </w:rPr>
              <w:t>Release</w:t>
            </w:r>
          </w:p>
          <w:p w14:paraId="6CDE198E" w14:textId="77777777" w:rsidR="00617ADD" w:rsidRPr="00962B3F" w:rsidRDefault="00617ADD" w:rsidP="003514E7">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26250CF6" w14:textId="77777777" w:rsidR="00617ADD" w:rsidRPr="00962B3F" w:rsidRDefault="00617ADD" w:rsidP="00617ADD">
      <w:pPr>
        <w:pStyle w:val="NO"/>
      </w:pPr>
      <w:r w:rsidRPr="00962B3F">
        <w:t>NOTE:</w:t>
      </w:r>
      <w:r w:rsidRPr="00962B3F">
        <w:tab/>
        <w:t>In this version of the specification, the condition tags CondC and CondM are not used.</w:t>
      </w:r>
    </w:p>
    <w:p w14:paraId="766EF9A7" w14:textId="77777777" w:rsidR="00617ADD" w:rsidRPr="00962B3F" w:rsidRDefault="00617ADD" w:rsidP="00617ADD">
      <w:r w:rsidRPr="00962B3F">
        <w:t>Any field with Need M or Need N in system information shall be interpreted as Need R.</w:t>
      </w:r>
    </w:p>
    <w:p w14:paraId="1A6C7607" w14:textId="77777777" w:rsidR="00617ADD" w:rsidRPr="00962B3F" w:rsidRDefault="00617ADD" w:rsidP="00617ADD">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DF8B5D8" w14:textId="77777777" w:rsidR="00617ADD" w:rsidRPr="00962B3F" w:rsidRDefault="00617ADD" w:rsidP="00617ADD">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9650E5D" w14:textId="77777777" w:rsidR="00617ADD" w:rsidRPr="00962B3F" w:rsidRDefault="00617ADD" w:rsidP="00617ADD">
      <w:pPr>
        <w:pStyle w:val="B1"/>
      </w:pPr>
      <w:r w:rsidRPr="00962B3F">
        <w:t>-</w:t>
      </w:r>
      <w:r w:rsidRPr="00962B3F">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4E4D909" w14:textId="77777777" w:rsidR="00617ADD" w:rsidRPr="00962B3F" w:rsidRDefault="00617ADD" w:rsidP="00617ADD">
      <w:pPr>
        <w:pStyle w:val="B1"/>
      </w:pPr>
      <w:r w:rsidRPr="00962B3F">
        <w:t>-</w:t>
      </w:r>
      <w:r w:rsidRPr="00962B3F">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A66DA2E" w14:textId="77777777" w:rsidR="00617ADD" w:rsidRPr="00962B3F" w:rsidRDefault="00617ADD" w:rsidP="00617ADD">
      <w:r w:rsidRPr="00962B3F">
        <w:t>Use of different Need codes in different parts of a condition should be avoided.</w:t>
      </w:r>
    </w:p>
    <w:p w14:paraId="46CCDB1F" w14:textId="77777777" w:rsidR="00617ADD" w:rsidRPr="00962B3F" w:rsidRDefault="00617ADD" w:rsidP="00617ADD">
      <w:pPr>
        <w:rPr>
          <w:noProof/>
        </w:rPr>
      </w:pPr>
      <w:r w:rsidRPr="00962B3F">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BFF07E2" w14:textId="77777777" w:rsidR="00617ADD" w:rsidRPr="00962B3F" w:rsidRDefault="00617ADD" w:rsidP="00617ADD">
      <w:pPr>
        <w:rPr>
          <w:noProof/>
        </w:rPr>
      </w:pPr>
      <w:r w:rsidRPr="00962B3F">
        <w:rPr>
          <w:noProof/>
        </w:rP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1DE37DA" w14:textId="77777777" w:rsidR="00617ADD" w:rsidRPr="00962B3F" w:rsidRDefault="00617ADD" w:rsidP="00617ADD">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05117C5E" w14:textId="77777777" w:rsidR="00617ADD" w:rsidRPr="00962B3F" w:rsidRDefault="00617ADD" w:rsidP="00617ADD">
      <w:pPr>
        <w:pStyle w:val="B1"/>
        <w:rPr>
          <w:noProof/>
        </w:rPr>
      </w:pPr>
      <w:r w:rsidRPr="00962B3F">
        <w:rPr>
          <w:noProof/>
        </w:rPr>
        <w:t>-</w:t>
      </w:r>
      <w:r w:rsidRPr="00962B3F">
        <w:rPr>
          <w:noProof/>
        </w:rPr>
        <w:tab/>
      </w:r>
      <w:r w:rsidRPr="00962B3F">
        <w:t>groups of non-critical extensions using double brackets (referred to as extension groups), and</w:t>
      </w:r>
    </w:p>
    <w:p w14:paraId="0ADCD148" w14:textId="77777777" w:rsidR="00617ADD" w:rsidRPr="00962B3F" w:rsidRDefault="00617ADD" w:rsidP="00617ADD">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5455744C" w14:textId="77777777" w:rsidR="00617ADD" w:rsidRPr="00962B3F" w:rsidRDefault="00617ADD" w:rsidP="00617ADD">
      <w:pPr>
        <w:rPr>
          <w:noProof/>
        </w:rPr>
      </w:pPr>
      <w:r w:rsidRPr="00962B3F">
        <w:rPr>
          <w:noProof/>
        </w:rPr>
        <w:t>The handling of need codes as specified in the previous is illustrated by means of an example, as shown in the following ASN.1.</w:t>
      </w:r>
    </w:p>
    <w:p w14:paraId="6D5B69D7" w14:textId="77777777" w:rsidR="00617ADD" w:rsidRPr="00962B3F" w:rsidRDefault="00617ADD" w:rsidP="00617ADD">
      <w:pPr>
        <w:pStyle w:val="PL"/>
        <w:rPr>
          <w:color w:val="808080"/>
        </w:rPr>
      </w:pPr>
      <w:r w:rsidRPr="00962B3F">
        <w:rPr>
          <w:color w:val="808080"/>
        </w:rPr>
        <w:t>-- /example/ ASN1START</w:t>
      </w:r>
    </w:p>
    <w:p w14:paraId="66F83BF6" w14:textId="77777777" w:rsidR="00617ADD" w:rsidRPr="00962B3F" w:rsidRDefault="00617ADD" w:rsidP="00617ADD">
      <w:pPr>
        <w:pStyle w:val="PL"/>
      </w:pPr>
    </w:p>
    <w:p w14:paraId="5C214B12" w14:textId="77777777" w:rsidR="00617ADD" w:rsidRPr="00962B3F" w:rsidRDefault="00617ADD" w:rsidP="00617ADD">
      <w:pPr>
        <w:pStyle w:val="PL"/>
      </w:pPr>
      <w:r w:rsidRPr="00962B3F">
        <w:t xml:space="preserve">RRCMessage-IEs ::=                </w:t>
      </w:r>
      <w:r w:rsidRPr="00962B3F">
        <w:rPr>
          <w:color w:val="993366"/>
        </w:rPr>
        <w:t>SEQUENCE</w:t>
      </w:r>
      <w:r w:rsidRPr="00962B3F">
        <w:t xml:space="preserve"> {</w:t>
      </w:r>
    </w:p>
    <w:p w14:paraId="0449D14D" w14:textId="77777777" w:rsidR="00617ADD" w:rsidRPr="00962B3F" w:rsidRDefault="00617ADD" w:rsidP="00617ADD">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1EEF2FB2" w14:textId="77777777" w:rsidR="00617ADD" w:rsidRPr="00962B3F" w:rsidRDefault="00617ADD" w:rsidP="00617ADD">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59058665" w14:textId="77777777" w:rsidR="00617ADD" w:rsidRPr="00962B3F" w:rsidRDefault="00617ADD" w:rsidP="00617ADD">
      <w:pPr>
        <w:pStyle w:val="PL"/>
      </w:pPr>
      <w:r w:rsidRPr="00962B3F">
        <w:t xml:space="preserve">    nonCriticalExtension              RRCMessage-v1570-IEs           </w:t>
      </w:r>
      <w:r w:rsidRPr="00962B3F">
        <w:rPr>
          <w:color w:val="993366"/>
        </w:rPr>
        <w:t>OPTIONAL</w:t>
      </w:r>
    </w:p>
    <w:p w14:paraId="4401BC83" w14:textId="77777777" w:rsidR="00617ADD" w:rsidRPr="00962B3F" w:rsidRDefault="00617ADD" w:rsidP="00617ADD">
      <w:pPr>
        <w:pStyle w:val="PL"/>
      </w:pPr>
      <w:r w:rsidRPr="00962B3F">
        <w:t>}</w:t>
      </w:r>
    </w:p>
    <w:p w14:paraId="11A9D60B" w14:textId="77777777" w:rsidR="00617ADD" w:rsidRPr="00962B3F" w:rsidRDefault="00617ADD" w:rsidP="00617ADD">
      <w:pPr>
        <w:pStyle w:val="PL"/>
      </w:pPr>
    </w:p>
    <w:p w14:paraId="3B851F6A" w14:textId="77777777" w:rsidR="00617ADD" w:rsidRPr="00962B3F" w:rsidRDefault="00617ADD" w:rsidP="00617ADD">
      <w:pPr>
        <w:pStyle w:val="PL"/>
      </w:pPr>
      <w:r w:rsidRPr="00962B3F">
        <w:t xml:space="preserve">RRCMessage-1570-IEs ::=           </w:t>
      </w:r>
      <w:r w:rsidRPr="00962B3F">
        <w:rPr>
          <w:color w:val="993366"/>
        </w:rPr>
        <w:t>SEQUENCE</w:t>
      </w:r>
      <w:r w:rsidRPr="00962B3F">
        <w:t xml:space="preserve"> {</w:t>
      </w:r>
    </w:p>
    <w:p w14:paraId="7D1300EB" w14:textId="77777777" w:rsidR="00617ADD" w:rsidRPr="00962B3F" w:rsidRDefault="00617ADD" w:rsidP="00617ADD">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172849" w14:textId="77777777" w:rsidR="00617ADD" w:rsidRPr="00962B3F" w:rsidRDefault="00617ADD" w:rsidP="00617ADD">
      <w:pPr>
        <w:pStyle w:val="PL"/>
      </w:pPr>
      <w:r w:rsidRPr="00962B3F">
        <w:t xml:space="preserve">    nonCriticalExtension              RRCMessage-v1640-IEs           </w:t>
      </w:r>
      <w:r w:rsidRPr="00962B3F">
        <w:rPr>
          <w:color w:val="993366"/>
        </w:rPr>
        <w:t>OPTIONAL</w:t>
      </w:r>
    </w:p>
    <w:p w14:paraId="5C716E88" w14:textId="77777777" w:rsidR="00617ADD" w:rsidRPr="00962B3F" w:rsidRDefault="00617ADD" w:rsidP="00617ADD">
      <w:pPr>
        <w:pStyle w:val="PL"/>
      </w:pPr>
      <w:r w:rsidRPr="00962B3F">
        <w:t>}</w:t>
      </w:r>
    </w:p>
    <w:p w14:paraId="06AA3479" w14:textId="77777777" w:rsidR="00617ADD" w:rsidRPr="00962B3F" w:rsidRDefault="00617ADD" w:rsidP="00617ADD">
      <w:pPr>
        <w:pStyle w:val="PL"/>
      </w:pPr>
    </w:p>
    <w:p w14:paraId="4AABA9FF" w14:textId="77777777" w:rsidR="00617ADD" w:rsidRPr="00962B3F" w:rsidRDefault="00617ADD" w:rsidP="00617ADD">
      <w:pPr>
        <w:pStyle w:val="PL"/>
      </w:pPr>
      <w:r w:rsidRPr="00962B3F">
        <w:t xml:space="preserve">RRCMessage-v1640-IEs ::=          </w:t>
      </w:r>
      <w:r w:rsidRPr="00962B3F">
        <w:rPr>
          <w:color w:val="993366"/>
        </w:rPr>
        <w:t>SEQUENCE</w:t>
      </w:r>
      <w:r w:rsidRPr="00962B3F">
        <w:t xml:space="preserve"> {</w:t>
      </w:r>
    </w:p>
    <w:p w14:paraId="36A583A3" w14:textId="77777777" w:rsidR="00617ADD" w:rsidRPr="00962B3F" w:rsidRDefault="00617ADD" w:rsidP="00617ADD">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06B7E28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77B08FF" w14:textId="77777777" w:rsidR="00617ADD" w:rsidRPr="00962B3F" w:rsidRDefault="00617ADD" w:rsidP="00617ADD">
      <w:pPr>
        <w:pStyle w:val="PL"/>
      </w:pPr>
      <w:r w:rsidRPr="00962B3F">
        <w:t>}</w:t>
      </w:r>
    </w:p>
    <w:p w14:paraId="26150D4F" w14:textId="77777777" w:rsidR="00617ADD" w:rsidRPr="00962B3F" w:rsidRDefault="00617ADD" w:rsidP="00617ADD">
      <w:pPr>
        <w:pStyle w:val="PL"/>
      </w:pPr>
    </w:p>
    <w:p w14:paraId="10AC4E0B" w14:textId="77777777" w:rsidR="00617ADD" w:rsidRPr="00962B3F" w:rsidRDefault="00617ADD" w:rsidP="00617ADD">
      <w:pPr>
        <w:pStyle w:val="PL"/>
      </w:pPr>
      <w:r w:rsidRPr="00962B3F">
        <w:t xml:space="preserve">InformationElement1 ::=           </w:t>
      </w:r>
      <w:r w:rsidRPr="00962B3F">
        <w:rPr>
          <w:color w:val="993366"/>
        </w:rPr>
        <w:t>SEQUENCE</w:t>
      </w:r>
      <w:r w:rsidRPr="00962B3F">
        <w:t xml:space="preserve"> {</w:t>
      </w:r>
    </w:p>
    <w:p w14:paraId="3D3AB445" w14:textId="77777777" w:rsidR="00617ADD" w:rsidRPr="00962B3F" w:rsidRDefault="00617ADD" w:rsidP="00617ADD">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0227E5B" w14:textId="77777777" w:rsidR="00617ADD" w:rsidRPr="00962B3F" w:rsidRDefault="00617ADD" w:rsidP="00617ADD">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165620E2" w14:textId="77777777" w:rsidR="00617ADD" w:rsidRPr="00962B3F" w:rsidRDefault="00617ADD" w:rsidP="00617ADD">
      <w:pPr>
        <w:pStyle w:val="PL"/>
      </w:pPr>
      <w:r w:rsidRPr="00962B3F">
        <w:t xml:space="preserve">    ...,</w:t>
      </w:r>
    </w:p>
    <w:p w14:paraId="01383DF2" w14:textId="77777777" w:rsidR="00617ADD" w:rsidRPr="00962B3F" w:rsidRDefault="00617ADD" w:rsidP="00617ADD">
      <w:pPr>
        <w:pStyle w:val="PL"/>
      </w:pPr>
      <w:r w:rsidRPr="00962B3F">
        <w:t xml:space="preserve">    [[</w:t>
      </w:r>
    </w:p>
    <w:p w14:paraId="65AD1719" w14:textId="77777777" w:rsidR="00617ADD" w:rsidRPr="00962B3F" w:rsidRDefault="00617ADD" w:rsidP="00617ADD">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3C5BFE0A" w14:textId="77777777" w:rsidR="00617ADD" w:rsidRPr="00962B3F" w:rsidRDefault="00617ADD" w:rsidP="00617ADD">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302D906A" w14:textId="77777777" w:rsidR="00617ADD" w:rsidRPr="00962B3F" w:rsidRDefault="00617ADD" w:rsidP="00617ADD">
      <w:pPr>
        <w:pStyle w:val="PL"/>
      </w:pPr>
      <w:r w:rsidRPr="00962B3F">
        <w:t xml:space="preserve">    ]]</w:t>
      </w:r>
    </w:p>
    <w:p w14:paraId="5F09F09F" w14:textId="77777777" w:rsidR="00617ADD" w:rsidRPr="00962B3F" w:rsidRDefault="00617ADD" w:rsidP="00617ADD">
      <w:pPr>
        <w:pStyle w:val="PL"/>
      </w:pPr>
      <w:r w:rsidRPr="00962B3F">
        <w:t>}</w:t>
      </w:r>
    </w:p>
    <w:p w14:paraId="1B60F3DB" w14:textId="77777777" w:rsidR="00617ADD" w:rsidRPr="00962B3F" w:rsidRDefault="00617ADD" w:rsidP="00617ADD">
      <w:pPr>
        <w:pStyle w:val="PL"/>
      </w:pPr>
    </w:p>
    <w:p w14:paraId="7177E834" w14:textId="77777777" w:rsidR="00617ADD" w:rsidRPr="00962B3F" w:rsidRDefault="00617ADD" w:rsidP="00617ADD">
      <w:pPr>
        <w:pStyle w:val="PL"/>
      </w:pPr>
      <w:r w:rsidRPr="00962B3F">
        <w:t xml:space="preserve">InformationElement2 ::=           </w:t>
      </w:r>
      <w:r w:rsidRPr="00962B3F">
        <w:rPr>
          <w:color w:val="993366"/>
        </w:rPr>
        <w:t>SEQUENCE</w:t>
      </w:r>
      <w:r w:rsidRPr="00962B3F">
        <w:t xml:space="preserve"> {</w:t>
      </w:r>
    </w:p>
    <w:p w14:paraId="20141651" w14:textId="77777777" w:rsidR="00617ADD" w:rsidRPr="00962B3F" w:rsidRDefault="00617ADD" w:rsidP="00617ADD">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3DA8EBFB" w14:textId="77777777" w:rsidR="00617ADD" w:rsidRPr="00962B3F" w:rsidRDefault="00617ADD" w:rsidP="00617ADD">
      <w:pPr>
        <w:pStyle w:val="PL"/>
      </w:pPr>
      <w:r w:rsidRPr="00962B3F">
        <w:t xml:space="preserve">    ...</w:t>
      </w:r>
    </w:p>
    <w:p w14:paraId="1471CBC3" w14:textId="77777777" w:rsidR="00617ADD" w:rsidRPr="00962B3F" w:rsidRDefault="00617ADD" w:rsidP="00617ADD">
      <w:pPr>
        <w:pStyle w:val="PL"/>
      </w:pPr>
      <w:r w:rsidRPr="00962B3F">
        <w:t>}</w:t>
      </w:r>
    </w:p>
    <w:p w14:paraId="6CA2A791" w14:textId="77777777" w:rsidR="00617ADD" w:rsidRPr="00962B3F" w:rsidRDefault="00617ADD" w:rsidP="00617ADD">
      <w:pPr>
        <w:pStyle w:val="PL"/>
      </w:pPr>
    </w:p>
    <w:p w14:paraId="37035A91" w14:textId="77777777" w:rsidR="00617ADD" w:rsidRPr="00962B3F" w:rsidRDefault="00617ADD" w:rsidP="00617ADD">
      <w:pPr>
        <w:pStyle w:val="PL"/>
        <w:rPr>
          <w:color w:val="808080"/>
        </w:rPr>
      </w:pPr>
      <w:r w:rsidRPr="00962B3F">
        <w:rPr>
          <w:color w:val="808080"/>
        </w:rPr>
        <w:t>-- ASN1STOP</w:t>
      </w:r>
    </w:p>
    <w:p w14:paraId="16B62DF1" w14:textId="77777777" w:rsidR="00617ADD" w:rsidRPr="00962B3F" w:rsidRDefault="00617ADD" w:rsidP="00617ADD">
      <w:pPr>
        <w:rPr>
          <w:noProof/>
        </w:rPr>
      </w:pPr>
    </w:p>
    <w:p w14:paraId="660D320B" w14:textId="77777777" w:rsidR="00617ADD" w:rsidRPr="00962B3F" w:rsidRDefault="00617ADD" w:rsidP="00617ADD">
      <w:pPr>
        <w:rPr>
          <w:noProof/>
        </w:rPr>
      </w:pPr>
      <w:r w:rsidRPr="00962B3F">
        <w:rPr>
          <w:noProof/>
        </w:rPr>
        <w:lastRenderedPageBreak/>
        <w:t>The handling of need codes as specified in the previous implies that:</w:t>
      </w:r>
    </w:p>
    <w:p w14:paraId="2345B261"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43D8F9AC"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75EF0B6E"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6E9673E5"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1CE8F8A0" w14:textId="77777777" w:rsidR="00617ADD" w:rsidRPr="00962B3F" w:rsidRDefault="00617ADD" w:rsidP="00617ADD">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3096E346" w14:textId="77777777" w:rsidR="00617ADD" w:rsidRPr="00962B3F" w:rsidRDefault="00617ADD" w:rsidP="00617ADD">
      <w:pPr>
        <w:pStyle w:val="Heading3"/>
      </w:pPr>
      <w:bookmarkStart w:id="1184" w:name="_Toc60777077"/>
      <w:bookmarkStart w:id="1185" w:name="_Toc100929950"/>
      <w:r w:rsidRPr="00962B3F">
        <w:t>6.1.3</w:t>
      </w:r>
      <w:r w:rsidRPr="00962B3F">
        <w:tab/>
        <w:t>General rules</w:t>
      </w:r>
      <w:bookmarkEnd w:id="1184"/>
      <w:bookmarkEnd w:id="1185"/>
    </w:p>
    <w:p w14:paraId="2799C368" w14:textId="77777777" w:rsidR="00617ADD" w:rsidRPr="00962B3F" w:rsidRDefault="00617ADD" w:rsidP="00617ADD">
      <w:r w:rsidRPr="00962B3F">
        <w:t>In the ASN.1 of this specification, the first bit of a bit string refers to the leftmost bit, unless stated otherwise.</w:t>
      </w:r>
    </w:p>
    <w:p w14:paraId="50EA317D" w14:textId="77777777" w:rsidR="00617ADD" w:rsidRPr="00962B3F" w:rsidRDefault="00617ADD" w:rsidP="00617ADD">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7977E7" w14:textId="77777777" w:rsidR="00617ADD" w:rsidRPr="00962B3F" w:rsidRDefault="00617ADD" w:rsidP="00617ADD">
      <w:pPr>
        <w:pStyle w:val="Heading2"/>
      </w:pPr>
      <w:bookmarkStart w:id="1186" w:name="_Toc60777078"/>
      <w:bookmarkStart w:id="1187" w:name="_Toc100929951"/>
      <w:r w:rsidRPr="00962B3F">
        <w:t>6.2</w:t>
      </w:r>
      <w:r w:rsidRPr="00962B3F">
        <w:tab/>
        <w:t>RRC messages</w:t>
      </w:r>
      <w:bookmarkEnd w:id="1186"/>
      <w:bookmarkEnd w:id="1187"/>
    </w:p>
    <w:p w14:paraId="25F9BD8C" w14:textId="77777777" w:rsidR="00617ADD" w:rsidRPr="00962B3F" w:rsidRDefault="00617ADD" w:rsidP="00617ADD">
      <w:pPr>
        <w:pStyle w:val="Heading3"/>
      </w:pPr>
      <w:bookmarkStart w:id="1188" w:name="_Toc60777079"/>
      <w:bookmarkStart w:id="1189" w:name="_Toc100929952"/>
      <w:r w:rsidRPr="00962B3F">
        <w:t>6.2.1</w:t>
      </w:r>
      <w:r w:rsidRPr="00962B3F">
        <w:tab/>
        <w:t>General message structure</w:t>
      </w:r>
      <w:bookmarkEnd w:id="1188"/>
      <w:bookmarkEnd w:id="1189"/>
    </w:p>
    <w:p w14:paraId="78E97B86" w14:textId="77777777" w:rsidR="00617ADD" w:rsidRPr="00962B3F" w:rsidRDefault="00617ADD" w:rsidP="00617ADD">
      <w:pPr>
        <w:pStyle w:val="Heading4"/>
        <w:rPr>
          <w:i/>
          <w:iCs/>
          <w:noProof/>
          <w:lang w:eastAsia="zh-CN"/>
        </w:rPr>
      </w:pPr>
      <w:bookmarkStart w:id="1190" w:name="_Toc60777080"/>
      <w:bookmarkStart w:id="1191" w:name="_Toc100929953"/>
      <w:r w:rsidRPr="00962B3F">
        <w:rPr>
          <w:i/>
          <w:iCs/>
          <w:lang w:eastAsia="zh-CN"/>
        </w:rPr>
        <w:t>–</w:t>
      </w:r>
      <w:r w:rsidRPr="00962B3F">
        <w:rPr>
          <w:i/>
          <w:iCs/>
          <w:lang w:eastAsia="zh-CN"/>
        </w:rPr>
        <w:tab/>
      </w:r>
      <w:r w:rsidRPr="00962B3F">
        <w:rPr>
          <w:i/>
          <w:iCs/>
          <w:noProof/>
          <w:lang w:eastAsia="zh-CN"/>
        </w:rPr>
        <w:t>NR-RRC-Definitions</w:t>
      </w:r>
      <w:bookmarkEnd w:id="1190"/>
      <w:bookmarkEnd w:id="1191"/>
    </w:p>
    <w:p w14:paraId="3034B173" w14:textId="77777777" w:rsidR="00617ADD" w:rsidRPr="00962B3F" w:rsidRDefault="00617ADD" w:rsidP="00617ADD">
      <w:pPr>
        <w:rPr>
          <w:lang w:eastAsia="zh-CN"/>
        </w:rPr>
      </w:pPr>
      <w:r w:rsidRPr="00962B3F">
        <w:rPr>
          <w:lang w:eastAsia="zh-CN"/>
        </w:rPr>
        <w:t>This ASN.1 segment is the start of the NR RRC PDU definitions.</w:t>
      </w:r>
    </w:p>
    <w:p w14:paraId="708866A9" w14:textId="77777777" w:rsidR="00617ADD" w:rsidRPr="00962B3F" w:rsidRDefault="00617ADD" w:rsidP="00617ADD">
      <w:pPr>
        <w:pStyle w:val="PL"/>
        <w:rPr>
          <w:color w:val="808080"/>
        </w:rPr>
      </w:pPr>
      <w:r w:rsidRPr="00962B3F">
        <w:rPr>
          <w:color w:val="808080"/>
        </w:rPr>
        <w:t>-- ASN1START</w:t>
      </w:r>
    </w:p>
    <w:p w14:paraId="3BD75216" w14:textId="77777777" w:rsidR="00617ADD" w:rsidRPr="00962B3F" w:rsidRDefault="00617ADD" w:rsidP="00617ADD">
      <w:pPr>
        <w:pStyle w:val="PL"/>
        <w:rPr>
          <w:color w:val="808080"/>
        </w:rPr>
      </w:pPr>
      <w:r w:rsidRPr="00962B3F">
        <w:rPr>
          <w:color w:val="808080"/>
        </w:rPr>
        <w:t>-- TAG-NR-RRC-DEFINITIONS-START</w:t>
      </w:r>
    </w:p>
    <w:p w14:paraId="4E74F706" w14:textId="77777777" w:rsidR="00617ADD" w:rsidRPr="00962B3F" w:rsidRDefault="00617ADD" w:rsidP="00617ADD">
      <w:pPr>
        <w:pStyle w:val="PL"/>
      </w:pPr>
    </w:p>
    <w:p w14:paraId="783583A2" w14:textId="77777777" w:rsidR="00617ADD" w:rsidRPr="00962B3F" w:rsidRDefault="00617ADD" w:rsidP="00617ADD">
      <w:pPr>
        <w:pStyle w:val="PL"/>
      </w:pPr>
      <w:r w:rsidRPr="00962B3F">
        <w:t>NR-RRC-Definitions DEFINITIONS AUTOMATIC TAGS ::=</w:t>
      </w:r>
    </w:p>
    <w:p w14:paraId="3807D19E" w14:textId="77777777" w:rsidR="00617ADD" w:rsidRPr="00962B3F" w:rsidRDefault="00617ADD" w:rsidP="00617ADD">
      <w:pPr>
        <w:pStyle w:val="PL"/>
      </w:pPr>
    </w:p>
    <w:p w14:paraId="1F01664E" w14:textId="77777777" w:rsidR="00617ADD" w:rsidRPr="00962B3F" w:rsidRDefault="00617ADD" w:rsidP="00617ADD">
      <w:pPr>
        <w:pStyle w:val="PL"/>
      </w:pPr>
      <w:r w:rsidRPr="00962B3F">
        <w:t>BEGIN</w:t>
      </w:r>
    </w:p>
    <w:p w14:paraId="13BE71E4" w14:textId="77777777" w:rsidR="00617ADD" w:rsidRPr="00962B3F" w:rsidRDefault="00617ADD" w:rsidP="00617ADD">
      <w:pPr>
        <w:pStyle w:val="PL"/>
      </w:pPr>
      <w:bookmarkStart w:id="1192" w:name="_Hlk99920787"/>
    </w:p>
    <w:bookmarkEnd w:id="1192"/>
    <w:p w14:paraId="0C23EA1C" w14:textId="77777777" w:rsidR="00617ADD" w:rsidRPr="00962B3F" w:rsidRDefault="00617ADD" w:rsidP="00617ADD">
      <w:pPr>
        <w:pStyle w:val="PL"/>
        <w:rPr>
          <w:color w:val="808080"/>
        </w:rPr>
      </w:pPr>
      <w:r w:rsidRPr="00962B3F">
        <w:rPr>
          <w:color w:val="808080"/>
        </w:rPr>
        <w:t>-- TAG-NR-RRC-DEFINITIONS-STOP</w:t>
      </w:r>
    </w:p>
    <w:p w14:paraId="58D8E313" w14:textId="77777777" w:rsidR="00617ADD" w:rsidRPr="00962B3F" w:rsidRDefault="00617ADD" w:rsidP="00617ADD">
      <w:pPr>
        <w:pStyle w:val="PL"/>
        <w:rPr>
          <w:color w:val="808080"/>
        </w:rPr>
      </w:pPr>
      <w:r w:rsidRPr="00962B3F">
        <w:rPr>
          <w:color w:val="808080"/>
        </w:rPr>
        <w:t>-- ASN1STOP</w:t>
      </w:r>
    </w:p>
    <w:p w14:paraId="138C44DE" w14:textId="77777777" w:rsidR="00617ADD" w:rsidRPr="00962B3F" w:rsidRDefault="00617ADD" w:rsidP="00617ADD"/>
    <w:p w14:paraId="073AC0E2" w14:textId="77777777" w:rsidR="00617ADD" w:rsidRPr="00962B3F" w:rsidRDefault="00617ADD" w:rsidP="00617ADD">
      <w:pPr>
        <w:pStyle w:val="Heading4"/>
        <w:rPr>
          <w:i/>
          <w:iCs/>
        </w:rPr>
      </w:pPr>
      <w:bookmarkStart w:id="1193" w:name="_Toc60777081"/>
      <w:bookmarkStart w:id="1194" w:name="_Toc100929954"/>
      <w:r w:rsidRPr="00962B3F">
        <w:rPr>
          <w:i/>
          <w:iCs/>
        </w:rPr>
        <w:t>–</w:t>
      </w:r>
      <w:r w:rsidRPr="00962B3F">
        <w:rPr>
          <w:i/>
          <w:iCs/>
        </w:rPr>
        <w:tab/>
        <w:t>BCCH-BCH-Message</w:t>
      </w:r>
      <w:bookmarkEnd w:id="1193"/>
      <w:bookmarkEnd w:id="1194"/>
    </w:p>
    <w:p w14:paraId="74065579" w14:textId="77777777" w:rsidR="00617ADD" w:rsidRPr="00962B3F" w:rsidRDefault="00617ADD" w:rsidP="00617ADD">
      <w:r w:rsidRPr="00962B3F">
        <w:t xml:space="preserve">The </w:t>
      </w:r>
      <w:r w:rsidRPr="00962B3F">
        <w:rPr>
          <w:i/>
        </w:rPr>
        <w:t>BCCH-BCH-Message</w:t>
      </w:r>
      <w:r w:rsidRPr="00962B3F">
        <w:t xml:space="preserve"> class is the set of RRC messages that may be sent from the network to the UE via BCH on the BCCH logical channel.</w:t>
      </w:r>
    </w:p>
    <w:p w14:paraId="3209E5B7" w14:textId="77777777" w:rsidR="00617ADD" w:rsidRPr="00962B3F" w:rsidRDefault="00617ADD" w:rsidP="00617ADD">
      <w:pPr>
        <w:pStyle w:val="PL"/>
        <w:rPr>
          <w:color w:val="808080"/>
        </w:rPr>
      </w:pPr>
      <w:r w:rsidRPr="00962B3F">
        <w:rPr>
          <w:color w:val="808080"/>
        </w:rPr>
        <w:t>-- ASN1START</w:t>
      </w:r>
    </w:p>
    <w:p w14:paraId="40BE608B" w14:textId="77777777" w:rsidR="00617ADD" w:rsidRPr="00962B3F" w:rsidRDefault="00617ADD" w:rsidP="00617ADD">
      <w:pPr>
        <w:pStyle w:val="PL"/>
        <w:rPr>
          <w:color w:val="808080"/>
        </w:rPr>
      </w:pPr>
      <w:r w:rsidRPr="00962B3F">
        <w:rPr>
          <w:color w:val="808080"/>
        </w:rPr>
        <w:t>-- TAG-BCCH-BCH-MESSAGE-START</w:t>
      </w:r>
    </w:p>
    <w:p w14:paraId="628A7DC6" w14:textId="77777777" w:rsidR="00617ADD" w:rsidRPr="00962B3F" w:rsidRDefault="00617ADD" w:rsidP="00617ADD">
      <w:pPr>
        <w:pStyle w:val="PL"/>
      </w:pPr>
    </w:p>
    <w:p w14:paraId="7608077E" w14:textId="77777777" w:rsidR="00617ADD" w:rsidRPr="00962B3F" w:rsidRDefault="00617ADD" w:rsidP="00617ADD">
      <w:pPr>
        <w:pStyle w:val="PL"/>
      </w:pPr>
      <w:r w:rsidRPr="00962B3F">
        <w:t xml:space="preserve">BCCH-BCH-Message ::=            </w:t>
      </w:r>
      <w:r w:rsidRPr="00962B3F">
        <w:rPr>
          <w:color w:val="993366"/>
        </w:rPr>
        <w:t>SEQUENCE</w:t>
      </w:r>
      <w:r w:rsidRPr="00962B3F">
        <w:t xml:space="preserve"> {</w:t>
      </w:r>
    </w:p>
    <w:p w14:paraId="2D146290" w14:textId="77777777" w:rsidR="00617ADD" w:rsidRPr="00962B3F" w:rsidRDefault="00617ADD" w:rsidP="00617ADD">
      <w:pPr>
        <w:pStyle w:val="PL"/>
      </w:pPr>
      <w:r w:rsidRPr="00962B3F">
        <w:t xml:space="preserve">    message                         BCCH-BCH-MessageType</w:t>
      </w:r>
    </w:p>
    <w:p w14:paraId="0215F679" w14:textId="77777777" w:rsidR="00617ADD" w:rsidRPr="00962B3F" w:rsidRDefault="00617ADD" w:rsidP="00617ADD">
      <w:pPr>
        <w:pStyle w:val="PL"/>
      </w:pPr>
      <w:r w:rsidRPr="00962B3F">
        <w:t>}</w:t>
      </w:r>
    </w:p>
    <w:p w14:paraId="1F9D305D" w14:textId="77777777" w:rsidR="00617ADD" w:rsidRPr="00962B3F" w:rsidRDefault="00617ADD" w:rsidP="00617ADD">
      <w:pPr>
        <w:pStyle w:val="PL"/>
      </w:pPr>
    </w:p>
    <w:p w14:paraId="6C55204C" w14:textId="77777777" w:rsidR="00617ADD" w:rsidRPr="00962B3F" w:rsidRDefault="00617ADD" w:rsidP="00617ADD">
      <w:pPr>
        <w:pStyle w:val="PL"/>
      </w:pPr>
      <w:r w:rsidRPr="00962B3F">
        <w:t xml:space="preserve">BCCH-BCH-MessageType ::=        </w:t>
      </w:r>
      <w:r w:rsidRPr="00962B3F">
        <w:rPr>
          <w:color w:val="993366"/>
        </w:rPr>
        <w:t>CHOICE</w:t>
      </w:r>
      <w:r w:rsidRPr="00962B3F">
        <w:t xml:space="preserve"> {</w:t>
      </w:r>
    </w:p>
    <w:p w14:paraId="18C50384" w14:textId="77777777" w:rsidR="00617ADD" w:rsidRPr="00962B3F" w:rsidRDefault="00617ADD" w:rsidP="00617ADD">
      <w:pPr>
        <w:pStyle w:val="PL"/>
      </w:pPr>
      <w:r w:rsidRPr="00962B3F">
        <w:t xml:space="preserve">    mib                             MIB,</w:t>
      </w:r>
    </w:p>
    <w:p w14:paraId="592494D3"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6B6E537E" w14:textId="77777777" w:rsidR="00617ADD" w:rsidRPr="00962B3F" w:rsidRDefault="00617ADD" w:rsidP="00617ADD">
      <w:pPr>
        <w:pStyle w:val="PL"/>
      </w:pPr>
      <w:r w:rsidRPr="00962B3F">
        <w:t>}</w:t>
      </w:r>
    </w:p>
    <w:p w14:paraId="0285F7BF" w14:textId="77777777" w:rsidR="00617ADD" w:rsidRPr="00962B3F" w:rsidRDefault="00617ADD" w:rsidP="00617ADD">
      <w:pPr>
        <w:pStyle w:val="PL"/>
      </w:pPr>
    </w:p>
    <w:p w14:paraId="687E0E4F" w14:textId="77777777" w:rsidR="00617ADD" w:rsidRPr="00962B3F" w:rsidRDefault="00617ADD" w:rsidP="00617ADD">
      <w:pPr>
        <w:pStyle w:val="PL"/>
        <w:rPr>
          <w:color w:val="808080"/>
        </w:rPr>
      </w:pPr>
      <w:r w:rsidRPr="00962B3F">
        <w:rPr>
          <w:color w:val="808080"/>
        </w:rPr>
        <w:t>-- TAG-BCCH-BCH-MESSAGE-STOP</w:t>
      </w:r>
    </w:p>
    <w:p w14:paraId="46F7E82F" w14:textId="77777777" w:rsidR="00617ADD" w:rsidRPr="00962B3F" w:rsidRDefault="00617ADD" w:rsidP="00617ADD">
      <w:pPr>
        <w:pStyle w:val="PL"/>
        <w:rPr>
          <w:color w:val="808080"/>
        </w:rPr>
      </w:pPr>
      <w:r w:rsidRPr="00962B3F">
        <w:rPr>
          <w:color w:val="808080"/>
        </w:rPr>
        <w:t>-- ASN1STOP</w:t>
      </w:r>
    </w:p>
    <w:p w14:paraId="2F932ABE" w14:textId="77777777" w:rsidR="00617ADD" w:rsidRPr="00962B3F" w:rsidRDefault="00617ADD" w:rsidP="00617ADD"/>
    <w:p w14:paraId="3BDB826E" w14:textId="77777777" w:rsidR="00617ADD" w:rsidRPr="00962B3F" w:rsidRDefault="00617ADD" w:rsidP="00617ADD">
      <w:pPr>
        <w:pStyle w:val="Heading4"/>
        <w:rPr>
          <w:i/>
          <w:iCs/>
        </w:rPr>
      </w:pPr>
      <w:bookmarkStart w:id="1195" w:name="_Toc60777082"/>
      <w:bookmarkStart w:id="1196" w:name="_Toc100929955"/>
      <w:r w:rsidRPr="00962B3F">
        <w:rPr>
          <w:i/>
          <w:iCs/>
        </w:rPr>
        <w:t>–</w:t>
      </w:r>
      <w:r w:rsidRPr="00962B3F">
        <w:rPr>
          <w:i/>
          <w:iCs/>
        </w:rPr>
        <w:tab/>
        <w:t>BCCH-DL-SCH-Message</w:t>
      </w:r>
      <w:bookmarkEnd w:id="1195"/>
      <w:bookmarkEnd w:id="1196"/>
    </w:p>
    <w:p w14:paraId="6F2793C5" w14:textId="77777777" w:rsidR="00617ADD" w:rsidRPr="00962B3F" w:rsidRDefault="00617ADD" w:rsidP="00617ADD">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5C5CD64A" w14:textId="77777777" w:rsidR="00617ADD" w:rsidRPr="00962B3F" w:rsidRDefault="00617ADD" w:rsidP="00617ADD">
      <w:pPr>
        <w:pStyle w:val="PL"/>
        <w:rPr>
          <w:color w:val="808080"/>
        </w:rPr>
      </w:pPr>
      <w:r w:rsidRPr="00962B3F">
        <w:rPr>
          <w:color w:val="808080"/>
        </w:rPr>
        <w:t>-- ASN1START</w:t>
      </w:r>
    </w:p>
    <w:p w14:paraId="7095BA1C" w14:textId="77777777" w:rsidR="00617ADD" w:rsidRPr="00962B3F" w:rsidRDefault="00617ADD" w:rsidP="00617ADD">
      <w:pPr>
        <w:pStyle w:val="PL"/>
        <w:rPr>
          <w:color w:val="808080"/>
        </w:rPr>
      </w:pPr>
      <w:r w:rsidRPr="00962B3F">
        <w:rPr>
          <w:color w:val="808080"/>
        </w:rPr>
        <w:t>-- TAG-BCCH-DL-SCH-MESSAGE-START</w:t>
      </w:r>
    </w:p>
    <w:p w14:paraId="3B11AD39" w14:textId="77777777" w:rsidR="00617ADD" w:rsidRPr="00962B3F" w:rsidRDefault="00617ADD" w:rsidP="00617ADD">
      <w:pPr>
        <w:pStyle w:val="PL"/>
      </w:pPr>
    </w:p>
    <w:p w14:paraId="302F30A9" w14:textId="77777777" w:rsidR="00617ADD" w:rsidRPr="00962B3F" w:rsidRDefault="00617ADD" w:rsidP="00617ADD">
      <w:pPr>
        <w:pStyle w:val="PL"/>
      </w:pPr>
      <w:r w:rsidRPr="00962B3F">
        <w:t xml:space="preserve">BCCH-DL-SCH-Message ::=         </w:t>
      </w:r>
      <w:r w:rsidRPr="00962B3F">
        <w:rPr>
          <w:color w:val="993366"/>
        </w:rPr>
        <w:t>SEQUENCE</w:t>
      </w:r>
      <w:r w:rsidRPr="00962B3F">
        <w:t xml:space="preserve"> {</w:t>
      </w:r>
    </w:p>
    <w:p w14:paraId="1D6A8BC7" w14:textId="77777777" w:rsidR="00617ADD" w:rsidRPr="00962B3F" w:rsidRDefault="00617ADD" w:rsidP="00617ADD">
      <w:pPr>
        <w:pStyle w:val="PL"/>
      </w:pPr>
      <w:r w:rsidRPr="00962B3F">
        <w:t xml:space="preserve">    message                         BCCH-DL-SCH-MessageType</w:t>
      </w:r>
    </w:p>
    <w:p w14:paraId="1B81169B" w14:textId="77777777" w:rsidR="00617ADD" w:rsidRPr="00962B3F" w:rsidRDefault="00617ADD" w:rsidP="00617ADD">
      <w:pPr>
        <w:pStyle w:val="PL"/>
      </w:pPr>
      <w:r w:rsidRPr="00962B3F">
        <w:t>}</w:t>
      </w:r>
    </w:p>
    <w:p w14:paraId="424CEC75" w14:textId="77777777" w:rsidR="00617ADD" w:rsidRPr="00962B3F" w:rsidRDefault="00617ADD" w:rsidP="00617ADD">
      <w:pPr>
        <w:pStyle w:val="PL"/>
      </w:pPr>
    </w:p>
    <w:p w14:paraId="1C182E88" w14:textId="77777777" w:rsidR="00617ADD" w:rsidRPr="00962B3F" w:rsidRDefault="00617ADD" w:rsidP="00617ADD">
      <w:pPr>
        <w:pStyle w:val="PL"/>
      </w:pPr>
      <w:r w:rsidRPr="00962B3F">
        <w:t xml:space="preserve">BCCH-DL-SCH-MessageType ::=     </w:t>
      </w:r>
      <w:r w:rsidRPr="00962B3F">
        <w:rPr>
          <w:color w:val="993366"/>
        </w:rPr>
        <w:t>CHOICE</w:t>
      </w:r>
      <w:r w:rsidRPr="00962B3F">
        <w:t xml:space="preserve"> {</w:t>
      </w:r>
    </w:p>
    <w:p w14:paraId="66BDCBB4"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A3CB05A" w14:textId="77777777" w:rsidR="00617ADD" w:rsidRPr="00962B3F" w:rsidRDefault="00617ADD" w:rsidP="00617ADD">
      <w:pPr>
        <w:pStyle w:val="PL"/>
      </w:pPr>
      <w:r w:rsidRPr="00962B3F">
        <w:t xml:space="preserve">        systemInformation               SystemInformation,</w:t>
      </w:r>
    </w:p>
    <w:p w14:paraId="25463F1E" w14:textId="77777777" w:rsidR="00617ADD" w:rsidRPr="00962B3F" w:rsidRDefault="00617ADD" w:rsidP="00617ADD">
      <w:pPr>
        <w:pStyle w:val="PL"/>
      </w:pPr>
      <w:r w:rsidRPr="00962B3F">
        <w:t xml:space="preserve">        systemInformationBlockType1     SIB1</w:t>
      </w:r>
    </w:p>
    <w:p w14:paraId="12F0343F" w14:textId="77777777" w:rsidR="00617ADD" w:rsidRPr="00962B3F" w:rsidRDefault="00617ADD" w:rsidP="00617ADD">
      <w:pPr>
        <w:pStyle w:val="PL"/>
      </w:pPr>
      <w:r w:rsidRPr="00962B3F">
        <w:t xml:space="preserve">    },</w:t>
      </w:r>
    </w:p>
    <w:p w14:paraId="24112044"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400FA034" w14:textId="77777777" w:rsidR="00617ADD" w:rsidRPr="00962B3F" w:rsidRDefault="00617ADD" w:rsidP="00617ADD">
      <w:pPr>
        <w:pStyle w:val="PL"/>
      </w:pPr>
      <w:r w:rsidRPr="00962B3F">
        <w:t>}</w:t>
      </w:r>
    </w:p>
    <w:p w14:paraId="3281BA04" w14:textId="77777777" w:rsidR="00617ADD" w:rsidRPr="00962B3F" w:rsidRDefault="00617ADD" w:rsidP="00617ADD">
      <w:pPr>
        <w:pStyle w:val="PL"/>
      </w:pPr>
    </w:p>
    <w:p w14:paraId="35C9FE1A" w14:textId="77777777" w:rsidR="00617ADD" w:rsidRPr="00962B3F" w:rsidRDefault="00617ADD" w:rsidP="00617ADD">
      <w:pPr>
        <w:pStyle w:val="PL"/>
        <w:rPr>
          <w:color w:val="808080"/>
        </w:rPr>
      </w:pPr>
      <w:r w:rsidRPr="00962B3F">
        <w:rPr>
          <w:color w:val="808080"/>
        </w:rPr>
        <w:t>-- TAG-BCCH-DL-SCH-MESSAGE-STOP</w:t>
      </w:r>
    </w:p>
    <w:p w14:paraId="2125EC56" w14:textId="77777777" w:rsidR="00617ADD" w:rsidRPr="00962B3F" w:rsidRDefault="00617ADD" w:rsidP="00617ADD">
      <w:pPr>
        <w:pStyle w:val="PL"/>
        <w:rPr>
          <w:color w:val="808080"/>
        </w:rPr>
      </w:pPr>
      <w:r w:rsidRPr="00962B3F">
        <w:rPr>
          <w:color w:val="808080"/>
        </w:rPr>
        <w:t>-- ASN1STOP</w:t>
      </w:r>
    </w:p>
    <w:p w14:paraId="46E85E42" w14:textId="77777777" w:rsidR="00617ADD" w:rsidRPr="00962B3F" w:rsidRDefault="00617ADD" w:rsidP="00617ADD"/>
    <w:p w14:paraId="5B74DA99" w14:textId="77777777" w:rsidR="00617ADD" w:rsidRPr="00962B3F" w:rsidRDefault="00617ADD" w:rsidP="00617ADD">
      <w:pPr>
        <w:pStyle w:val="Heading4"/>
      </w:pPr>
      <w:bookmarkStart w:id="1197" w:name="_Toc60777083"/>
      <w:bookmarkStart w:id="1198" w:name="_Toc100929956"/>
      <w:r w:rsidRPr="00962B3F">
        <w:t>–</w:t>
      </w:r>
      <w:r w:rsidRPr="00962B3F">
        <w:tab/>
      </w:r>
      <w:r w:rsidRPr="00962B3F">
        <w:rPr>
          <w:i/>
          <w:noProof/>
        </w:rPr>
        <w:t>DL-CCCH-Message</w:t>
      </w:r>
      <w:bookmarkEnd w:id="1197"/>
      <w:bookmarkEnd w:id="1198"/>
    </w:p>
    <w:p w14:paraId="2CF30A82" w14:textId="77777777" w:rsidR="00617ADD" w:rsidRPr="00962B3F" w:rsidRDefault="00617ADD" w:rsidP="00617ADD">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02E6D86D" w14:textId="77777777" w:rsidR="00617ADD" w:rsidRPr="00962B3F" w:rsidRDefault="00617ADD" w:rsidP="00617ADD">
      <w:pPr>
        <w:pStyle w:val="PL"/>
        <w:rPr>
          <w:color w:val="808080"/>
        </w:rPr>
      </w:pPr>
      <w:r w:rsidRPr="00962B3F">
        <w:rPr>
          <w:color w:val="808080"/>
        </w:rPr>
        <w:t>-- ASN1START</w:t>
      </w:r>
    </w:p>
    <w:p w14:paraId="6D096DBD" w14:textId="77777777" w:rsidR="00617ADD" w:rsidRPr="00962B3F" w:rsidRDefault="00617ADD" w:rsidP="00617ADD">
      <w:pPr>
        <w:pStyle w:val="PL"/>
        <w:rPr>
          <w:color w:val="808080"/>
        </w:rPr>
      </w:pPr>
      <w:r w:rsidRPr="00962B3F">
        <w:rPr>
          <w:color w:val="808080"/>
        </w:rPr>
        <w:t>-- TAG-DL-CCCH-MESSAGE-START</w:t>
      </w:r>
    </w:p>
    <w:p w14:paraId="1DC3E8F2" w14:textId="77777777" w:rsidR="00617ADD" w:rsidRPr="00962B3F" w:rsidRDefault="00617ADD" w:rsidP="00617ADD">
      <w:pPr>
        <w:pStyle w:val="PL"/>
      </w:pPr>
    </w:p>
    <w:p w14:paraId="7FCC4B13" w14:textId="77777777" w:rsidR="00617ADD" w:rsidRPr="00962B3F" w:rsidRDefault="00617ADD" w:rsidP="00617ADD">
      <w:pPr>
        <w:pStyle w:val="PL"/>
      </w:pPr>
      <w:r w:rsidRPr="00962B3F">
        <w:t xml:space="preserve">DL-CCCH-Message ::=             </w:t>
      </w:r>
      <w:r w:rsidRPr="00962B3F">
        <w:rPr>
          <w:color w:val="993366"/>
        </w:rPr>
        <w:t>SEQUENCE</w:t>
      </w:r>
      <w:r w:rsidRPr="00962B3F">
        <w:t xml:space="preserve"> {</w:t>
      </w:r>
    </w:p>
    <w:p w14:paraId="5B691CD3" w14:textId="77777777" w:rsidR="00617ADD" w:rsidRPr="00962B3F" w:rsidRDefault="00617ADD" w:rsidP="00617ADD">
      <w:pPr>
        <w:pStyle w:val="PL"/>
      </w:pPr>
      <w:r w:rsidRPr="00962B3F">
        <w:t xml:space="preserve">    message                         DL-CCCH-MessageType</w:t>
      </w:r>
    </w:p>
    <w:p w14:paraId="6A83AD7B" w14:textId="77777777" w:rsidR="00617ADD" w:rsidRPr="00962B3F" w:rsidRDefault="00617ADD" w:rsidP="00617ADD">
      <w:pPr>
        <w:pStyle w:val="PL"/>
      </w:pPr>
      <w:r w:rsidRPr="00962B3F">
        <w:t>}</w:t>
      </w:r>
    </w:p>
    <w:p w14:paraId="58A337ED" w14:textId="77777777" w:rsidR="00617ADD" w:rsidRPr="00962B3F" w:rsidRDefault="00617ADD" w:rsidP="00617ADD">
      <w:pPr>
        <w:pStyle w:val="PL"/>
      </w:pPr>
    </w:p>
    <w:p w14:paraId="08A55CB0" w14:textId="77777777" w:rsidR="00617ADD" w:rsidRPr="00962B3F" w:rsidRDefault="00617ADD" w:rsidP="00617ADD">
      <w:pPr>
        <w:pStyle w:val="PL"/>
      </w:pPr>
      <w:r w:rsidRPr="00962B3F">
        <w:t xml:space="preserve">DL-CCCH-MessageType ::=         </w:t>
      </w:r>
      <w:r w:rsidRPr="00962B3F">
        <w:rPr>
          <w:color w:val="993366"/>
        </w:rPr>
        <w:t>CHOICE</w:t>
      </w:r>
      <w:r w:rsidRPr="00962B3F">
        <w:t xml:space="preserve"> {</w:t>
      </w:r>
    </w:p>
    <w:p w14:paraId="4AE17A65"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47213FD8" w14:textId="77777777" w:rsidR="00617ADD" w:rsidRPr="00962B3F" w:rsidRDefault="00617ADD" w:rsidP="00617ADD">
      <w:pPr>
        <w:pStyle w:val="PL"/>
      </w:pPr>
      <w:r w:rsidRPr="00962B3F">
        <w:lastRenderedPageBreak/>
        <w:t xml:space="preserve">        rrcReject                       RRCReject,</w:t>
      </w:r>
    </w:p>
    <w:p w14:paraId="619B226D" w14:textId="77777777" w:rsidR="00617ADD" w:rsidRPr="00962B3F" w:rsidRDefault="00617ADD" w:rsidP="00617ADD">
      <w:pPr>
        <w:pStyle w:val="PL"/>
      </w:pPr>
      <w:r w:rsidRPr="00962B3F">
        <w:t xml:space="preserve">        rrcSetup                        RRCSetup,</w:t>
      </w:r>
    </w:p>
    <w:p w14:paraId="17848B17" w14:textId="77777777" w:rsidR="00617ADD" w:rsidRPr="00962B3F" w:rsidRDefault="00617ADD" w:rsidP="00617ADD">
      <w:pPr>
        <w:pStyle w:val="PL"/>
      </w:pPr>
      <w:r w:rsidRPr="00962B3F">
        <w:t xml:space="preserve">        spare2                          </w:t>
      </w:r>
      <w:r w:rsidRPr="00962B3F">
        <w:rPr>
          <w:color w:val="993366"/>
        </w:rPr>
        <w:t>NULL</w:t>
      </w:r>
      <w:r w:rsidRPr="00962B3F">
        <w:t>,</w:t>
      </w:r>
    </w:p>
    <w:p w14:paraId="52D89C83" w14:textId="77777777" w:rsidR="00617ADD" w:rsidRPr="00962B3F" w:rsidRDefault="00617ADD" w:rsidP="00617ADD">
      <w:pPr>
        <w:pStyle w:val="PL"/>
      </w:pPr>
      <w:r w:rsidRPr="00962B3F">
        <w:t xml:space="preserve">        spare1                          </w:t>
      </w:r>
      <w:r w:rsidRPr="00962B3F">
        <w:rPr>
          <w:color w:val="993366"/>
        </w:rPr>
        <w:t>NULL</w:t>
      </w:r>
    </w:p>
    <w:p w14:paraId="5AF93F68" w14:textId="77777777" w:rsidR="00617ADD" w:rsidRPr="00962B3F" w:rsidRDefault="00617ADD" w:rsidP="00617ADD">
      <w:pPr>
        <w:pStyle w:val="PL"/>
      </w:pPr>
      <w:r w:rsidRPr="00962B3F">
        <w:t xml:space="preserve">    },</w:t>
      </w:r>
    </w:p>
    <w:p w14:paraId="27024F40"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1EA71541" w14:textId="77777777" w:rsidR="00617ADD" w:rsidRPr="00962B3F" w:rsidRDefault="00617ADD" w:rsidP="00617ADD">
      <w:pPr>
        <w:pStyle w:val="PL"/>
      </w:pPr>
      <w:r w:rsidRPr="00962B3F">
        <w:t>}</w:t>
      </w:r>
    </w:p>
    <w:p w14:paraId="0AE731A3" w14:textId="77777777" w:rsidR="00617ADD" w:rsidRPr="00962B3F" w:rsidRDefault="00617ADD" w:rsidP="00617ADD">
      <w:pPr>
        <w:pStyle w:val="PL"/>
      </w:pPr>
    </w:p>
    <w:p w14:paraId="6267F794" w14:textId="77777777" w:rsidR="00617ADD" w:rsidRPr="00962B3F" w:rsidRDefault="00617ADD" w:rsidP="00617ADD">
      <w:pPr>
        <w:pStyle w:val="PL"/>
        <w:rPr>
          <w:color w:val="808080"/>
        </w:rPr>
      </w:pPr>
      <w:r w:rsidRPr="00962B3F">
        <w:rPr>
          <w:color w:val="808080"/>
        </w:rPr>
        <w:t>-- TAG-DL-CCCH-MESSAGE-STOP</w:t>
      </w:r>
    </w:p>
    <w:p w14:paraId="4991DFE7" w14:textId="77777777" w:rsidR="00617ADD" w:rsidRPr="00962B3F" w:rsidRDefault="00617ADD" w:rsidP="00617ADD">
      <w:pPr>
        <w:pStyle w:val="PL"/>
        <w:rPr>
          <w:color w:val="808080"/>
        </w:rPr>
      </w:pPr>
      <w:r w:rsidRPr="00962B3F">
        <w:rPr>
          <w:color w:val="808080"/>
        </w:rPr>
        <w:t>-- ASN1STOP</w:t>
      </w:r>
    </w:p>
    <w:p w14:paraId="7C477369" w14:textId="77777777" w:rsidR="00617ADD" w:rsidRPr="00962B3F" w:rsidRDefault="00617ADD" w:rsidP="00617ADD"/>
    <w:p w14:paraId="5C2382D2" w14:textId="77777777" w:rsidR="00617ADD" w:rsidRPr="00962B3F" w:rsidRDefault="00617ADD" w:rsidP="00617ADD">
      <w:pPr>
        <w:pStyle w:val="Heading4"/>
        <w:rPr>
          <w:i/>
          <w:iCs/>
        </w:rPr>
      </w:pPr>
      <w:bookmarkStart w:id="1199" w:name="_Toc60777084"/>
      <w:bookmarkStart w:id="1200" w:name="_Toc100929957"/>
      <w:r w:rsidRPr="00962B3F">
        <w:rPr>
          <w:i/>
          <w:iCs/>
        </w:rPr>
        <w:t>–</w:t>
      </w:r>
      <w:r w:rsidRPr="00962B3F">
        <w:rPr>
          <w:i/>
          <w:iCs/>
        </w:rPr>
        <w:tab/>
      </w:r>
      <w:r w:rsidRPr="00962B3F">
        <w:rPr>
          <w:i/>
          <w:iCs/>
          <w:noProof/>
        </w:rPr>
        <w:t>DL-DCCH-Message</w:t>
      </w:r>
      <w:bookmarkEnd w:id="1199"/>
      <w:bookmarkEnd w:id="1200"/>
    </w:p>
    <w:p w14:paraId="595E9FE8" w14:textId="77777777" w:rsidR="00617ADD" w:rsidRPr="00962B3F" w:rsidRDefault="00617ADD" w:rsidP="00617ADD">
      <w:r w:rsidRPr="00962B3F">
        <w:t xml:space="preserve">The </w:t>
      </w:r>
      <w:r w:rsidRPr="00962B3F">
        <w:rPr>
          <w:i/>
        </w:rPr>
        <w:t>DL-DCCH-Message</w:t>
      </w:r>
      <w:r w:rsidRPr="00962B3F">
        <w:t xml:space="preserve"> class is the set of RRC messages that may be sent from the network to the UE on the downlink DCCH logical channel.</w:t>
      </w:r>
    </w:p>
    <w:p w14:paraId="1E297D85" w14:textId="77777777" w:rsidR="00617ADD" w:rsidRPr="00962B3F" w:rsidRDefault="00617ADD" w:rsidP="00617ADD">
      <w:pPr>
        <w:pStyle w:val="PL"/>
        <w:rPr>
          <w:color w:val="808080"/>
        </w:rPr>
      </w:pPr>
      <w:r w:rsidRPr="00962B3F">
        <w:rPr>
          <w:color w:val="808080"/>
        </w:rPr>
        <w:t>-- ASN1START</w:t>
      </w:r>
    </w:p>
    <w:p w14:paraId="38C122EB" w14:textId="77777777" w:rsidR="00617ADD" w:rsidRPr="00962B3F" w:rsidRDefault="00617ADD" w:rsidP="00617ADD">
      <w:pPr>
        <w:pStyle w:val="PL"/>
        <w:rPr>
          <w:color w:val="808080"/>
        </w:rPr>
      </w:pPr>
      <w:r w:rsidRPr="00962B3F">
        <w:rPr>
          <w:color w:val="808080"/>
        </w:rPr>
        <w:t>-- TAG-DL-DCCH-MESSAGE-START</w:t>
      </w:r>
    </w:p>
    <w:p w14:paraId="646575C6" w14:textId="77777777" w:rsidR="00617ADD" w:rsidRPr="00962B3F" w:rsidRDefault="00617ADD" w:rsidP="00617ADD">
      <w:pPr>
        <w:pStyle w:val="PL"/>
      </w:pPr>
    </w:p>
    <w:p w14:paraId="2364160E" w14:textId="77777777" w:rsidR="00617ADD" w:rsidRPr="00962B3F" w:rsidRDefault="00617ADD" w:rsidP="00617ADD">
      <w:pPr>
        <w:pStyle w:val="PL"/>
      </w:pPr>
      <w:r w:rsidRPr="00962B3F">
        <w:t xml:space="preserve">DL-DCCH-Message ::=                  </w:t>
      </w:r>
      <w:r w:rsidRPr="00962B3F">
        <w:rPr>
          <w:color w:val="993366"/>
        </w:rPr>
        <w:t>SEQUENCE</w:t>
      </w:r>
      <w:r w:rsidRPr="00962B3F">
        <w:t xml:space="preserve"> {</w:t>
      </w:r>
    </w:p>
    <w:p w14:paraId="51AEEADB" w14:textId="77777777" w:rsidR="00617ADD" w:rsidRPr="00962B3F" w:rsidRDefault="00617ADD" w:rsidP="00617ADD">
      <w:pPr>
        <w:pStyle w:val="PL"/>
      </w:pPr>
      <w:r w:rsidRPr="00962B3F">
        <w:t xml:space="preserve">    message                             DL-DCCH-MessageType</w:t>
      </w:r>
    </w:p>
    <w:p w14:paraId="3E74B03F" w14:textId="77777777" w:rsidR="00617ADD" w:rsidRPr="00962B3F" w:rsidRDefault="00617ADD" w:rsidP="00617ADD">
      <w:pPr>
        <w:pStyle w:val="PL"/>
      </w:pPr>
      <w:r w:rsidRPr="00962B3F">
        <w:t>}</w:t>
      </w:r>
    </w:p>
    <w:p w14:paraId="1D9A2ED1" w14:textId="77777777" w:rsidR="00617ADD" w:rsidRPr="00962B3F" w:rsidRDefault="00617ADD" w:rsidP="00617ADD">
      <w:pPr>
        <w:pStyle w:val="PL"/>
      </w:pPr>
    </w:p>
    <w:p w14:paraId="3F02B7CE" w14:textId="77777777" w:rsidR="00617ADD" w:rsidRPr="00962B3F" w:rsidRDefault="00617ADD" w:rsidP="00617ADD">
      <w:pPr>
        <w:pStyle w:val="PL"/>
      </w:pPr>
      <w:r w:rsidRPr="00962B3F">
        <w:t xml:space="preserve">DL-DCCH-MessageType ::=             </w:t>
      </w:r>
      <w:r w:rsidRPr="00962B3F">
        <w:rPr>
          <w:color w:val="993366"/>
        </w:rPr>
        <w:t>CHOICE</w:t>
      </w:r>
      <w:r w:rsidRPr="00962B3F">
        <w:t xml:space="preserve"> {</w:t>
      </w:r>
    </w:p>
    <w:p w14:paraId="6652364C"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7AF9E0FD" w14:textId="77777777" w:rsidR="00617ADD" w:rsidRPr="00962B3F" w:rsidRDefault="00617ADD" w:rsidP="00617ADD">
      <w:pPr>
        <w:pStyle w:val="PL"/>
      </w:pPr>
      <w:r w:rsidRPr="00962B3F">
        <w:t xml:space="preserve">        rrcReconfiguration                  RRCReconfiguration,</w:t>
      </w:r>
    </w:p>
    <w:p w14:paraId="5F3952E1" w14:textId="77777777" w:rsidR="00617ADD" w:rsidRPr="00962B3F" w:rsidRDefault="00617ADD" w:rsidP="00617ADD">
      <w:pPr>
        <w:pStyle w:val="PL"/>
      </w:pPr>
      <w:r w:rsidRPr="00962B3F">
        <w:t xml:space="preserve">        rrcResume                           RRCResume,</w:t>
      </w:r>
    </w:p>
    <w:p w14:paraId="352D5D14" w14:textId="77777777" w:rsidR="00617ADD" w:rsidRPr="00962B3F" w:rsidRDefault="00617ADD" w:rsidP="00617ADD">
      <w:pPr>
        <w:pStyle w:val="PL"/>
      </w:pPr>
      <w:r w:rsidRPr="00962B3F">
        <w:t xml:space="preserve">        rrcRelease                          RRCRelease,</w:t>
      </w:r>
    </w:p>
    <w:p w14:paraId="28588BDA" w14:textId="77777777" w:rsidR="00617ADD" w:rsidRPr="00962B3F" w:rsidRDefault="00617ADD" w:rsidP="00617ADD">
      <w:pPr>
        <w:pStyle w:val="PL"/>
      </w:pPr>
      <w:r w:rsidRPr="00962B3F">
        <w:t xml:space="preserve">        rrcReestablishment                  RRCReestablishment,</w:t>
      </w:r>
    </w:p>
    <w:p w14:paraId="67F9FDE3" w14:textId="77777777" w:rsidR="00617ADD" w:rsidRPr="00962B3F" w:rsidRDefault="00617ADD" w:rsidP="00617ADD">
      <w:pPr>
        <w:pStyle w:val="PL"/>
      </w:pPr>
      <w:r w:rsidRPr="00962B3F">
        <w:t xml:space="preserve">        securityModeCommand                 SecurityModeCommand,</w:t>
      </w:r>
    </w:p>
    <w:p w14:paraId="7C8DE98B" w14:textId="77777777" w:rsidR="00617ADD" w:rsidRPr="00962B3F" w:rsidRDefault="00617ADD" w:rsidP="00617ADD">
      <w:pPr>
        <w:pStyle w:val="PL"/>
      </w:pPr>
      <w:r w:rsidRPr="00962B3F">
        <w:t xml:space="preserve">        dlInformationTransfer               DLInformationTransfer,</w:t>
      </w:r>
    </w:p>
    <w:p w14:paraId="6B4571E7" w14:textId="77777777" w:rsidR="00617ADD" w:rsidRPr="00962B3F" w:rsidRDefault="00617ADD" w:rsidP="00617ADD">
      <w:pPr>
        <w:pStyle w:val="PL"/>
      </w:pPr>
      <w:r w:rsidRPr="00962B3F">
        <w:t xml:space="preserve">        ueCapabilityEnquiry                 UECapabilityEnquiry,</w:t>
      </w:r>
    </w:p>
    <w:p w14:paraId="622FA739" w14:textId="77777777" w:rsidR="00617ADD" w:rsidRPr="00962B3F" w:rsidRDefault="00617ADD" w:rsidP="00617ADD">
      <w:pPr>
        <w:pStyle w:val="PL"/>
      </w:pPr>
      <w:r w:rsidRPr="00962B3F">
        <w:t xml:space="preserve">        counterCheck                        CounterCheck,</w:t>
      </w:r>
    </w:p>
    <w:p w14:paraId="592F1CBB" w14:textId="77777777" w:rsidR="00617ADD" w:rsidRPr="00962B3F" w:rsidRDefault="00617ADD" w:rsidP="00617ADD">
      <w:pPr>
        <w:pStyle w:val="PL"/>
      </w:pPr>
      <w:r w:rsidRPr="00962B3F">
        <w:t xml:space="preserve">        mobilityFromNRCommand               MobilityFromNRCommand,</w:t>
      </w:r>
    </w:p>
    <w:p w14:paraId="7F6E28C4" w14:textId="77777777" w:rsidR="00617ADD" w:rsidRPr="00962B3F" w:rsidRDefault="00617ADD" w:rsidP="00617ADD">
      <w:pPr>
        <w:pStyle w:val="PL"/>
      </w:pPr>
      <w:r w:rsidRPr="00962B3F">
        <w:t xml:space="preserve">        dlDedicatedMessageSegment-r16       DLDedicatedMessageSegment-r16,</w:t>
      </w:r>
    </w:p>
    <w:p w14:paraId="401EEA8E" w14:textId="77777777" w:rsidR="00617ADD" w:rsidRPr="00962B3F" w:rsidRDefault="00617ADD" w:rsidP="00617ADD">
      <w:pPr>
        <w:pStyle w:val="PL"/>
      </w:pPr>
      <w:r w:rsidRPr="00962B3F">
        <w:t xml:space="preserve">        ueInformationRequest-r16            UEInformationRequest-r16,</w:t>
      </w:r>
    </w:p>
    <w:p w14:paraId="7D190D18" w14:textId="77777777" w:rsidR="00617ADD" w:rsidRPr="00962B3F" w:rsidRDefault="00617ADD" w:rsidP="00617ADD">
      <w:pPr>
        <w:pStyle w:val="PL"/>
      </w:pPr>
      <w:r w:rsidRPr="00962B3F">
        <w:t xml:space="preserve">        dlInformationTransferMRDC-r16       DLInformationTransferMRDC-r16,</w:t>
      </w:r>
    </w:p>
    <w:p w14:paraId="451844CF" w14:textId="77777777" w:rsidR="00617ADD" w:rsidRPr="00962B3F" w:rsidRDefault="00617ADD" w:rsidP="00617ADD">
      <w:pPr>
        <w:pStyle w:val="PL"/>
      </w:pPr>
      <w:r w:rsidRPr="00962B3F">
        <w:t xml:space="preserve">        loggedMeasurementConfiguration-r16  LoggedMeasurementConfiguration-r16,</w:t>
      </w:r>
    </w:p>
    <w:p w14:paraId="4F14930A"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59B84E" w14:textId="77777777" w:rsidR="00617ADD" w:rsidRPr="00962B3F" w:rsidRDefault="00617ADD" w:rsidP="00617ADD">
      <w:pPr>
        <w:pStyle w:val="PL"/>
      </w:pPr>
      <w:r w:rsidRPr="00962B3F">
        <w:t xml:space="preserve">    },</w:t>
      </w:r>
    </w:p>
    <w:p w14:paraId="040061B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1DB1EACC" w14:textId="77777777" w:rsidR="00617ADD" w:rsidRPr="00962B3F" w:rsidRDefault="00617ADD" w:rsidP="00617ADD">
      <w:pPr>
        <w:pStyle w:val="PL"/>
      </w:pPr>
      <w:r w:rsidRPr="00962B3F">
        <w:t>}</w:t>
      </w:r>
    </w:p>
    <w:p w14:paraId="4D895FDD" w14:textId="77777777" w:rsidR="00617ADD" w:rsidRPr="00962B3F" w:rsidRDefault="00617ADD" w:rsidP="00617ADD">
      <w:pPr>
        <w:pStyle w:val="PL"/>
      </w:pPr>
    </w:p>
    <w:p w14:paraId="2A2F6D44" w14:textId="77777777" w:rsidR="00617ADD" w:rsidRPr="00962B3F" w:rsidRDefault="00617ADD" w:rsidP="00617ADD">
      <w:pPr>
        <w:pStyle w:val="PL"/>
        <w:rPr>
          <w:color w:val="808080"/>
        </w:rPr>
      </w:pPr>
      <w:r w:rsidRPr="00962B3F">
        <w:rPr>
          <w:color w:val="808080"/>
        </w:rPr>
        <w:t>-- TAG-DL-DCCH-MESSAGE-STOP</w:t>
      </w:r>
    </w:p>
    <w:p w14:paraId="787F8438" w14:textId="77777777" w:rsidR="00617ADD" w:rsidRPr="00962B3F" w:rsidRDefault="00617ADD" w:rsidP="00617ADD">
      <w:pPr>
        <w:pStyle w:val="PL"/>
        <w:rPr>
          <w:color w:val="808080"/>
        </w:rPr>
      </w:pPr>
      <w:r w:rsidRPr="00962B3F">
        <w:rPr>
          <w:color w:val="808080"/>
        </w:rPr>
        <w:t>-- ASN1STOP</w:t>
      </w:r>
    </w:p>
    <w:p w14:paraId="4F00533A" w14:textId="77777777" w:rsidR="00617ADD" w:rsidRPr="00962B3F" w:rsidRDefault="00617ADD" w:rsidP="00617ADD"/>
    <w:p w14:paraId="5A85ADB6" w14:textId="77777777" w:rsidR="00617ADD" w:rsidRPr="00962B3F" w:rsidRDefault="00617ADD" w:rsidP="00617ADD">
      <w:pPr>
        <w:pStyle w:val="Heading4"/>
        <w:rPr>
          <w:i/>
          <w:iCs/>
        </w:rPr>
      </w:pPr>
      <w:bookmarkStart w:id="1201" w:name="_Toc100929958"/>
      <w:r w:rsidRPr="00962B3F">
        <w:rPr>
          <w:i/>
          <w:iCs/>
        </w:rPr>
        <w:t>–</w:t>
      </w:r>
      <w:r w:rsidRPr="00962B3F">
        <w:rPr>
          <w:i/>
          <w:iCs/>
        </w:rPr>
        <w:tab/>
        <w:t>MCCH-Message</w:t>
      </w:r>
      <w:bookmarkEnd w:id="1201"/>
    </w:p>
    <w:p w14:paraId="5566108F" w14:textId="77777777" w:rsidR="00617ADD" w:rsidRPr="00962B3F" w:rsidRDefault="00617ADD" w:rsidP="00617ADD">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479617F0" w14:textId="77777777" w:rsidR="00617ADD" w:rsidRPr="00962B3F" w:rsidRDefault="00617ADD" w:rsidP="00617ADD">
      <w:pPr>
        <w:pStyle w:val="PL"/>
        <w:rPr>
          <w:color w:val="808080"/>
        </w:rPr>
      </w:pPr>
      <w:r w:rsidRPr="00962B3F">
        <w:rPr>
          <w:color w:val="808080"/>
        </w:rPr>
        <w:lastRenderedPageBreak/>
        <w:t>-- ASN1START</w:t>
      </w:r>
    </w:p>
    <w:p w14:paraId="642131CB" w14:textId="77777777" w:rsidR="00617ADD" w:rsidRPr="00962B3F" w:rsidRDefault="00617ADD" w:rsidP="00617ADD">
      <w:pPr>
        <w:pStyle w:val="PL"/>
        <w:rPr>
          <w:color w:val="808080"/>
        </w:rPr>
      </w:pPr>
      <w:r w:rsidRPr="00962B3F">
        <w:rPr>
          <w:color w:val="808080"/>
        </w:rPr>
        <w:t>-- TAG-MCCH-MESSAGE-START</w:t>
      </w:r>
    </w:p>
    <w:p w14:paraId="68803041" w14:textId="77777777" w:rsidR="00617ADD" w:rsidRPr="00962B3F" w:rsidRDefault="00617ADD" w:rsidP="00617ADD">
      <w:pPr>
        <w:pStyle w:val="PL"/>
      </w:pPr>
    </w:p>
    <w:p w14:paraId="18C822F4" w14:textId="77777777" w:rsidR="00617ADD" w:rsidRPr="00962B3F" w:rsidRDefault="00617ADD" w:rsidP="00617ADD">
      <w:pPr>
        <w:pStyle w:val="PL"/>
      </w:pPr>
      <w:r w:rsidRPr="00962B3F">
        <w:t xml:space="preserve">MCCH-Message-r17 ::= </w:t>
      </w:r>
      <w:r w:rsidRPr="00962B3F">
        <w:rPr>
          <w:color w:val="993366"/>
        </w:rPr>
        <w:t>SEQUENCE</w:t>
      </w:r>
      <w:r w:rsidRPr="00962B3F">
        <w:t xml:space="preserve"> {</w:t>
      </w:r>
    </w:p>
    <w:p w14:paraId="50F1AF59" w14:textId="77777777" w:rsidR="00617ADD" w:rsidRPr="00962B3F" w:rsidRDefault="00617ADD" w:rsidP="00617ADD">
      <w:pPr>
        <w:pStyle w:val="PL"/>
      </w:pPr>
      <w:r w:rsidRPr="00962B3F">
        <w:t xml:space="preserve">    message              MCCH-MessageType-r17</w:t>
      </w:r>
    </w:p>
    <w:p w14:paraId="62E0D8D3" w14:textId="77777777" w:rsidR="00617ADD" w:rsidRPr="00962B3F" w:rsidRDefault="00617ADD" w:rsidP="00617ADD">
      <w:pPr>
        <w:pStyle w:val="PL"/>
      </w:pPr>
      <w:r w:rsidRPr="00962B3F">
        <w:t>}</w:t>
      </w:r>
    </w:p>
    <w:p w14:paraId="66EAFB47" w14:textId="77777777" w:rsidR="00617ADD" w:rsidRPr="00962B3F" w:rsidRDefault="00617ADD" w:rsidP="00617ADD">
      <w:pPr>
        <w:pStyle w:val="PL"/>
      </w:pPr>
    </w:p>
    <w:p w14:paraId="5FB6D0D2" w14:textId="77777777" w:rsidR="00617ADD" w:rsidRPr="00962B3F" w:rsidRDefault="00617ADD" w:rsidP="00617ADD">
      <w:pPr>
        <w:pStyle w:val="PL"/>
      </w:pPr>
      <w:r w:rsidRPr="00962B3F">
        <w:t xml:space="preserve">MCCH-MessageType-r17 ::= </w:t>
      </w:r>
      <w:r w:rsidRPr="00962B3F">
        <w:rPr>
          <w:color w:val="993366"/>
        </w:rPr>
        <w:t>CHOICE</w:t>
      </w:r>
      <w:r w:rsidRPr="00962B3F">
        <w:t xml:space="preserve"> {</w:t>
      </w:r>
    </w:p>
    <w:p w14:paraId="0375F610"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5F6D7B42" w14:textId="77777777" w:rsidR="00617ADD" w:rsidRPr="00962B3F" w:rsidRDefault="00617ADD" w:rsidP="00617ADD">
      <w:pPr>
        <w:pStyle w:val="PL"/>
      </w:pPr>
      <w:r w:rsidRPr="00962B3F">
        <w:t xml:space="preserve">        mbsBroadcastConfiguration-r17     MBSBroadcastConfiguration-r17,</w:t>
      </w:r>
    </w:p>
    <w:p w14:paraId="061E7CB4" w14:textId="77777777" w:rsidR="00617ADD" w:rsidRPr="00962B3F" w:rsidRDefault="00617ADD" w:rsidP="00617ADD">
      <w:pPr>
        <w:pStyle w:val="PL"/>
      </w:pPr>
      <w:r w:rsidRPr="00962B3F">
        <w:t xml:space="preserve">        spare1                            </w:t>
      </w:r>
      <w:r w:rsidRPr="00962B3F">
        <w:rPr>
          <w:color w:val="993366"/>
        </w:rPr>
        <w:t>NULL</w:t>
      </w:r>
    </w:p>
    <w:p w14:paraId="5AA2C42E" w14:textId="77777777" w:rsidR="00617ADD" w:rsidRPr="00962B3F" w:rsidRDefault="00617ADD" w:rsidP="00617ADD">
      <w:pPr>
        <w:pStyle w:val="PL"/>
      </w:pPr>
      <w:r w:rsidRPr="00962B3F">
        <w:t xml:space="preserve">    },</w:t>
      </w:r>
    </w:p>
    <w:p w14:paraId="314CFAC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713E0EAA" w14:textId="77777777" w:rsidR="00617ADD" w:rsidRPr="00962B3F" w:rsidRDefault="00617ADD" w:rsidP="00617ADD">
      <w:pPr>
        <w:pStyle w:val="PL"/>
      </w:pPr>
      <w:r w:rsidRPr="00962B3F">
        <w:t>}</w:t>
      </w:r>
    </w:p>
    <w:p w14:paraId="74C5968D" w14:textId="77777777" w:rsidR="00617ADD" w:rsidRPr="00962B3F" w:rsidRDefault="00617ADD" w:rsidP="00617ADD">
      <w:pPr>
        <w:pStyle w:val="PL"/>
      </w:pPr>
    </w:p>
    <w:p w14:paraId="5B2D96BB" w14:textId="77777777" w:rsidR="00617ADD" w:rsidRPr="00962B3F" w:rsidRDefault="00617ADD" w:rsidP="00617ADD">
      <w:pPr>
        <w:pStyle w:val="PL"/>
        <w:rPr>
          <w:color w:val="808080"/>
        </w:rPr>
      </w:pPr>
      <w:r w:rsidRPr="00962B3F">
        <w:rPr>
          <w:color w:val="808080"/>
        </w:rPr>
        <w:t>-- TAG-MCCH-MESSAGE-STOP</w:t>
      </w:r>
    </w:p>
    <w:p w14:paraId="7EFC7958" w14:textId="77777777" w:rsidR="00617ADD" w:rsidRPr="00962B3F" w:rsidRDefault="00617ADD" w:rsidP="00617ADD">
      <w:pPr>
        <w:pStyle w:val="PL"/>
        <w:rPr>
          <w:color w:val="808080"/>
        </w:rPr>
      </w:pPr>
      <w:r w:rsidRPr="00962B3F">
        <w:rPr>
          <w:color w:val="808080"/>
        </w:rPr>
        <w:t>-- ASN1STOP</w:t>
      </w:r>
    </w:p>
    <w:p w14:paraId="36C81703" w14:textId="77777777" w:rsidR="00617ADD" w:rsidRPr="00962B3F" w:rsidRDefault="00617ADD" w:rsidP="00617ADD"/>
    <w:p w14:paraId="35279340" w14:textId="77777777" w:rsidR="00617ADD" w:rsidRPr="00962B3F" w:rsidRDefault="00617ADD" w:rsidP="00617ADD">
      <w:pPr>
        <w:pStyle w:val="Heading4"/>
        <w:rPr>
          <w:i/>
          <w:iCs/>
        </w:rPr>
      </w:pPr>
      <w:bookmarkStart w:id="1202" w:name="_Toc60777085"/>
      <w:bookmarkStart w:id="1203" w:name="_Toc100929959"/>
      <w:r w:rsidRPr="00962B3F">
        <w:rPr>
          <w:i/>
          <w:iCs/>
        </w:rPr>
        <w:t>–</w:t>
      </w:r>
      <w:r w:rsidRPr="00962B3F">
        <w:rPr>
          <w:i/>
          <w:iCs/>
        </w:rPr>
        <w:tab/>
        <w:t>PCCH-Message</w:t>
      </w:r>
      <w:bookmarkEnd w:id="1202"/>
      <w:bookmarkEnd w:id="1203"/>
    </w:p>
    <w:p w14:paraId="4A48CAD4" w14:textId="77777777" w:rsidR="00617ADD" w:rsidRPr="00962B3F" w:rsidRDefault="00617ADD" w:rsidP="00617ADD">
      <w:r w:rsidRPr="00962B3F">
        <w:t xml:space="preserve">The </w:t>
      </w:r>
      <w:r w:rsidRPr="00962B3F">
        <w:rPr>
          <w:i/>
          <w:noProof/>
        </w:rPr>
        <w:t>PCCH-Message</w:t>
      </w:r>
      <w:r w:rsidRPr="00962B3F">
        <w:t xml:space="preserve"> class is the set of RRC messages that may be sent from the Network to the UE on the PCCH logical channel.</w:t>
      </w:r>
    </w:p>
    <w:p w14:paraId="6599F2EB" w14:textId="77777777" w:rsidR="00617ADD" w:rsidRPr="00962B3F" w:rsidRDefault="00617ADD" w:rsidP="00617ADD">
      <w:pPr>
        <w:pStyle w:val="PL"/>
        <w:rPr>
          <w:color w:val="808080"/>
        </w:rPr>
      </w:pPr>
      <w:r w:rsidRPr="00962B3F">
        <w:rPr>
          <w:color w:val="808080"/>
        </w:rPr>
        <w:t>-- ASN1START</w:t>
      </w:r>
    </w:p>
    <w:p w14:paraId="5E08FB49" w14:textId="77777777" w:rsidR="00617ADD" w:rsidRPr="00962B3F" w:rsidRDefault="00617ADD" w:rsidP="00617ADD">
      <w:pPr>
        <w:pStyle w:val="PL"/>
        <w:rPr>
          <w:color w:val="808080"/>
        </w:rPr>
      </w:pPr>
      <w:r w:rsidRPr="00962B3F">
        <w:rPr>
          <w:color w:val="808080"/>
        </w:rPr>
        <w:t>-- TAG-PCCH-PCH-MESSAGE-START</w:t>
      </w:r>
    </w:p>
    <w:p w14:paraId="199CF82A" w14:textId="77777777" w:rsidR="00617ADD" w:rsidRPr="00962B3F" w:rsidRDefault="00617ADD" w:rsidP="00617ADD">
      <w:pPr>
        <w:pStyle w:val="PL"/>
      </w:pPr>
    </w:p>
    <w:p w14:paraId="35E9122A" w14:textId="77777777" w:rsidR="00617ADD" w:rsidRPr="00962B3F" w:rsidRDefault="00617ADD" w:rsidP="00617ADD">
      <w:pPr>
        <w:pStyle w:val="PL"/>
      </w:pPr>
      <w:r w:rsidRPr="00962B3F">
        <w:t xml:space="preserve">PCCH-Message ::=                </w:t>
      </w:r>
      <w:r w:rsidRPr="00962B3F">
        <w:rPr>
          <w:color w:val="993366"/>
        </w:rPr>
        <w:t>SEQUENCE</w:t>
      </w:r>
      <w:r w:rsidRPr="00962B3F">
        <w:t xml:space="preserve"> {</w:t>
      </w:r>
    </w:p>
    <w:p w14:paraId="496AA3DB" w14:textId="77777777" w:rsidR="00617ADD" w:rsidRPr="00962B3F" w:rsidRDefault="00617ADD" w:rsidP="00617ADD">
      <w:pPr>
        <w:pStyle w:val="PL"/>
      </w:pPr>
      <w:r w:rsidRPr="00962B3F">
        <w:t xml:space="preserve">    message                         PCCH-MessageType</w:t>
      </w:r>
    </w:p>
    <w:p w14:paraId="1B1CF728" w14:textId="77777777" w:rsidR="00617ADD" w:rsidRPr="00962B3F" w:rsidRDefault="00617ADD" w:rsidP="00617ADD">
      <w:pPr>
        <w:pStyle w:val="PL"/>
      </w:pPr>
      <w:r w:rsidRPr="00962B3F">
        <w:t>}</w:t>
      </w:r>
    </w:p>
    <w:p w14:paraId="414270E7" w14:textId="77777777" w:rsidR="00617ADD" w:rsidRPr="00962B3F" w:rsidRDefault="00617ADD" w:rsidP="00617ADD">
      <w:pPr>
        <w:pStyle w:val="PL"/>
      </w:pPr>
    </w:p>
    <w:p w14:paraId="2CF230AD" w14:textId="77777777" w:rsidR="00617ADD" w:rsidRPr="00962B3F" w:rsidRDefault="00617ADD" w:rsidP="00617ADD">
      <w:pPr>
        <w:pStyle w:val="PL"/>
      </w:pPr>
      <w:r w:rsidRPr="00962B3F">
        <w:t xml:space="preserve">PCCH-MessageType ::=            </w:t>
      </w:r>
      <w:r w:rsidRPr="00962B3F">
        <w:rPr>
          <w:color w:val="993366"/>
        </w:rPr>
        <w:t>CHOICE</w:t>
      </w:r>
      <w:r w:rsidRPr="00962B3F">
        <w:t xml:space="preserve"> {</w:t>
      </w:r>
    </w:p>
    <w:p w14:paraId="62421FC2"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DC9372F" w14:textId="77777777" w:rsidR="00617ADD" w:rsidRPr="00962B3F" w:rsidRDefault="00617ADD" w:rsidP="00617ADD">
      <w:pPr>
        <w:pStyle w:val="PL"/>
      </w:pPr>
      <w:r w:rsidRPr="00962B3F">
        <w:t xml:space="preserve">        paging                          Paging,</w:t>
      </w:r>
    </w:p>
    <w:p w14:paraId="4B56DA85" w14:textId="77777777" w:rsidR="00617ADD" w:rsidRPr="00962B3F" w:rsidRDefault="00617ADD" w:rsidP="00617ADD">
      <w:pPr>
        <w:pStyle w:val="PL"/>
      </w:pPr>
      <w:r w:rsidRPr="00962B3F">
        <w:t xml:space="preserve">        spare1  </w:t>
      </w:r>
      <w:r w:rsidRPr="00962B3F">
        <w:rPr>
          <w:color w:val="993366"/>
        </w:rPr>
        <w:t>NULL</w:t>
      </w:r>
    </w:p>
    <w:p w14:paraId="5E09EEFD" w14:textId="77777777" w:rsidR="00617ADD" w:rsidRPr="00962B3F" w:rsidRDefault="00617ADD" w:rsidP="00617ADD">
      <w:pPr>
        <w:pStyle w:val="PL"/>
      </w:pPr>
      <w:r w:rsidRPr="00962B3F">
        <w:t xml:space="preserve">    },</w:t>
      </w:r>
    </w:p>
    <w:p w14:paraId="3E225579"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4635DC92" w14:textId="77777777" w:rsidR="00617ADD" w:rsidRPr="00962B3F" w:rsidRDefault="00617ADD" w:rsidP="00617ADD">
      <w:pPr>
        <w:pStyle w:val="PL"/>
      </w:pPr>
      <w:r w:rsidRPr="00962B3F">
        <w:t>}</w:t>
      </w:r>
    </w:p>
    <w:p w14:paraId="1B5BB02C" w14:textId="77777777" w:rsidR="00617ADD" w:rsidRPr="00962B3F" w:rsidRDefault="00617ADD" w:rsidP="00617ADD">
      <w:pPr>
        <w:pStyle w:val="PL"/>
      </w:pPr>
    </w:p>
    <w:p w14:paraId="27824760" w14:textId="77777777" w:rsidR="00617ADD" w:rsidRPr="00962B3F" w:rsidRDefault="00617ADD" w:rsidP="00617ADD">
      <w:pPr>
        <w:pStyle w:val="PL"/>
        <w:rPr>
          <w:color w:val="808080"/>
        </w:rPr>
      </w:pPr>
      <w:r w:rsidRPr="00962B3F">
        <w:rPr>
          <w:color w:val="808080"/>
        </w:rPr>
        <w:t>-- TAG-PCCH-PCH-MESSAGE-STOP</w:t>
      </w:r>
    </w:p>
    <w:p w14:paraId="4BF8FAFA" w14:textId="77777777" w:rsidR="00617ADD" w:rsidRPr="00962B3F" w:rsidRDefault="00617ADD" w:rsidP="00617ADD">
      <w:pPr>
        <w:pStyle w:val="PL"/>
        <w:rPr>
          <w:color w:val="808080"/>
        </w:rPr>
      </w:pPr>
      <w:r w:rsidRPr="00962B3F">
        <w:rPr>
          <w:color w:val="808080"/>
        </w:rPr>
        <w:t>-- ASN1STOP</w:t>
      </w:r>
    </w:p>
    <w:p w14:paraId="29C11F24" w14:textId="77777777" w:rsidR="00617ADD" w:rsidRPr="00962B3F" w:rsidRDefault="00617ADD" w:rsidP="00617ADD"/>
    <w:p w14:paraId="70D46524" w14:textId="77777777" w:rsidR="00617ADD" w:rsidRPr="00962B3F" w:rsidRDefault="00617ADD" w:rsidP="00617ADD">
      <w:pPr>
        <w:pStyle w:val="Heading4"/>
      </w:pPr>
      <w:bookmarkStart w:id="1204" w:name="_Toc60777086"/>
      <w:bookmarkStart w:id="1205" w:name="_Toc100929960"/>
      <w:r w:rsidRPr="00962B3F">
        <w:t>–</w:t>
      </w:r>
      <w:r w:rsidRPr="00962B3F">
        <w:tab/>
      </w:r>
      <w:r w:rsidRPr="00962B3F">
        <w:rPr>
          <w:i/>
          <w:noProof/>
        </w:rPr>
        <w:t>UL-CCCH-Message</w:t>
      </w:r>
      <w:bookmarkEnd w:id="1204"/>
      <w:bookmarkEnd w:id="1205"/>
    </w:p>
    <w:p w14:paraId="1F3917B5" w14:textId="77777777" w:rsidR="00617ADD" w:rsidRPr="00962B3F" w:rsidRDefault="00617ADD" w:rsidP="00617ADD">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C4F3785" w14:textId="77777777" w:rsidR="00617ADD" w:rsidRPr="00962B3F" w:rsidRDefault="00617ADD" w:rsidP="00617ADD">
      <w:pPr>
        <w:pStyle w:val="PL"/>
        <w:rPr>
          <w:color w:val="808080"/>
        </w:rPr>
      </w:pPr>
      <w:r w:rsidRPr="00962B3F">
        <w:rPr>
          <w:color w:val="808080"/>
        </w:rPr>
        <w:t>-- ASN1START</w:t>
      </w:r>
    </w:p>
    <w:p w14:paraId="3611CF12" w14:textId="77777777" w:rsidR="00617ADD" w:rsidRPr="00962B3F" w:rsidRDefault="00617ADD" w:rsidP="00617ADD">
      <w:pPr>
        <w:pStyle w:val="PL"/>
        <w:rPr>
          <w:color w:val="808080"/>
        </w:rPr>
      </w:pPr>
      <w:r w:rsidRPr="00962B3F">
        <w:rPr>
          <w:color w:val="808080"/>
        </w:rPr>
        <w:t>-- TAG-UL-CCCH-MESSAGE-START</w:t>
      </w:r>
    </w:p>
    <w:p w14:paraId="6441B2CA" w14:textId="77777777" w:rsidR="00617ADD" w:rsidRPr="00962B3F" w:rsidRDefault="00617ADD" w:rsidP="00617ADD">
      <w:pPr>
        <w:pStyle w:val="PL"/>
      </w:pPr>
    </w:p>
    <w:p w14:paraId="4774D3A3" w14:textId="77777777" w:rsidR="00617ADD" w:rsidRPr="00962B3F" w:rsidRDefault="00617ADD" w:rsidP="00617ADD">
      <w:pPr>
        <w:pStyle w:val="PL"/>
      </w:pPr>
    </w:p>
    <w:p w14:paraId="67E7EF67" w14:textId="77777777" w:rsidR="00617ADD" w:rsidRPr="00962B3F" w:rsidRDefault="00617ADD" w:rsidP="00617ADD">
      <w:pPr>
        <w:pStyle w:val="PL"/>
      </w:pPr>
      <w:r w:rsidRPr="00962B3F">
        <w:lastRenderedPageBreak/>
        <w:t xml:space="preserve">UL-CCCH-Message ::=             </w:t>
      </w:r>
      <w:r w:rsidRPr="00962B3F">
        <w:rPr>
          <w:color w:val="993366"/>
        </w:rPr>
        <w:t>SEQUENCE</w:t>
      </w:r>
      <w:r w:rsidRPr="00962B3F">
        <w:t xml:space="preserve"> {</w:t>
      </w:r>
    </w:p>
    <w:p w14:paraId="47D81E6E" w14:textId="77777777" w:rsidR="00617ADD" w:rsidRPr="00962B3F" w:rsidRDefault="00617ADD" w:rsidP="00617ADD">
      <w:pPr>
        <w:pStyle w:val="PL"/>
      </w:pPr>
      <w:r w:rsidRPr="00962B3F">
        <w:t xml:space="preserve">    message                         UL-CCCH-MessageType</w:t>
      </w:r>
    </w:p>
    <w:p w14:paraId="49143DE6" w14:textId="77777777" w:rsidR="00617ADD" w:rsidRPr="00962B3F" w:rsidRDefault="00617ADD" w:rsidP="00617ADD">
      <w:pPr>
        <w:pStyle w:val="PL"/>
      </w:pPr>
      <w:r w:rsidRPr="00962B3F">
        <w:t>}</w:t>
      </w:r>
    </w:p>
    <w:p w14:paraId="28977586" w14:textId="77777777" w:rsidR="00617ADD" w:rsidRPr="00962B3F" w:rsidRDefault="00617ADD" w:rsidP="00617ADD">
      <w:pPr>
        <w:pStyle w:val="PL"/>
      </w:pPr>
    </w:p>
    <w:p w14:paraId="55846EC5" w14:textId="77777777" w:rsidR="00617ADD" w:rsidRPr="00962B3F" w:rsidRDefault="00617ADD" w:rsidP="00617ADD">
      <w:pPr>
        <w:pStyle w:val="PL"/>
      </w:pPr>
      <w:r w:rsidRPr="00962B3F">
        <w:t xml:space="preserve">UL-CCCH-MessageType ::=         </w:t>
      </w:r>
      <w:r w:rsidRPr="00962B3F">
        <w:rPr>
          <w:color w:val="993366"/>
        </w:rPr>
        <w:t>CHOICE</w:t>
      </w:r>
      <w:r w:rsidRPr="00962B3F">
        <w:t xml:space="preserve"> {</w:t>
      </w:r>
    </w:p>
    <w:p w14:paraId="549A5448"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3FA02A65" w14:textId="77777777" w:rsidR="00617ADD" w:rsidRPr="00962B3F" w:rsidRDefault="00617ADD" w:rsidP="00617ADD">
      <w:pPr>
        <w:pStyle w:val="PL"/>
      </w:pPr>
      <w:r w:rsidRPr="00962B3F">
        <w:t xml:space="preserve">        rrcSetupRequest                 RRCSetupRequest,</w:t>
      </w:r>
    </w:p>
    <w:p w14:paraId="7E872F2B" w14:textId="77777777" w:rsidR="00617ADD" w:rsidRPr="00962B3F" w:rsidRDefault="00617ADD" w:rsidP="00617ADD">
      <w:pPr>
        <w:pStyle w:val="PL"/>
      </w:pPr>
      <w:r w:rsidRPr="00962B3F">
        <w:t xml:space="preserve">        rrcResumeRequest                RRCResumeRequest,</w:t>
      </w:r>
    </w:p>
    <w:p w14:paraId="23297398" w14:textId="77777777" w:rsidR="00617ADD" w:rsidRPr="00962B3F" w:rsidRDefault="00617ADD" w:rsidP="00617ADD">
      <w:pPr>
        <w:pStyle w:val="PL"/>
      </w:pPr>
      <w:r w:rsidRPr="00962B3F">
        <w:t xml:space="preserve">        rrcReestablishmentRequest       RRCReestablishmentRequest,</w:t>
      </w:r>
    </w:p>
    <w:p w14:paraId="08444226" w14:textId="77777777" w:rsidR="00617ADD" w:rsidRPr="00962B3F" w:rsidRDefault="00617ADD" w:rsidP="00617ADD">
      <w:pPr>
        <w:pStyle w:val="PL"/>
      </w:pPr>
      <w:r w:rsidRPr="00962B3F">
        <w:t xml:space="preserve">        rrcSystemInfoRequest            RRCSystemInfoRequest</w:t>
      </w:r>
    </w:p>
    <w:p w14:paraId="3DAA5A8F" w14:textId="77777777" w:rsidR="00617ADD" w:rsidRPr="00962B3F" w:rsidRDefault="00617ADD" w:rsidP="00617ADD">
      <w:pPr>
        <w:pStyle w:val="PL"/>
      </w:pPr>
      <w:r w:rsidRPr="00962B3F">
        <w:t xml:space="preserve">    },</w:t>
      </w:r>
    </w:p>
    <w:p w14:paraId="4B6106FA"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6455754B" w14:textId="77777777" w:rsidR="00617ADD" w:rsidRPr="00962B3F" w:rsidRDefault="00617ADD" w:rsidP="00617ADD">
      <w:pPr>
        <w:pStyle w:val="PL"/>
      </w:pPr>
      <w:r w:rsidRPr="00962B3F">
        <w:t>}</w:t>
      </w:r>
    </w:p>
    <w:p w14:paraId="3D819B3C" w14:textId="77777777" w:rsidR="00617ADD" w:rsidRPr="00962B3F" w:rsidRDefault="00617ADD" w:rsidP="00617ADD">
      <w:pPr>
        <w:pStyle w:val="PL"/>
      </w:pPr>
    </w:p>
    <w:p w14:paraId="302D103C" w14:textId="77777777" w:rsidR="00617ADD" w:rsidRPr="00962B3F" w:rsidRDefault="00617ADD" w:rsidP="00617ADD">
      <w:pPr>
        <w:pStyle w:val="PL"/>
        <w:rPr>
          <w:color w:val="808080"/>
        </w:rPr>
      </w:pPr>
      <w:r w:rsidRPr="00962B3F">
        <w:rPr>
          <w:color w:val="808080"/>
        </w:rPr>
        <w:t>-- TAG-UL-CCCH-MESSAGE-STOP</w:t>
      </w:r>
    </w:p>
    <w:p w14:paraId="4BD4938E" w14:textId="77777777" w:rsidR="00617ADD" w:rsidRPr="00962B3F" w:rsidRDefault="00617ADD" w:rsidP="00617ADD">
      <w:pPr>
        <w:pStyle w:val="PL"/>
        <w:rPr>
          <w:color w:val="808080"/>
        </w:rPr>
      </w:pPr>
      <w:r w:rsidRPr="00962B3F">
        <w:rPr>
          <w:color w:val="808080"/>
        </w:rPr>
        <w:t>-- ASN1STOP</w:t>
      </w:r>
    </w:p>
    <w:p w14:paraId="352D8C8C" w14:textId="77777777" w:rsidR="00617ADD" w:rsidRPr="00962B3F" w:rsidRDefault="00617ADD" w:rsidP="00617ADD"/>
    <w:p w14:paraId="2F75A828" w14:textId="77777777" w:rsidR="00617ADD" w:rsidRPr="00962B3F" w:rsidRDefault="00617ADD" w:rsidP="00617ADD">
      <w:pPr>
        <w:pStyle w:val="Heading4"/>
        <w:rPr>
          <w:i/>
          <w:iCs/>
        </w:rPr>
      </w:pPr>
      <w:bookmarkStart w:id="1206" w:name="_Toc60777087"/>
      <w:bookmarkStart w:id="1207" w:name="_Toc100929961"/>
      <w:r w:rsidRPr="00962B3F">
        <w:rPr>
          <w:i/>
          <w:iCs/>
        </w:rPr>
        <w:t>–</w:t>
      </w:r>
      <w:r w:rsidRPr="00962B3F">
        <w:rPr>
          <w:i/>
          <w:iCs/>
        </w:rPr>
        <w:tab/>
        <w:t>UL-CCCH1-Message</w:t>
      </w:r>
      <w:bookmarkEnd w:id="1206"/>
      <w:bookmarkEnd w:id="1207"/>
    </w:p>
    <w:p w14:paraId="4FC0E371" w14:textId="77777777" w:rsidR="00617ADD" w:rsidRPr="00962B3F" w:rsidRDefault="00617ADD" w:rsidP="00617ADD">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35E248E2" w14:textId="77777777" w:rsidR="00617ADD" w:rsidRPr="00962B3F" w:rsidRDefault="00617ADD" w:rsidP="00617ADD">
      <w:pPr>
        <w:pStyle w:val="PL"/>
        <w:rPr>
          <w:color w:val="808080"/>
        </w:rPr>
      </w:pPr>
      <w:r w:rsidRPr="00962B3F">
        <w:rPr>
          <w:color w:val="808080"/>
        </w:rPr>
        <w:t>-- ASN1START</w:t>
      </w:r>
    </w:p>
    <w:p w14:paraId="4512CFFB" w14:textId="77777777" w:rsidR="00617ADD" w:rsidRPr="00962B3F" w:rsidRDefault="00617ADD" w:rsidP="00617ADD">
      <w:pPr>
        <w:pStyle w:val="PL"/>
        <w:rPr>
          <w:color w:val="808080"/>
        </w:rPr>
      </w:pPr>
      <w:r w:rsidRPr="00962B3F">
        <w:rPr>
          <w:color w:val="808080"/>
        </w:rPr>
        <w:t>-- TAG-UL-CCCH1-MESSAGE-START</w:t>
      </w:r>
    </w:p>
    <w:p w14:paraId="7DC1ADC4" w14:textId="77777777" w:rsidR="00617ADD" w:rsidRPr="00962B3F" w:rsidRDefault="00617ADD" w:rsidP="00617ADD">
      <w:pPr>
        <w:pStyle w:val="PL"/>
      </w:pPr>
    </w:p>
    <w:p w14:paraId="0A343364" w14:textId="77777777" w:rsidR="00617ADD" w:rsidRPr="00962B3F" w:rsidRDefault="00617ADD" w:rsidP="00617ADD">
      <w:pPr>
        <w:pStyle w:val="PL"/>
      </w:pPr>
    </w:p>
    <w:p w14:paraId="0FA4281F" w14:textId="77777777" w:rsidR="00617ADD" w:rsidRPr="00962B3F" w:rsidRDefault="00617ADD" w:rsidP="00617ADD">
      <w:pPr>
        <w:pStyle w:val="PL"/>
      </w:pPr>
      <w:r w:rsidRPr="00962B3F">
        <w:t xml:space="preserve">UL-CCCH1-Message ::=            </w:t>
      </w:r>
      <w:r w:rsidRPr="00962B3F">
        <w:rPr>
          <w:color w:val="993366"/>
        </w:rPr>
        <w:t>SEQUENCE</w:t>
      </w:r>
      <w:r w:rsidRPr="00962B3F">
        <w:t xml:space="preserve"> {</w:t>
      </w:r>
    </w:p>
    <w:p w14:paraId="27A3E7DC" w14:textId="77777777" w:rsidR="00617ADD" w:rsidRPr="00962B3F" w:rsidRDefault="00617ADD" w:rsidP="00617ADD">
      <w:pPr>
        <w:pStyle w:val="PL"/>
      </w:pPr>
      <w:r w:rsidRPr="00962B3F">
        <w:t xml:space="preserve">    message                         UL-CCCH1-MessageType</w:t>
      </w:r>
    </w:p>
    <w:p w14:paraId="5602980C" w14:textId="77777777" w:rsidR="00617ADD" w:rsidRPr="00962B3F" w:rsidRDefault="00617ADD" w:rsidP="00617ADD">
      <w:pPr>
        <w:pStyle w:val="PL"/>
      </w:pPr>
      <w:r w:rsidRPr="00962B3F">
        <w:t>}</w:t>
      </w:r>
    </w:p>
    <w:p w14:paraId="3C8FD5E2" w14:textId="77777777" w:rsidR="00617ADD" w:rsidRPr="00962B3F" w:rsidRDefault="00617ADD" w:rsidP="00617ADD">
      <w:pPr>
        <w:pStyle w:val="PL"/>
      </w:pPr>
    </w:p>
    <w:p w14:paraId="750D0A8D" w14:textId="77777777" w:rsidR="00617ADD" w:rsidRPr="00962B3F" w:rsidRDefault="00617ADD" w:rsidP="00617ADD">
      <w:pPr>
        <w:pStyle w:val="PL"/>
      </w:pPr>
      <w:r w:rsidRPr="00962B3F">
        <w:t xml:space="preserve">UL-CCCH1-MessageType ::=        </w:t>
      </w:r>
      <w:r w:rsidRPr="00962B3F">
        <w:rPr>
          <w:color w:val="993366"/>
        </w:rPr>
        <w:t>CHOICE</w:t>
      </w:r>
      <w:r w:rsidRPr="00962B3F">
        <w:t xml:space="preserve"> {</w:t>
      </w:r>
    </w:p>
    <w:p w14:paraId="105AC00E"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486A43E" w14:textId="77777777" w:rsidR="00617ADD" w:rsidRPr="00962B3F" w:rsidRDefault="00617ADD" w:rsidP="00617ADD">
      <w:pPr>
        <w:pStyle w:val="PL"/>
      </w:pPr>
      <w:r w:rsidRPr="00962B3F">
        <w:t xml:space="preserve">        rrcResumeRequest1               RRCResumeRequest1,</w:t>
      </w:r>
    </w:p>
    <w:p w14:paraId="3C57991E" w14:textId="77777777" w:rsidR="00617ADD" w:rsidRPr="00962B3F" w:rsidRDefault="00617ADD" w:rsidP="00617ADD">
      <w:pPr>
        <w:pStyle w:val="PL"/>
      </w:pPr>
      <w:r w:rsidRPr="00962B3F">
        <w:t xml:space="preserve">        spare3 </w:t>
      </w:r>
      <w:r w:rsidRPr="00962B3F">
        <w:rPr>
          <w:color w:val="993366"/>
        </w:rPr>
        <w:t>NULL</w:t>
      </w:r>
      <w:r w:rsidRPr="00962B3F">
        <w:t>,</w:t>
      </w:r>
    </w:p>
    <w:p w14:paraId="0799EF64" w14:textId="77777777" w:rsidR="00617ADD" w:rsidRPr="00962B3F" w:rsidRDefault="00617ADD" w:rsidP="00617ADD">
      <w:pPr>
        <w:pStyle w:val="PL"/>
      </w:pPr>
      <w:r w:rsidRPr="00962B3F">
        <w:t xml:space="preserve">        spare2 </w:t>
      </w:r>
      <w:r w:rsidRPr="00962B3F">
        <w:rPr>
          <w:color w:val="993366"/>
        </w:rPr>
        <w:t>NULL</w:t>
      </w:r>
      <w:r w:rsidRPr="00962B3F">
        <w:t>,</w:t>
      </w:r>
    </w:p>
    <w:p w14:paraId="37817A7D" w14:textId="77777777" w:rsidR="00617ADD" w:rsidRPr="00962B3F" w:rsidRDefault="00617ADD" w:rsidP="00617ADD">
      <w:pPr>
        <w:pStyle w:val="PL"/>
      </w:pPr>
      <w:r w:rsidRPr="00962B3F">
        <w:t xml:space="preserve">        spare1 </w:t>
      </w:r>
      <w:r w:rsidRPr="00962B3F">
        <w:rPr>
          <w:color w:val="993366"/>
        </w:rPr>
        <w:t>NULL</w:t>
      </w:r>
    </w:p>
    <w:p w14:paraId="7D44D8DC" w14:textId="77777777" w:rsidR="00617ADD" w:rsidRPr="00962B3F" w:rsidRDefault="00617ADD" w:rsidP="00617ADD">
      <w:pPr>
        <w:pStyle w:val="PL"/>
      </w:pPr>
    </w:p>
    <w:p w14:paraId="55406CC0" w14:textId="77777777" w:rsidR="00617ADD" w:rsidRPr="00962B3F" w:rsidRDefault="00617ADD" w:rsidP="00617ADD">
      <w:pPr>
        <w:pStyle w:val="PL"/>
      </w:pPr>
      <w:r w:rsidRPr="00962B3F">
        <w:t xml:space="preserve">    },</w:t>
      </w:r>
    </w:p>
    <w:p w14:paraId="2398F345"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3DB958A9" w14:textId="77777777" w:rsidR="00617ADD" w:rsidRPr="00962B3F" w:rsidRDefault="00617ADD" w:rsidP="00617ADD">
      <w:pPr>
        <w:pStyle w:val="PL"/>
      </w:pPr>
      <w:r w:rsidRPr="00962B3F">
        <w:t>}</w:t>
      </w:r>
    </w:p>
    <w:p w14:paraId="0A8B26E3" w14:textId="77777777" w:rsidR="00617ADD" w:rsidRPr="00962B3F" w:rsidRDefault="00617ADD" w:rsidP="00617ADD">
      <w:pPr>
        <w:pStyle w:val="PL"/>
      </w:pPr>
    </w:p>
    <w:p w14:paraId="175F7DA0" w14:textId="77777777" w:rsidR="00617ADD" w:rsidRPr="00962B3F" w:rsidRDefault="00617ADD" w:rsidP="00617ADD">
      <w:pPr>
        <w:pStyle w:val="PL"/>
        <w:rPr>
          <w:color w:val="808080"/>
        </w:rPr>
      </w:pPr>
      <w:r w:rsidRPr="00962B3F">
        <w:rPr>
          <w:color w:val="808080"/>
        </w:rPr>
        <w:t>-- TAG-UL-CCCH1-MESSAGE-STOP</w:t>
      </w:r>
    </w:p>
    <w:p w14:paraId="45632E94" w14:textId="77777777" w:rsidR="00617ADD" w:rsidRPr="00962B3F" w:rsidRDefault="00617ADD" w:rsidP="00617ADD">
      <w:pPr>
        <w:pStyle w:val="PL"/>
        <w:rPr>
          <w:color w:val="808080"/>
        </w:rPr>
      </w:pPr>
      <w:r w:rsidRPr="00962B3F">
        <w:rPr>
          <w:color w:val="808080"/>
        </w:rPr>
        <w:t>-- ASN1STOP</w:t>
      </w:r>
    </w:p>
    <w:p w14:paraId="08FEBA3D" w14:textId="77777777" w:rsidR="00617ADD" w:rsidRPr="00962B3F" w:rsidRDefault="00617ADD" w:rsidP="00617ADD"/>
    <w:p w14:paraId="2F3B5ACD" w14:textId="77777777" w:rsidR="00617ADD" w:rsidRPr="00962B3F" w:rsidRDefault="00617ADD" w:rsidP="00617ADD">
      <w:pPr>
        <w:pStyle w:val="Heading4"/>
        <w:rPr>
          <w:i/>
          <w:iCs/>
        </w:rPr>
      </w:pPr>
      <w:bookmarkStart w:id="1208" w:name="_Toc60777088"/>
      <w:bookmarkStart w:id="1209" w:name="_Toc100929962"/>
      <w:r w:rsidRPr="00962B3F">
        <w:rPr>
          <w:i/>
          <w:iCs/>
        </w:rPr>
        <w:t>–</w:t>
      </w:r>
      <w:r w:rsidRPr="00962B3F">
        <w:rPr>
          <w:i/>
          <w:iCs/>
        </w:rPr>
        <w:tab/>
      </w:r>
      <w:r w:rsidRPr="00962B3F">
        <w:rPr>
          <w:i/>
          <w:iCs/>
          <w:noProof/>
        </w:rPr>
        <w:t>UL-DCCH-Message</w:t>
      </w:r>
      <w:bookmarkEnd w:id="1208"/>
      <w:bookmarkEnd w:id="1209"/>
    </w:p>
    <w:p w14:paraId="13173D7F" w14:textId="77777777" w:rsidR="00617ADD" w:rsidRPr="00962B3F" w:rsidRDefault="00617ADD" w:rsidP="00617ADD">
      <w:r w:rsidRPr="00962B3F">
        <w:t xml:space="preserve">The </w:t>
      </w:r>
      <w:r w:rsidRPr="00962B3F">
        <w:rPr>
          <w:i/>
        </w:rPr>
        <w:t>UL-DCCH-Message</w:t>
      </w:r>
      <w:r w:rsidRPr="00962B3F">
        <w:t xml:space="preserve"> class is the set of RRC messages that may be sent from the UE to the network on the uplink DCCH logical channel.</w:t>
      </w:r>
    </w:p>
    <w:p w14:paraId="7D9EEE80" w14:textId="77777777" w:rsidR="00617ADD" w:rsidRPr="00962B3F" w:rsidRDefault="00617ADD" w:rsidP="00617ADD">
      <w:pPr>
        <w:pStyle w:val="PL"/>
        <w:rPr>
          <w:color w:val="808080"/>
        </w:rPr>
      </w:pPr>
      <w:r w:rsidRPr="00962B3F">
        <w:rPr>
          <w:color w:val="808080"/>
        </w:rPr>
        <w:t>-- ASN1START</w:t>
      </w:r>
    </w:p>
    <w:p w14:paraId="55309BA3" w14:textId="77777777" w:rsidR="00617ADD" w:rsidRPr="00962B3F" w:rsidRDefault="00617ADD" w:rsidP="00617ADD">
      <w:pPr>
        <w:pStyle w:val="PL"/>
        <w:rPr>
          <w:color w:val="808080"/>
        </w:rPr>
      </w:pPr>
      <w:r w:rsidRPr="00962B3F">
        <w:rPr>
          <w:color w:val="808080"/>
        </w:rPr>
        <w:lastRenderedPageBreak/>
        <w:t>-- TAG-UL-DCCH-MESSAGE-START</w:t>
      </w:r>
    </w:p>
    <w:p w14:paraId="44CF8EDC" w14:textId="77777777" w:rsidR="00617ADD" w:rsidRPr="00962B3F" w:rsidRDefault="00617ADD" w:rsidP="00617ADD">
      <w:pPr>
        <w:pStyle w:val="PL"/>
      </w:pPr>
    </w:p>
    <w:p w14:paraId="69A8752C" w14:textId="77777777" w:rsidR="00617ADD" w:rsidRPr="00962B3F" w:rsidRDefault="00617ADD" w:rsidP="00617ADD">
      <w:pPr>
        <w:pStyle w:val="PL"/>
      </w:pPr>
      <w:r w:rsidRPr="00962B3F">
        <w:t xml:space="preserve">UL-DCCH-Message ::=             </w:t>
      </w:r>
      <w:r w:rsidRPr="00962B3F">
        <w:rPr>
          <w:color w:val="993366"/>
        </w:rPr>
        <w:t>SEQUENCE</w:t>
      </w:r>
      <w:r w:rsidRPr="00962B3F">
        <w:t xml:space="preserve"> {</w:t>
      </w:r>
    </w:p>
    <w:p w14:paraId="7EA3FE5C" w14:textId="77777777" w:rsidR="00617ADD" w:rsidRPr="00962B3F" w:rsidRDefault="00617ADD" w:rsidP="00617ADD">
      <w:pPr>
        <w:pStyle w:val="PL"/>
      </w:pPr>
      <w:r w:rsidRPr="00962B3F">
        <w:t xml:space="preserve">    message                         UL-DCCH-MessageType</w:t>
      </w:r>
    </w:p>
    <w:p w14:paraId="74620668" w14:textId="77777777" w:rsidR="00617ADD" w:rsidRPr="00962B3F" w:rsidRDefault="00617ADD" w:rsidP="00617ADD">
      <w:pPr>
        <w:pStyle w:val="PL"/>
      </w:pPr>
      <w:r w:rsidRPr="00962B3F">
        <w:t>}</w:t>
      </w:r>
    </w:p>
    <w:p w14:paraId="6F9CAEB4" w14:textId="77777777" w:rsidR="00617ADD" w:rsidRPr="00962B3F" w:rsidRDefault="00617ADD" w:rsidP="00617ADD">
      <w:pPr>
        <w:pStyle w:val="PL"/>
      </w:pPr>
    </w:p>
    <w:p w14:paraId="68E71105" w14:textId="77777777" w:rsidR="00617ADD" w:rsidRPr="00962B3F" w:rsidRDefault="00617ADD" w:rsidP="00617ADD">
      <w:pPr>
        <w:pStyle w:val="PL"/>
      </w:pPr>
      <w:r w:rsidRPr="00962B3F">
        <w:t xml:space="preserve">UL-DCCH-MessageType ::=         </w:t>
      </w:r>
      <w:r w:rsidRPr="00962B3F">
        <w:rPr>
          <w:color w:val="993366"/>
        </w:rPr>
        <w:t>CHOICE</w:t>
      </w:r>
      <w:r w:rsidRPr="00962B3F">
        <w:t xml:space="preserve"> {</w:t>
      </w:r>
    </w:p>
    <w:p w14:paraId="0384E0BC"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1BAE3FB3" w14:textId="77777777" w:rsidR="00617ADD" w:rsidRPr="00962B3F" w:rsidRDefault="00617ADD" w:rsidP="00617ADD">
      <w:pPr>
        <w:pStyle w:val="PL"/>
      </w:pPr>
      <w:r w:rsidRPr="00962B3F">
        <w:t xml:space="preserve">        measurementReport               MeasurementReport,</w:t>
      </w:r>
    </w:p>
    <w:p w14:paraId="06CE80BC" w14:textId="77777777" w:rsidR="00617ADD" w:rsidRPr="00962B3F" w:rsidRDefault="00617ADD" w:rsidP="00617ADD">
      <w:pPr>
        <w:pStyle w:val="PL"/>
      </w:pPr>
      <w:r w:rsidRPr="00962B3F">
        <w:t xml:space="preserve">        rrcReconfigurationComplete      RRCReconfigurationComplete,</w:t>
      </w:r>
    </w:p>
    <w:p w14:paraId="3B2D6372" w14:textId="77777777" w:rsidR="00617ADD" w:rsidRPr="00962B3F" w:rsidRDefault="00617ADD" w:rsidP="00617ADD">
      <w:pPr>
        <w:pStyle w:val="PL"/>
      </w:pPr>
      <w:r w:rsidRPr="00962B3F">
        <w:t xml:space="preserve">        rrcSetupComplete                RRCSetupComplete,</w:t>
      </w:r>
    </w:p>
    <w:p w14:paraId="574CDA43" w14:textId="77777777" w:rsidR="00617ADD" w:rsidRPr="00962B3F" w:rsidRDefault="00617ADD" w:rsidP="00617ADD">
      <w:pPr>
        <w:pStyle w:val="PL"/>
      </w:pPr>
      <w:r w:rsidRPr="00962B3F">
        <w:t xml:space="preserve">        rrcReestablishmentComplete      RRCReestablishmentComplete,</w:t>
      </w:r>
    </w:p>
    <w:p w14:paraId="3A5E31FA" w14:textId="77777777" w:rsidR="00617ADD" w:rsidRPr="00962B3F" w:rsidRDefault="00617ADD" w:rsidP="00617ADD">
      <w:pPr>
        <w:pStyle w:val="PL"/>
      </w:pPr>
      <w:r w:rsidRPr="00962B3F">
        <w:t xml:space="preserve">        rrcResumeComplete               RRCResumeComplete,</w:t>
      </w:r>
    </w:p>
    <w:p w14:paraId="4AB02467" w14:textId="77777777" w:rsidR="00617ADD" w:rsidRPr="00962B3F" w:rsidRDefault="00617ADD" w:rsidP="00617ADD">
      <w:pPr>
        <w:pStyle w:val="PL"/>
      </w:pPr>
      <w:r w:rsidRPr="00962B3F">
        <w:t xml:space="preserve">        securityModeComplete            SecurityModeComplete,</w:t>
      </w:r>
    </w:p>
    <w:p w14:paraId="6271626D" w14:textId="77777777" w:rsidR="00617ADD" w:rsidRPr="00962B3F" w:rsidRDefault="00617ADD" w:rsidP="00617ADD">
      <w:pPr>
        <w:pStyle w:val="PL"/>
      </w:pPr>
      <w:r w:rsidRPr="00962B3F">
        <w:t xml:space="preserve">        securityModeFailure             SecurityModeFailure,</w:t>
      </w:r>
    </w:p>
    <w:p w14:paraId="32D9D5BA" w14:textId="77777777" w:rsidR="00617ADD" w:rsidRPr="00962B3F" w:rsidRDefault="00617ADD" w:rsidP="00617ADD">
      <w:pPr>
        <w:pStyle w:val="PL"/>
      </w:pPr>
      <w:r w:rsidRPr="00962B3F">
        <w:t xml:space="preserve">        ulInformationTransfer           ULInformationTransfer,</w:t>
      </w:r>
    </w:p>
    <w:p w14:paraId="69E90A26" w14:textId="77777777" w:rsidR="00617ADD" w:rsidRPr="00962B3F" w:rsidRDefault="00617ADD" w:rsidP="00617ADD">
      <w:pPr>
        <w:pStyle w:val="PL"/>
      </w:pPr>
      <w:r w:rsidRPr="00962B3F">
        <w:t xml:space="preserve">        locationMeasurementIndication   LocationMeasurementIndication,</w:t>
      </w:r>
    </w:p>
    <w:p w14:paraId="2C373BE2" w14:textId="77777777" w:rsidR="00617ADD" w:rsidRPr="00962B3F" w:rsidRDefault="00617ADD" w:rsidP="00617ADD">
      <w:pPr>
        <w:pStyle w:val="PL"/>
      </w:pPr>
      <w:r w:rsidRPr="00962B3F">
        <w:t xml:space="preserve">        ueCapabilityInformation         UECapabilityInformation,</w:t>
      </w:r>
    </w:p>
    <w:p w14:paraId="5E010C0A" w14:textId="77777777" w:rsidR="00617ADD" w:rsidRPr="00962B3F" w:rsidRDefault="00617ADD" w:rsidP="00617ADD">
      <w:pPr>
        <w:pStyle w:val="PL"/>
      </w:pPr>
      <w:r w:rsidRPr="00962B3F">
        <w:t xml:space="preserve">        counterCheckResponse            CounterCheckResponse,</w:t>
      </w:r>
    </w:p>
    <w:p w14:paraId="6937CBA6" w14:textId="77777777" w:rsidR="00617ADD" w:rsidRPr="00962B3F" w:rsidRDefault="00617ADD" w:rsidP="00617ADD">
      <w:pPr>
        <w:pStyle w:val="PL"/>
      </w:pPr>
      <w:r w:rsidRPr="00962B3F">
        <w:t xml:space="preserve">        ueAssistanceInformation         UEAssistanceInformation,</w:t>
      </w:r>
    </w:p>
    <w:p w14:paraId="1C8C8E5A" w14:textId="77777777" w:rsidR="00617ADD" w:rsidRPr="00962B3F" w:rsidRDefault="00617ADD" w:rsidP="00617ADD">
      <w:pPr>
        <w:pStyle w:val="PL"/>
      </w:pPr>
      <w:r w:rsidRPr="00962B3F">
        <w:t xml:space="preserve">        failureInformation              FailureInformation,</w:t>
      </w:r>
    </w:p>
    <w:p w14:paraId="573DCD83" w14:textId="77777777" w:rsidR="00617ADD" w:rsidRPr="00962B3F" w:rsidRDefault="00617ADD" w:rsidP="00617ADD">
      <w:pPr>
        <w:pStyle w:val="PL"/>
      </w:pPr>
      <w:r w:rsidRPr="00962B3F">
        <w:t xml:space="preserve">        ulInformationTransferMRDC       ULInformationTransferMRDC,</w:t>
      </w:r>
    </w:p>
    <w:p w14:paraId="79020AFB" w14:textId="77777777" w:rsidR="00617ADD" w:rsidRPr="00962B3F" w:rsidRDefault="00617ADD" w:rsidP="00617ADD">
      <w:pPr>
        <w:pStyle w:val="PL"/>
      </w:pPr>
      <w:r w:rsidRPr="00962B3F">
        <w:t xml:space="preserve">        scgFailureInformation           SCGFailureInformation,</w:t>
      </w:r>
    </w:p>
    <w:p w14:paraId="5E6C2AB4" w14:textId="77777777" w:rsidR="00617ADD" w:rsidRPr="00962B3F" w:rsidRDefault="00617ADD" w:rsidP="00617ADD">
      <w:pPr>
        <w:pStyle w:val="PL"/>
      </w:pPr>
      <w:r w:rsidRPr="00962B3F">
        <w:t xml:space="preserve">        scgFailureInformationEUTRA      SCGFailureInformationEUTRA</w:t>
      </w:r>
    </w:p>
    <w:p w14:paraId="76AF2E67" w14:textId="77777777" w:rsidR="00617ADD" w:rsidRPr="00962B3F" w:rsidRDefault="00617ADD" w:rsidP="00617ADD">
      <w:pPr>
        <w:pStyle w:val="PL"/>
      </w:pPr>
      <w:r w:rsidRPr="00962B3F">
        <w:t xml:space="preserve">    },</w:t>
      </w:r>
    </w:p>
    <w:p w14:paraId="39941EA7" w14:textId="77777777" w:rsidR="00617ADD" w:rsidRPr="00962B3F" w:rsidRDefault="00617ADD" w:rsidP="00617ADD">
      <w:pPr>
        <w:pStyle w:val="PL"/>
      </w:pPr>
      <w:r w:rsidRPr="00962B3F">
        <w:t xml:space="preserve">    messageClassExtension           </w:t>
      </w:r>
      <w:r w:rsidRPr="00962B3F">
        <w:rPr>
          <w:color w:val="993366"/>
        </w:rPr>
        <w:t>CHOICE</w:t>
      </w:r>
      <w:r w:rsidRPr="00962B3F">
        <w:t xml:space="preserve"> {</w:t>
      </w:r>
    </w:p>
    <w:p w14:paraId="0268C29D" w14:textId="77777777" w:rsidR="00617ADD" w:rsidRPr="00962B3F" w:rsidRDefault="00617ADD" w:rsidP="00617ADD">
      <w:pPr>
        <w:pStyle w:val="PL"/>
      </w:pPr>
      <w:r w:rsidRPr="00962B3F">
        <w:t xml:space="preserve">        c2                              </w:t>
      </w:r>
      <w:r w:rsidRPr="00962B3F">
        <w:rPr>
          <w:color w:val="993366"/>
        </w:rPr>
        <w:t>CHOICE</w:t>
      </w:r>
      <w:r w:rsidRPr="00962B3F">
        <w:t xml:space="preserve"> {</w:t>
      </w:r>
    </w:p>
    <w:p w14:paraId="07FEC1A1" w14:textId="77777777" w:rsidR="00617ADD" w:rsidRPr="00962B3F" w:rsidRDefault="00617ADD" w:rsidP="00617ADD">
      <w:pPr>
        <w:pStyle w:val="PL"/>
      </w:pPr>
      <w:r w:rsidRPr="00962B3F">
        <w:t xml:space="preserve">            ulDedicatedMessageSegment-r16</w:t>
      </w:r>
      <w:r w:rsidRPr="00962B3F">
        <w:rPr>
          <w:rFonts w:eastAsia="SimSun"/>
        </w:rPr>
        <w:t xml:space="preserve">    </w:t>
      </w:r>
      <w:r w:rsidRPr="00962B3F">
        <w:t>ULDedicatedMessageSegment-r16,</w:t>
      </w:r>
    </w:p>
    <w:p w14:paraId="5356E0A2" w14:textId="77777777" w:rsidR="00617ADD" w:rsidRPr="00962B3F" w:rsidRDefault="00617ADD" w:rsidP="00617ADD">
      <w:pPr>
        <w:pStyle w:val="PL"/>
      </w:pPr>
      <w:r w:rsidRPr="00962B3F">
        <w:t xml:space="preserve">            dedicatedSIBRequest-r16         DedicatedSIBRequest-r16,</w:t>
      </w:r>
    </w:p>
    <w:p w14:paraId="46F47897" w14:textId="77777777" w:rsidR="00617ADD" w:rsidRPr="00962B3F" w:rsidRDefault="00617ADD" w:rsidP="00617ADD">
      <w:pPr>
        <w:pStyle w:val="PL"/>
      </w:pPr>
      <w:r w:rsidRPr="00962B3F">
        <w:t xml:space="preserve">            mcgFailureInformation-r16       MCGFailureInformation-r16,</w:t>
      </w:r>
    </w:p>
    <w:p w14:paraId="2BC309EE" w14:textId="77777777" w:rsidR="00617ADD" w:rsidRPr="00962B3F" w:rsidRDefault="00617ADD" w:rsidP="00617ADD">
      <w:pPr>
        <w:pStyle w:val="PL"/>
      </w:pPr>
      <w:r w:rsidRPr="00962B3F">
        <w:t xml:space="preserve">            ueInformationResponse-r16       UEInformationResponse-r16,</w:t>
      </w:r>
    </w:p>
    <w:p w14:paraId="7460B777" w14:textId="77777777" w:rsidR="00617ADD" w:rsidRPr="00962B3F" w:rsidRDefault="00617ADD" w:rsidP="00617ADD">
      <w:pPr>
        <w:pStyle w:val="PL"/>
      </w:pPr>
      <w:r w:rsidRPr="00962B3F">
        <w:t xml:space="preserve">            sidelinkUEInformationNR-r16     SidelinkUEInformationNR-r16,</w:t>
      </w:r>
    </w:p>
    <w:p w14:paraId="3D6B3F6D" w14:textId="77777777" w:rsidR="00617ADD" w:rsidRPr="00962B3F" w:rsidRDefault="00617ADD" w:rsidP="00617ADD">
      <w:pPr>
        <w:pStyle w:val="PL"/>
      </w:pPr>
      <w:r w:rsidRPr="00962B3F">
        <w:t xml:space="preserve">            ulInformationTransferIRAT-r16   ULInformationTransferIRAT-r16,</w:t>
      </w:r>
    </w:p>
    <w:p w14:paraId="566D015A" w14:textId="77777777" w:rsidR="00617ADD" w:rsidRPr="00962B3F" w:rsidRDefault="00617ADD" w:rsidP="00617ADD">
      <w:pPr>
        <w:pStyle w:val="PL"/>
      </w:pPr>
      <w:r w:rsidRPr="00962B3F">
        <w:t xml:space="preserve">            iabOtherInformation-r16         IABOtherInformation-r16,</w:t>
      </w:r>
    </w:p>
    <w:p w14:paraId="2ED9C1D9" w14:textId="77777777" w:rsidR="00617ADD" w:rsidRPr="00962B3F" w:rsidRDefault="00617ADD" w:rsidP="00617ADD">
      <w:pPr>
        <w:pStyle w:val="PL"/>
      </w:pPr>
      <w:r w:rsidRPr="00962B3F">
        <w:t xml:space="preserve">            mbsInterestIndication-r17       MBSInterestIndication-r17,</w:t>
      </w:r>
    </w:p>
    <w:p w14:paraId="72EE67BD" w14:textId="77777777" w:rsidR="00617ADD" w:rsidRPr="00962B3F" w:rsidRDefault="00617ADD" w:rsidP="00617ADD">
      <w:pPr>
        <w:pStyle w:val="PL"/>
      </w:pPr>
      <w:r w:rsidRPr="00962B3F">
        <w:t xml:space="preserve">            uePositioningAssistanceInfo-r17 UEPositioningAssistanceInfo-r17,</w:t>
      </w:r>
    </w:p>
    <w:p w14:paraId="3F0EA98F" w14:textId="77777777" w:rsidR="00617ADD" w:rsidRPr="00962B3F" w:rsidRDefault="00617ADD" w:rsidP="00617ADD">
      <w:pPr>
        <w:pStyle w:val="PL"/>
      </w:pPr>
      <w:r w:rsidRPr="00962B3F">
        <w:t xml:space="preserve">            measurementReportAppLayer-r17   MeasurementReportAppLayer-r17,</w:t>
      </w:r>
    </w:p>
    <w:p w14:paraId="308B9C01"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6ECB005" w14:textId="77777777" w:rsidR="00617ADD" w:rsidRPr="00962B3F" w:rsidRDefault="00617ADD" w:rsidP="00617ADD">
      <w:pPr>
        <w:pStyle w:val="PL"/>
      </w:pPr>
      <w:r w:rsidRPr="00962B3F">
        <w:t xml:space="preserve">        },</w:t>
      </w:r>
    </w:p>
    <w:p w14:paraId="7129B1F7" w14:textId="77777777" w:rsidR="00617ADD" w:rsidRPr="00962B3F" w:rsidRDefault="00617ADD" w:rsidP="00617ADD">
      <w:pPr>
        <w:pStyle w:val="PL"/>
      </w:pPr>
      <w:r w:rsidRPr="00962B3F">
        <w:t xml:space="preserve">        messageClassExtensionFuture-r16    </w:t>
      </w:r>
      <w:r w:rsidRPr="00962B3F">
        <w:rPr>
          <w:color w:val="993366"/>
        </w:rPr>
        <w:t>SEQUENCE</w:t>
      </w:r>
      <w:r w:rsidRPr="00962B3F">
        <w:t xml:space="preserve"> {}</w:t>
      </w:r>
    </w:p>
    <w:p w14:paraId="679D3E33" w14:textId="77777777" w:rsidR="00617ADD" w:rsidRPr="00962B3F" w:rsidRDefault="00617ADD" w:rsidP="00617ADD">
      <w:pPr>
        <w:pStyle w:val="PL"/>
      </w:pPr>
      <w:r w:rsidRPr="00962B3F">
        <w:t xml:space="preserve">    }</w:t>
      </w:r>
    </w:p>
    <w:p w14:paraId="166812E8" w14:textId="77777777" w:rsidR="00617ADD" w:rsidRPr="00962B3F" w:rsidRDefault="00617ADD" w:rsidP="00617ADD">
      <w:pPr>
        <w:pStyle w:val="PL"/>
      </w:pPr>
      <w:r w:rsidRPr="00962B3F">
        <w:t>}</w:t>
      </w:r>
    </w:p>
    <w:p w14:paraId="31AA02BB" w14:textId="77777777" w:rsidR="00617ADD" w:rsidRPr="00962B3F" w:rsidRDefault="00617ADD" w:rsidP="00617ADD">
      <w:pPr>
        <w:pStyle w:val="PL"/>
      </w:pPr>
    </w:p>
    <w:p w14:paraId="62379F77" w14:textId="77777777" w:rsidR="00617ADD" w:rsidRPr="00962B3F" w:rsidRDefault="00617ADD" w:rsidP="00617ADD">
      <w:pPr>
        <w:pStyle w:val="PL"/>
        <w:rPr>
          <w:color w:val="808080"/>
        </w:rPr>
      </w:pPr>
      <w:r w:rsidRPr="00962B3F">
        <w:rPr>
          <w:color w:val="808080"/>
        </w:rPr>
        <w:t>-- TAG-UL-DCCH-MESSAGE-STOP</w:t>
      </w:r>
    </w:p>
    <w:p w14:paraId="0AED88C7" w14:textId="77777777" w:rsidR="00617ADD" w:rsidRPr="00962B3F" w:rsidRDefault="00617ADD" w:rsidP="00617ADD">
      <w:pPr>
        <w:pStyle w:val="PL"/>
        <w:rPr>
          <w:color w:val="808080"/>
        </w:rPr>
      </w:pPr>
      <w:r w:rsidRPr="00962B3F">
        <w:rPr>
          <w:color w:val="808080"/>
        </w:rPr>
        <w:t>-- ASN1STOP</w:t>
      </w:r>
    </w:p>
    <w:p w14:paraId="55A4E706" w14:textId="77777777" w:rsidR="00617ADD" w:rsidRPr="00962B3F" w:rsidRDefault="00617ADD" w:rsidP="00617ADD"/>
    <w:p w14:paraId="323FBBE1" w14:textId="77777777" w:rsidR="00617ADD" w:rsidRPr="00962B3F" w:rsidRDefault="00617ADD" w:rsidP="00617ADD">
      <w:pPr>
        <w:overflowPunct/>
        <w:autoSpaceDE/>
        <w:autoSpaceDN/>
        <w:adjustRightInd/>
        <w:spacing w:after="0"/>
        <w:rPr>
          <w:rFonts w:ascii="Arial" w:hAnsi="Arial"/>
          <w:sz w:val="28"/>
        </w:rPr>
        <w:sectPr w:rsidR="00617ADD" w:rsidRPr="00962B3F">
          <w:footnotePr>
            <w:numRestart w:val="eachSect"/>
          </w:footnotePr>
          <w:pgSz w:w="16840" w:h="11907" w:orient="landscape"/>
          <w:pgMar w:top="1133" w:right="1416" w:bottom="1133" w:left="1133" w:header="850" w:footer="340" w:gutter="0"/>
          <w:cols w:space="720"/>
          <w:formProt w:val="0"/>
        </w:sectPr>
      </w:pPr>
    </w:p>
    <w:p w14:paraId="52177364" w14:textId="77777777" w:rsidR="00617ADD" w:rsidRPr="00962B3F" w:rsidRDefault="00617ADD" w:rsidP="00617ADD">
      <w:pPr>
        <w:pStyle w:val="Heading3"/>
      </w:pPr>
      <w:bookmarkStart w:id="1210" w:name="_Toc60777089"/>
      <w:bookmarkStart w:id="1211" w:name="_Toc100929963"/>
      <w:bookmarkStart w:id="1212" w:name="_Hlk54206646"/>
      <w:r w:rsidRPr="00962B3F">
        <w:lastRenderedPageBreak/>
        <w:t>6.2.2</w:t>
      </w:r>
      <w:r w:rsidRPr="00962B3F">
        <w:tab/>
        <w:t>Message definitions</w:t>
      </w:r>
      <w:bookmarkEnd w:id="1210"/>
      <w:bookmarkEnd w:id="1211"/>
    </w:p>
    <w:p w14:paraId="68B29632" w14:textId="77777777" w:rsidR="00617ADD" w:rsidRPr="00962B3F" w:rsidRDefault="00617ADD" w:rsidP="00617ADD">
      <w:pPr>
        <w:pStyle w:val="Heading4"/>
        <w:rPr>
          <w:rFonts w:eastAsia="SimSun"/>
          <w:lang w:eastAsia="zh-CN"/>
        </w:rPr>
      </w:pPr>
      <w:bookmarkStart w:id="1213" w:name="_Toc60777090"/>
      <w:bookmarkStart w:id="1214" w:name="_Toc100929964"/>
      <w:bookmarkEnd w:id="1212"/>
      <w:r w:rsidRPr="00962B3F">
        <w:t>–</w:t>
      </w:r>
      <w:r w:rsidRPr="00962B3F">
        <w:tab/>
      </w:r>
      <w:r w:rsidRPr="00962B3F">
        <w:rPr>
          <w:rFonts w:eastAsia="SimSun"/>
          <w:i/>
          <w:noProof/>
          <w:lang w:eastAsia="zh-CN"/>
        </w:rPr>
        <w:t>CounterCheck</w:t>
      </w:r>
      <w:bookmarkEnd w:id="1213"/>
      <w:bookmarkEnd w:id="1214"/>
    </w:p>
    <w:p w14:paraId="2638F852" w14:textId="77777777" w:rsidR="00617ADD" w:rsidRPr="00962B3F" w:rsidRDefault="00617ADD" w:rsidP="00617ADD">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729B3ACD" w14:textId="77777777" w:rsidR="00617ADD" w:rsidRPr="00962B3F" w:rsidRDefault="00617ADD" w:rsidP="00617ADD">
      <w:pPr>
        <w:pStyle w:val="B1"/>
      </w:pPr>
      <w:r w:rsidRPr="00962B3F">
        <w:t>Signalling radio bearer: SRB1</w:t>
      </w:r>
    </w:p>
    <w:p w14:paraId="482BC295" w14:textId="77777777" w:rsidR="00617ADD" w:rsidRPr="00962B3F" w:rsidRDefault="00617ADD" w:rsidP="00617ADD">
      <w:pPr>
        <w:pStyle w:val="B1"/>
      </w:pPr>
      <w:r w:rsidRPr="00962B3F">
        <w:t>RLC-SAP: AM</w:t>
      </w:r>
    </w:p>
    <w:p w14:paraId="51D4AE90" w14:textId="77777777" w:rsidR="00617ADD" w:rsidRPr="00962B3F" w:rsidRDefault="00617ADD" w:rsidP="00617ADD">
      <w:pPr>
        <w:pStyle w:val="B1"/>
      </w:pPr>
      <w:r w:rsidRPr="00962B3F">
        <w:t>Logical channel: DCCH</w:t>
      </w:r>
    </w:p>
    <w:p w14:paraId="67399B62" w14:textId="77777777" w:rsidR="00617ADD" w:rsidRPr="00962B3F" w:rsidRDefault="00617ADD" w:rsidP="00617ADD">
      <w:pPr>
        <w:pStyle w:val="B1"/>
      </w:pPr>
      <w:r w:rsidRPr="00962B3F">
        <w:t>Direction: Network to UE</w:t>
      </w:r>
    </w:p>
    <w:p w14:paraId="280AECF9" w14:textId="77777777" w:rsidR="00617ADD" w:rsidRPr="00962B3F" w:rsidRDefault="00617ADD" w:rsidP="00617ADD">
      <w:pPr>
        <w:pStyle w:val="TH"/>
        <w:rPr>
          <w:bCs/>
          <w:i/>
          <w:iCs/>
        </w:rPr>
      </w:pPr>
      <w:r w:rsidRPr="00962B3F">
        <w:rPr>
          <w:rFonts w:eastAsia="SimSun"/>
          <w:bCs/>
          <w:i/>
          <w:iCs/>
          <w:noProof/>
          <w:lang w:eastAsia="zh-CN"/>
        </w:rPr>
        <w:t>CounterCheck</w:t>
      </w:r>
      <w:r w:rsidRPr="00962B3F">
        <w:rPr>
          <w:bCs/>
          <w:i/>
          <w:iCs/>
          <w:noProof/>
        </w:rPr>
        <w:t xml:space="preserve"> message</w:t>
      </w:r>
    </w:p>
    <w:p w14:paraId="4631D54A" w14:textId="77777777" w:rsidR="00617ADD" w:rsidRPr="00962B3F" w:rsidRDefault="00617ADD" w:rsidP="00617ADD">
      <w:pPr>
        <w:pStyle w:val="PL"/>
        <w:rPr>
          <w:color w:val="808080"/>
        </w:rPr>
      </w:pPr>
      <w:r w:rsidRPr="00962B3F">
        <w:rPr>
          <w:color w:val="808080"/>
        </w:rPr>
        <w:t>-- ASN1START</w:t>
      </w:r>
    </w:p>
    <w:p w14:paraId="00D040A4" w14:textId="77777777" w:rsidR="00617ADD" w:rsidRPr="00962B3F" w:rsidRDefault="00617ADD" w:rsidP="00617ADD">
      <w:pPr>
        <w:pStyle w:val="PL"/>
        <w:rPr>
          <w:color w:val="808080"/>
        </w:rPr>
      </w:pPr>
      <w:r w:rsidRPr="00962B3F">
        <w:rPr>
          <w:color w:val="808080"/>
        </w:rPr>
        <w:t>-- TAG-COUNTERCHECK-START</w:t>
      </w:r>
    </w:p>
    <w:p w14:paraId="504C955D" w14:textId="77777777" w:rsidR="00617ADD" w:rsidRPr="00962B3F" w:rsidRDefault="00617ADD" w:rsidP="00617ADD">
      <w:pPr>
        <w:pStyle w:val="PL"/>
      </w:pPr>
    </w:p>
    <w:p w14:paraId="250AFD0F" w14:textId="77777777" w:rsidR="00617ADD" w:rsidRPr="00962B3F" w:rsidRDefault="00617ADD" w:rsidP="00617ADD">
      <w:pPr>
        <w:pStyle w:val="PL"/>
      </w:pPr>
    </w:p>
    <w:p w14:paraId="319AF973" w14:textId="77777777" w:rsidR="00617ADD" w:rsidRPr="00962B3F" w:rsidRDefault="00617ADD" w:rsidP="00617ADD">
      <w:pPr>
        <w:pStyle w:val="PL"/>
      </w:pPr>
      <w:r w:rsidRPr="00962B3F">
        <w:t xml:space="preserve">CounterCheck ::=                </w:t>
      </w:r>
      <w:r w:rsidRPr="00962B3F">
        <w:rPr>
          <w:color w:val="993366"/>
        </w:rPr>
        <w:t>SEQUENCE</w:t>
      </w:r>
      <w:r w:rsidRPr="00962B3F">
        <w:t xml:space="preserve"> {</w:t>
      </w:r>
    </w:p>
    <w:p w14:paraId="216071D1" w14:textId="77777777" w:rsidR="00617ADD" w:rsidRPr="00962B3F" w:rsidRDefault="00617ADD" w:rsidP="00617ADD">
      <w:pPr>
        <w:pStyle w:val="PL"/>
      </w:pPr>
      <w:r w:rsidRPr="00962B3F">
        <w:t xml:space="preserve">    rrc-TransactionIdentifier       RRC-TransactionIdentifier,</w:t>
      </w:r>
    </w:p>
    <w:p w14:paraId="0BFB2BE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DCF1F1F" w14:textId="77777777" w:rsidR="00617ADD" w:rsidRPr="00962B3F" w:rsidRDefault="00617ADD" w:rsidP="00617ADD">
      <w:pPr>
        <w:pStyle w:val="PL"/>
      </w:pPr>
      <w:r w:rsidRPr="00962B3F">
        <w:t xml:space="preserve">        counterCheck                    CounterCheck-IEs,</w:t>
      </w:r>
    </w:p>
    <w:p w14:paraId="4DE9AD9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B4948E" w14:textId="77777777" w:rsidR="00617ADD" w:rsidRPr="00962B3F" w:rsidRDefault="00617ADD" w:rsidP="00617ADD">
      <w:pPr>
        <w:pStyle w:val="PL"/>
      </w:pPr>
      <w:r w:rsidRPr="00962B3F">
        <w:t xml:space="preserve">    }</w:t>
      </w:r>
    </w:p>
    <w:p w14:paraId="62B3CF3F" w14:textId="77777777" w:rsidR="00617ADD" w:rsidRPr="00962B3F" w:rsidRDefault="00617ADD" w:rsidP="00617ADD">
      <w:pPr>
        <w:pStyle w:val="PL"/>
      </w:pPr>
      <w:r w:rsidRPr="00962B3F">
        <w:t>}</w:t>
      </w:r>
    </w:p>
    <w:p w14:paraId="27227E8D" w14:textId="77777777" w:rsidR="00617ADD" w:rsidRPr="00962B3F" w:rsidRDefault="00617ADD" w:rsidP="00617ADD">
      <w:pPr>
        <w:pStyle w:val="PL"/>
      </w:pPr>
    </w:p>
    <w:p w14:paraId="715DB8D1" w14:textId="77777777" w:rsidR="00617ADD" w:rsidRPr="00962B3F" w:rsidRDefault="00617ADD" w:rsidP="00617ADD">
      <w:pPr>
        <w:pStyle w:val="PL"/>
      </w:pPr>
      <w:r w:rsidRPr="00962B3F">
        <w:t xml:space="preserve">CounterCheck-IEs ::=            </w:t>
      </w:r>
      <w:r w:rsidRPr="00962B3F">
        <w:rPr>
          <w:color w:val="993366"/>
        </w:rPr>
        <w:t>SEQUENCE</w:t>
      </w:r>
      <w:r w:rsidRPr="00962B3F">
        <w:t xml:space="preserve"> {</w:t>
      </w:r>
    </w:p>
    <w:p w14:paraId="338822B6" w14:textId="77777777" w:rsidR="00617ADD" w:rsidRPr="00962B3F" w:rsidRDefault="00617ADD" w:rsidP="00617ADD">
      <w:pPr>
        <w:pStyle w:val="PL"/>
      </w:pPr>
      <w:r w:rsidRPr="00962B3F">
        <w:t xml:space="preserve">    drb-CountMSB-InfoList           DRB-CountMSB-InfoList,</w:t>
      </w:r>
    </w:p>
    <w:p w14:paraId="08A87278"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3C0A9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6FD22C" w14:textId="77777777" w:rsidR="00617ADD" w:rsidRPr="00962B3F" w:rsidRDefault="00617ADD" w:rsidP="00617ADD">
      <w:pPr>
        <w:pStyle w:val="PL"/>
      </w:pPr>
      <w:r w:rsidRPr="00962B3F">
        <w:t>}</w:t>
      </w:r>
    </w:p>
    <w:p w14:paraId="57DEB11C" w14:textId="77777777" w:rsidR="00617ADD" w:rsidRPr="00962B3F" w:rsidRDefault="00617ADD" w:rsidP="00617ADD">
      <w:pPr>
        <w:pStyle w:val="PL"/>
      </w:pPr>
    </w:p>
    <w:p w14:paraId="153D51D2" w14:textId="77777777" w:rsidR="00617ADD" w:rsidRPr="00962B3F" w:rsidRDefault="00617ADD" w:rsidP="00617ADD">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6C78A62D" w14:textId="77777777" w:rsidR="00617ADD" w:rsidRPr="00962B3F" w:rsidRDefault="00617ADD" w:rsidP="00617ADD">
      <w:pPr>
        <w:pStyle w:val="PL"/>
      </w:pPr>
    </w:p>
    <w:p w14:paraId="6B8BF1B9" w14:textId="77777777" w:rsidR="00617ADD" w:rsidRPr="00962B3F" w:rsidRDefault="00617ADD" w:rsidP="00617ADD">
      <w:pPr>
        <w:pStyle w:val="PL"/>
      </w:pPr>
      <w:r w:rsidRPr="00962B3F">
        <w:t xml:space="preserve">DRB-CountMSB-Info ::=           </w:t>
      </w:r>
      <w:r w:rsidRPr="00962B3F">
        <w:rPr>
          <w:color w:val="993366"/>
        </w:rPr>
        <w:t>SEQUENCE</w:t>
      </w:r>
      <w:r w:rsidRPr="00962B3F">
        <w:t xml:space="preserve"> {</w:t>
      </w:r>
    </w:p>
    <w:p w14:paraId="72C53D44" w14:textId="77777777" w:rsidR="00617ADD" w:rsidRPr="00962B3F" w:rsidRDefault="00617ADD" w:rsidP="00617ADD">
      <w:pPr>
        <w:pStyle w:val="PL"/>
      </w:pPr>
      <w:r w:rsidRPr="00962B3F">
        <w:t xml:space="preserve">    drb-Identity                    DRB-Identity,</w:t>
      </w:r>
    </w:p>
    <w:p w14:paraId="13CC4BAC" w14:textId="77777777" w:rsidR="00617ADD" w:rsidRPr="00962B3F" w:rsidRDefault="00617ADD" w:rsidP="00617ADD">
      <w:pPr>
        <w:pStyle w:val="PL"/>
      </w:pPr>
      <w:r w:rsidRPr="00962B3F">
        <w:t xml:space="preserve">    countMSB-Uplink                 </w:t>
      </w:r>
      <w:r w:rsidRPr="00962B3F">
        <w:rPr>
          <w:color w:val="993366"/>
        </w:rPr>
        <w:t>INTEGER</w:t>
      </w:r>
      <w:r w:rsidRPr="00962B3F">
        <w:t>(0..33554431),</w:t>
      </w:r>
    </w:p>
    <w:p w14:paraId="1F7FC39A" w14:textId="77777777" w:rsidR="00617ADD" w:rsidRPr="00962B3F" w:rsidRDefault="00617ADD" w:rsidP="00617ADD">
      <w:pPr>
        <w:pStyle w:val="PL"/>
      </w:pPr>
      <w:r w:rsidRPr="00962B3F">
        <w:t xml:space="preserve">    countMSB-Downlink               </w:t>
      </w:r>
      <w:r w:rsidRPr="00962B3F">
        <w:rPr>
          <w:color w:val="993366"/>
        </w:rPr>
        <w:t>INTEGER</w:t>
      </w:r>
      <w:r w:rsidRPr="00962B3F">
        <w:t>(0..33554431)</w:t>
      </w:r>
    </w:p>
    <w:p w14:paraId="037FB4AE" w14:textId="77777777" w:rsidR="00617ADD" w:rsidRPr="00962B3F" w:rsidRDefault="00617ADD" w:rsidP="00617ADD">
      <w:pPr>
        <w:pStyle w:val="PL"/>
      </w:pPr>
      <w:r w:rsidRPr="00962B3F">
        <w:t>}</w:t>
      </w:r>
    </w:p>
    <w:p w14:paraId="5543207F" w14:textId="77777777" w:rsidR="00617ADD" w:rsidRPr="00962B3F" w:rsidRDefault="00617ADD" w:rsidP="00617ADD">
      <w:pPr>
        <w:pStyle w:val="PL"/>
      </w:pPr>
    </w:p>
    <w:p w14:paraId="0B428534" w14:textId="77777777" w:rsidR="00617ADD" w:rsidRPr="00962B3F" w:rsidRDefault="00617ADD" w:rsidP="00617ADD">
      <w:pPr>
        <w:pStyle w:val="PL"/>
        <w:rPr>
          <w:color w:val="808080"/>
        </w:rPr>
      </w:pPr>
      <w:r w:rsidRPr="00962B3F">
        <w:rPr>
          <w:color w:val="808080"/>
        </w:rPr>
        <w:t>-- TAG-COUNTERCHECK-STOP</w:t>
      </w:r>
    </w:p>
    <w:p w14:paraId="11FCBFEF" w14:textId="77777777" w:rsidR="00617ADD" w:rsidRPr="00962B3F" w:rsidRDefault="00617ADD" w:rsidP="00617ADD">
      <w:pPr>
        <w:pStyle w:val="PL"/>
        <w:rPr>
          <w:color w:val="808080"/>
        </w:rPr>
      </w:pPr>
      <w:r w:rsidRPr="00962B3F">
        <w:rPr>
          <w:color w:val="808080"/>
        </w:rPr>
        <w:t>-- ASN1STOP</w:t>
      </w:r>
    </w:p>
    <w:p w14:paraId="285BF577"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302EA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AE48E33" w14:textId="77777777" w:rsidR="00617ADD" w:rsidRPr="00962B3F" w:rsidRDefault="00617ADD" w:rsidP="003514E7">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617ADD" w:rsidRPr="00962B3F" w14:paraId="4BAFDC6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C7B1E94" w14:textId="77777777" w:rsidR="00617ADD" w:rsidRPr="00962B3F" w:rsidRDefault="00617ADD" w:rsidP="003514E7">
            <w:pPr>
              <w:pStyle w:val="TAL"/>
              <w:rPr>
                <w:szCs w:val="22"/>
                <w:lang w:eastAsia="zh-CN"/>
              </w:rPr>
            </w:pPr>
            <w:r w:rsidRPr="00962B3F">
              <w:rPr>
                <w:b/>
                <w:i/>
                <w:szCs w:val="22"/>
                <w:lang w:eastAsia="zh-CN"/>
              </w:rPr>
              <w:t>drb-CountMSB-InfoList</w:t>
            </w:r>
          </w:p>
          <w:p w14:paraId="3A50E00B" w14:textId="77777777" w:rsidR="00617ADD" w:rsidRPr="00962B3F" w:rsidRDefault="00617ADD" w:rsidP="003514E7">
            <w:pPr>
              <w:pStyle w:val="TAL"/>
              <w:rPr>
                <w:szCs w:val="22"/>
                <w:lang w:eastAsia="zh-CN"/>
              </w:rPr>
            </w:pPr>
            <w:r w:rsidRPr="00962B3F">
              <w:rPr>
                <w:szCs w:val="22"/>
                <w:lang w:eastAsia="zh-CN"/>
              </w:rPr>
              <w:t>Indicates the MSBs of the COUNT values of the DRBs.</w:t>
            </w:r>
          </w:p>
        </w:tc>
      </w:tr>
    </w:tbl>
    <w:p w14:paraId="34A6AC5D"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2761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2F42EC" w14:textId="77777777" w:rsidR="00617ADD" w:rsidRPr="00962B3F" w:rsidRDefault="00617ADD" w:rsidP="003514E7">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617ADD" w:rsidRPr="00962B3F" w14:paraId="06DE10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D27395" w14:textId="77777777" w:rsidR="00617ADD" w:rsidRPr="00962B3F" w:rsidRDefault="00617ADD" w:rsidP="003514E7">
            <w:pPr>
              <w:pStyle w:val="TAL"/>
              <w:rPr>
                <w:szCs w:val="22"/>
                <w:lang w:eastAsia="zh-CN"/>
              </w:rPr>
            </w:pPr>
            <w:r w:rsidRPr="00962B3F">
              <w:rPr>
                <w:b/>
                <w:i/>
                <w:szCs w:val="22"/>
                <w:lang w:eastAsia="zh-CN"/>
              </w:rPr>
              <w:t>countMSB-Downlink</w:t>
            </w:r>
          </w:p>
          <w:p w14:paraId="0EA9102C" w14:textId="77777777" w:rsidR="00617ADD" w:rsidRPr="00962B3F" w:rsidRDefault="00617ADD" w:rsidP="003514E7">
            <w:pPr>
              <w:pStyle w:val="TAL"/>
              <w:rPr>
                <w:szCs w:val="22"/>
                <w:lang w:eastAsia="zh-CN"/>
              </w:rPr>
            </w:pPr>
            <w:r w:rsidRPr="00962B3F">
              <w:rPr>
                <w:szCs w:val="22"/>
                <w:lang w:eastAsia="zh-CN"/>
              </w:rPr>
              <w:t>Indicates the value of 25 MSBs from RX_NEXT – 1 (specified in TS 38.323 [5]) associated to this DRB.</w:t>
            </w:r>
          </w:p>
        </w:tc>
      </w:tr>
      <w:tr w:rsidR="00617ADD" w:rsidRPr="00962B3F" w14:paraId="5A7E18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DE1A6" w14:textId="77777777" w:rsidR="00617ADD" w:rsidRPr="00962B3F" w:rsidRDefault="00617ADD" w:rsidP="003514E7">
            <w:pPr>
              <w:pStyle w:val="TAL"/>
              <w:rPr>
                <w:szCs w:val="22"/>
                <w:lang w:eastAsia="zh-CN"/>
              </w:rPr>
            </w:pPr>
            <w:r w:rsidRPr="00962B3F">
              <w:rPr>
                <w:b/>
                <w:i/>
                <w:szCs w:val="22"/>
                <w:lang w:eastAsia="zh-CN"/>
              </w:rPr>
              <w:t>countMSB-Uplink</w:t>
            </w:r>
          </w:p>
          <w:p w14:paraId="310651D5" w14:textId="77777777" w:rsidR="00617ADD" w:rsidRPr="00962B3F" w:rsidRDefault="00617ADD" w:rsidP="003514E7">
            <w:pPr>
              <w:pStyle w:val="TAL"/>
              <w:rPr>
                <w:szCs w:val="22"/>
                <w:lang w:eastAsia="zh-CN"/>
              </w:rPr>
            </w:pPr>
            <w:r w:rsidRPr="00962B3F">
              <w:rPr>
                <w:szCs w:val="22"/>
                <w:lang w:eastAsia="zh-CN"/>
              </w:rPr>
              <w:t>Indicates the value of 25 MSBs from TX_NEXT – 1 (specified in TS 38.323 [5]) associated to this DRB.</w:t>
            </w:r>
          </w:p>
        </w:tc>
      </w:tr>
    </w:tbl>
    <w:p w14:paraId="327F6C60" w14:textId="77777777" w:rsidR="00617ADD" w:rsidRPr="00962B3F" w:rsidRDefault="00617ADD" w:rsidP="00617ADD"/>
    <w:p w14:paraId="5D6D7258" w14:textId="77777777" w:rsidR="00617ADD" w:rsidRPr="00962B3F" w:rsidRDefault="00617ADD" w:rsidP="00617ADD">
      <w:pPr>
        <w:pStyle w:val="Heading4"/>
        <w:rPr>
          <w:rFonts w:eastAsia="SimSun"/>
          <w:lang w:eastAsia="zh-CN"/>
        </w:rPr>
      </w:pPr>
      <w:bookmarkStart w:id="1215" w:name="_Toc60777091"/>
      <w:bookmarkStart w:id="1216" w:name="_Toc100929965"/>
      <w:r w:rsidRPr="00962B3F">
        <w:t>–</w:t>
      </w:r>
      <w:r w:rsidRPr="00962B3F">
        <w:tab/>
      </w:r>
      <w:r w:rsidRPr="00962B3F">
        <w:rPr>
          <w:rFonts w:eastAsia="SimSun"/>
          <w:i/>
          <w:noProof/>
          <w:lang w:eastAsia="zh-CN"/>
        </w:rPr>
        <w:t>CounterCheckResponse</w:t>
      </w:r>
      <w:bookmarkEnd w:id="1215"/>
      <w:bookmarkEnd w:id="1216"/>
    </w:p>
    <w:p w14:paraId="4AC88125" w14:textId="77777777" w:rsidR="00617ADD" w:rsidRPr="00962B3F" w:rsidRDefault="00617ADD" w:rsidP="00617ADD">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090F46DB" w14:textId="77777777" w:rsidR="00617ADD" w:rsidRPr="00962B3F" w:rsidRDefault="00617ADD" w:rsidP="00617ADD">
      <w:pPr>
        <w:pStyle w:val="B1"/>
        <w:keepNext/>
        <w:keepLines/>
      </w:pPr>
      <w:r w:rsidRPr="00962B3F">
        <w:t>Signalling radio bearer: SRB1</w:t>
      </w:r>
    </w:p>
    <w:p w14:paraId="2A1DEDF1" w14:textId="77777777" w:rsidR="00617ADD" w:rsidRPr="00962B3F" w:rsidRDefault="00617ADD" w:rsidP="00617ADD">
      <w:pPr>
        <w:pStyle w:val="B1"/>
        <w:keepNext/>
        <w:keepLines/>
      </w:pPr>
      <w:r w:rsidRPr="00962B3F">
        <w:t>RLC-SAP: AM</w:t>
      </w:r>
    </w:p>
    <w:p w14:paraId="593DFABC" w14:textId="77777777" w:rsidR="00617ADD" w:rsidRPr="00962B3F" w:rsidRDefault="00617ADD" w:rsidP="00617ADD">
      <w:pPr>
        <w:pStyle w:val="B1"/>
        <w:keepNext/>
        <w:keepLines/>
      </w:pPr>
      <w:r w:rsidRPr="00962B3F">
        <w:t>Logical channel: DCCH</w:t>
      </w:r>
    </w:p>
    <w:p w14:paraId="39C8E360" w14:textId="77777777" w:rsidR="00617ADD" w:rsidRPr="00962B3F" w:rsidRDefault="00617ADD" w:rsidP="00617ADD">
      <w:pPr>
        <w:pStyle w:val="B1"/>
        <w:keepNext/>
        <w:keepLines/>
      </w:pPr>
      <w:r w:rsidRPr="00962B3F">
        <w:t>Direction: UE to Network</w:t>
      </w:r>
    </w:p>
    <w:p w14:paraId="6AC7B4FC" w14:textId="77777777" w:rsidR="00617ADD" w:rsidRPr="00962B3F" w:rsidRDefault="00617ADD" w:rsidP="00617ADD">
      <w:pPr>
        <w:pStyle w:val="TH"/>
        <w:rPr>
          <w:bCs/>
          <w:i/>
          <w:iCs/>
        </w:rPr>
      </w:pPr>
      <w:r w:rsidRPr="00962B3F">
        <w:rPr>
          <w:rFonts w:eastAsia="SimSun"/>
          <w:bCs/>
          <w:i/>
          <w:iCs/>
          <w:noProof/>
          <w:lang w:eastAsia="zh-CN"/>
        </w:rPr>
        <w:t>CounterCheckResponse</w:t>
      </w:r>
      <w:r w:rsidRPr="00962B3F">
        <w:rPr>
          <w:bCs/>
          <w:i/>
          <w:iCs/>
          <w:noProof/>
        </w:rPr>
        <w:t xml:space="preserve"> message</w:t>
      </w:r>
    </w:p>
    <w:p w14:paraId="0A7722F5" w14:textId="77777777" w:rsidR="00617ADD" w:rsidRPr="00962B3F" w:rsidRDefault="00617ADD" w:rsidP="00617ADD">
      <w:pPr>
        <w:pStyle w:val="PL"/>
        <w:rPr>
          <w:color w:val="808080"/>
        </w:rPr>
      </w:pPr>
      <w:r w:rsidRPr="00962B3F">
        <w:rPr>
          <w:color w:val="808080"/>
        </w:rPr>
        <w:t>-- ASN1START</w:t>
      </w:r>
    </w:p>
    <w:p w14:paraId="1784CAC7" w14:textId="77777777" w:rsidR="00617ADD" w:rsidRPr="00962B3F" w:rsidRDefault="00617ADD" w:rsidP="00617ADD">
      <w:pPr>
        <w:pStyle w:val="PL"/>
        <w:rPr>
          <w:color w:val="808080"/>
        </w:rPr>
      </w:pPr>
      <w:r w:rsidRPr="00962B3F">
        <w:rPr>
          <w:color w:val="808080"/>
        </w:rPr>
        <w:t>-- TAG-COUNTERCHECKRESPONSE-START</w:t>
      </w:r>
    </w:p>
    <w:p w14:paraId="5C63E97E" w14:textId="77777777" w:rsidR="00617ADD" w:rsidRPr="00962B3F" w:rsidRDefault="00617ADD" w:rsidP="00617ADD">
      <w:pPr>
        <w:pStyle w:val="PL"/>
      </w:pPr>
    </w:p>
    <w:p w14:paraId="00015F45" w14:textId="77777777" w:rsidR="00617ADD" w:rsidRPr="00962B3F" w:rsidRDefault="00617ADD" w:rsidP="00617ADD">
      <w:pPr>
        <w:pStyle w:val="PL"/>
      </w:pPr>
      <w:r w:rsidRPr="00962B3F">
        <w:t xml:space="preserve">CounterCheckResponse ::=        </w:t>
      </w:r>
      <w:r w:rsidRPr="00962B3F">
        <w:rPr>
          <w:color w:val="993366"/>
        </w:rPr>
        <w:t>SEQUENCE</w:t>
      </w:r>
      <w:r w:rsidRPr="00962B3F">
        <w:t xml:space="preserve"> {</w:t>
      </w:r>
    </w:p>
    <w:p w14:paraId="4FB07B09" w14:textId="77777777" w:rsidR="00617ADD" w:rsidRPr="00962B3F" w:rsidRDefault="00617ADD" w:rsidP="00617ADD">
      <w:pPr>
        <w:pStyle w:val="PL"/>
      </w:pPr>
      <w:r w:rsidRPr="00962B3F">
        <w:t xml:space="preserve">    rrc-TransactionIdentifier       RRC-TransactionIdentifier,</w:t>
      </w:r>
    </w:p>
    <w:p w14:paraId="406CDF1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BB830E1" w14:textId="77777777" w:rsidR="00617ADD" w:rsidRPr="00962B3F" w:rsidRDefault="00617ADD" w:rsidP="00617ADD">
      <w:pPr>
        <w:pStyle w:val="PL"/>
      </w:pPr>
      <w:r w:rsidRPr="00962B3F">
        <w:t xml:space="preserve">        counterCheckResponse            CounterCheckResponse-IEs,</w:t>
      </w:r>
    </w:p>
    <w:p w14:paraId="5437FD4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2FD83D0" w14:textId="77777777" w:rsidR="00617ADD" w:rsidRPr="00962B3F" w:rsidRDefault="00617ADD" w:rsidP="00617ADD">
      <w:pPr>
        <w:pStyle w:val="PL"/>
      </w:pPr>
      <w:r w:rsidRPr="00962B3F">
        <w:t xml:space="preserve">    }</w:t>
      </w:r>
    </w:p>
    <w:p w14:paraId="52B67A4F" w14:textId="77777777" w:rsidR="00617ADD" w:rsidRPr="00962B3F" w:rsidRDefault="00617ADD" w:rsidP="00617ADD">
      <w:pPr>
        <w:pStyle w:val="PL"/>
      </w:pPr>
      <w:r w:rsidRPr="00962B3F">
        <w:t>}</w:t>
      </w:r>
    </w:p>
    <w:p w14:paraId="3D7F07F0" w14:textId="77777777" w:rsidR="00617ADD" w:rsidRPr="00962B3F" w:rsidRDefault="00617ADD" w:rsidP="00617ADD">
      <w:pPr>
        <w:pStyle w:val="PL"/>
      </w:pPr>
    </w:p>
    <w:p w14:paraId="4D60477F" w14:textId="77777777" w:rsidR="00617ADD" w:rsidRPr="00962B3F" w:rsidRDefault="00617ADD" w:rsidP="00617ADD">
      <w:pPr>
        <w:pStyle w:val="PL"/>
      </w:pPr>
      <w:r w:rsidRPr="00962B3F">
        <w:t xml:space="preserve">CounterCheckResponse-IEs ::=    </w:t>
      </w:r>
      <w:r w:rsidRPr="00962B3F">
        <w:rPr>
          <w:color w:val="993366"/>
        </w:rPr>
        <w:t>SEQUENCE</w:t>
      </w:r>
      <w:r w:rsidRPr="00962B3F">
        <w:t xml:space="preserve"> {</w:t>
      </w:r>
    </w:p>
    <w:p w14:paraId="01A3ADA7" w14:textId="77777777" w:rsidR="00617ADD" w:rsidRPr="00962B3F" w:rsidRDefault="00617ADD" w:rsidP="00617ADD">
      <w:pPr>
        <w:pStyle w:val="PL"/>
      </w:pPr>
      <w:r w:rsidRPr="00962B3F">
        <w:t xml:space="preserve">    drb-CountInfoList               DRB-CountInfoList,</w:t>
      </w:r>
    </w:p>
    <w:p w14:paraId="7F49A35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0BA82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53FC9D9" w14:textId="77777777" w:rsidR="00617ADD" w:rsidRPr="00962B3F" w:rsidRDefault="00617ADD" w:rsidP="00617ADD">
      <w:pPr>
        <w:pStyle w:val="PL"/>
      </w:pPr>
    </w:p>
    <w:p w14:paraId="1B2F5B35" w14:textId="77777777" w:rsidR="00617ADD" w:rsidRPr="00962B3F" w:rsidRDefault="00617ADD" w:rsidP="00617ADD">
      <w:pPr>
        <w:pStyle w:val="PL"/>
      </w:pPr>
      <w:r w:rsidRPr="00962B3F">
        <w:t>}</w:t>
      </w:r>
    </w:p>
    <w:p w14:paraId="02CABDC6" w14:textId="77777777" w:rsidR="00617ADD" w:rsidRPr="00962B3F" w:rsidRDefault="00617ADD" w:rsidP="00617ADD">
      <w:pPr>
        <w:pStyle w:val="PL"/>
      </w:pPr>
    </w:p>
    <w:p w14:paraId="36DF0D47" w14:textId="77777777" w:rsidR="00617ADD" w:rsidRPr="00962B3F" w:rsidRDefault="00617ADD" w:rsidP="00617ADD">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260D270D" w14:textId="77777777" w:rsidR="00617ADD" w:rsidRPr="00962B3F" w:rsidRDefault="00617ADD" w:rsidP="00617ADD">
      <w:pPr>
        <w:pStyle w:val="PL"/>
      </w:pPr>
    </w:p>
    <w:p w14:paraId="619FE86D" w14:textId="77777777" w:rsidR="00617ADD" w:rsidRPr="00962B3F" w:rsidRDefault="00617ADD" w:rsidP="00617ADD">
      <w:pPr>
        <w:pStyle w:val="PL"/>
      </w:pPr>
      <w:r w:rsidRPr="00962B3F">
        <w:t xml:space="preserve">DRB-CountInfo ::=               </w:t>
      </w:r>
      <w:r w:rsidRPr="00962B3F">
        <w:rPr>
          <w:color w:val="993366"/>
        </w:rPr>
        <w:t>SEQUENCE</w:t>
      </w:r>
      <w:r w:rsidRPr="00962B3F">
        <w:t xml:space="preserve"> {</w:t>
      </w:r>
    </w:p>
    <w:p w14:paraId="4EA47B1C" w14:textId="77777777" w:rsidR="00617ADD" w:rsidRPr="00962B3F" w:rsidRDefault="00617ADD" w:rsidP="00617ADD">
      <w:pPr>
        <w:pStyle w:val="PL"/>
      </w:pPr>
      <w:r w:rsidRPr="00962B3F">
        <w:t xml:space="preserve">    drb-Identity                    DRB-Identity,</w:t>
      </w:r>
    </w:p>
    <w:p w14:paraId="1713AF06" w14:textId="77777777" w:rsidR="00617ADD" w:rsidRPr="00962B3F" w:rsidRDefault="00617ADD" w:rsidP="00617ADD">
      <w:pPr>
        <w:pStyle w:val="PL"/>
      </w:pPr>
      <w:r w:rsidRPr="00962B3F">
        <w:lastRenderedPageBreak/>
        <w:t xml:space="preserve">    count-Uplink                    </w:t>
      </w:r>
      <w:r w:rsidRPr="00962B3F">
        <w:rPr>
          <w:color w:val="993366"/>
        </w:rPr>
        <w:t>INTEGER</w:t>
      </w:r>
      <w:r w:rsidRPr="00962B3F">
        <w:t>(0..4294967295),</w:t>
      </w:r>
    </w:p>
    <w:p w14:paraId="692E4874" w14:textId="77777777" w:rsidR="00617ADD" w:rsidRPr="00962B3F" w:rsidRDefault="00617ADD" w:rsidP="00617ADD">
      <w:pPr>
        <w:pStyle w:val="PL"/>
      </w:pPr>
      <w:r w:rsidRPr="00962B3F">
        <w:t xml:space="preserve">    count-Downlink                  </w:t>
      </w:r>
      <w:r w:rsidRPr="00962B3F">
        <w:rPr>
          <w:color w:val="993366"/>
        </w:rPr>
        <w:t>INTEGER</w:t>
      </w:r>
      <w:r w:rsidRPr="00962B3F">
        <w:t>(0..4294967295)</w:t>
      </w:r>
    </w:p>
    <w:p w14:paraId="2F9E6AB9" w14:textId="77777777" w:rsidR="00617ADD" w:rsidRPr="00962B3F" w:rsidRDefault="00617ADD" w:rsidP="00617ADD">
      <w:pPr>
        <w:pStyle w:val="PL"/>
      </w:pPr>
      <w:r w:rsidRPr="00962B3F">
        <w:t>}</w:t>
      </w:r>
    </w:p>
    <w:p w14:paraId="6B711A37" w14:textId="77777777" w:rsidR="00617ADD" w:rsidRPr="00962B3F" w:rsidRDefault="00617ADD" w:rsidP="00617ADD">
      <w:pPr>
        <w:pStyle w:val="PL"/>
      </w:pPr>
    </w:p>
    <w:p w14:paraId="6D07961B" w14:textId="77777777" w:rsidR="00617ADD" w:rsidRPr="00962B3F" w:rsidRDefault="00617ADD" w:rsidP="00617ADD">
      <w:pPr>
        <w:pStyle w:val="PL"/>
        <w:rPr>
          <w:color w:val="808080"/>
        </w:rPr>
      </w:pPr>
      <w:r w:rsidRPr="00962B3F">
        <w:rPr>
          <w:color w:val="808080"/>
        </w:rPr>
        <w:t>-- TAG-COUNTERCHECKRESPONSE-STOP</w:t>
      </w:r>
    </w:p>
    <w:p w14:paraId="571679D3" w14:textId="77777777" w:rsidR="00617ADD" w:rsidRPr="00962B3F" w:rsidRDefault="00617ADD" w:rsidP="00617ADD">
      <w:pPr>
        <w:pStyle w:val="PL"/>
        <w:rPr>
          <w:rFonts w:eastAsia="SimSun"/>
          <w:color w:val="808080"/>
          <w:lang w:eastAsia="zh-CN"/>
        </w:rPr>
      </w:pPr>
      <w:r w:rsidRPr="00962B3F">
        <w:rPr>
          <w:color w:val="808080"/>
        </w:rPr>
        <w:t>-- ASN1STOP</w:t>
      </w:r>
    </w:p>
    <w:p w14:paraId="144C82C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CC03C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641A7B7" w14:textId="77777777" w:rsidR="00617ADD" w:rsidRPr="00962B3F" w:rsidRDefault="00617ADD" w:rsidP="003514E7">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617ADD" w:rsidRPr="00962B3F" w14:paraId="039C141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0B8C8A6" w14:textId="77777777" w:rsidR="00617ADD" w:rsidRPr="00962B3F" w:rsidRDefault="00617ADD" w:rsidP="003514E7">
            <w:pPr>
              <w:pStyle w:val="TAL"/>
              <w:rPr>
                <w:szCs w:val="22"/>
                <w:lang w:eastAsia="sv-SE"/>
              </w:rPr>
            </w:pPr>
            <w:r w:rsidRPr="00962B3F">
              <w:rPr>
                <w:b/>
                <w:i/>
                <w:szCs w:val="22"/>
                <w:lang w:eastAsia="sv-SE"/>
              </w:rPr>
              <w:t>drb-CountInfoList</w:t>
            </w:r>
          </w:p>
          <w:p w14:paraId="0BF6515D" w14:textId="77777777" w:rsidR="00617ADD" w:rsidRPr="00962B3F" w:rsidRDefault="00617ADD" w:rsidP="003514E7">
            <w:pPr>
              <w:pStyle w:val="TAL"/>
              <w:rPr>
                <w:szCs w:val="22"/>
                <w:lang w:eastAsia="sv-SE"/>
              </w:rPr>
            </w:pPr>
            <w:r w:rsidRPr="00962B3F">
              <w:rPr>
                <w:szCs w:val="22"/>
                <w:lang w:eastAsia="sv-SE"/>
              </w:rPr>
              <w:t>Indicates the COUNT values of the DRBs.</w:t>
            </w:r>
          </w:p>
        </w:tc>
      </w:tr>
    </w:tbl>
    <w:p w14:paraId="15BB456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5ADF4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C62E0E7" w14:textId="77777777" w:rsidR="00617ADD" w:rsidRPr="00962B3F" w:rsidRDefault="00617ADD" w:rsidP="003514E7">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617ADD" w:rsidRPr="00962B3F" w14:paraId="2F3856A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1337238" w14:textId="77777777" w:rsidR="00617ADD" w:rsidRPr="00962B3F" w:rsidRDefault="00617ADD" w:rsidP="003514E7">
            <w:pPr>
              <w:pStyle w:val="TAL"/>
              <w:rPr>
                <w:szCs w:val="22"/>
                <w:lang w:eastAsia="sv-SE"/>
              </w:rPr>
            </w:pPr>
            <w:r w:rsidRPr="00962B3F">
              <w:rPr>
                <w:b/>
                <w:i/>
                <w:szCs w:val="22"/>
                <w:lang w:eastAsia="sv-SE"/>
              </w:rPr>
              <w:t>count-Downlink</w:t>
            </w:r>
          </w:p>
          <w:p w14:paraId="4DB18B43" w14:textId="77777777" w:rsidR="00617ADD" w:rsidRPr="00962B3F" w:rsidRDefault="00617ADD" w:rsidP="003514E7">
            <w:pPr>
              <w:pStyle w:val="TAL"/>
              <w:rPr>
                <w:szCs w:val="22"/>
                <w:lang w:eastAsia="sv-SE"/>
              </w:rPr>
            </w:pPr>
            <w:r w:rsidRPr="00962B3F">
              <w:rPr>
                <w:szCs w:val="22"/>
                <w:lang w:eastAsia="sv-SE"/>
              </w:rPr>
              <w:t>Indicates the value of RX_NEXT – 1 (specified in TS 38.323 [5]) associated to this DRB.</w:t>
            </w:r>
          </w:p>
        </w:tc>
      </w:tr>
      <w:tr w:rsidR="00617ADD" w:rsidRPr="00962B3F" w14:paraId="0FE4C9A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F61A2FC" w14:textId="77777777" w:rsidR="00617ADD" w:rsidRPr="00962B3F" w:rsidRDefault="00617ADD" w:rsidP="003514E7">
            <w:pPr>
              <w:pStyle w:val="TAL"/>
              <w:rPr>
                <w:szCs w:val="22"/>
                <w:lang w:eastAsia="sv-SE"/>
              </w:rPr>
            </w:pPr>
            <w:r w:rsidRPr="00962B3F">
              <w:rPr>
                <w:b/>
                <w:i/>
                <w:szCs w:val="22"/>
                <w:lang w:eastAsia="sv-SE"/>
              </w:rPr>
              <w:t>count-Uplink</w:t>
            </w:r>
          </w:p>
          <w:p w14:paraId="7FB64E3F" w14:textId="77777777" w:rsidR="00617ADD" w:rsidRPr="00962B3F" w:rsidRDefault="00617ADD" w:rsidP="003514E7">
            <w:pPr>
              <w:pStyle w:val="TAL"/>
              <w:rPr>
                <w:szCs w:val="22"/>
                <w:lang w:eastAsia="sv-SE"/>
              </w:rPr>
            </w:pPr>
            <w:r w:rsidRPr="00962B3F">
              <w:rPr>
                <w:szCs w:val="22"/>
                <w:lang w:eastAsia="sv-SE"/>
              </w:rPr>
              <w:t>Indicates the value of TX_NEXT – 1 (specified in TS 38.323 [5]) associated to this DRB.</w:t>
            </w:r>
          </w:p>
        </w:tc>
      </w:tr>
    </w:tbl>
    <w:p w14:paraId="57184AB4" w14:textId="77777777" w:rsidR="00617ADD" w:rsidRPr="00962B3F" w:rsidRDefault="00617ADD" w:rsidP="00617ADD"/>
    <w:p w14:paraId="59F6C916" w14:textId="77777777" w:rsidR="00617ADD" w:rsidRPr="00962B3F" w:rsidRDefault="00617ADD" w:rsidP="00617ADD">
      <w:pPr>
        <w:pStyle w:val="Heading4"/>
      </w:pPr>
      <w:bookmarkStart w:id="1217" w:name="_Toc60777092"/>
      <w:bookmarkStart w:id="1218" w:name="_Toc100929966"/>
      <w:r w:rsidRPr="00962B3F">
        <w:t>–</w:t>
      </w:r>
      <w:r w:rsidRPr="00962B3F">
        <w:tab/>
      </w:r>
      <w:r w:rsidRPr="00962B3F">
        <w:rPr>
          <w:bCs/>
          <w:i/>
          <w:iCs/>
          <w:noProof/>
        </w:rPr>
        <w:t>DedicatedSIBRequest</w:t>
      </w:r>
      <w:bookmarkEnd w:id="1217"/>
      <w:bookmarkEnd w:id="1218"/>
    </w:p>
    <w:p w14:paraId="6B8D27D5" w14:textId="77777777" w:rsidR="00617ADD" w:rsidRPr="00962B3F" w:rsidRDefault="00617ADD" w:rsidP="00617ADD">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213E043A" w14:textId="77777777" w:rsidR="00617ADD" w:rsidRPr="00962B3F" w:rsidRDefault="00617ADD" w:rsidP="00617ADD">
      <w:pPr>
        <w:pStyle w:val="B1"/>
      </w:pPr>
      <w:r w:rsidRPr="00962B3F">
        <w:t>Signalling radio bearer: SRB1</w:t>
      </w:r>
    </w:p>
    <w:p w14:paraId="6334E3A2" w14:textId="77777777" w:rsidR="00617ADD" w:rsidRPr="00962B3F" w:rsidRDefault="00617ADD" w:rsidP="00617ADD">
      <w:pPr>
        <w:pStyle w:val="B1"/>
      </w:pPr>
      <w:r w:rsidRPr="00962B3F">
        <w:t>RLC-SAP: AM</w:t>
      </w:r>
    </w:p>
    <w:p w14:paraId="7F0DB163" w14:textId="77777777" w:rsidR="00617ADD" w:rsidRPr="00962B3F" w:rsidRDefault="00617ADD" w:rsidP="00617ADD">
      <w:pPr>
        <w:pStyle w:val="B1"/>
      </w:pPr>
      <w:r w:rsidRPr="00962B3F">
        <w:t>Logical channel: DCCH</w:t>
      </w:r>
    </w:p>
    <w:p w14:paraId="4B5B269D" w14:textId="77777777" w:rsidR="00617ADD" w:rsidRPr="00962B3F" w:rsidRDefault="00617ADD" w:rsidP="00617ADD">
      <w:pPr>
        <w:pStyle w:val="B1"/>
        <w:rPr>
          <w:rFonts w:eastAsia="SimSun"/>
          <w:lang w:eastAsia="zh-CN"/>
        </w:rPr>
      </w:pPr>
      <w:r w:rsidRPr="00962B3F">
        <w:t xml:space="preserve">Direction: UE to </w:t>
      </w:r>
      <w:r w:rsidRPr="00962B3F">
        <w:rPr>
          <w:rFonts w:eastAsia="SimSun"/>
          <w:lang w:eastAsia="zh-CN"/>
        </w:rPr>
        <w:t>Network</w:t>
      </w:r>
    </w:p>
    <w:p w14:paraId="02E5346C" w14:textId="77777777" w:rsidR="00617ADD" w:rsidRPr="00962B3F" w:rsidRDefault="00617ADD" w:rsidP="00617ADD">
      <w:pPr>
        <w:pStyle w:val="TH"/>
        <w:rPr>
          <w:bCs/>
          <w:i/>
          <w:iCs/>
          <w:noProof/>
          <w:lang w:eastAsia="en-US"/>
        </w:rPr>
      </w:pPr>
      <w:r w:rsidRPr="00962B3F">
        <w:rPr>
          <w:bCs/>
          <w:i/>
          <w:iCs/>
          <w:noProof/>
        </w:rPr>
        <w:t>DedicatedSIBRequest message</w:t>
      </w:r>
    </w:p>
    <w:p w14:paraId="2E18CF7A" w14:textId="77777777" w:rsidR="00617ADD" w:rsidRPr="00962B3F" w:rsidRDefault="00617ADD" w:rsidP="00617ADD">
      <w:pPr>
        <w:pStyle w:val="PL"/>
        <w:rPr>
          <w:color w:val="808080"/>
        </w:rPr>
      </w:pPr>
      <w:r w:rsidRPr="00962B3F">
        <w:rPr>
          <w:color w:val="808080"/>
        </w:rPr>
        <w:t>-- ASN1START</w:t>
      </w:r>
    </w:p>
    <w:p w14:paraId="08DC56AA" w14:textId="77777777" w:rsidR="00617ADD" w:rsidRPr="00962B3F" w:rsidRDefault="00617ADD" w:rsidP="00617ADD">
      <w:pPr>
        <w:pStyle w:val="PL"/>
        <w:rPr>
          <w:color w:val="808080"/>
        </w:rPr>
      </w:pPr>
      <w:r w:rsidRPr="00962B3F">
        <w:rPr>
          <w:color w:val="808080"/>
        </w:rPr>
        <w:t>-- TAG-DEDICATEDSIBREQUEST-START</w:t>
      </w:r>
    </w:p>
    <w:p w14:paraId="07F56BFD" w14:textId="77777777" w:rsidR="00617ADD" w:rsidRPr="00962B3F" w:rsidRDefault="00617ADD" w:rsidP="00617ADD">
      <w:pPr>
        <w:pStyle w:val="PL"/>
      </w:pPr>
    </w:p>
    <w:p w14:paraId="6D3C6D2C" w14:textId="77777777" w:rsidR="00617ADD" w:rsidRPr="00962B3F" w:rsidRDefault="00617ADD" w:rsidP="00617ADD">
      <w:pPr>
        <w:pStyle w:val="PL"/>
      </w:pPr>
      <w:r w:rsidRPr="00962B3F">
        <w:t xml:space="preserve">DedicatedSIBRequest-r16 ::=      </w:t>
      </w:r>
      <w:r w:rsidRPr="00962B3F">
        <w:rPr>
          <w:color w:val="993366"/>
        </w:rPr>
        <w:t>SEQUENCE</w:t>
      </w:r>
      <w:r w:rsidRPr="00962B3F">
        <w:t xml:space="preserve"> {</w:t>
      </w:r>
    </w:p>
    <w:p w14:paraId="42352DE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D2E55E1" w14:textId="77777777" w:rsidR="00617ADD" w:rsidRPr="00962B3F" w:rsidRDefault="00617ADD" w:rsidP="00617ADD">
      <w:pPr>
        <w:pStyle w:val="PL"/>
      </w:pPr>
      <w:r w:rsidRPr="00962B3F">
        <w:t xml:space="preserve">        dedicatedSIBRequest-r16          DedicatedSIBRequest-r16-IEs,</w:t>
      </w:r>
    </w:p>
    <w:p w14:paraId="45A1483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75D5281" w14:textId="77777777" w:rsidR="00617ADD" w:rsidRPr="00962B3F" w:rsidRDefault="00617ADD" w:rsidP="00617ADD">
      <w:pPr>
        <w:pStyle w:val="PL"/>
      </w:pPr>
      <w:r w:rsidRPr="00962B3F">
        <w:t xml:space="preserve">    }</w:t>
      </w:r>
    </w:p>
    <w:p w14:paraId="323312DA" w14:textId="77777777" w:rsidR="00617ADD" w:rsidRPr="00962B3F" w:rsidRDefault="00617ADD" w:rsidP="00617ADD">
      <w:pPr>
        <w:pStyle w:val="PL"/>
      </w:pPr>
      <w:r w:rsidRPr="00962B3F">
        <w:t>}</w:t>
      </w:r>
    </w:p>
    <w:p w14:paraId="6C6715ED" w14:textId="77777777" w:rsidR="00617ADD" w:rsidRPr="00962B3F" w:rsidRDefault="00617ADD" w:rsidP="00617ADD">
      <w:pPr>
        <w:pStyle w:val="PL"/>
      </w:pPr>
    </w:p>
    <w:p w14:paraId="49C1120B" w14:textId="77777777" w:rsidR="00617ADD" w:rsidRPr="00962B3F" w:rsidRDefault="00617ADD" w:rsidP="00617ADD">
      <w:pPr>
        <w:pStyle w:val="PL"/>
      </w:pPr>
      <w:r w:rsidRPr="00962B3F">
        <w:t xml:space="preserve">DedicatedSIBRequest-r16-IEs ::=  </w:t>
      </w:r>
      <w:r w:rsidRPr="00962B3F">
        <w:rPr>
          <w:color w:val="993366"/>
        </w:rPr>
        <w:t>SEQUENCE</w:t>
      </w:r>
      <w:r w:rsidRPr="00962B3F">
        <w:t xml:space="preserve"> {</w:t>
      </w:r>
    </w:p>
    <w:p w14:paraId="0EDE0E09" w14:textId="77777777" w:rsidR="00617ADD" w:rsidRPr="00962B3F" w:rsidRDefault="00617ADD" w:rsidP="00617ADD">
      <w:pPr>
        <w:pStyle w:val="PL"/>
      </w:pPr>
      <w:r w:rsidRPr="00962B3F">
        <w:t xml:space="preserve">    onDemandSIB-RequestList-r16       </w:t>
      </w:r>
      <w:r w:rsidRPr="00962B3F">
        <w:rPr>
          <w:color w:val="993366"/>
        </w:rPr>
        <w:t>SEQUENCE</w:t>
      </w:r>
      <w:r w:rsidRPr="00962B3F">
        <w:t xml:space="preserve"> {</w:t>
      </w:r>
    </w:p>
    <w:p w14:paraId="77CD212B" w14:textId="77777777" w:rsidR="00617ADD" w:rsidRPr="00962B3F" w:rsidRDefault="00617ADD" w:rsidP="00617ADD">
      <w:pPr>
        <w:pStyle w:val="PL"/>
      </w:pPr>
    </w:p>
    <w:p w14:paraId="137E6DC7" w14:textId="77777777" w:rsidR="00617ADD" w:rsidRPr="00962B3F" w:rsidRDefault="00617ADD" w:rsidP="00617ADD">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74462835" w14:textId="77777777" w:rsidR="00617ADD" w:rsidRPr="00962B3F" w:rsidRDefault="00617ADD" w:rsidP="00617ADD">
      <w:pPr>
        <w:pStyle w:val="PL"/>
      </w:pPr>
      <w:r w:rsidRPr="00962B3F">
        <w:lastRenderedPageBreak/>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42816CF1" w14:textId="77777777" w:rsidR="00617ADD" w:rsidRPr="00962B3F" w:rsidRDefault="00617ADD" w:rsidP="00617ADD">
      <w:pPr>
        <w:pStyle w:val="PL"/>
      </w:pPr>
      <w:r w:rsidRPr="00962B3F">
        <w:t xml:space="preserve">    } </w:t>
      </w:r>
      <w:r w:rsidRPr="00962B3F">
        <w:rPr>
          <w:color w:val="993366"/>
        </w:rPr>
        <w:t>OPTIONAL</w:t>
      </w:r>
      <w:r w:rsidRPr="00962B3F">
        <w:t>,</w:t>
      </w:r>
    </w:p>
    <w:p w14:paraId="7A3D44C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84370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3EB12D" w14:textId="77777777" w:rsidR="00617ADD" w:rsidRPr="00962B3F" w:rsidRDefault="00617ADD" w:rsidP="00617ADD">
      <w:pPr>
        <w:pStyle w:val="PL"/>
      </w:pPr>
      <w:r w:rsidRPr="00962B3F">
        <w:t>}</w:t>
      </w:r>
    </w:p>
    <w:p w14:paraId="121FCB57" w14:textId="77777777" w:rsidR="00617ADD" w:rsidRPr="00962B3F" w:rsidRDefault="00617ADD" w:rsidP="00617ADD">
      <w:pPr>
        <w:pStyle w:val="PL"/>
      </w:pPr>
    </w:p>
    <w:p w14:paraId="68C880B9" w14:textId="77777777" w:rsidR="00617ADD" w:rsidRPr="00962B3F" w:rsidRDefault="00617ADD" w:rsidP="00617ADD">
      <w:pPr>
        <w:pStyle w:val="PL"/>
      </w:pPr>
      <w:r w:rsidRPr="00962B3F">
        <w:t xml:space="preserve">SIB-ReqInfo-r16 ::=                   </w:t>
      </w:r>
      <w:r w:rsidRPr="00962B3F">
        <w:rPr>
          <w:color w:val="993366"/>
        </w:rPr>
        <w:t>ENUMERATED</w:t>
      </w:r>
      <w:r w:rsidRPr="00962B3F">
        <w:t xml:space="preserve"> { sib12, sib13, sib14, sib20-v1700, sib21-v1700, spare3, spare2, spare1 }</w:t>
      </w:r>
    </w:p>
    <w:p w14:paraId="6EFF3B48" w14:textId="77777777" w:rsidR="00617ADD" w:rsidRPr="00962B3F" w:rsidRDefault="00617ADD" w:rsidP="00617ADD">
      <w:pPr>
        <w:pStyle w:val="PL"/>
      </w:pPr>
    </w:p>
    <w:p w14:paraId="50921F95" w14:textId="77777777" w:rsidR="00617ADD" w:rsidRPr="00962B3F" w:rsidRDefault="00617ADD" w:rsidP="00617ADD">
      <w:pPr>
        <w:pStyle w:val="PL"/>
      </w:pPr>
      <w:r w:rsidRPr="00962B3F">
        <w:t xml:space="preserve">PosSIB-ReqInfo-r16 ::=       </w:t>
      </w:r>
      <w:r w:rsidRPr="00962B3F">
        <w:rPr>
          <w:color w:val="993366"/>
        </w:rPr>
        <w:t>SEQUENCE</w:t>
      </w:r>
      <w:r w:rsidRPr="00962B3F">
        <w:t xml:space="preserve"> {</w:t>
      </w:r>
    </w:p>
    <w:p w14:paraId="10D27CA9" w14:textId="77777777" w:rsidR="00617ADD" w:rsidRPr="00962B3F" w:rsidRDefault="00617ADD" w:rsidP="00617ADD">
      <w:pPr>
        <w:pStyle w:val="PL"/>
      </w:pPr>
      <w:r w:rsidRPr="00962B3F">
        <w:t xml:space="preserve">    gnss-id-r16                  GNSS-ID-r16                  </w:t>
      </w:r>
      <w:r w:rsidRPr="00962B3F">
        <w:rPr>
          <w:color w:val="993366"/>
        </w:rPr>
        <w:t>OPTIONAL</w:t>
      </w:r>
      <w:r w:rsidRPr="00962B3F">
        <w:t>,</w:t>
      </w:r>
    </w:p>
    <w:p w14:paraId="76051796" w14:textId="77777777" w:rsidR="00617ADD" w:rsidRPr="00962B3F" w:rsidRDefault="00617ADD" w:rsidP="00617ADD">
      <w:pPr>
        <w:pStyle w:val="PL"/>
      </w:pPr>
      <w:r w:rsidRPr="00962B3F">
        <w:t xml:space="preserve">    sbas-id-r16                  SBAS-ID-r16                  </w:t>
      </w:r>
      <w:r w:rsidRPr="00962B3F">
        <w:rPr>
          <w:color w:val="993366"/>
        </w:rPr>
        <w:t>OPTIONAL</w:t>
      </w:r>
      <w:r w:rsidRPr="00962B3F">
        <w:t>,</w:t>
      </w:r>
    </w:p>
    <w:p w14:paraId="3C66DE89" w14:textId="77777777" w:rsidR="00617ADD" w:rsidRPr="00962B3F" w:rsidRDefault="00617ADD" w:rsidP="00617ADD">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51741026" w14:textId="77777777" w:rsidR="00617ADD" w:rsidRPr="00962B3F" w:rsidRDefault="00617ADD" w:rsidP="00617ADD">
      <w:pPr>
        <w:pStyle w:val="PL"/>
      </w:pPr>
      <w:r w:rsidRPr="00962B3F">
        <w:t xml:space="preserve">                                              posSibType1-7, posSibType1-8, posSibType2-1, posSibType2-2, posSibType2-3, posSibType2-4,</w:t>
      </w:r>
    </w:p>
    <w:p w14:paraId="6C9C6E99" w14:textId="77777777" w:rsidR="00617ADD" w:rsidRPr="00962B3F" w:rsidRDefault="00617ADD" w:rsidP="00617ADD">
      <w:pPr>
        <w:pStyle w:val="PL"/>
      </w:pPr>
      <w:r w:rsidRPr="00962B3F">
        <w:t xml:space="preserve">                                              posSibType2-5, posSibType2-6, posSibType2-7, posSibType2-8, posSibType2-9, posSibType2-10,</w:t>
      </w:r>
    </w:p>
    <w:p w14:paraId="484BD9E5" w14:textId="77777777" w:rsidR="00617ADD" w:rsidRPr="00962B3F" w:rsidRDefault="00617ADD" w:rsidP="00617ADD">
      <w:pPr>
        <w:pStyle w:val="PL"/>
      </w:pPr>
      <w:r w:rsidRPr="00962B3F">
        <w:t xml:space="preserve">                                              posSibType2-11, posSibType2-12, posSibType2-13, posSibType2-14, posSibType2-15,</w:t>
      </w:r>
    </w:p>
    <w:p w14:paraId="20F2F8D7" w14:textId="77777777" w:rsidR="00617ADD" w:rsidRPr="00962B3F" w:rsidRDefault="00617ADD" w:rsidP="00617ADD">
      <w:pPr>
        <w:pStyle w:val="PL"/>
      </w:pPr>
      <w:r w:rsidRPr="00962B3F">
        <w:t xml:space="preserve">                                              posSibType2-16, posSibType2-17, posSibType2-18, posSibType2-19, posSibType2-20,</w:t>
      </w:r>
    </w:p>
    <w:p w14:paraId="244110FF" w14:textId="77777777" w:rsidR="00617ADD" w:rsidRPr="00962B3F" w:rsidRDefault="00617ADD" w:rsidP="00617ADD">
      <w:pPr>
        <w:pStyle w:val="PL"/>
      </w:pPr>
      <w:r w:rsidRPr="00962B3F">
        <w:t xml:space="preserve">                                              posSibType2-21, posSibType2-22, posSibType2-23, posSibType3-1, posSibType4-1,</w:t>
      </w:r>
    </w:p>
    <w:p w14:paraId="6F35C5A6" w14:textId="77777777" w:rsidR="00617ADD" w:rsidRPr="00962B3F" w:rsidRDefault="00617ADD" w:rsidP="00617ADD">
      <w:pPr>
        <w:pStyle w:val="PL"/>
      </w:pPr>
      <w:r w:rsidRPr="00962B3F">
        <w:t xml:space="preserve">                                              posSibType5-1, posSibType6-1, posSibType6-2, posSibType6-3,..., posSibType1-9-v1710,</w:t>
      </w:r>
    </w:p>
    <w:p w14:paraId="7CEC684A" w14:textId="77777777" w:rsidR="00617ADD" w:rsidRPr="00962B3F" w:rsidRDefault="00617ADD" w:rsidP="00617ADD">
      <w:pPr>
        <w:pStyle w:val="PL"/>
      </w:pPr>
      <w:r w:rsidRPr="00962B3F">
        <w:t xml:space="preserve">                                              posSibType1-10-v1710, posSibType2-24-v1710, posSibType2-25-v1710,</w:t>
      </w:r>
    </w:p>
    <w:p w14:paraId="1469C9CF" w14:textId="77777777" w:rsidR="00617ADD" w:rsidRPr="00962B3F" w:rsidRDefault="00617ADD" w:rsidP="00617ADD">
      <w:pPr>
        <w:pStyle w:val="PL"/>
      </w:pPr>
      <w:r w:rsidRPr="00962B3F">
        <w:t xml:space="preserve">                                              posSibType6-4-v1710, posSibType6-5-v1710, posSibType6-6-v1710 }</w:t>
      </w:r>
    </w:p>
    <w:p w14:paraId="396FC578" w14:textId="77777777" w:rsidR="00617ADD" w:rsidRPr="00962B3F" w:rsidRDefault="00617ADD" w:rsidP="00617ADD">
      <w:pPr>
        <w:pStyle w:val="PL"/>
      </w:pPr>
      <w:r w:rsidRPr="00962B3F">
        <w:t>}</w:t>
      </w:r>
    </w:p>
    <w:p w14:paraId="0FF75A13" w14:textId="77777777" w:rsidR="00617ADD" w:rsidRPr="00962B3F" w:rsidRDefault="00617ADD" w:rsidP="00617ADD">
      <w:pPr>
        <w:pStyle w:val="PL"/>
      </w:pPr>
    </w:p>
    <w:p w14:paraId="1F473756" w14:textId="77777777" w:rsidR="00617ADD" w:rsidRPr="00962B3F" w:rsidRDefault="00617ADD" w:rsidP="00617ADD">
      <w:pPr>
        <w:pStyle w:val="PL"/>
        <w:rPr>
          <w:color w:val="808080"/>
        </w:rPr>
      </w:pPr>
      <w:r w:rsidRPr="00962B3F">
        <w:rPr>
          <w:color w:val="808080"/>
        </w:rPr>
        <w:t>-- TAG-DEDICATEDSIBREQUEST-STOP</w:t>
      </w:r>
    </w:p>
    <w:p w14:paraId="0A22AD12" w14:textId="77777777" w:rsidR="00617ADD" w:rsidRPr="00962B3F" w:rsidRDefault="00617ADD" w:rsidP="00617ADD">
      <w:pPr>
        <w:pStyle w:val="PL"/>
        <w:rPr>
          <w:color w:val="808080"/>
        </w:rPr>
      </w:pPr>
      <w:r w:rsidRPr="00962B3F">
        <w:rPr>
          <w:color w:val="808080"/>
        </w:rPr>
        <w:t>-- ASN1STOP</w:t>
      </w:r>
    </w:p>
    <w:p w14:paraId="6F56424F" w14:textId="77777777" w:rsidR="00617ADD" w:rsidRPr="00962B3F" w:rsidRDefault="00617ADD" w:rsidP="00617AD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282E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3AC86F" w14:textId="77777777" w:rsidR="00617ADD" w:rsidRPr="00962B3F" w:rsidRDefault="00617ADD" w:rsidP="003514E7">
            <w:pPr>
              <w:pStyle w:val="TAH"/>
              <w:rPr>
                <w:rFonts w:eastAsia="Arial Unicode MS"/>
                <w:i/>
                <w:iCs/>
                <w:lang w:eastAsia="x-none"/>
              </w:rPr>
            </w:pPr>
            <w:r w:rsidRPr="00962B3F">
              <w:rPr>
                <w:rFonts w:eastAsia="Arial Unicode MS"/>
                <w:i/>
                <w:iCs/>
                <w:lang w:eastAsia="x-none"/>
              </w:rPr>
              <w:t>DedicatedSIBRequest field descriptions</w:t>
            </w:r>
          </w:p>
        </w:tc>
      </w:tr>
      <w:tr w:rsidR="00617ADD" w:rsidRPr="00962B3F" w14:paraId="17651B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871F58" w14:textId="77777777" w:rsidR="00617ADD" w:rsidRPr="00962B3F" w:rsidRDefault="00617ADD" w:rsidP="003514E7">
            <w:pPr>
              <w:pStyle w:val="TAL"/>
              <w:rPr>
                <w:rFonts w:eastAsia="Arial Unicode MS"/>
                <w:b/>
                <w:bCs/>
                <w:i/>
                <w:iCs/>
                <w:lang w:eastAsia="x-none"/>
              </w:rPr>
            </w:pPr>
            <w:r w:rsidRPr="00962B3F">
              <w:rPr>
                <w:rFonts w:eastAsia="Arial Unicode MS"/>
                <w:b/>
                <w:bCs/>
                <w:i/>
                <w:iCs/>
                <w:lang w:eastAsia="x-none"/>
              </w:rPr>
              <w:t>requestedSIB-List</w:t>
            </w:r>
          </w:p>
          <w:p w14:paraId="7BCA3521" w14:textId="77777777" w:rsidR="00617ADD" w:rsidRPr="00962B3F" w:rsidRDefault="00617ADD" w:rsidP="003514E7">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617ADD" w:rsidRPr="00962B3F" w14:paraId="2CC747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E5F91B" w14:textId="77777777" w:rsidR="00617ADD" w:rsidRPr="00962B3F" w:rsidRDefault="00617ADD" w:rsidP="003514E7">
            <w:pPr>
              <w:pStyle w:val="TAL"/>
              <w:rPr>
                <w:rFonts w:eastAsia="Arial Unicode MS"/>
                <w:b/>
                <w:bCs/>
                <w:i/>
                <w:iCs/>
              </w:rPr>
            </w:pPr>
            <w:r w:rsidRPr="00962B3F">
              <w:rPr>
                <w:rFonts w:eastAsia="Arial Unicode MS"/>
                <w:b/>
                <w:bCs/>
                <w:i/>
                <w:iCs/>
              </w:rPr>
              <w:t>requestedPosSIB-List</w:t>
            </w:r>
          </w:p>
          <w:p w14:paraId="3D923350" w14:textId="77777777" w:rsidR="00617ADD" w:rsidRPr="00962B3F" w:rsidRDefault="00617ADD" w:rsidP="003514E7">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741D1E9C"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672F6D92" w14:textId="77777777" w:rsidTr="003514E7">
        <w:tc>
          <w:tcPr>
            <w:tcW w:w="14281" w:type="dxa"/>
            <w:hideMark/>
          </w:tcPr>
          <w:p w14:paraId="1C2C3664" w14:textId="77777777" w:rsidR="00617ADD" w:rsidRPr="00962B3F" w:rsidRDefault="00617ADD" w:rsidP="003514E7">
            <w:pPr>
              <w:pStyle w:val="TAH"/>
            </w:pPr>
            <w:r w:rsidRPr="00962B3F">
              <w:rPr>
                <w:i/>
                <w:iCs/>
              </w:rPr>
              <w:t xml:space="preserve">PosSIB-ReqInfo </w:t>
            </w:r>
            <w:r w:rsidRPr="00962B3F">
              <w:t>field descriptions</w:t>
            </w:r>
          </w:p>
        </w:tc>
      </w:tr>
      <w:tr w:rsidR="00617ADD" w:rsidRPr="00962B3F" w14:paraId="0E11869A" w14:textId="77777777" w:rsidTr="003514E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218B72AD" w14:textId="77777777" w:rsidR="00617ADD" w:rsidRPr="00962B3F" w:rsidRDefault="00617ADD" w:rsidP="003514E7">
            <w:pPr>
              <w:pStyle w:val="TAL"/>
              <w:rPr>
                <w:rFonts w:eastAsia="Arial Unicode MS"/>
                <w:b/>
                <w:bCs/>
                <w:i/>
                <w:iCs/>
              </w:rPr>
            </w:pPr>
            <w:r w:rsidRPr="00962B3F">
              <w:rPr>
                <w:rFonts w:eastAsia="Arial Unicode MS"/>
                <w:b/>
                <w:bCs/>
                <w:i/>
                <w:iCs/>
              </w:rPr>
              <w:t>gnss-id</w:t>
            </w:r>
          </w:p>
          <w:p w14:paraId="7DBB1B41" w14:textId="77777777" w:rsidR="00617ADD" w:rsidRPr="00962B3F" w:rsidRDefault="00617ADD" w:rsidP="003514E7">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617ADD" w:rsidRPr="00962B3F" w14:paraId="1D0D42DB" w14:textId="77777777" w:rsidTr="003514E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1656A55" w14:textId="77777777" w:rsidR="00617ADD" w:rsidRPr="00962B3F" w:rsidRDefault="00617ADD" w:rsidP="003514E7">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3AAD150C" w14:textId="77777777" w:rsidR="00617ADD" w:rsidRPr="00962B3F" w:rsidRDefault="00617ADD" w:rsidP="003514E7">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20CA88B4" w14:textId="77777777" w:rsidR="00617ADD" w:rsidRPr="00962B3F" w:rsidRDefault="00617ADD" w:rsidP="00617ADD"/>
    <w:p w14:paraId="14EB1D43" w14:textId="77777777" w:rsidR="00617ADD" w:rsidRPr="00962B3F" w:rsidRDefault="00617ADD" w:rsidP="00617ADD">
      <w:pPr>
        <w:pStyle w:val="Heading4"/>
        <w:rPr>
          <w:rFonts w:eastAsia="SimSun"/>
          <w:lang w:eastAsia="zh-CN"/>
        </w:rPr>
      </w:pPr>
      <w:bookmarkStart w:id="1219" w:name="_Toc60777093"/>
      <w:bookmarkStart w:id="1220" w:name="_Toc100929967"/>
      <w:r w:rsidRPr="00962B3F">
        <w:t>–</w:t>
      </w:r>
      <w:r w:rsidRPr="00962B3F">
        <w:tab/>
      </w:r>
      <w:r w:rsidRPr="00962B3F">
        <w:rPr>
          <w:i/>
          <w:iCs/>
        </w:rPr>
        <w:t>DLDedicatedMessageSegment</w:t>
      </w:r>
      <w:bookmarkEnd w:id="1219"/>
      <w:bookmarkEnd w:id="1220"/>
    </w:p>
    <w:p w14:paraId="1ACE4BD7" w14:textId="77777777" w:rsidR="00617ADD" w:rsidRPr="00962B3F" w:rsidRDefault="00617ADD" w:rsidP="00617ADD">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774028EE" w14:textId="77777777" w:rsidR="00617ADD" w:rsidRPr="00962B3F" w:rsidRDefault="00617ADD" w:rsidP="00617ADD">
      <w:pPr>
        <w:pStyle w:val="B1"/>
      </w:pPr>
      <w:r w:rsidRPr="00962B3F">
        <w:t>Signalling radio bearer: SRB1</w:t>
      </w:r>
    </w:p>
    <w:p w14:paraId="736F2AA5" w14:textId="77777777" w:rsidR="00617ADD" w:rsidRPr="00962B3F" w:rsidRDefault="00617ADD" w:rsidP="00617ADD">
      <w:pPr>
        <w:pStyle w:val="B1"/>
      </w:pPr>
      <w:r w:rsidRPr="00962B3F">
        <w:t>RLC-SAP: AM</w:t>
      </w:r>
    </w:p>
    <w:p w14:paraId="0AC3E345" w14:textId="77777777" w:rsidR="00617ADD" w:rsidRPr="00962B3F" w:rsidRDefault="00617ADD" w:rsidP="00617ADD">
      <w:pPr>
        <w:pStyle w:val="B1"/>
      </w:pPr>
      <w:r w:rsidRPr="00962B3F">
        <w:lastRenderedPageBreak/>
        <w:t>Logical channel: DCCH</w:t>
      </w:r>
    </w:p>
    <w:p w14:paraId="17F29421" w14:textId="77777777" w:rsidR="00617ADD" w:rsidRPr="00962B3F" w:rsidRDefault="00617ADD" w:rsidP="00617ADD">
      <w:pPr>
        <w:pStyle w:val="B1"/>
      </w:pPr>
      <w:r w:rsidRPr="00962B3F">
        <w:t>Direction: Network to UE</w:t>
      </w:r>
    </w:p>
    <w:p w14:paraId="50296318" w14:textId="77777777" w:rsidR="00617ADD" w:rsidRPr="00962B3F" w:rsidRDefault="00617ADD" w:rsidP="00617ADD">
      <w:pPr>
        <w:pStyle w:val="TH"/>
        <w:rPr>
          <w:bCs/>
          <w:i/>
          <w:iCs/>
        </w:rPr>
      </w:pPr>
      <w:r w:rsidRPr="00962B3F">
        <w:rPr>
          <w:rFonts w:eastAsia="SimSun"/>
          <w:bCs/>
          <w:i/>
          <w:iCs/>
          <w:noProof/>
          <w:lang w:eastAsia="zh-CN"/>
        </w:rPr>
        <w:t>DLDedicatedMessageSegment</w:t>
      </w:r>
      <w:r w:rsidRPr="00962B3F">
        <w:rPr>
          <w:bCs/>
          <w:i/>
          <w:iCs/>
          <w:noProof/>
        </w:rPr>
        <w:t xml:space="preserve"> message</w:t>
      </w:r>
    </w:p>
    <w:p w14:paraId="5ECB76E5" w14:textId="77777777" w:rsidR="00617ADD" w:rsidRPr="00962B3F" w:rsidRDefault="00617ADD" w:rsidP="00617ADD">
      <w:pPr>
        <w:pStyle w:val="PL"/>
        <w:rPr>
          <w:color w:val="808080"/>
        </w:rPr>
      </w:pPr>
      <w:r w:rsidRPr="00962B3F">
        <w:rPr>
          <w:color w:val="808080"/>
        </w:rPr>
        <w:t>-- ASN1START</w:t>
      </w:r>
    </w:p>
    <w:p w14:paraId="3E9D0D9A" w14:textId="77777777" w:rsidR="00617ADD" w:rsidRPr="00962B3F" w:rsidRDefault="00617ADD" w:rsidP="00617ADD">
      <w:pPr>
        <w:pStyle w:val="PL"/>
        <w:rPr>
          <w:color w:val="808080"/>
        </w:rPr>
      </w:pPr>
      <w:r w:rsidRPr="00962B3F">
        <w:rPr>
          <w:color w:val="808080"/>
        </w:rPr>
        <w:t>-- TAG-DLDEDICATEDMESSAGESEGMENT-START</w:t>
      </w:r>
    </w:p>
    <w:p w14:paraId="2A1FA1B1" w14:textId="77777777" w:rsidR="00617ADD" w:rsidRPr="00962B3F" w:rsidRDefault="00617ADD" w:rsidP="00617ADD">
      <w:pPr>
        <w:pStyle w:val="PL"/>
      </w:pPr>
    </w:p>
    <w:p w14:paraId="1A8AC77D" w14:textId="77777777" w:rsidR="00617ADD" w:rsidRPr="00962B3F" w:rsidRDefault="00617ADD" w:rsidP="00617ADD">
      <w:pPr>
        <w:pStyle w:val="PL"/>
      </w:pPr>
    </w:p>
    <w:p w14:paraId="5913C520" w14:textId="77777777" w:rsidR="00617ADD" w:rsidRPr="00962B3F" w:rsidRDefault="00617ADD" w:rsidP="00617ADD">
      <w:pPr>
        <w:pStyle w:val="PL"/>
      </w:pPr>
      <w:r w:rsidRPr="00962B3F">
        <w:t xml:space="preserve">DLDedicatedMessageSegment-r16 ::=       </w:t>
      </w:r>
      <w:r w:rsidRPr="00962B3F">
        <w:rPr>
          <w:color w:val="993366"/>
        </w:rPr>
        <w:t>SEQUENCE</w:t>
      </w:r>
      <w:r w:rsidRPr="00962B3F">
        <w:t xml:space="preserve"> {</w:t>
      </w:r>
    </w:p>
    <w:p w14:paraId="667E37B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32D22B5" w14:textId="77777777" w:rsidR="00617ADD" w:rsidRPr="00962B3F" w:rsidRDefault="00617ADD" w:rsidP="00617ADD">
      <w:pPr>
        <w:pStyle w:val="PL"/>
      </w:pPr>
      <w:r w:rsidRPr="00962B3F">
        <w:t xml:space="preserve">        dlDedicatedMessageSegment-r16           DLDedicatedMessageSegment-r16-IEs,</w:t>
      </w:r>
    </w:p>
    <w:p w14:paraId="4599337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21579760" w14:textId="77777777" w:rsidR="00617ADD" w:rsidRPr="00962B3F" w:rsidRDefault="00617ADD" w:rsidP="00617ADD">
      <w:pPr>
        <w:pStyle w:val="PL"/>
      </w:pPr>
      <w:r w:rsidRPr="00962B3F">
        <w:t xml:space="preserve">    }</w:t>
      </w:r>
    </w:p>
    <w:p w14:paraId="3856F420" w14:textId="77777777" w:rsidR="00617ADD" w:rsidRPr="00962B3F" w:rsidRDefault="00617ADD" w:rsidP="00617ADD">
      <w:pPr>
        <w:pStyle w:val="PL"/>
      </w:pPr>
      <w:r w:rsidRPr="00962B3F">
        <w:t>}</w:t>
      </w:r>
    </w:p>
    <w:p w14:paraId="7AE03694" w14:textId="77777777" w:rsidR="00617ADD" w:rsidRPr="00962B3F" w:rsidRDefault="00617ADD" w:rsidP="00617ADD">
      <w:pPr>
        <w:pStyle w:val="PL"/>
      </w:pPr>
    </w:p>
    <w:p w14:paraId="069ACC7F" w14:textId="77777777" w:rsidR="00617ADD" w:rsidRPr="00962B3F" w:rsidRDefault="00617ADD" w:rsidP="00617ADD">
      <w:pPr>
        <w:pStyle w:val="PL"/>
      </w:pPr>
      <w:r w:rsidRPr="00962B3F">
        <w:t xml:space="preserve">DLDedicatedMessageSegment-r16-IEs ::=   </w:t>
      </w:r>
      <w:r w:rsidRPr="00962B3F">
        <w:rPr>
          <w:color w:val="993366"/>
        </w:rPr>
        <w:t>SEQUENCE</w:t>
      </w:r>
      <w:r w:rsidRPr="00962B3F">
        <w:t xml:space="preserve"> {</w:t>
      </w:r>
    </w:p>
    <w:p w14:paraId="7BA3DA02" w14:textId="77777777" w:rsidR="00617ADD" w:rsidRPr="00962B3F" w:rsidRDefault="00617ADD" w:rsidP="00617ADD">
      <w:pPr>
        <w:pStyle w:val="PL"/>
      </w:pPr>
      <w:r w:rsidRPr="00962B3F">
        <w:t xml:space="preserve">    segmentNumber-r16                       </w:t>
      </w:r>
      <w:r w:rsidRPr="00962B3F">
        <w:rPr>
          <w:color w:val="993366"/>
        </w:rPr>
        <w:t>INTEGER</w:t>
      </w:r>
      <w:r w:rsidRPr="00962B3F">
        <w:t>(0..4),</w:t>
      </w:r>
    </w:p>
    <w:p w14:paraId="57EF6F91" w14:textId="77777777" w:rsidR="00617ADD" w:rsidRPr="00962B3F" w:rsidRDefault="00617ADD" w:rsidP="00617ADD">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1797FCCC" w14:textId="77777777" w:rsidR="00617ADD" w:rsidRPr="00962B3F" w:rsidRDefault="00617ADD" w:rsidP="00617ADD">
      <w:pPr>
        <w:pStyle w:val="PL"/>
      </w:pPr>
      <w:r w:rsidRPr="00962B3F">
        <w:t xml:space="preserve">    rrc-MessageSegmentType-r16              </w:t>
      </w:r>
      <w:r w:rsidRPr="00962B3F">
        <w:rPr>
          <w:color w:val="993366"/>
        </w:rPr>
        <w:t>ENUMERATED</w:t>
      </w:r>
      <w:r w:rsidRPr="00962B3F">
        <w:t xml:space="preserve"> {notLastSegment, lastSegment},</w:t>
      </w:r>
    </w:p>
    <w:p w14:paraId="3CC9DF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9F407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378DAC4" w14:textId="77777777" w:rsidR="00617ADD" w:rsidRPr="00962B3F" w:rsidRDefault="00617ADD" w:rsidP="00617ADD">
      <w:pPr>
        <w:pStyle w:val="PL"/>
      </w:pPr>
      <w:r w:rsidRPr="00962B3F">
        <w:t>}</w:t>
      </w:r>
    </w:p>
    <w:p w14:paraId="6E6D5A41" w14:textId="77777777" w:rsidR="00617ADD" w:rsidRPr="00962B3F" w:rsidRDefault="00617ADD" w:rsidP="00617ADD">
      <w:pPr>
        <w:pStyle w:val="PL"/>
      </w:pPr>
    </w:p>
    <w:p w14:paraId="742C73A2" w14:textId="77777777" w:rsidR="00617ADD" w:rsidRPr="00962B3F" w:rsidRDefault="00617ADD" w:rsidP="00617ADD">
      <w:pPr>
        <w:pStyle w:val="PL"/>
        <w:rPr>
          <w:color w:val="808080"/>
        </w:rPr>
      </w:pPr>
      <w:r w:rsidRPr="00962B3F">
        <w:rPr>
          <w:color w:val="808080"/>
        </w:rPr>
        <w:t>-- TAG-DLDEDICATEDMESSAGESEGMENT-STOP</w:t>
      </w:r>
    </w:p>
    <w:p w14:paraId="685D1026" w14:textId="77777777" w:rsidR="00617ADD" w:rsidRPr="00962B3F" w:rsidRDefault="00617ADD" w:rsidP="00617ADD">
      <w:pPr>
        <w:pStyle w:val="PL"/>
        <w:rPr>
          <w:color w:val="808080"/>
        </w:rPr>
      </w:pPr>
      <w:r w:rsidRPr="00962B3F">
        <w:rPr>
          <w:color w:val="808080"/>
        </w:rPr>
        <w:t>-- ASN1STOP</w:t>
      </w:r>
    </w:p>
    <w:p w14:paraId="55417D36"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B22A1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D60AD" w14:textId="77777777" w:rsidR="00617ADD" w:rsidRPr="00962B3F" w:rsidRDefault="00617ADD" w:rsidP="003514E7">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617ADD" w:rsidRPr="00962B3F" w14:paraId="2C460E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9848AA" w14:textId="77777777" w:rsidR="00617ADD" w:rsidRPr="00962B3F" w:rsidRDefault="00617ADD" w:rsidP="003514E7">
            <w:pPr>
              <w:pStyle w:val="TAL"/>
              <w:rPr>
                <w:b/>
                <w:i/>
                <w:szCs w:val="22"/>
                <w:lang w:eastAsia="zh-CN"/>
              </w:rPr>
            </w:pPr>
            <w:r w:rsidRPr="00962B3F">
              <w:rPr>
                <w:b/>
                <w:i/>
                <w:szCs w:val="22"/>
                <w:lang w:eastAsia="zh-CN"/>
              </w:rPr>
              <w:t>segmentNumber</w:t>
            </w:r>
          </w:p>
          <w:p w14:paraId="5F2868B7" w14:textId="77777777" w:rsidR="00617ADD" w:rsidRPr="00962B3F" w:rsidRDefault="00617ADD" w:rsidP="003514E7">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617ADD" w:rsidRPr="00962B3F" w14:paraId="2B67C4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B4508F" w14:textId="77777777" w:rsidR="00617ADD" w:rsidRPr="00962B3F" w:rsidRDefault="00617ADD" w:rsidP="003514E7">
            <w:pPr>
              <w:pStyle w:val="TAL"/>
              <w:rPr>
                <w:b/>
                <w:i/>
                <w:szCs w:val="22"/>
                <w:lang w:eastAsia="zh-CN"/>
              </w:rPr>
            </w:pPr>
            <w:r w:rsidRPr="00962B3F">
              <w:rPr>
                <w:b/>
                <w:i/>
                <w:szCs w:val="22"/>
                <w:lang w:eastAsia="zh-CN"/>
              </w:rPr>
              <w:t>rrc-MessageSegmentContainer</w:t>
            </w:r>
          </w:p>
          <w:p w14:paraId="1E833A7E" w14:textId="77777777" w:rsidR="00617ADD" w:rsidRPr="00962B3F" w:rsidRDefault="00617ADD" w:rsidP="003514E7">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17ADD" w:rsidRPr="00962B3F" w14:paraId="10784F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EEE13A" w14:textId="77777777" w:rsidR="00617ADD" w:rsidRPr="00962B3F" w:rsidRDefault="00617ADD" w:rsidP="003514E7">
            <w:pPr>
              <w:pStyle w:val="TAL"/>
              <w:rPr>
                <w:b/>
                <w:i/>
                <w:szCs w:val="22"/>
                <w:lang w:eastAsia="zh-CN"/>
              </w:rPr>
            </w:pPr>
            <w:r w:rsidRPr="00962B3F">
              <w:rPr>
                <w:b/>
                <w:i/>
                <w:szCs w:val="22"/>
                <w:lang w:eastAsia="zh-CN"/>
              </w:rPr>
              <w:t>rrc-MessageSegmentType</w:t>
            </w:r>
          </w:p>
          <w:p w14:paraId="55434343" w14:textId="77777777" w:rsidR="00617ADD" w:rsidRPr="00962B3F" w:rsidRDefault="00617ADD" w:rsidP="003514E7">
            <w:pPr>
              <w:pStyle w:val="TAL"/>
              <w:rPr>
                <w:szCs w:val="22"/>
                <w:lang w:eastAsia="zh-CN"/>
              </w:rPr>
            </w:pPr>
            <w:r w:rsidRPr="00962B3F">
              <w:rPr>
                <w:szCs w:val="22"/>
                <w:lang w:eastAsia="zh-CN"/>
              </w:rPr>
              <w:t>Indicates whether the included DL DCCH message segment is the last segment of the message or not.</w:t>
            </w:r>
          </w:p>
        </w:tc>
      </w:tr>
    </w:tbl>
    <w:p w14:paraId="72886297" w14:textId="77777777" w:rsidR="00617ADD" w:rsidRPr="00962B3F" w:rsidRDefault="00617ADD" w:rsidP="00617ADD"/>
    <w:p w14:paraId="753B3E94" w14:textId="77777777" w:rsidR="00617ADD" w:rsidRPr="00962B3F" w:rsidRDefault="00617ADD" w:rsidP="00617ADD">
      <w:pPr>
        <w:pStyle w:val="Heading4"/>
      </w:pPr>
      <w:bookmarkStart w:id="1221" w:name="_Toc60777094"/>
      <w:bookmarkStart w:id="1222" w:name="_Toc100929968"/>
      <w:r w:rsidRPr="00962B3F">
        <w:t>–</w:t>
      </w:r>
      <w:r w:rsidRPr="00962B3F">
        <w:tab/>
      </w:r>
      <w:r w:rsidRPr="00962B3F">
        <w:rPr>
          <w:i/>
        </w:rPr>
        <w:t>DLInformationTransfer</w:t>
      </w:r>
      <w:bookmarkEnd w:id="1221"/>
      <w:bookmarkEnd w:id="1222"/>
    </w:p>
    <w:p w14:paraId="7CDC9A30" w14:textId="77777777" w:rsidR="00617ADD" w:rsidRPr="00962B3F" w:rsidRDefault="00617ADD" w:rsidP="00617ADD">
      <w:r w:rsidRPr="00962B3F">
        <w:t xml:space="preserve">The </w:t>
      </w:r>
      <w:r w:rsidRPr="00962B3F">
        <w:rPr>
          <w:i/>
          <w:noProof/>
        </w:rPr>
        <w:t>DLInformationTransfer</w:t>
      </w:r>
      <w:r w:rsidRPr="00962B3F">
        <w:t xml:space="preserve"> message is used for the downlink transfer of NAS dedicated information, timing information for the 5G internal system clock, or IAB-DU specific F1-C related information.</w:t>
      </w:r>
    </w:p>
    <w:p w14:paraId="36142F54" w14:textId="77777777" w:rsidR="00617ADD" w:rsidRPr="00962B3F" w:rsidRDefault="00617ADD" w:rsidP="00617ADD">
      <w:pPr>
        <w:pStyle w:val="B1"/>
      </w:pPr>
      <w:r w:rsidRPr="00962B3F">
        <w:t xml:space="preserve">Signalling radio bearer: SRB2 or SRB1 (only if SRB2 not established yet. If SRB2 is suspended, the network does not send this message until SRB2 is resumed. If only </w:t>
      </w:r>
      <w:r w:rsidRPr="00962B3F">
        <w:rPr>
          <w:i/>
          <w:iCs/>
        </w:rPr>
        <w:t>dedicatedInfoF1c</w:t>
      </w:r>
      <w:r w:rsidRPr="00962B3F">
        <w:t xml:space="preserve"> is included, SRB2 is used).</w:t>
      </w:r>
    </w:p>
    <w:p w14:paraId="3F688827" w14:textId="77777777" w:rsidR="00617ADD" w:rsidRPr="00962B3F" w:rsidRDefault="00617ADD" w:rsidP="00617ADD">
      <w:pPr>
        <w:pStyle w:val="B1"/>
      </w:pPr>
      <w:r w:rsidRPr="00962B3F">
        <w:lastRenderedPageBreak/>
        <w:t>RLC-SAP: AM</w:t>
      </w:r>
    </w:p>
    <w:p w14:paraId="283C0375" w14:textId="77777777" w:rsidR="00617ADD" w:rsidRPr="00962B3F" w:rsidRDefault="00617ADD" w:rsidP="00617ADD">
      <w:pPr>
        <w:pStyle w:val="B1"/>
      </w:pPr>
      <w:r w:rsidRPr="00962B3F">
        <w:t>Logical channel: DCCH</w:t>
      </w:r>
    </w:p>
    <w:p w14:paraId="215D5754" w14:textId="77777777" w:rsidR="00617ADD" w:rsidRPr="00962B3F" w:rsidRDefault="00617ADD" w:rsidP="00617ADD">
      <w:pPr>
        <w:pStyle w:val="B1"/>
      </w:pPr>
      <w:r w:rsidRPr="00962B3F">
        <w:t>Direction: Network to UE</w:t>
      </w:r>
    </w:p>
    <w:p w14:paraId="14EBF15C" w14:textId="77777777" w:rsidR="00617ADD" w:rsidRPr="00962B3F" w:rsidRDefault="00617ADD" w:rsidP="00617ADD">
      <w:pPr>
        <w:pStyle w:val="TH"/>
      </w:pPr>
      <w:r w:rsidRPr="00962B3F">
        <w:rPr>
          <w:i/>
        </w:rPr>
        <w:t>DLInformationTransfer</w:t>
      </w:r>
      <w:r w:rsidRPr="00962B3F">
        <w:t xml:space="preserve"> message</w:t>
      </w:r>
    </w:p>
    <w:p w14:paraId="3A97009B" w14:textId="77777777" w:rsidR="00617ADD" w:rsidRPr="00962B3F" w:rsidRDefault="00617ADD" w:rsidP="00617ADD">
      <w:pPr>
        <w:pStyle w:val="PL"/>
        <w:rPr>
          <w:color w:val="808080"/>
        </w:rPr>
      </w:pPr>
      <w:r w:rsidRPr="00962B3F">
        <w:rPr>
          <w:color w:val="808080"/>
        </w:rPr>
        <w:t>-- ASN1START</w:t>
      </w:r>
    </w:p>
    <w:p w14:paraId="4DFF1E43" w14:textId="77777777" w:rsidR="00617ADD" w:rsidRPr="00962B3F" w:rsidRDefault="00617ADD" w:rsidP="00617ADD">
      <w:pPr>
        <w:pStyle w:val="PL"/>
        <w:rPr>
          <w:color w:val="808080"/>
        </w:rPr>
      </w:pPr>
      <w:r w:rsidRPr="00962B3F">
        <w:rPr>
          <w:color w:val="808080"/>
        </w:rPr>
        <w:t>-- TAG-DLINFORMATIONTRANSFER-START</w:t>
      </w:r>
    </w:p>
    <w:p w14:paraId="4F38D604" w14:textId="77777777" w:rsidR="00617ADD" w:rsidRPr="00962B3F" w:rsidRDefault="00617ADD" w:rsidP="00617ADD">
      <w:pPr>
        <w:pStyle w:val="PL"/>
      </w:pPr>
    </w:p>
    <w:p w14:paraId="527743F3" w14:textId="77777777" w:rsidR="00617ADD" w:rsidRPr="00962B3F" w:rsidRDefault="00617ADD" w:rsidP="00617ADD">
      <w:pPr>
        <w:pStyle w:val="PL"/>
      </w:pPr>
      <w:r w:rsidRPr="00962B3F">
        <w:t xml:space="preserve">DLInformationTransfer ::=           </w:t>
      </w:r>
      <w:r w:rsidRPr="00962B3F">
        <w:rPr>
          <w:color w:val="993366"/>
        </w:rPr>
        <w:t>SEQUENCE</w:t>
      </w:r>
      <w:r w:rsidRPr="00962B3F">
        <w:t xml:space="preserve"> {</w:t>
      </w:r>
    </w:p>
    <w:p w14:paraId="44769BB7" w14:textId="77777777" w:rsidR="00617ADD" w:rsidRPr="00962B3F" w:rsidRDefault="00617ADD" w:rsidP="00617ADD">
      <w:pPr>
        <w:pStyle w:val="PL"/>
      </w:pPr>
      <w:r w:rsidRPr="00962B3F">
        <w:t xml:space="preserve">    rrc-TransactionIdentifier           RRC-TransactionIdentifier,</w:t>
      </w:r>
    </w:p>
    <w:p w14:paraId="15409E8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B0ECC8D" w14:textId="77777777" w:rsidR="00617ADD" w:rsidRPr="00962B3F" w:rsidRDefault="00617ADD" w:rsidP="00617ADD">
      <w:pPr>
        <w:pStyle w:val="PL"/>
      </w:pPr>
      <w:r w:rsidRPr="00962B3F">
        <w:t xml:space="preserve">        dlInformationTransfer           DLInformationTransfer-IEs,</w:t>
      </w:r>
    </w:p>
    <w:p w14:paraId="31CA34CF"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558BF25" w14:textId="77777777" w:rsidR="00617ADD" w:rsidRPr="00962B3F" w:rsidRDefault="00617ADD" w:rsidP="00617ADD">
      <w:pPr>
        <w:pStyle w:val="PL"/>
      </w:pPr>
      <w:r w:rsidRPr="00962B3F">
        <w:t xml:space="preserve">    }</w:t>
      </w:r>
    </w:p>
    <w:p w14:paraId="28A9AF08" w14:textId="77777777" w:rsidR="00617ADD" w:rsidRPr="00962B3F" w:rsidRDefault="00617ADD" w:rsidP="00617ADD">
      <w:pPr>
        <w:pStyle w:val="PL"/>
      </w:pPr>
      <w:r w:rsidRPr="00962B3F">
        <w:t>}</w:t>
      </w:r>
    </w:p>
    <w:p w14:paraId="10AC8F6A" w14:textId="77777777" w:rsidR="00617ADD" w:rsidRPr="00962B3F" w:rsidRDefault="00617ADD" w:rsidP="00617ADD">
      <w:pPr>
        <w:pStyle w:val="PL"/>
      </w:pPr>
    </w:p>
    <w:p w14:paraId="47069040" w14:textId="77777777" w:rsidR="00617ADD" w:rsidRPr="00962B3F" w:rsidRDefault="00617ADD" w:rsidP="00617ADD">
      <w:pPr>
        <w:pStyle w:val="PL"/>
      </w:pPr>
      <w:r w:rsidRPr="00962B3F">
        <w:t xml:space="preserve">DLInformationTransfer-IEs ::=       </w:t>
      </w:r>
      <w:r w:rsidRPr="00962B3F">
        <w:rPr>
          <w:color w:val="993366"/>
        </w:rPr>
        <w:t>SEQUENCE</w:t>
      </w:r>
      <w:r w:rsidRPr="00962B3F">
        <w:t xml:space="preserve"> {</w:t>
      </w:r>
    </w:p>
    <w:p w14:paraId="61D8D0AC" w14:textId="77777777" w:rsidR="00617ADD" w:rsidRPr="00962B3F" w:rsidRDefault="00617ADD" w:rsidP="00617ADD">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55CA462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F12C31" w14:textId="77777777" w:rsidR="00617ADD" w:rsidRPr="00962B3F" w:rsidRDefault="00617ADD" w:rsidP="00617ADD">
      <w:pPr>
        <w:pStyle w:val="PL"/>
      </w:pPr>
      <w:r w:rsidRPr="00962B3F">
        <w:t xml:space="preserve">    nonCriticalExtension                DLInformationTransfer-v1610-IEs     </w:t>
      </w:r>
      <w:r w:rsidRPr="00962B3F">
        <w:rPr>
          <w:color w:val="993366"/>
        </w:rPr>
        <w:t>OPTIONAL</w:t>
      </w:r>
    </w:p>
    <w:p w14:paraId="7E392339" w14:textId="77777777" w:rsidR="00617ADD" w:rsidRPr="00962B3F" w:rsidRDefault="00617ADD" w:rsidP="00617ADD">
      <w:pPr>
        <w:pStyle w:val="PL"/>
      </w:pPr>
      <w:r w:rsidRPr="00962B3F">
        <w:t>}</w:t>
      </w:r>
    </w:p>
    <w:p w14:paraId="71093039" w14:textId="77777777" w:rsidR="00617ADD" w:rsidRPr="00962B3F" w:rsidRDefault="00617ADD" w:rsidP="00617ADD">
      <w:pPr>
        <w:pStyle w:val="PL"/>
      </w:pPr>
    </w:p>
    <w:p w14:paraId="088BF7EA" w14:textId="77777777" w:rsidR="00617ADD" w:rsidRPr="00962B3F" w:rsidRDefault="00617ADD" w:rsidP="00617ADD">
      <w:pPr>
        <w:pStyle w:val="PL"/>
      </w:pPr>
      <w:r w:rsidRPr="00962B3F">
        <w:t xml:space="preserve">DLInformationTransfer-v1610-IEs ::= </w:t>
      </w:r>
      <w:r w:rsidRPr="00962B3F">
        <w:rPr>
          <w:color w:val="993366"/>
        </w:rPr>
        <w:t>SEQUENCE</w:t>
      </w:r>
      <w:r w:rsidRPr="00962B3F">
        <w:t xml:space="preserve"> {</w:t>
      </w:r>
    </w:p>
    <w:p w14:paraId="7CB29390" w14:textId="77777777" w:rsidR="00617ADD" w:rsidRPr="00962B3F" w:rsidRDefault="00617ADD" w:rsidP="00617ADD">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N</w:t>
      </w:r>
    </w:p>
    <w:p w14:paraId="69D3E70F" w14:textId="77777777" w:rsidR="00617ADD" w:rsidRPr="00962B3F" w:rsidRDefault="00617ADD" w:rsidP="00617ADD">
      <w:pPr>
        <w:pStyle w:val="PL"/>
      </w:pPr>
      <w:r w:rsidRPr="00962B3F">
        <w:t xml:space="preserve">    nonCriticalExtension                DLInformationTransfer-v1700-IEs     </w:t>
      </w:r>
      <w:r w:rsidRPr="00962B3F">
        <w:rPr>
          <w:color w:val="993366"/>
        </w:rPr>
        <w:t>OPTIONAL</w:t>
      </w:r>
    </w:p>
    <w:p w14:paraId="01540C16" w14:textId="77777777" w:rsidR="00617ADD" w:rsidRPr="00962B3F" w:rsidRDefault="00617ADD" w:rsidP="00617ADD">
      <w:pPr>
        <w:pStyle w:val="PL"/>
      </w:pPr>
      <w:r w:rsidRPr="00962B3F">
        <w:t>}</w:t>
      </w:r>
    </w:p>
    <w:p w14:paraId="10604F1C" w14:textId="77777777" w:rsidR="00617ADD" w:rsidRPr="00962B3F" w:rsidRDefault="00617ADD" w:rsidP="00617ADD">
      <w:pPr>
        <w:pStyle w:val="PL"/>
      </w:pPr>
    </w:p>
    <w:p w14:paraId="59C7919B" w14:textId="77777777" w:rsidR="00617ADD" w:rsidRPr="00962B3F" w:rsidRDefault="00617ADD" w:rsidP="00617ADD">
      <w:pPr>
        <w:pStyle w:val="PL"/>
      </w:pPr>
      <w:r w:rsidRPr="00962B3F">
        <w:t xml:space="preserve">DLInformationTransfer-v1700-IEs ::= </w:t>
      </w:r>
      <w:r w:rsidRPr="00962B3F">
        <w:rPr>
          <w:color w:val="993366"/>
        </w:rPr>
        <w:t>SEQUENCE</w:t>
      </w:r>
      <w:r w:rsidRPr="00962B3F">
        <w:t xml:space="preserve"> {</w:t>
      </w:r>
    </w:p>
    <w:p w14:paraId="5829C1A2" w14:textId="77777777" w:rsidR="00617ADD" w:rsidRPr="00962B3F" w:rsidRDefault="00617ADD" w:rsidP="00617ADD">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54F64F99" w14:textId="77777777" w:rsidR="00617ADD" w:rsidRPr="00962B3F" w:rsidRDefault="00617ADD" w:rsidP="00617ADD">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Need N</w:t>
      </w:r>
    </w:p>
    <w:p w14:paraId="08588211" w14:textId="77777777" w:rsidR="00617ADD" w:rsidRPr="00962B3F" w:rsidRDefault="00617ADD" w:rsidP="00617ADD">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Need N</w:t>
      </w:r>
    </w:p>
    <w:p w14:paraId="468285B7" w14:textId="77777777" w:rsidR="00617ADD" w:rsidRPr="00962B3F" w:rsidRDefault="00617ADD" w:rsidP="00617ADD">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850988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6F7F464" w14:textId="77777777" w:rsidR="00617ADD" w:rsidRPr="00962B3F" w:rsidRDefault="00617ADD" w:rsidP="00617ADD">
      <w:pPr>
        <w:pStyle w:val="PL"/>
      </w:pPr>
      <w:r w:rsidRPr="00962B3F">
        <w:t>}</w:t>
      </w:r>
    </w:p>
    <w:p w14:paraId="51678482" w14:textId="77777777" w:rsidR="00617ADD" w:rsidRPr="00962B3F" w:rsidRDefault="00617ADD" w:rsidP="00617ADD">
      <w:pPr>
        <w:pStyle w:val="PL"/>
      </w:pPr>
    </w:p>
    <w:p w14:paraId="0B534373" w14:textId="77777777" w:rsidR="00617ADD" w:rsidRPr="00962B3F" w:rsidRDefault="00617ADD" w:rsidP="00617ADD">
      <w:pPr>
        <w:pStyle w:val="PL"/>
        <w:rPr>
          <w:color w:val="808080"/>
        </w:rPr>
      </w:pPr>
      <w:r w:rsidRPr="00962B3F">
        <w:rPr>
          <w:color w:val="808080"/>
        </w:rPr>
        <w:t>-- TAG-DLINFORMATIONTRANSFER-STOP</w:t>
      </w:r>
    </w:p>
    <w:p w14:paraId="144F4C8D" w14:textId="77777777" w:rsidR="00617ADD" w:rsidRPr="00962B3F" w:rsidRDefault="00617ADD" w:rsidP="00617ADD">
      <w:pPr>
        <w:pStyle w:val="PL"/>
        <w:rPr>
          <w:color w:val="808080"/>
        </w:rPr>
      </w:pPr>
      <w:r w:rsidRPr="00962B3F">
        <w:rPr>
          <w:color w:val="808080"/>
        </w:rPr>
        <w:t>-- ASN1STOP</w:t>
      </w:r>
    </w:p>
    <w:p w14:paraId="4138726C"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3339B3E7" w14:textId="77777777" w:rsidTr="003514E7">
        <w:tc>
          <w:tcPr>
            <w:tcW w:w="14278" w:type="dxa"/>
          </w:tcPr>
          <w:p w14:paraId="2D8A71BA" w14:textId="77777777" w:rsidR="00617ADD" w:rsidRPr="00962B3F" w:rsidRDefault="00617ADD" w:rsidP="003514E7">
            <w:pPr>
              <w:pStyle w:val="TAH"/>
            </w:pPr>
            <w:r w:rsidRPr="00962B3F">
              <w:rPr>
                <w:i/>
              </w:rPr>
              <w:lastRenderedPageBreak/>
              <w:t xml:space="preserve">DLInformationTransfer </w:t>
            </w:r>
            <w:r w:rsidRPr="00962B3F">
              <w:rPr>
                <w:iCs/>
              </w:rPr>
              <w:t>field descriptions</w:t>
            </w:r>
          </w:p>
        </w:tc>
      </w:tr>
      <w:tr w:rsidR="00617ADD" w:rsidRPr="00962B3F" w14:paraId="3F39C191" w14:textId="77777777" w:rsidTr="003514E7">
        <w:tc>
          <w:tcPr>
            <w:tcW w:w="14278" w:type="dxa"/>
          </w:tcPr>
          <w:p w14:paraId="47B77BC2" w14:textId="77777777" w:rsidR="00617ADD" w:rsidRPr="00962B3F" w:rsidRDefault="00617ADD" w:rsidP="003514E7">
            <w:pPr>
              <w:pStyle w:val="TAL"/>
              <w:rPr>
                <w:b/>
                <w:i/>
              </w:rPr>
            </w:pPr>
            <w:r w:rsidRPr="00962B3F">
              <w:rPr>
                <w:b/>
                <w:i/>
              </w:rPr>
              <w:t>rxTxTimeDiff-gNB</w:t>
            </w:r>
          </w:p>
          <w:p w14:paraId="6513AF52" w14:textId="77777777" w:rsidR="00617ADD" w:rsidRPr="00962B3F" w:rsidRDefault="00617ADD" w:rsidP="003514E7">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617ADD" w:rsidRPr="00962B3F" w14:paraId="1D34525A" w14:textId="77777777" w:rsidTr="003514E7">
        <w:tc>
          <w:tcPr>
            <w:tcW w:w="14278" w:type="dxa"/>
          </w:tcPr>
          <w:p w14:paraId="25C3BD48" w14:textId="77777777" w:rsidR="00617ADD" w:rsidRPr="00962B3F" w:rsidRDefault="00617ADD" w:rsidP="003514E7">
            <w:pPr>
              <w:pStyle w:val="TAL"/>
              <w:rPr>
                <w:b/>
                <w:i/>
              </w:rPr>
            </w:pPr>
            <w:r w:rsidRPr="00962B3F">
              <w:rPr>
                <w:b/>
                <w:i/>
              </w:rPr>
              <w:t>sib9Fallback</w:t>
            </w:r>
          </w:p>
          <w:p w14:paraId="61413252" w14:textId="77777777" w:rsidR="00617ADD" w:rsidRPr="00962B3F" w:rsidRDefault="00617ADD" w:rsidP="003514E7">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617ADD" w:rsidRPr="00962B3F" w14:paraId="1C534485" w14:textId="77777777" w:rsidTr="003514E7">
        <w:tc>
          <w:tcPr>
            <w:tcW w:w="14278" w:type="dxa"/>
          </w:tcPr>
          <w:p w14:paraId="7B480302" w14:textId="77777777" w:rsidR="00617ADD" w:rsidRPr="00962B3F" w:rsidRDefault="00617ADD" w:rsidP="003514E7">
            <w:pPr>
              <w:pStyle w:val="TAL"/>
              <w:tabs>
                <w:tab w:val="left" w:pos="3709"/>
              </w:tabs>
            </w:pPr>
            <w:r w:rsidRPr="00962B3F">
              <w:rPr>
                <w:b/>
                <w:i/>
              </w:rPr>
              <w:t>ta-PDC</w:t>
            </w:r>
          </w:p>
          <w:p w14:paraId="14A86C66" w14:textId="77777777" w:rsidR="00617ADD" w:rsidRPr="00962B3F" w:rsidRDefault="00617ADD" w:rsidP="003514E7">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41787663" w14:textId="77777777" w:rsidR="00617ADD" w:rsidRPr="00962B3F" w:rsidRDefault="00617ADD" w:rsidP="00617ADD"/>
    <w:p w14:paraId="45628629" w14:textId="77777777" w:rsidR="00617ADD" w:rsidRPr="00962B3F" w:rsidRDefault="00617ADD" w:rsidP="00617ADD">
      <w:pPr>
        <w:pStyle w:val="Heading4"/>
        <w:rPr>
          <w:i/>
          <w:iCs/>
        </w:rPr>
      </w:pPr>
      <w:bookmarkStart w:id="1223" w:name="_Toc60777095"/>
      <w:bookmarkStart w:id="1224" w:name="_Toc100929969"/>
      <w:r w:rsidRPr="00962B3F">
        <w:rPr>
          <w:i/>
          <w:iCs/>
        </w:rPr>
        <w:t>–</w:t>
      </w:r>
      <w:r w:rsidRPr="00962B3F">
        <w:rPr>
          <w:i/>
          <w:iCs/>
        </w:rPr>
        <w:tab/>
        <w:t>DL</w:t>
      </w:r>
      <w:r w:rsidRPr="00962B3F">
        <w:rPr>
          <w:i/>
          <w:iCs/>
          <w:noProof/>
        </w:rPr>
        <w:t>InformationTransferMRDC</w:t>
      </w:r>
      <w:bookmarkEnd w:id="1223"/>
      <w:bookmarkEnd w:id="1224"/>
    </w:p>
    <w:p w14:paraId="6FC1B6B2" w14:textId="77777777" w:rsidR="00617ADD" w:rsidRPr="00962B3F" w:rsidRDefault="00617ADD" w:rsidP="00617ADD">
      <w:r w:rsidRPr="00962B3F">
        <w:t xml:space="preserve">The </w:t>
      </w:r>
      <w:r w:rsidRPr="00962B3F">
        <w:rPr>
          <w:i/>
          <w:noProof/>
        </w:rPr>
        <w:t>DLInformationTransferMRDC</w:t>
      </w:r>
      <w:r w:rsidRPr="00962B3F">
        <w:t xml:space="preserve"> message is used for the downlink transfer of RRC messages during fast MCG link recovery.</w:t>
      </w:r>
    </w:p>
    <w:p w14:paraId="758AC8C4" w14:textId="77777777" w:rsidR="00617ADD" w:rsidRPr="00962B3F" w:rsidRDefault="00617ADD" w:rsidP="00617ADD">
      <w:pPr>
        <w:pStyle w:val="B1"/>
      </w:pPr>
      <w:r w:rsidRPr="00962B3F">
        <w:t>Signalling radio bearer: SRB3</w:t>
      </w:r>
    </w:p>
    <w:p w14:paraId="6844FC04" w14:textId="77777777" w:rsidR="00617ADD" w:rsidRPr="00962B3F" w:rsidRDefault="00617ADD" w:rsidP="00617ADD">
      <w:pPr>
        <w:pStyle w:val="B1"/>
      </w:pPr>
      <w:r w:rsidRPr="00962B3F">
        <w:t>RLC-SAP: AM</w:t>
      </w:r>
    </w:p>
    <w:p w14:paraId="39850630" w14:textId="77777777" w:rsidR="00617ADD" w:rsidRPr="00962B3F" w:rsidRDefault="00617ADD" w:rsidP="00617ADD">
      <w:pPr>
        <w:pStyle w:val="B1"/>
      </w:pPr>
      <w:r w:rsidRPr="00962B3F">
        <w:t>Logical channel: DCCH</w:t>
      </w:r>
    </w:p>
    <w:p w14:paraId="3F4B2605" w14:textId="77777777" w:rsidR="00617ADD" w:rsidRPr="00962B3F" w:rsidRDefault="00617ADD" w:rsidP="00617ADD">
      <w:pPr>
        <w:pStyle w:val="B1"/>
      </w:pPr>
      <w:r w:rsidRPr="00962B3F">
        <w:t>Direction: Network to UE</w:t>
      </w:r>
    </w:p>
    <w:p w14:paraId="40FE6BB4" w14:textId="77777777" w:rsidR="00617ADD" w:rsidRPr="00962B3F" w:rsidRDefault="00617ADD" w:rsidP="00617ADD">
      <w:pPr>
        <w:pStyle w:val="TH"/>
        <w:rPr>
          <w:rFonts w:cs="Arial"/>
          <w:bCs/>
          <w:i/>
          <w:iCs/>
        </w:rPr>
      </w:pPr>
      <w:r w:rsidRPr="00962B3F">
        <w:rPr>
          <w:bCs/>
          <w:i/>
          <w:iCs/>
        </w:rPr>
        <w:t>DLInformationTransferMRDC</w:t>
      </w:r>
      <w:r w:rsidRPr="00962B3F">
        <w:rPr>
          <w:rFonts w:cs="Arial"/>
          <w:bCs/>
          <w:i/>
          <w:iCs/>
          <w:noProof/>
        </w:rPr>
        <w:t xml:space="preserve"> message</w:t>
      </w:r>
    </w:p>
    <w:p w14:paraId="7B76A2B7" w14:textId="77777777" w:rsidR="00617ADD" w:rsidRPr="00962B3F" w:rsidRDefault="00617ADD" w:rsidP="00617ADD">
      <w:pPr>
        <w:pStyle w:val="PL"/>
        <w:rPr>
          <w:color w:val="808080"/>
        </w:rPr>
      </w:pPr>
      <w:r w:rsidRPr="00962B3F">
        <w:rPr>
          <w:color w:val="808080"/>
        </w:rPr>
        <w:t>-- ASN1START</w:t>
      </w:r>
    </w:p>
    <w:p w14:paraId="114D4DE1" w14:textId="77777777" w:rsidR="00617ADD" w:rsidRPr="00962B3F" w:rsidRDefault="00617ADD" w:rsidP="00617ADD">
      <w:pPr>
        <w:pStyle w:val="PL"/>
        <w:rPr>
          <w:color w:val="808080"/>
        </w:rPr>
      </w:pPr>
      <w:r w:rsidRPr="00962B3F">
        <w:rPr>
          <w:color w:val="808080"/>
        </w:rPr>
        <w:t>-- TAG-DLINFORMATIONTRANSFERMRDC-START</w:t>
      </w:r>
    </w:p>
    <w:p w14:paraId="5DB16CE7" w14:textId="77777777" w:rsidR="00617ADD" w:rsidRPr="00962B3F" w:rsidRDefault="00617ADD" w:rsidP="00617ADD">
      <w:pPr>
        <w:pStyle w:val="PL"/>
      </w:pPr>
    </w:p>
    <w:p w14:paraId="7AABD4A6" w14:textId="77777777" w:rsidR="00617ADD" w:rsidRPr="00962B3F" w:rsidRDefault="00617ADD" w:rsidP="00617ADD">
      <w:pPr>
        <w:pStyle w:val="PL"/>
      </w:pPr>
      <w:r w:rsidRPr="00962B3F">
        <w:t xml:space="preserve">DLInformationTransferMRDC-r16 ::=       </w:t>
      </w:r>
      <w:r w:rsidRPr="00962B3F">
        <w:rPr>
          <w:color w:val="993366"/>
        </w:rPr>
        <w:t>SEQUENCE</w:t>
      </w:r>
      <w:r w:rsidRPr="00962B3F">
        <w:t xml:space="preserve"> {</w:t>
      </w:r>
    </w:p>
    <w:p w14:paraId="2D09D26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CD88045"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48BDB746" w14:textId="77777777" w:rsidR="00617ADD" w:rsidRPr="00962B3F" w:rsidRDefault="00617ADD" w:rsidP="00617ADD">
      <w:pPr>
        <w:pStyle w:val="PL"/>
      </w:pPr>
      <w:r w:rsidRPr="00962B3F">
        <w:t xml:space="preserve">            dlInformationTransferMRDC-r16           DLInformationTransferMRDC-r16-IEs,</w:t>
      </w:r>
    </w:p>
    <w:p w14:paraId="312CDAF6"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0D8E3BD" w14:textId="77777777" w:rsidR="00617ADD" w:rsidRPr="00962B3F" w:rsidRDefault="00617ADD" w:rsidP="00617ADD">
      <w:pPr>
        <w:pStyle w:val="PL"/>
      </w:pPr>
      <w:r w:rsidRPr="00962B3F">
        <w:t xml:space="preserve">        },</w:t>
      </w:r>
    </w:p>
    <w:p w14:paraId="3BA5915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9C69678" w14:textId="77777777" w:rsidR="00617ADD" w:rsidRPr="00962B3F" w:rsidRDefault="00617ADD" w:rsidP="00617ADD">
      <w:pPr>
        <w:pStyle w:val="PL"/>
      </w:pPr>
      <w:r w:rsidRPr="00962B3F">
        <w:t xml:space="preserve">    }</w:t>
      </w:r>
    </w:p>
    <w:p w14:paraId="328752D6" w14:textId="77777777" w:rsidR="00617ADD" w:rsidRPr="00962B3F" w:rsidRDefault="00617ADD" w:rsidP="00617ADD">
      <w:pPr>
        <w:pStyle w:val="PL"/>
      </w:pPr>
      <w:r w:rsidRPr="00962B3F">
        <w:t>}</w:t>
      </w:r>
    </w:p>
    <w:p w14:paraId="0C819C09" w14:textId="77777777" w:rsidR="00617ADD" w:rsidRPr="00962B3F" w:rsidRDefault="00617ADD" w:rsidP="00617ADD">
      <w:pPr>
        <w:pStyle w:val="PL"/>
      </w:pPr>
    </w:p>
    <w:p w14:paraId="634BB2E6" w14:textId="77777777" w:rsidR="00617ADD" w:rsidRPr="00962B3F" w:rsidRDefault="00617ADD" w:rsidP="00617ADD">
      <w:pPr>
        <w:pStyle w:val="PL"/>
      </w:pPr>
      <w:r w:rsidRPr="00962B3F">
        <w:t xml:space="preserve">DLInformationTransferMRDC-r16-IEs::=    </w:t>
      </w:r>
      <w:r w:rsidRPr="00962B3F">
        <w:rPr>
          <w:color w:val="993366"/>
        </w:rPr>
        <w:t>SEQUENCE</w:t>
      </w:r>
      <w:r w:rsidRPr="00962B3F">
        <w:t xml:space="preserve"> {</w:t>
      </w:r>
    </w:p>
    <w:p w14:paraId="6A1B1325" w14:textId="77777777" w:rsidR="00617ADD" w:rsidRPr="00962B3F" w:rsidRDefault="00617ADD" w:rsidP="00617ADD">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2BBA5A5E" w14:textId="77777777" w:rsidR="00617ADD" w:rsidRPr="00962B3F" w:rsidRDefault="00617ADD" w:rsidP="00617ADD">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27299F8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2D95CD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7CBDF20" w14:textId="77777777" w:rsidR="00617ADD" w:rsidRPr="00962B3F" w:rsidRDefault="00617ADD" w:rsidP="00617ADD">
      <w:pPr>
        <w:pStyle w:val="PL"/>
      </w:pPr>
      <w:r w:rsidRPr="00962B3F">
        <w:t>}</w:t>
      </w:r>
    </w:p>
    <w:p w14:paraId="133BB6DB" w14:textId="77777777" w:rsidR="00617ADD" w:rsidRPr="00962B3F" w:rsidRDefault="00617ADD" w:rsidP="00617ADD">
      <w:pPr>
        <w:pStyle w:val="PL"/>
      </w:pPr>
    </w:p>
    <w:p w14:paraId="74E2AD12" w14:textId="77777777" w:rsidR="00617ADD" w:rsidRPr="00962B3F" w:rsidRDefault="00617ADD" w:rsidP="00617ADD">
      <w:pPr>
        <w:pStyle w:val="PL"/>
        <w:rPr>
          <w:color w:val="808080"/>
        </w:rPr>
      </w:pPr>
      <w:r w:rsidRPr="00962B3F">
        <w:rPr>
          <w:color w:val="808080"/>
        </w:rPr>
        <w:t>-- TAG-DLINFORMATIONTRANSFERMRDC-STOP</w:t>
      </w:r>
    </w:p>
    <w:p w14:paraId="3716909D" w14:textId="77777777" w:rsidR="00617ADD" w:rsidRPr="00962B3F" w:rsidRDefault="00617ADD" w:rsidP="00617ADD">
      <w:pPr>
        <w:pStyle w:val="PL"/>
        <w:rPr>
          <w:color w:val="808080"/>
        </w:rPr>
      </w:pPr>
      <w:r w:rsidRPr="00962B3F">
        <w:rPr>
          <w:color w:val="808080"/>
        </w:rPr>
        <w:t>-- ASN1STOP</w:t>
      </w:r>
    </w:p>
    <w:p w14:paraId="77B6A149" w14:textId="77777777" w:rsidR="00617ADD" w:rsidRPr="00962B3F" w:rsidRDefault="00617ADD" w:rsidP="00617ADD">
      <w:pPr>
        <w:pStyle w:val="PL"/>
      </w:pPr>
    </w:p>
    <w:p w14:paraId="34566DF3"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0192458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C4C3A3" w14:textId="77777777" w:rsidR="00617ADD" w:rsidRPr="00962B3F" w:rsidRDefault="00617ADD" w:rsidP="003514E7">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617ADD" w:rsidRPr="00962B3F" w14:paraId="19B2BBF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2ACC0" w14:textId="77777777" w:rsidR="00617ADD" w:rsidRPr="00962B3F" w:rsidRDefault="00617ADD" w:rsidP="003514E7">
            <w:pPr>
              <w:pStyle w:val="TAL"/>
              <w:rPr>
                <w:b/>
                <w:bCs/>
                <w:i/>
                <w:noProof/>
                <w:lang w:eastAsia="en-GB"/>
              </w:rPr>
            </w:pPr>
            <w:r w:rsidRPr="00962B3F">
              <w:rPr>
                <w:b/>
                <w:bCs/>
                <w:i/>
                <w:noProof/>
                <w:lang w:eastAsia="en-GB"/>
              </w:rPr>
              <w:t>dl-DCCH-MessageNR</w:t>
            </w:r>
          </w:p>
          <w:p w14:paraId="272A37FD" w14:textId="77777777" w:rsidR="00617ADD" w:rsidRPr="00962B3F" w:rsidRDefault="00617ADD" w:rsidP="003514E7">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617ADD" w:rsidRPr="00962B3F" w14:paraId="39E95DD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24234" w14:textId="77777777" w:rsidR="00617ADD" w:rsidRPr="00962B3F" w:rsidRDefault="00617ADD" w:rsidP="003514E7">
            <w:pPr>
              <w:pStyle w:val="TAL"/>
              <w:rPr>
                <w:b/>
                <w:bCs/>
                <w:i/>
                <w:noProof/>
                <w:lang w:eastAsia="en-GB"/>
              </w:rPr>
            </w:pPr>
            <w:r w:rsidRPr="00962B3F">
              <w:rPr>
                <w:b/>
                <w:bCs/>
                <w:i/>
                <w:noProof/>
                <w:lang w:eastAsia="en-GB"/>
              </w:rPr>
              <w:t>dl-DCCH-MessageEUTRA</w:t>
            </w:r>
          </w:p>
          <w:p w14:paraId="1B12C3AC" w14:textId="77777777" w:rsidR="00617ADD" w:rsidRPr="00962B3F" w:rsidRDefault="00617ADD" w:rsidP="003514E7">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48C228CB" w14:textId="77777777" w:rsidR="00617ADD" w:rsidRPr="00962B3F" w:rsidRDefault="00617ADD" w:rsidP="00617ADD"/>
    <w:p w14:paraId="5BA3E137" w14:textId="77777777" w:rsidR="00617ADD" w:rsidRPr="00962B3F" w:rsidRDefault="00617ADD" w:rsidP="00617ADD">
      <w:pPr>
        <w:pStyle w:val="Heading4"/>
      </w:pPr>
      <w:bookmarkStart w:id="1225" w:name="_Toc60777096"/>
      <w:bookmarkStart w:id="1226" w:name="_Toc100929970"/>
      <w:r w:rsidRPr="00962B3F">
        <w:t>–</w:t>
      </w:r>
      <w:r w:rsidRPr="00962B3F">
        <w:tab/>
      </w:r>
      <w:r w:rsidRPr="00962B3F">
        <w:rPr>
          <w:i/>
          <w:noProof/>
        </w:rPr>
        <w:t>FailureInformation</w:t>
      </w:r>
      <w:bookmarkEnd w:id="1225"/>
      <w:bookmarkEnd w:id="1226"/>
    </w:p>
    <w:p w14:paraId="3903E348" w14:textId="77777777" w:rsidR="00617ADD" w:rsidRPr="00962B3F" w:rsidRDefault="00617ADD" w:rsidP="00617ADD">
      <w:r w:rsidRPr="00962B3F">
        <w:t xml:space="preserve">The </w:t>
      </w:r>
      <w:r w:rsidRPr="00962B3F">
        <w:rPr>
          <w:i/>
          <w:noProof/>
        </w:rPr>
        <w:t>FailureInformation</w:t>
      </w:r>
      <w:r w:rsidRPr="00962B3F">
        <w:t xml:space="preserve"> message is used to inform the network about a failure detected by the UE.</w:t>
      </w:r>
    </w:p>
    <w:p w14:paraId="65331500" w14:textId="77777777" w:rsidR="00617ADD" w:rsidRPr="00962B3F" w:rsidRDefault="00617ADD" w:rsidP="00617ADD">
      <w:pPr>
        <w:pStyle w:val="B1"/>
        <w:keepNext/>
        <w:keepLines/>
      </w:pPr>
      <w:r w:rsidRPr="00962B3F">
        <w:t>Signalling radio bearer: SRB1 or SRB3</w:t>
      </w:r>
    </w:p>
    <w:p w14:paraId="73B984A7" w14:textId="77777777" w:rsidR="00617ADD" w:rsidRPr="00962B3F" w:rsidRDefault="00617ADD" w:rsidP="00617ADD">
      <w:pPr>
        <w:pStyle w:val="B1"/>
      </w:pPr>
      <w:r w:rsidRPr="00962B3F">
        <w:t>RLC-SAP: AM</w:t>
      </w:r>
    </w:p>
    <w:p w14:paraId="2F22EAD6" w14:textId="77777777" w:rsidR="00617ADD" w:rsidRPr="00962B3F" w:rsidRDefault="00617ADD" w:rsidP="00617ADD">
      <w:pPr>
        <w:pStyle w:val="B1"/>
      </w:pPr>
      <w:r w:rsidRPr="00962B3F">
        <w:t>Logical channel: DCCH</w:t>
      </w:r>
    </w:p>
    <w:p w14:paraId="6997EA6F" w14:textId="77777777" w:rsidR="00617ADD" w:rsidRPr="00962B3F" w:rsidRDefault="00617ADD" w:rsidP="00617ADD">
      <w:pPr>
        <w:pStyle w:val="B1"/>
      </w:pPr>
      <w:r w:rsidRPr="00962B3F">
        <w:t>Direction: UE to network</w:t>
      </w:r>
    </w:p>
    <w:p w14:paraId="0409843D" w14:textId="77777777" w:rsidR="00617ADD" w:rsidRPr="00962B3F" w:rsidRDefault="00617ADD" w:rsidP="00617ADD">
      <w:pPr>
        <w:pStyle w:val="TH"/>
        <w:rPr>
          <w:bCs/>
          <w:i/>
          <w:iCs/>
        </w:rPr>
      </w:pPr>
      <w:r w:rsidRPr="00962B3F">
        <w:rPr>
          <w:bCs/>
          <w:i/>
          <w:iCs/>
          <w:noProof/>
        </w:rPr>
        <w:t>FailureInformation message</w:t>
      </w:r>
    </w:p>
    <w:p w14:paraId="7C22B873" w14:textId="77777777" w:rsidR="00617ADD" w:rsidRPr="00962B3F" w:rsidRDefault="00617ADD" w:rsidP="00617ADD">
      <w:pPr>
        <w:pStyle w:val="PL"/>
        <w:rPr>
          <w:color w:val="808080"/>
        </w:rPr>
      </w:pPr>
      <w:r w:rsidRPr="00962B3F">
        <w:rPr>
          <w:color w:val="808080"/>
        </w:rPr>
        <w:t>-- ASN1START</w:t>
      </w:r>
    </w:p>
    <w:p w14:paraId="5B0B1EFE" w14:textId="77777777" w:rsidR="00617ADD" w:rsidRPr="00962B3F" w:rsidRDefault="00617ADD" w:rsidP="00617ADD">
      <w:pPr>
        <w:pStyle w:val="PL"/>
        <w:rPr>
          <w:color w:val="808080"/>
        </w:rPr>
      </w:pPr>
      <w:r w:rsidRPr="00962B3F">
        <w:rPr>
          <w:color w:val="808080"/>
        </w:rPr>
        <w:t>-- TAG-FAILUREINFORMATION-START</w:t>
      </w:r>
    </w:p>
    <w:p w14:paraId="54B0E2FE" w14:textId="77777777" w:rsidR="00617ADD" w:rsidRPr="00962B3F" w:rsidRDefault="00617ADD" w:rsidP="00617ADD">
      <w:pPr>
        <w:pStyle w:val="PL"/>
      </w:pPr>
    </w:p>
    <w:p w14:paraId="2101199E" w14:textId="77777777" w:rsidR="00617ADD" w:rsidRPr="00962B3F" w:rsidRDefault="00617ADD" w:rsidP="00617ADD">
      <w:pPr>
        <w:pStyle w:val="PL"/>
      </w:pPr>
      <w:r w:rsidRPr="00962B3F">
        <w:t xml:space="preserve">FailureInformation ::=         </w:t>
      </w:r>
      <w:r w:rsidRPr="00962B3F">
        <w:rPr>
          <w:color w:val="993366"/>
        </w:rPr>
        <w:t>SEQUENCE</w:t>
      </w:r>
      <w:r w:rsidRPr="00962B3F">
        <w:t xml:space="preserve"> {</w:t>
      </w:r>
    </w:p>
    <w:p w14:paraId="4240991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3DE744" w14:textId="77777777" w:rsidR="00617ADD" w:rsidRPr="00962B3F" w:rsidRDefault="00617ADD" w:rsidP="00617ADD">
      <w:pPr>
        <w:pStyle w:val="PL"/>
      </w:pPr>
      <w:r w:rsidRPr="00962B3F">
        <w:t xml:space="preserve">        failureInformation             FailureInformation-IEs,</w:t>
      </w:r>
    </w:p>
    <w:p w14:paraId="38DDE25C"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341C847" w14:textId="77777777" w:rsidR="00617ADD" w:rsidRPr="00962B3F" w:rsidRDefault="00617ADD" w:rsidP="00617ADD">
      <w:pPr>
        <w:pStyle w:val="PL"/>
      </w:pPr>
      <w:r w:rsidRPr="00962B3F">
        <w:t xml:space="preserve">    }</w:t>
      </w:r>
    </w:p>
    <w:p w14:paraId="7DAD11FF" w14:textId="77777777" w:rsidR="00617ADD" w:rsidRPr="00962B3F" w:rsidRDefault="00617ADD" w:rsidP="00617ADD">
      <w:pPr>
        <w:pStyle w:val="PL"/>
      </w:pPr>
      <w:r w:rsidRPr="00962B3F">
        <w:t>}</w:t>
      </w:r>
    </w:p>
    <w:p w14:paraId="73986B67" w14:textId="77777777" w:rsidR="00617ADD" w:rsidRPr="00962B3F" w:rsidRDefault="00617ADD" w:rsidP="00617ADD">
      <w:pPr>
        <w:pStyle w:val="PL"/>
      </w:pPr>
    </w:p>
    <w:p w14:paraId="395D53B7" w14:textId="77777777" w:rsidR="00617ADD" w:rsidRPr="00962B3F" w:rsidRDefault="00617ADD" w:rsidP="00617ADD">
      <w:pPr>
        <w:pStyle w:val="PL"/>
      </w:pPr>
      <w:r w:rsidRPr="00962B3F">
        <w:t xml:space="preserve">FailureInformation-IEs ::=     </w:t>
      </w:r>
      <w:r w:rsidRPr="00962B3F">
        <w:rPr>
          <w:color w:val="993366"/>
        </w:rPr>
        <w:t>SEQUENCE</w:t>
      </w:r>
      <w:r w:rsidRPr="00962B3F">
        <w:t xml:space="preserve"> {</w:t>
      </w:r>
    </w:p>
    <w:p w14:paraId="4C6172B7" w14:textId="77777777" w:rsidR="00617ADD" w:rsidRPr="00962B3F" w:rsidRDefault="00617ADD" w:rsidP="00617ADD">
      <w:pPr>
        <w:pStyle w:val="PL"/>
      </w:pPr>
      <w:r w:rsidRPr="00962B3F">
        <w:t xml:space="preserve">    failureInfoRLC-Bearer          FailureInfoRLC-Bearer        </w:t>
      </w:r>
      <w:r w:rsidRPr="00962B3F">
        <w:rPr>
          <w:color w:val="993366"/>
        </w:rPr>
        <w:t>OPTIONAL</w:t>
      </w:r>
      <w:r w:rsidRPr="00962B3F">
        <w:t>,</w:t>
      </w:r>
    </w:p>
    <w:p w14:paraId="517AAB2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04B462" w14:textId="77777777" w:rsidR="00617ADD" w:rsidRPr="00962B3F" w:rsidRDefault="00617ADD" w:rsidP="00617ADD">
      <w:pPr>
        <w:pStyle w:val="PL"/>
      </w:pPr>
      <w:r w:rsidRPr="00962B3F">
        <w:t xml:space="preserve">    nonCriticalExtension           FailureInformation-v1610-IEs </w:t>
      </w:r>
      <w:r w:rsidRPr="00962B3F">
        <w:rPr>
          <w:color w:val="993366"/>
        </w:rPr>
        <w:t>OPTIONAL</w:t>
      </w:r>
    </w:p>
    <w:p w14:paraId="5188FCCD" w14:textId="77777777" w:rsidR="00617ADD" w:rsidRPr="00962B3F" w:rsidRDefault="00617ADD" w:rsidP="00617ADD">
      <w:pPr>
        <w:pStyle w:val="PL"/>
      </w:pPr>
      <w:r w:rsidRPr="00962B3F">
        <w:t>}</w:t>
      </w:r>
    </w:p>
    <w:p w14:paraId="0F571F37" w14:textId="77777777" w:rsidR="00617ADD" w:rsidRPr="00962B3F" w:rsidRDefault="00617ADD" w:rsidP="00617ADD">
      <w:pPr>
        <w:pStyle w:val="PL"/>
      </w:pPr>
    </w:p>
    <w:p w14:paraId="1C55332F" w14:textId="77777777" w:rsidR="00617ADD" w:rsidRPr="00962B3F" w:rsidRDefault="00617ADD" w:rsidP="00617ADD">
      <w:pPr>
        <w:pStyle w:val="PL"/>
      </w:pPr>
      <w:r w:rsidRPr="00962B3F">
        <w:t xml:space="preserve">FailureInfoRLC-Bearer ::=      </w:t>
      </w:r>
      <w:r w:rsidRPr="00962B3F">
        <w:rPr>
          <w:color w:val="993366"/>
        </w:rPr>
        <w:t>SEQUENCE</w:t>
      </w:r>
      <w:r w:rsidRPr="00962B3F">
        <w:t xml:space="preserve"> {</w:t>
      </w:r>
    </w:p>
    <w:p w14:paraId="0B996061" w14:textId="77777777" w:rsidR="00617ADD" w:rsidRPr="00962B3F" w:rsidRDefault="00617ADD" w:rsidP="00617ADD">
      <w:pPr>
        <w:pStyle w:val="PL"/>
      </w:pPr>
      <w:r w:rsidRPr="00962B3F">
        <w:t xml:space="preserve">    cellGroupId                    CellGroupId,</w:t>
      </w:r>
    </w:p>
    <w:p w14:paraId="16131599" w14:textId="77777777" w:rsidR="00617ADD" w:rsidRPr="00962B3F" w:rsidRDefault="00617ADD" w:rsidP="00617ADD">
      <w:pPr>
        <w:pStyle w:val="PL"/>
      </w:pPr>
      <w:r w:rsidRPr="00962B3F">
        <w:t xml:space="preserve">    logicalChannelIdentity         LogicalChannelIdentity,</w:t>
      </w:r>
    </w:p>
    <w:p w14:paraId="7530566F" w14:textId="77777777" w:rsidR="00617ADD" w:rsidRPr="00962B3F" w:rsidRDefault="00617ADD" w:rsidP="00617ADD">
      <w:pPr>
        <w:pStyle w:val="PL"/>
      </w:pPr>
      <w:r w:rsidRPr="00962B3F">
        <w:t xml:space="preserve">    failureType                    </w:t>
      </w:r>
      <w:r w:rsidRPr="00962B3F">
        <w:rPr>
          <w:color w:val="993366"/>
        </w:rPr>
        <w:t>ENUMERATED</w:t>
      </w:r>
      <w:r w:rsidRPr="00962B3F">
        <w:t xml:space="preserve"> {rlc-failure, spare3, spare2, spare1}</w:t>
      </w:r>
    </w:p>
    <w:p w14:paraId="5A70E7F1" w14:textId="77777777" w:rsidR="00617ADD" w:rsidRPr="00962B3F" w:rsidRDefault="00617ADD" w:rsidP="00617ADD">
      <w:pPr>
        <w:pStyle w:val="PL"/>
      </w:pPr>
      <w:r w:rsidRPr="00962B3F">
        <w:t>}</w:t>
      </w:r>
    </w:p>
    <w:p w14:paraId="387F0010" w14:textId="77777777" w:rsidR="00617ADD" w:rsidRPr="00962B3F" w:rsidRDefault="00617ADD" w:rsidP="00617ADD">
      <w:pPr>
        <w:pStyle w:val="PL"/>
      </w:pPr>
    </w:p>
    <w:p w14:paraId="7B3234C9" w14:textId="77777777" w:rsidR="00617ADD" w:rsidRPr="00962B3F" w:rsidRDefault="00617ADD" w:rsidP="00617ADD">
      <w:pPr>
        <w:pStyle w:val="PL"/>
      </w:pPr>
      <w:r w:rsidRPr="00962B3F">
        <w:t xml:space="preserve">FailureInformation-v1610-IEs ::= </w:t>
      </w:r>
      <w:r w:rsidRPr="00962B3F">
        <w:rPr>
          <w:color w:val="993366"/>
        </w:rPr>
        <w:t>SEQUENCE</w:t>
      </w:r>
      <w:r w:rsidRPr="00962B3F">
        <w:t xml:space="preserve"> {</w:t>
      </w:r>
    </w:p>
    <w:p w14:paraId="501FEE17" w14:textId="77777777" w:rsidR="00617ADD" w:rsidRPr="00962B3F" w:rsidRDefault="00617ADD" w:rsidP="00617ADD">
      <w:pPr>
        <w:pStyle w:val="PL"/>
      </w:pPr>
      <w:r w:rsidRPr="00962B3F">
        <w:lastRenderedPageBreak/>
        <w:t xml:space="preserve">    failureInfoDAPS-r16              FailureInfoDAPS-r16        </w:t>
      </w:r>
      <w:r w:rsidRPr="00962B3F">
        <w:rPr>
          <w:color w:val="993366"/>
        </w:rPr>
        <w:t>OPTIONAL</w:t>
      </w:r>
      <w:r w:rsidRPr="00962B3F">
        <w:t>,</w:t>
      </w:r>
    </w:p>
    <w:p w14:paraId="73FDD7E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C516454" w14:textId="77777777" w:rsidR="00617ADD" w:rsidRPr="00962B3F" w:rsidRDefault="00617ADD" w:rsidP="00617ADD">
      <w:pPr>
        <w:pStyle w:val="PL"/>
      </w:pPr>
      <w:r w:rsidRPr="00962B3F">
        <w:t>}</w:t>
      </w:r>
    </w:p>
    <w:p w14:paraId="0982E46D" w14:textId="77777777" w:rsidR="00617ADD" w:rsidRPr="00962B3F" w:rsidRDefault="00617ADD" w:rsidP="00617ADD">
      <w:pPr>
        <w:pStyle w:val="PL"/>
      </w:pPr>
    </w:p>
    <w:p w14:paraId="7D81F173" w14:textId="77777777" w:rsidR="00617ADD" w:rsidRPr="00962B3F" w:rsidRDefault="00617ADD" w:rsidP="00617ADD">
      <w:pPr>
        <w:pStyle w:val="PL"/>
      </w:pPr>
      <w:r w:rsidRPr="00962B3F">
        <w:t xml:space="preserve">FailureInfoDAPS-r16 ::=          </w:t>
      </w:r>
      <w:r w:rsidRPr="00962B3F">
        <w:rPr>
          <w:color w:val="993366"/>
        </w:rPr>
        <w:t>SEQUENCE</w:t>
      </w:r>
      <w:r w:rsidRPr="00962B3F">
        <w:t xml:space="preserve"> {</w:t>
      </w:r>
    </w:p>
    <w:p w14:paraId="7D18D065" w14:textId="77777777" w:rsidR="00617ADD" w:rsidRPr="00962B3F" w:rsidRDefault="00617ADD" w:rsidP="00617ADD">
      <w:pPr>
        <w:pStyle w:val="PL"/>
      </w:pPr>
      <w:r w:rsidRPr="00962B3F">
        <w:t xml:space="preserve">    failureType-r16                  </w:t>
      </w:r>
      <w:r w:rsidRPr="00962B3F">
        <w:rPr>
          <w:color w:val="993366"/>
        </w:rPr>
        <w:t>ENUMERATED</w:t>
      </w:r>
      <w:r w:rsidRPr="00962B3F">
        <w:t xml:space="preserve"> {daps-failure, spare3, spare2, spare1}</w:t>
      </w:r>
    </w:p>
    <w:p w14:paraId="3BFFAA34" w14:textId="77777777" w:rsidR="00617ADD" w:rsidRPr="00962B3F" w:rsidRDefault="00617ADD" w:rsidP="00617ADD">
      <w:pPr>
        <w:pStyle w:val="PL"/>
      </w:pPr>
      <w:r w:rsidRPr="00962B3F">
        <w:t>}</w:t>
      </w:r>
    </w:p>
    <w:p w14:paraId="5A315BF0" w14:textId="77777777" w:rsidR="00617ADD" w:rsidRPr="00962B3F" w:rsidRDefault="00617ADD" w:rsidP="00617ADD">
      <w:pPr>
        <w:pStyle w:val="PL"/>
      </w:pPr>
    </w:p>
    <w:p w14:paraId="32A0F83B" w14:textId="77777777" w:rsidR="00617ADD" w:rsidRPr="00962B3F" w:rsidRDefault="00617ADD" w:rsidP="00617ADD">
      <w:pPr>
        <w:pStyle w:val="PL"/>
        <w:rPr>
          <w:color w:val="808080"/>
        </w:rPr>
      </w:pPr>
      <w:r w:rsidRPr="00962B3F">
        <w:rPr>
          <w:color w:val="808080"/>
        </w:rPr>
        <w:t>-- TAG-FAILUREINFORMATION-STOP</w:t>
      </w:r>
    </w:p>
    <w:p w14:paraId="645FB471" w14:textId="77777777" w:rsidR="00617ADD" w:rsidRPr="00962B3F" w:rsidRDefault="00617ADD" w:rsidP="00617ADD">
      <w:pPr>
        <w:pStyle w:val="PL"/>
        <w:rPr>
          <w:color w:val="808080"/>
        </w:rPr>
      </w:pPr>
      <w:r w:rsidRPr="00962B3F">
        <w:rPr>
          <w:color w:val="808080"/>
        </w:rPr>
        <w:t>-- ASN1STOP</w:t>
      </w:r>
    </w:p>
    <w:p w14:paraId="469A380E" w14:textId="77777777" w:rsidR="00617ADD" w:rsidRPr="00962B3F" w:rsidRDefault="00617ADD" w:rsidP="00617ADD"/>
    <w:p w14:paraId="2565453B" w14:textId="77777777" w:rsidR="00617ADD" w:rsidRPr="00962B3F" w:rsidRDefault="00617ADD" w:rsidP="00617ADD">
      <w:pPr>
        <w:pStyle w:val="Heading4"/>
        <w:rPr>
          <w:rFonts w:eastAsia="SimSun"/>
          <w:lang w:eastAsia="zh-CN"/>
        </w:rPr>
      </w:pPr>
      <w:bookmarkStart w:id="1227" w:name="_Toc60777097"/>
      <w:bookmarkStart w:id="1228" w:name="_Toc100929971"/>
      <w:r w:rsidRPr="00962B3F">
        <w:t>–</w:t>
      </w:r>
      <w:r w:rsidRPr="00962B3F">
        <w:tab/>
      </w:r>
      <w:r w:rsidRPr="00962B3F">
        <w:rPr>
          <w:rFonts w:eastAsia="SimSun"/>
          <w:i/>
          <w:iCs/>
          <w:lang w:eastAsia="zh-CN"/>
        </w:rPr>
        <w:t>IABOtherInformation</w:t>
      </w:r>
      <w:bookmarkEnd w:id="1227"/>
      <w:bookmarkEnd w:id="1228"/>
    </w:p>
    <w:p w14:paraId="391DC199" w14:textId="77777777" w:rsidR="00617ADD" w:rsidRPr="00962B3F" w:rsidRDefault="00617ADD" w:rsidP="00617ADD">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598EA44" w14:textId="77777777" w:rsidR="00617ADD" w:rsidRPr="00962B3F" w:rsidRDefault="00617ADD" w:rsidP="00617ADD">
      <w:pPr>
        <w:pStyle w:val="B1"/>
      </w:pPr>
      <w:r w:rsidRPr="00962B3F">
        <w:t>Signalling radio bearer: SRB1 or SRB3</w:t>
      </w:r>
    </w:p>
    <w:p w14:paraId="16600AD2" w14:textId="77777777" w:rsidR="00617ADD" w:rsidRPr="00962B3F" w:rsidRDefault="00617ADD" w:rsidP="00617ADD">
      <w:pPr>
        <w:pStyle w:val="B1"/>
      </w:pPr>
      <w:r w:rsidRPr="00962B3F">
        <w:t>RLC-SAP: AM</w:t>
      </w:r>
    </w:p>
    <w:p w14:paraId="7D8BE524" w14:textId="77777777" w:rsidR="00617ADD" w:rsidRPr="00962B3F" w:rsidRDefault="00617ADD" w:rsidP="00617ADD">
      <w:pPr>
        <w:pStyle w:val="B1"/>
      </w:pPr>
      <w:r w:rsidRPr="00962B3F">
        <w:t>Logical channel: DCCH</w:t>
      </w:r>
    </w:p>
    <w:p w14:paraId="7AE28186" w14:textId="77777777" w:rsidR="00617ADD" w:rsidRPr="00962B3F" w:rsidRDefault="00617ADD" w:rsidP="00617ADD">
      <w:pPr>
        <w:pStyle w:val="B1"/>
      </w:pPr>
      <w:r w:rsidRPr="00962B3F">
        <w:t>Direction: IAB-MT to Network</w:t>
      </w:r>
    </w:p>
    <w:p w14:paraId="5E8FDDCD" w14:textId="77777777" w:rsidR="00617ADD" w:rsidRPr="00962B3F" w:rsidRDefault="00617ADD" w:rsidP="00617ADD">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503CDF82" w14:textId="77777777" w:rsidR="00617ADD" w:rsidRPr="00962B3F" w:rsidRDefault="00617ADD" w:rsidP="00617ADD">
      <w:pPr>
        <w:pStyle w:val="PL"/>
        <w:rPr>
          <w:color w:val="808080"/>
        </w:rPr>
      </w:pPr>
      <w:r w:rsidRPr="00962B3F">
        <w:rPr>
          <w:color w:val="808080"/>
        </w:rPr>
        <w:t>-- ASN1START</w:t>
      </w:r>
    </w:p>
    <w:p w14:paraId="4A57567E" w14:textId="77777777" w:rsidR="00617ADD" w:rsidRPr="00962B3F" w:rsidRDefault="00617ADD" w:rsidP="00617ADD">
      <w:pPr>
        <w:pStyle w:val="PL"/>
        <w:rPr>
          <w:color w:val="808080"/>
        </w:rPr>
      </w:pPr>
      <w:r w:rsidRPr="00962B3F">
        <w:rPr>
          <w:color w:val="808080"/>
        </w:rPr>
        <w:t>-- TAG-IABOTHERINFORMATION-START</w:t>
      </w:r>
    </w:p>
    <w:p w14:paraId="139DF891" w14:textId="77777777" w:rsidR="00617ADD" w:rsidRPr="00962B3F" w:rsidRDefault="00617ADD" w:rsidP="00617ADD">
      <w:pPr>
        <w:pStyle w:val="PL"/>
      </w:pPr>
    </w:p>
    <w:p w14:paraId="2E558F85" w14:textId="77777777" w:rsidR="00617ADD" w:rsidRPr="00962B3F" w:rsidRDefault="00617ADD" w:rsidP="00617ADD">
      <w:pPr>
        <w:pStyle w:val="PL"/>
      </w:pPr>
      <w:r w:rsidRPr="00962B3F">
        <w:t xml:space="preserve">IABOtherInformation-r16 ::=     </w:t>
      </w:r>
      <w:r w:rsidRPr="00962B3F">
        <w:rPr>
          <w:color w:val="993366"/>
        </w:rPr>
        <w:t>SEQUENCE</w:t>
      </w:r>
      <w:r w:rsidRPr="00962B3F">
        <w:t xml:space="preserve"> {</w:t>
      </w:r>
    </w:p>
    <w:p w14:paraId="236FA7AD" w14:textId="77777777" w:rsidR="00617ADD" w:rsidRPr="00962B3F" w:rsidRDefault="00617ADD" w:rsidP="00617ADD">
      <w:pPr>
        <w:pStyle w:val="PL"/>
      </w:pPr>
      <w:r w:rsidRPr="00962B3F">
        <w:t xml:space="preserve">    rrc-TransactionIdentifier       RRC-TransactionIdentifier,</w:t>
      </w:r>
    </w:p>
    <w:p w14:paraId="0D8060D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10F7BB6" w14:textId="77777777" w:rsidR="00617ADD" w:rsidRPr="00962B3F" w:rsidRDefault="00617ADD" w:rsidP="00617ADD">
      <w:pPr>
        <w:pStyle w:val="PL"/>
      </w:pPr>
      <w:r w:rsidRPr="00962B3F">
        <w:t xml:space="preserve">        iabOtherInformation-r16         IABOtherInformation-r16-IEs,</w:t>
      </w:r>
    </w:p>
    <w:p w14:paraId="1A09AEA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07E766B" w14:textId="77777777" w:rsidR="00617ADD" w:rsidRPr="00962B3F" w:rsidRDefault="00617ADD" w:rsidP="00617ADD">
      <w:pPr>
        <w:pStyle w:val="PL"/>
      </w:pPr>
      <w:r w:rsidRPr="00962B3F">
        <w:t xml:space="preserve">    }</w:t>
      </w:r>
    </w:p>
    <w:p w14:paraId="0E91A55D" w14:textId="77777777" w:rsidR="00617ADD" w:rsidRPr="00962B3F" w:rsidRDefault="00617ADD" w:rsidP="00617ADD">
      <w:pPr>
        <w:pStyle w:val="PL"/>
      </w:pPr>
      <w:r w:rsidRPr="00962B3F">
        <w:t>}</w:t>
      </w:r>
    </w:p>
    <w:p w14:paraId="0481A700" w14:textId="77777777" w:rsidR="00617ADD" w:rsidRPr="00962B3F" w:rsidRDefault="00617ADD" w:rsidP="00617ADD">
      <w:pPr>
        <w:pStyle w:val="PL"/>
      </w:pPr>
    </w:p>
    <w:p w14:paraId="7CF04B2E" w14:textId="77777777" w:rsidR="00617ADD" w:rsidRPr="00962B3F" w:rsidRDefault="00617ADD" w:rsidP="00617ADD">
      <w:pPr>
        <w:pStyle w:val="PL"/>
      </w:pPr>
      <w:r w:rsidRPr="00962B3F">
        <w:t xml:space="preserve">IABOtherInformation-r16-IEs ::=         </w:t>
      </w:r>
      <w:r w:rsidRPr="00962B3F">
        <w:rPr>
          <w:color w:val="993366"/>
        </w:rPr>
        <w:t>SEQUENCE</w:t>
      </w:r>
      <w:r w:rsidRPr="00962B3F">
        <w:t xml:space="preserve"> {</w:t>
      </w:r>
    </w:p>
    <w:p w14:paraId="2981114C" w14:textId="77777777" w:rsidR="00617ADD" w:rsidRPr="00962B3F" w:rsidRDefault="00617ADD" w:rsidP="00617ADD">
      <w:pPr>
        <w:pStyle w:val="PL"/>
      </w:pPr>
      <w:r w:rsidRPr="00962B3F">
        <w:t xml:space="preserve">    ip-InfoType-r16                         </w:t>
      </w:r>
      <w:r w:rsidRPr="00962B3F">
        <w:rPr>
          <w:color w:val="993366"/>
        </w:rPr>
        <w:t>CHOICE</w:t>
      </w:r>
      <w:r w:rsidRPr="00962B3F">
        <w:t xml:space="preserve"> {</w:t>
      </w:r>
    </w:p>
    <w:p w14:paraId="578149EE" w14:textId="77777777" w:rsidR="00617ADD" w:rsidRPr="00962B3F" w:rsidRDefault="00617ADD" w:rsidP="00617ADD">
      <w:pPr>
        <w:pStyle w:val="PL"/>
      </w:pPr>
      <w:r w:rsidRPr="00962B3F">
        <w:t xml:space="preserve">        iab-IP-Request-r16                      </w:t>
      </w:r>
      <w:r w:rsidRPr="00962B3F">
        <w:rPr>
          <w:color w:val="993366"/>
        </w:rPr>
        <w:t>SEQUENCE</w:t>
      </w:r>
      <w:r w:rsidRPr="00962B3F">
        <w:t xml:space="preserve"> {</w:t>
      </w:r>
    </w:p>
    <w:p w14:paraId="15FE0794" w14:textId="77777777" w:rsidR="00617ADD" w:rsidRPr="00962B3F" w:rsidRDefault="00617ADD" w:rsidP="00617ADD">
      <w:pPr>
        <w:pStyle w:val="PL"/>
      </w:pPr>
      <w:r w:rsidRPr="00962B3F">
        <w:t xml:space="preserve">            iab-IPv4-AddressNumReq-r16              IAB-IP-AddressNumReq-r16                </w:t>
      </w:r>
      <w:r w:rsidRPr="00962B3F">
        <w:rPr>
          <w:color w:val="993366"/>
        </w:rPr>
        <w:t>OPTIONAL</w:t>
      </w:r>
      <w:r w:rsidRPr="00962B3F">
        <w:t>,</w:t>
      </w:r>
    </w:p>
    <w:p w14:paraId="4D75839E" w14:textId="77777777" w:rsidR="00617ADD" w:rsidRPr="00962B3F" w:rsidRDefault="00617ADD" w:rsidP="00617ADD">
      <w:pPr>
        <w:pStyle w:val="PL"/>
      </w:pPr>
      <w:r w:rsidRPr="00962B3F">
        <w:t xml:space="preserve">            iab-IPv6-AddressReq-r16                 </w:t>
      </w:r>
      <w:r w:rsidRPr="00962B3F">
        <w:rPr>
          <w:color w:val="993366"/>
        </w:rPr>
        <w:t>CHOICE</w:t>
      </w:r>
      <w:r w:rsidRPr="00962B3F">
        <w:t xml:space="preserve"> {</w:t>
      </w:r>
    </w:p>
    <w:p w14:paraId="30472FD9" w14:textId="77777777" w:rsidR="00617ADD" w:rsidRPr="00962B3F" w:rsidRDefault="00617ADD" w:rsidP="00617ADD">
      <w:pPr>
        <w:pStyle w:val="PL"/>
      </w:pPr>
      <w:r w:rsidRPr="00962B3F">
        <w:t xml:space="preserve">                iab-IPv6-AddressNumReq-r16              IAB-IP-AddressNumReq-r16,</w:t>
      </w:r>
    </w:p>
    <w:p w14:paraId="36035D71" w14:textId="77777777" w:rsidR="00617ADD" w:rsidRPr="00962B3F" w:rsidRDefault="00617ADD" w:rsidP="00617ADD">
      <w:pPr>
        <w:pStyle w:val="PL"/>
      </w:pPr>
      <w:r w:rsidRPr="00962B3F">
        <w:t xml:space="preserve">                iab-IPv6-AddressPrefixReq-r16           IAB-IP-AddressPrefixReq-r16,</w:t>
      </w:r>
    </w:p>
    <w:p w14:paraId="3A248813" w14:textId="77777777" w:rsidR="00617ADD" w:rsidRPr="00962B3F" w:rsidRDefault="00617ADD" w:rsidP="00617ADD">
      <w:pPr>
        <w:pStyle w:val="PL"/>
      </w:pPr>
      <w:r w:rsidRPr="00962B3F">
        <w:t xml:space="preserve">                ...</w:t>
      </w:r>
    </w:p>
    <w:p w14:paraId="26851A72" w14:textId="77777777" w:rsidR="00617ADD" w:rsidRPr="00962B3F" w:rsidRDefault="00617ADD" w:rsidP="00617ADD">
      <w:pPr>
        <w:pStyle w:val="PL"/>
      </w:pPr>
      <w:r w:rsidRPr="00962B3F">
        <w:t xml:space="preserve">            }                                                                               </w:t>
      </w:r>
      <w:r w:rsidRPr="00962B3F">
        <w:rPr>
          <w:color w:val="993366"/>
        </w:rPr>
        <w:t>OPTIONAL</w:t>
      </w:r>
    </w:p>
    <w:p w14:paraId="5B543D36" w14:textId="77777777" w:rsidR="00617ADD" w:rsidRPr="00962B3F" w:rsidRDefault="00617ADD" w:rsidP="00617ADD">
      <w:pPr>
        <w:pStyle w:val="PL"/>
      </w:pPr>
      <w:r w:rsidRPr="00962B3F">
        <w:t xml:space="preserve">        },</w:t>
      </w:r>
    </w:p>
    <w:p w14:paraId="49BD2A7E" w14:textId="77777777" w:rsidR="00617ADD" w:rsidRPr="00962B3F" w:rsidRDefault="00617ADD" w:rsidP="00617ADD">
      <w:pPr>
        <w:pStyle w:val="PL"/>
      </w:pPr>
      <w:r w:rsidRPr="00962B3F">
        <w:t xml:space="preserve">        iab-IP-Report-r16               </w:t>
      </w:r>
      <w:r w:rsidRPr="00962B3F">
        <w:rPr>
          <w:color w:val="993366"/>
        </w:rPr>
        <w:t>SEQUENCE</w:t>
      </w:r>
      <w:r w:rsidRPr="00962B3F">
        <w:t xml:space="preserve"> {</w:t>
      </w:r>
    </w:p>
    <w:p w14:paraId="7913F07F" w14:textId="77777777" w:rsidR="00617ADD" w:rsidRPr="00962B3F" w:rsidRDefault="00617ADD" w:rsidP="00617ADD">
      <w:pPr>
        <w:pStyle w:val="PL"/>
      </w:pPr>
      <w:r w:rsidRPr="00962B3F">
        <w:lastRenderedPageBreak/>
        <w:t xml:space="preserve">            iab-IPv4-AddressReport-r16      IAB-IP-AddressAndTraffic-r16                    </w:t>
      </w:r>
      <w:r w:rsidRPr="00962B3F">
        <w:rPr>
          <w:color w:val="993366"/>
        </w:rPr>
        <w:t>OPTIONAL</w:t>
      </w:r>
      <w:r w:rsidRPr="00962B3F">
        <w:t>,</w:t>
      </w:r>
    </w:p>
    <w:p w14:paraId="0CFE3858" w14:textId="77777777" w:rsidR="00617ADD" w:rsidRPr="00962B3F" w:rsidRDefault="00617ADD" w:rsidP="00617ADD">
      <w:pPr>
        <w:pStyle w:val="PL"/>
      </w:pPr>
      <w:r w:rsidRPr="00962B3F">
        <w:t xml:space="preserve">            iab-IPv6-Report-r16             </w:t>
      </w:r>
      <w:r w:rsidRPr="00962B3F">
        <w:rPr>
          <w:color w:val="993366"/>
        </w:rPr>
        <w:t>CHOICE</w:t>
      </w:r>
      <w:r w:rsidRPr="00962B3F">
        <w:t xml:space="preserve"> {</w:t>
      </w:r>
    </w:p>
    <w:p w14:paraId="0FC4335B" w14:textId="77777777" w:rsidR="00617ADD" w:rsidRPr="00962B3F" w:rsidRDefault="00617ADD" w:rsidP="00617ADD">
      <w:pPr>
        <w:pStyle w:val="PL"/>
      </w:pPr>
      <w:r w:rsidRPr="00962B3F">
        <w:t xml:space="preserve">                iab-IPv6-AddressReport-r16      IAB-IP-AddressAndTraffic-r16,</w:t>
      </w:r>
    </w:p>
    <w:p w14:paraId="74F2E40D" w14:textId="77777777" w:rsidR="00617ADD" w:rsidRPr="00962B3F" w:rsidRDefault="00617ADD" w:rsidP="00617ADD">
      <w:pPr>
        <w:pStyle w:val="PL"/>
      </w:pPr>
      <w:r w:rsidRPr="00962B3F">
        <w:t xml:space="preserve">                iab-IPv6-PrefixReport-r16       IAB-IP-PrefixAndTraffic-r16,</w:t>
      </w:r>
    </w:p>
    <w:p w14:paraId="2523B731" w14:textId="77777777" w:rsidR="00617ADD" w:rsidRPr="00962B3F" w:rsidRDefault="00617ADD" w:rsidP="00617ADD">
      <w:pPr>
        <w:pStyle w:val="PL"/>
      </w:pPr>
      <w:r w:rsidRPr="00962B3F">
        <w:t xml:space="preserve">                ...</w:t>
      </w:r>
    </w:p>
    <w:p w14:paraId="66379F00" w14:textId="77777777" w:rsidR="00617ADD" w:rsidRPr="00962B3F" w:rsidRDefault="00617ADD" w:rsidP="00617ADD">
      <w:pPr>
        <w:pStyle w:val="PL"/>
      </w:pPr>
      <w:r w:rsidRPr="00962B3F">
        <w:t xml:space="preserve">            }                                                                               </w:t>
      </w:r>
      <w:r w:rsidRPr="00962B3F">
        <w:rPr>
          <w:color w:val="993366"/>
        </w:rPr>
        <w:t>OPTIONAL</w:t>
      </w:r>
    </w:p>
    <w:p w14:paraId="7EDBB8C9" w14:textId="77777777" w:rsidR="00617ADD" w:rsidRPr="00962B3F" w:rsidRDefault="00617ADD" w:rsidP="00617ADD">
      <w:pPr>
        <w:pStyle w:val="PL"/>
      </w:pPr>
      <w:r w:rsidRPr="00962B3F">
        <w:t xml:space="preserve">        },</w:t>
      </w:r>
    </w:p>
    <w:p w14:paraId="4E4CE58A" w14:textId="77777777" w:rsidR="00617ADD" w:rsidRPr="00962B3F" w:rsidRDefault="00617ADD" w:rsidP="00617ADD">
      <w:pPr>
        <w:pStyle w:val="PL"/>
      </w:pPr>
      <w:r w:rsidRPr="00962B3F">
        <w:t xml:space="preserve">        ...</w:t>
      </w:r>
    </w:p>
    <w:p w14:paraId="770EB5F9" w14:textId="77777777" w:rsidR="00617ADD" w:rsidRPr="00962B3F" w:rsidRDefault="00617ADD" w:rsidP="00617ADD">
      <w:pPr>
        <w:pStyle w:val="PL"/>
      </w:pPr>
      <w:r w:rsidRPr="00962B3F">
        <w:t xml:space="preserve">    },</w:t>
      </w:r>
    </w:p>
    <w:p w14:paraId="0A67FF4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BA11E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74D9818" w14:textId="77777777" w:rsidR="00617ADD" w:rsidRPr="00962B3F" w:rsidRDefault="00617ADD" w:rsidP="00617ADD">
      <w:pPr>
        <w:pStyle w:val="PL"/>
      </w:pPr>
      <w:r w:rsidRPr="00962B3F">
        <w:t>}</w:t>
      </w:r>
    </w:p>
    <w:p w14:paraId="06D0AE02" w14:textId="77777777" w:rsidR="00617ADD" w:rsidRPr="00962B3F" w:rsidRDefault="00617ADD" w:rsidP="00617ADD">
      <w:pPr>
        <w:pStyle w:val="PL"/>
      </w:pPr>
    </w:p>
    <w:p w14:paraId="0EB03BAD" w14:textId="77777777" w:rsidR="00617ADD" w:rsidRPr="00962B3F" w:rsidRDefault="00617ADD" w:rsidP="00617ADD">
      <w:pPr>
        <w:pStyle w:val="PL"/>
      </w:pPr>
      <w:r w:rsidRPr="00962B3F">
        <w:t xml:space="preserve">IAB-IP-AddressNumReq-r16 ::=    </w:t>
      </w:r>
      <w:r w:rsidRPr="00962B3F">
        <w:rPr>
          <w:color w:val="993366"/>
        </w:rPr>
        <w:t>SEQUENCE</w:t>
      </w:r>
      <w:r w:rsidRPr="00962B3F">
        <w:t xml:space="preserve"> {</w:t>
      </w:r>
    </w:p>
    <w:p w14:paraId="19EE1120" w14:textId="77777777" w:rsidR="00617ADD" w:rsidRPr="00962B3F" w:rsidRDefault="00617ADD" w:rsidP="00617ADD">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5D13B1B8" w14:textId="77777777" w:rsidR="00617ADD" w:rsidRPr="00962B3F" w:rsidRDefault="00617ADD" w:rsidP="00617ADD">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5795C96B" w14:textId="77777777" w:rsidR="00617ADD" w:rsidRPr="00962B3F" w:rsidRDefault="00617ADD" w:rsidP="00617ADD">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285CE517" w14:textId="77777777" w:rsidR="00617ADD" w:rsidRPr="00962B3F" w:rsidRDefault="00617ADD" w:rsidP="00617ADD">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0ECD6752" w14:textId="77777777" w:rsidR="00617ADD" w:rsidRPr="00962B3F" w:rsidRDefault="00617ADD" w:rsidP="00617ADD">
      <w:pPr>
        <w:pStyle w:val="PL"/>
      </w:pPr>
      <w:r w:rsidRPr="00962B3F">
        <w:t xml:space="preserve">    ...</w:t>
      </w:r>
    </w:p>
    <w:p w14:paraId="79015E99" w14:textId="77777777" w:rsidR="00617ADD" w:rsidRPr="00962B3F" w:rsidRDefault="00617ADD" w:rsidP="00617ADD">
      <w:pPr>
        <w:pStyle w:val="PL"/>
      </w:pPr>
      <w:r w:rsidRPr="00962B3F">
        <w:t>}</w:t>
      </w:r>
    </w:p>
    <w:p w14:paraId="4496FB0F" w14:textId="77777777" w:rsidR="00617ADD" w:rsidRPr="00962B3F" w:rsidRDefault="00617ADD" w:rsidP="00617ADD">
      <w:pPr>
        <w:pStyle w:val="PL"/>
      </w:pPr>
    </w:p>
    <w:p w14:paraId="6F2A4271" w14:textId="77777777" w:rsidR="00617ADD" w:rsidRPr="00962B3F" w:rsidRDefault="00617ADD" w:rsidP="00617ADD">
      <w:pPr>
        <w:pStyle w:val="PL"/>
      </w:pPr>
      <w:r w:rsidRPr="00962B3F">
        <w:t xml:space="preserve">IAB-IP-AddressPrefixReq-r16 ::= </w:t>
      </w:r>
      <w:r w:rsidRPr="00962B3F">
        <w:rPr>
          <w:color w:val="993366"/>
        </w:rPr>
        <w:t>SEQUENCE</w:t>
      </w:r>
      <w:r w:rsidRPr="00962B3F">
        <w:t xml:space="preserve"> {</w:t>
      </w:r>
    </w:p>
    <w:p w14:paraId="4343DAA4" w14:textId="77777777" w:rsidR="00617ADD" w:rsidRPr="00962B3F" w:rsidRDefault="00617ADD" w:rsidP="00617ADD">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1D27AD82" w14:textId="77777777" w:rsidR="00617ADD" w:rsidRPr="00962B3F" w:rsidRDefault="00617ADD" w:rsidP="00617ADD">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1638053C" w14:textId="77777777" w:rsidR="00617ADD" w:rsidRPr="00962B3F" w:rsidRDefault="00617ADD" w:rsidP="00617ADD">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7E2D7A54" w14:textId="77777777" w:rsidR="00617ADD" w:rsidRPr="00962B3F" w:rsidRDefault="00617ADD" w:rsidP="00617ADD">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31BAD6D0" w14:textId="77777777" w:rsidR="00617ADD" w:rsidRPr="00962B3F" w:rsidRDefault="00617ADD" w:rsidP="00617ADD">
      <w:pPr>
        <w:pStyle w:val="PL"/>
      </w:pPr>
      <w:r w:rsidRPr="00962B3F">
        <w:t xml:space="preserve">    ...</w:t>
      </w:r>
    </w:p>
    <w:p w14:paraId="67CFAB6C" w14:textId="77777777" w:rsidR="00617ADD" w:rsidRPr="00962B3F" w:rsidRDefault="00617ADD" w:rsidP="00617ADD">
      <w:pPr>
        <w:pStyle w:val="PL"/>
      </w:pPr>
      <w:r w:rsidRPr="00962B3F">
        <w:t>}</w:t>
      </w:r>
    </w:p>
    <w:p w14:paraId="24F0417A" w14:textId="77777777" w:rsidR="00617ADD" w:rsidRPr="00962B3F" w:rsidRDefault="00617ADD" w:rsidP="00617ADD">
      <w:pPr>
        <w:pStyle w:val="PL"/>
      </w:pPr>
    </w:p>
    <w:p w14:paraId="300CA6BC" w14:textId="77777777" w:rsidR="00617ADD" w:rsidRPr="00962B3F" w:rsidRDefault="00617ADD" w:rsidP="00617ADD">
      <w:pPr>
        <w:pStyle w:val="PL"/>
      </w:pPr>
      <w:r w:rsidRPr="00962B3F">
        <w:t xml:space="preserve">IAB-IP-AddressAndTraffic-r16 ::= </w:t>
      </w:r>
      <w:r w:rsidRPr="00962B3F">
        <w:rPr>
          <w:color w:val="993366"/>
        </w:rPr>
        <w:t>SEQUENCE</w:t>
      </w:r>
      <w:r w:rsidRPr="00962B3F">
        <w:t xml:space="preserve"> {</w:t>
      </w:r>
    </w:p>
    <w:p w14:paraId="706543B9" w14:textId="77777777" w:rsidR="00617ADD" w:rsidRPr="00962B3F" w:rsidRDefault="00617ADD" w:rsidP="00617ADD">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7E410B5" w14:textId="77777777" w:rsidR="00617ADD" w:rsidRPr="00962B3F" w:rsidRDefault="00617ADD" w:rsidP="00617ADD">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61DD61" w14:textId="77777777" w:rsidR="00617ADD" w:rsidRPr="00962B3F" w:rsidRDefault="00617ADD" w:rsidP="00617ADD">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5C767BD2" w14:textId="77777777" w:rsidR="00617ADD" w:rsidRPr="00962B3F" w:rsidRDefault="00617ADD" w:rsidP="00617ADD">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48792039" w14:textId="77777777" w:rsidR="00617ADD" w:rsidRPr="00962B3F" w:rsidRDefault="00617ADD" w:rsidP="00617ADD">
      <w:pPr>
        <w:pStyle w:val="PL"/>
      </w:pPr>
      <w:r w:rsidRPr="00962B3F">
        <w:t>}</w:t>
      </w:r>
    </w:p>
    <w:p w14:paraId="69D60AFD" w14:textId="77777777" w:rsidR="00617ADD" w:rsidRPr="00962B3F" w:rsidRDefault="00617ADD" w:rsidP="00617ADD">
      <w:pPr>
        <w:pStyle w:val="PL"/>
      </w:pPr>
    </w:p>
    <w:p w14:paraId="53707569" w14:textId="77777777" w:rsidR="00617ADD" w:rsidRPr="00962B3F" w:rsidRDefault="00617ADD" w:rsidP="00617ADD">
      <w:pPr>
        <w:pStyle w:val="PL"/>
      </w:pPr>
      <w:r w:rsidRPr="00962B3F">
        <w:t xml:space="preserve">IAB-IP-PrefixAndTraffic-r16 ::= </w:t>
      </w:r>
      <w:r w:rsidRPr="00962B3F">
        <w:rPr>
          <w:color w:val="993366"/>
        </w:rPr>
        <w:t>SEQUENCE</w:t>
      </w:r>
      <w:r w:rsidRPr="00962B3F">
        <w:t xml:space="preserve"> {</w:t>
      </w:r>
    </w:p>
    <w:p w14:paraId="1C550D65" w14:textId="77777777" w:rsidR="00617ADD" w:rsidRPr="00962B3F" w:rsidRDefault="00617ADD" w:rsidP="00617ADD">
      <w:pPr>
        <w:pStyle w:val="PL"/>
      </w:pPr>
      <w:r w:rsidRPr="00962B3F">
        <w:t xml:space="preserve">    all-Traffic-IAB-IP-Address-r16  IAB-IP-Address-r16                              </w:t>
      </w:r>
      <w:r w:rsidRPr="00962B3F">
        <w:rPr>
          <w:color w:val="993366"/>
        </w:rPr>
        <w:t>OPTIONAL</w:t>
      </w:r>
      <w:r w:rsidRPr="00962B3F">
        <w:t>,</w:t>
      </w:r>
    </w:p>
    <w:p w14:paraId="05EFA3C7" w14:textId="77777777" w:rsidR="00617ADD" w:rsidRPr="00962B3F" w:rsidRDefault="00617ADD" w:rsidP="00617ADD">
      <w:pPr>
        <w:pStyle w:val="PL"/>
      </w:pPr>
      <w:r w:rsidRPr="00962B3F">
        <w:t xml:space="preserve">    f1-C-Traffic-IP-Address-r16     IAB-IP-Address-r16                              </w:t>
      </w:r>
      <w:r w:rsidRPr="00962B3F">
        <w:rPr>
          <w:color w:val="993366"/>
        </w:rPr>
        <w:t>OPTIONAL</w:t>
      </w:r>
      <w:r w:rsidRPr="00962B3F">
        <w:t>,</w:t>
      </w:r>
    </w:p>
    <w:p w14:paraId="556AB2BA" w14:textId="77777777" w:rsidR="00617ADD" w:rsidRPr="00962B3F" w:rsidRDefault="00617ADD" w:rsidP="00617ADD">
      <w:pPr>
        <w:pStyle w:val="PL"/>
      </w:pPr>
      <w:r w:rsidRPr="00962B3F">
        <w:t xml:space="preserve">    f1-U-Traffic-IP-Address-r16     IAB-IP-Address-r16                              </w:t>
      </w:r>
      <w:r w:rsidRPr="00962B3F">
        <w:rPr>
          <w:color w:val="993366"/>
        </w:rPr>
        <w:t>OPTIONAL</w:t>
      </w:r>
      <w:r w:rsidRPr="00962B3F">
        <w:t>,</w:t>
      </w:r>
    </w:p>
    <w:p w14:paraId="79577491" w14:textId="77777777" w:rsidR="00617ADD" w:rsidRPr="00962B3F" w:rsidRDefault="00617ADD" w:rsidP="00617ADD">
      <w:pPr>
        <w:pStyle w:val="PL"/>
      </w:pPr>
      <w:r w:rsidRPr="00962B3F">
        <w:t xml:space="preserve">    non-F1-Traffic-IP-Address-r16   IAB-IP-Address-r16                              </w:t>
      </w:r>
      <w:r w:rsidRPr="00962B3F">
        <w:rPr>
          <w:color w:val="993366"/>
        </w:rPr>
        <w:t>OPTIONAL</w:t>
      </w:r>
    </w:p>
    <w:p w14:paraId="2B1FC734" w14:textId="77777777" w:rsidR="00617ADD" w:rsidRPr="00962B3F" w:rsidRDefault="00617ADD" w:rsidP="00617ADD">
      <w:pPr>
        <w:pStyle w:val="PL"/>
      </w:pPr>
      <w:r w:rsidRPr="00962B3F">
        <w:t>}</w:t>
      </w:r>
    </w:p>
    <w:p w14:paraId="7D29D859" w14:textId="77777777" w:rsidR="00617ADD" w:rsidRPr="00962B3F" w:rsidRDefault="00617ADD" w:rsidP="00617ADD">
      <w:pPr>
        <w:pStyle w:val="PL"/>
      </w:pPr>
    </w:p>
    <w:p w14:paraId="495DD2F4" w14:textId="77777777" w:rsidR="00617ADD" w:rsidRPr="00962B3F" w:rsidRDefault="00617ADD" w:rsidP="00617ADD">
      <w:pPr>
        <w:pStyle w:val="PL"/>
        <w:rPr>
          <w:color w:val="808080"/>
        </w:rPr>
      </w:pPr>
      <w:r w:rsidRPr="00962B3F">
        <w:rPr>
          <w:color w:val="808080"/>
        </w:rPr>
        <w:t>-- TAG-IABOTHERINFORMATION-STOP</w:t>
      </w:r>
    </w:p>
    <w:p w14:paraId="2F72C7F6" w14:textId="77777777" w:rsidR="00617ADD" w:rsidRPr="00962B3F" w:rsidRDefault="00617ADD" w:rsidP="00617ADD">
      <w:pPr>
        <w:pStyle w:val="PL"/>
        <w:rPr>
          <w:color w:val="808080"/>
        </w:rPr>
      </w:pPr>
      <w:r w:rsidRPr="00962B3F">
        <w:rPr>
          <w:color w:val="808080"/>
        </w:rPr>
        <w:t>-- ASN1STOP</w:t>
      </w:r>
    </w:p>
    <w:p w14:paraId="616E02BB" w14:textId="77777777" w:rsidR="00617ADD" w:rsidRPr="00962B3F" w:rsidRDefault="00617ADD" w:rsidP="00617AD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F4D4E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B9C05" w14:textId="77777777" w:rsidR="00617ADD" w:rsidRPr="00962B3F" w:rsidRDefault="00617ADD" w:rsidP="003514E7">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617ADD" w:rsidRPr="00962B3F" w14:paraId="49A4C06A"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3D1E00F" w14:textId="77777777" w:rsidR="00617ADD" w:rsidRPr="00962B3F" w:rsidRDefault="00617ADD" w:rsidP="003514E7">
            <w:pPr>
              <w:pStyle w:val="TAL"/>
              <w:rPr>
                <w:b/>
                <w:bCs/>
                <w:i/>
                <w:iCs/>
                <w:lang w:eastAsia="zh-CN"/>
              </w:rPr>
            </w:pPr>
            <w:r w:rsidRPr="00962B3F">
              <w:rPr>
                <w:b/>
                <w:bCs/>
                <w:i/>
                <w:iCs/>
                <w:lang w:eastAsia="zh-CN"/>
              </w:rPr>
              <w:t>iab-IPv4-AddressNumReq</w:t>
            </w:r>
          </w:p>
          <w:p w14:paraId="758D528C" w14:textId="77777777" w:rsidR="00617ADD" w:rsidRPr="00962B3F" w:rsidRDefault="00617ADD" w:rsidP="003514E7">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617ADD" w:rsidRPr="00962B3F" w14:paraId="4E54923B"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50769094" w14:textId="77777777" w:rsidR="00617ADD" w:rsidRPr="00962B3F" w:rsidRDefault="00617ADD" w:rsidP="003514E7">
            <w:pPr>
              <w:pStyle w:val="TAL"/>
              <w:rPr>
                <w:b/>
                <w:bCs/>
                <w:i/>
                <w:iCs/>
                <w:lang w:eastAsia="zh-CN"/>
              </w:rPr>
            </w:pPr>
            <w:r w:rsidRPr="00962B3F">
              <w:rPr>
                <w:b/>
                <w:bCs/>
                <w:i/>
                <w:iCs/>
                <w:lang w:eastAsia="zh-CN"/>
              </w:rPr>
              <w:t>iab-IPv4-AddressReport</w:t>
            </w:r>
          </w:p>
          <w:p w14:paraId="6F955115" w14:textId="77777777" w:rsidR="00617ADD" w:rsidRPr="00962B3F" w:rsidRDefault="00617ADD" w:rsidP="003514E7">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617ADD" w:rsidRPr="00962B3F" w14:paraId="45FD6A0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D7AC82A" w14:textId="77777777" w:rsidR="00617ADD" w:rsidRPr="00962B3F" w:rsidRDefault="00617ADD" w:rsidP="003514E7">
            <w:pPr>
              <w:pStyle w:val="TAL"/>
              <w:rPr>
                <w:b/>
                <w:bCs/>
                <w:i/>
                <w:iCs/>
                <w:lang w:eastAsia="zh-CN"/>
              </w:rPr>
            </w:pPr>
            <w:r w:rsidRPr="00962B3F">
              <w:rPr>
                <w:b/>
                <w:bCs/>
                <w:i/>
                <w:iCs/>
                <w:lang w:eastAsia="zh-CN"/>
              </w:rPr>
              <w:t>iab-IPv6-AddressNumReq</w:t>
            </w:r>
          </w:p>
          <w:p w14:paraId="0A5DA7DC" w14:textId="77777777" w:rsidR="00617ADD" w:rsidRPr="00962B3F" w:rsidRDefault="00617ADD" w:rsidP="003514E7">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617ADD" w:rsidRPr="00962B3F" w14:paraId="7DCBB0B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5D976D8" w14:textId="77777777" w:rsidR="00617ADD" w:rsidRPr="00962B3F" w:rsidRDefault="00617ADD" w:rsidP="003514E7">
            <w:pPr>
              <w:pStyle w:val="TAL"/>
              <w:rPr>
                <w:b/>
                <w:bCs/>
                <w:i/>
                <w:iCs/>
                <w:lang w:eastAsia="zh-CN"/>
              </w:rPr>
            </w:pPr>
            <w:r w:rsidRPr="00962B3F">
              <w:rPr>
                <w:b/>
                <w:bCs/>
                <w:i/>
                <w:iCs/>
              </w:rPr>
              <w:t>iab-IPv6-AddressPrefixReq</w:t>
            </w:r>
          </w:p>
          <w:p w14:paraId="22B11051" w14:textId="77777777" w:rsidR="00617ADD" w:rsidRPr="00962B3F" w:rsidRDefault="00617ADD" w:rsidP="003514E7">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617ADD" w:rsidRPr="00962B3F" w14:paraId="7A00E08B"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0A474CA7" w14:textId="77777777" w:rsidR="00617ADD" w:rsidRPr="00962B3F" w:rsidRDefault="00617ADD" w:rsidP="003514E7">
            <w:pPr>
              <w:pStyle w:val="TAL"/>
              <w:rPr>
                <w:b/>
                <w:bCs/>
                <w:i/>
                <w:iCs/>
                <w:lang w:eastAsia="zh-CN"/>
              </w:rPr>
            </w:pPr>
            <w:r w:rsidRPr="00962B3F">
              <w:rPr>
                <w:b/>
                <w:bCs/>
                <w:i/>
                <w:iCs/>
                <w:lang w:eastAsia="zh-CN"/>
              </w:rPr>
              <w:t>iab-IPv6-AddressReport</w:t>
            </w:r>
          </w:p>
          <w:p w14:paraId="6C5452FF" w14:textId="77777777" w:rsidR="00617ADD" w:rsidRPr="00962B3F" w:rsidRDefault="00617ADD" w:rsidP="003514E7">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617ADD" w:rsidRPr="00962B3F" w14:paraId="3897104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tcPr>
          <w:p w14:paraId="0EB32185" w14:textId="77777777" w:rsidR="00617ADD" w:rsidRPr="00962B3F" w:rsidRDefault="00617ADD" w:rsidP="003514E7">
            <w:pPr>
              <w:pStyle w:val="TAL"/>
              <w:rPr>
                <w:b/>
                <w:bCs/>
                <w:i/>
                <w:iCs/>
                <w:lang w:eastAsia="zh-CN"/>
              </w:rPr>
            </w:pPr>
            <w:r w:rsidRPr="00962B3F">
              <w:rPr>
                <w:b/>
                <w:bCs/>
                <w:i/>
                <w:iCs/>
                <w:lang w:eastAsia="zh-CN"/>
              </w:rPr>
              <w:t>iab-IPv6-PrefixReport</w:t>
            </w:r>
          </w:p>
          <w:p w14:paraId="0919A9E3" w14:textId="77777777" w:rsidR="00617ADD" w:rsidRPr="00962B3F" w:rsidRDefault="00617ADD" w:rsidP="003514E7">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16585115" w14:textId="77777777" w:rsidR="00617ADD" w:rsidRPr="00962B3F" w:rsidRDefault="00617ADD" w:rsidP="00617AD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8FF22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2B4B93" w14:textId="77777777" w:rsidR="00617ADD" w:rsidRPr="00962B3F" w:rsidRDefault="00617ADD" w:rsidP="003514E7">
            <w:pPr>
              <w:pStyle w:val="TAH"/>
              <w:rPr>
                <w:i/>
                <w:iCs/>
                <w:lang w:eastAsia="zh-CN"/>
              </w:rPr>
            </w:pPr>
            <w:r w:rsidRPr="00962B3F">
              <w:rPr>
                <w:i/>
                <w:iCs/>
              </w:rPr>
              <w:t>IAB-IP-AddressNumReq</w:t>
            </w:r>
            <w:r w:rsidRPr="00962B3F">
              <w:rPr>
                <w:i/>
                <w:iCs/>
                <w:lang w:eastAsia="zh-CN"/>
              </w:rPr>
              <w:t>-IEs field descriptions</w:t>
            </w:r>
          </w:p>
        </w:tc>
      </w:tr>
      <w:tr w:rsidR="00617ADD" w:rsidRPr="00962B3F" w14:paraId="4EA091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C9B917" w14:textId="77777777" w:rsidR="00617ADD" w:rsidRPr="00962B3F" w:rsidRDefault="00617ADD" w:rsidP="003514E7">
            <w:pPr>
              <w:pStyle w:val="TAL"/>
              <w:rPr>
                <w:b/>
                <w:bCs/>
                <w:i/>
                <w:iCs/>
                <w:lang w:eastAsia="zh-CN"/>
              </w:rPr>
            </w:pPr>
            <w:r w:rsidRPr="00962B3F">
              <w:rPr>
                <w:b/>
                <w:bCs/>
                <w:i/>
                <w:iCs/>
                <w:lang w:eastAsia="zh-CN"/>
              </w:rPr>
              <w:t>all-Traffic-NumReq</w:t>
            </w:r>
          </w:p>
          <w:p w14:paraId="4BCE9114" w14:textId="77777777" w:rsidR="00617ADD" w:rsidRPr="00962B3F" w:rsidRDefault="00617ADD" w:rsidP="003514E7">
            <w:pPr>
              <w:pStyle w:val="TAL"/>
              <w:rPr>
                <w:lang w:eastAsia="zh-CN"/>
              </w:rPr>
            </w:pPr>
            <w:r w:rsidRPr="00962B3F">
              <w:rPr>
                <w:lang w:eastAsia="zh-CN"/>
              </w:rPr>
              <w:t>This field is used to request the numbers of IP address for all traffic.</w:t>
            </w:r>
          </w:p>
        </w:tc>
      </w:tr>
      <w:tr w:rsidR="00617ADD" w:rsidRPr="00962B3F" w14:paraId="09A590F4"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0FA77D4" w14:textId="77777777" w:rsidR="00617ADD" w:rsidRPr="00962B3F" w:rsidRDefault="00617ADD" w:rsidP="003514E7">
            <w:pPr>
              <w:pStyle w:val="TAL"/>
              <w:rPr>
                <w:b/>
                <w:bCs/>
                <w:i/>
                <w:iCs/>
                <w:lang w:eastAsia="zh-CN"/>
              </w:rPr>
            </w:pPr>
            <w:r w:rsidRPr="00962B3F">
              <w:rPr>
                <w:b/>
                <w:bCs/>
                <w:i/>
                <w:iCs/>
                <w:lang w:eastAsia="zh-CN"/>
              </w:rPr>
              <w:t>f1-C-Traffic-NumReq</w:t>
            </w:r>
          </w:p>
          <w:p w14:paraId="23D3A675" w14:textId="77777777" w:rsidR="00617ADD" w:rsidRPr="00962B3F" w:rsidRDefault="00617ADD" w:rsidP="003514E7">
            <w:pPr>
              <w:pStyle w:val="TAL"/>
              <w:rPr>
                <w:lang w:eastAsia="zh-CN"/>
              </w:rPr>
            </w:pPr>
            <w:r w:rsidRPr="00962B3F">
              <w:rPr>
                <w:lang w:eastAsia="zh-CN"/>
              </w:rPr>
              <w:t>This field is used to request the numbers of IP address for F1-C traffic.</w:t>
            </w:r>
          </w:p>
        </w:tc>
      </w:tr>
      <w:tr w:rsidR="00617ADD" w:rsidRPr="00962B3F" w14:paraId="2A07A694"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B69355" w14:textId="77777777" w:rsidR="00617ADD" w:rsidRPr="00962B3F" w:rsidRDefault="00617ADD" w:rsidP="003514E7">
            <w:pPr>
              <w:pStyle w:val="TAL"/>
              <w:rPr>
                <w:b/>
                <w:bCs/>
                <w:i/>
                <w:iCs/>
                <w:lang w:eastAsia="zh-CN"/>
              </w:rPr>
            </w:pPr>
            <w:r w:rsidRPr="00962B3F">
              <w:rPr>
                <w:b/>
                <w:bCs/>
                <w:i/>
                <w:iCs/>
                <w:lang w:eastAsia="zh-CN"/>
              </w:rPr>
              <w:t>f1-U-Traffic-NumReq</w:t>
            </w:r>
          </w:p>
          <w:p w14:paraId="0A3EE5EF" w14:textId="77777777" w:rsidR="00617ADD" w:rsidRPr="00962B3F" w:rsidRDefault="00617ADD" w:rsidP="003514E7">
            <w:pPr>
              <w:pStyle w:val="TAL"/>
              <w:rPr>
                <w:lang w:eastAsia="zh-CN"/>
              </w:rPr>
            </w:pPr>
            <w:r w:rsidRPr="00962B3F">
              <w:rPr>
                <w:lang w:eastAsia="zh-CN"/>
              </w:rPr>
              <w:t>This field is used to request the numbers of IP address for F1-U traffic.</w:t>
            </w:r>
          </w:p>
        </w:tc>
      </w:tr>
      <w:tr w:rsidR="00617ADD" w:rsidRPr="00962B3F" w14:paraId="705B5E43"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8E4610" w14:textId="77777777" w:rsidR="00617ADD" w:rsidRPr="00962B3F" w:rsidRDefault="00617ADD" w:rsidP="003514E7">
            <w:pPr>
              <w:pStyle w:val="TAL"/>
              <w:rPr>
                <w:b/>
                <w:bCs/>
                <w:i/>
                <w:iCs/>
                <w:lang w:eastAsia="zh-CN"/>
              </w:rPr>
            </w:pPr>
            <w:r w:rsidRPr="00962B3F">
              <w:rPr>
                <w:b/>
                <w:bCs/>
                <w:i/>
                <w:iCs/>
                <w:lang w:eastAsia="zh-CN"/>
              </w:rPr>
              <w:t>non-F1-Traffic-NumReq</w:t>
            </w:r>
          </w:p>
          <w:p w14:paraId="272277D1" w14:textId="77777777" w:rsidR="00617ADD" w:rsidRPr="00962B3F" w:rsidRDefault="00617ADD" w:rsidP="003514E7">
            <w:pPr>
              <w:pStyle w:val="TAL"/>
              <w:rPr>
                <w:lang w:eastAsia="zh-CN"/>
              </w:rPr>
            </w:pPr>
            <w:r w:rsidRPr="00962B3F">
              <w:rPr>
                <w:lang w:eastAsia="zh-CN"/>
              </w:rPr>
              <w:t>This field is used to request the numbers of IP address for non-F1 traffic.</w:t>
            </w:r>
          </w:p>
        </w:tc>
      </w:tr>
    </w:tbl>
    <w:p w14:paraId="7C3C148E" w14:textId="77777777" w:rsidR="00617ADD" w:rsidRPr="00962B3F" w:rsidRDefault="00617ADD" w:rsidP="00617AD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BE83A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ED7683" w14:textId="77777777" w:rsidR="00617ADD" w:rsidRPr="00962B3F" w:rsidRDefault="00617ADD" w:rsidP="003514E7">
            <w:pPr>
              <w:pStyle w:val="TAH"/>
              <w:rPr>
                <w:i/>
                <w:iCs/>
                <w:lang w:eastAsia="zh-CN"/>
              </w:rPr>
            </w:pPr>
            <w:r w:rsidRPr="00962B3F">
              <w:rPr>
                <w:i/>
                <w:iCs/>
              </w:rPr>
              <w:t>IAB-IP-AddressPrefixReq</w:t>
            </w:r>
            <w:r w:rsidRPr="00962B3F">
              <w:rPr>
                <w:i/>
                <w:iCs/>
                <w:lang w:eastAsia="zh-CN"/>
              </w:rPr>
              <w:t>-IEs field descriptions</w:t>
            </w:r>
          </w:p>
        </w:tc>
      </w:tr>
      <w:tr w:rsidR="00617ADD" w:rsidRPr="00962B3F" w14:paraId="439F18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26D765" w14:textId="77777777" w:rsidR="00617ADD" w:rsidRPr="00962B3F" w:rsidRDefault="00617ADD" w:rsidP="003514E7">
            <w:pPr>
              <w:pStyle w:val="TAL"/>
              <w:rPr>
                <w:b/>
                <w:bCs/>
                <w:i/>
                <w:iCs/>
                <w:lang w:eastAsia="zh-CN"/>
              </w:rPr>
            </w:pPr>
            <w:r w:rsidRPr="00962B3F">
              <w:rPr>
                <w:b/>
                <w:bCs/>
                <w:i/>
                <w:iCs/>
                <w:lang w:eastAsia="zh-CN"/>
              </w:rPr>
              <w:t>all-Traffic-PrefixReq</w:t>
            </w:r>
          </w:p>
          <w:p w14:paraId="282236DA" w14:textId="77777777" w:rsidR="00617ADD" w:rsidRPr="00962B3F" w:rsidRDefault="00617ADD" w:rsidP="003514E7">
            <w:pPr>
              <w:pStyle w:val="TAL"/>
              <w:rPr>
                <w:lang w:eastAsia="zh-CN"/>
              </w:rPr>
            </w:pPr>
            <w:r w:rsidRPr="00962B3F">
              <w:rPr>
                <w:lang w:eastAsia="zh-CN"/>
              </w:rPr>
              <w:t>This field is used to request the IPv6 address prefix for all traffic. The length of allocated IPv6 prefix is fixed to 64.</w:t>
            </w:r>
          </w:p>
        </w:tc>
      </w:tr>
      <w:tr w:rsidR="00617ADD" w:rsidRPr="00962B3F" w14:paraId="668D352C"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6C34D3" w14:textId="77777777" w:rsidR="00617ADD" w:rsidRPr="00962B3F" w:rsidRDefault="00617ADD" w:rsidP="003514E7">
            <w:pPr>
              <w:pStyle w:val="TAL"/>
              <w:rPr>
                <w:b/>
                <w:bCs/>
                <w:i/>
                <w:iCs/>
                <w:lang w:eastAsia="zh-CN"/>
              </w:rPr>
            </w:pPr>
            <w:r w:rsidRPr="00962B3F">
              <w:rPr>
                <w:b/>
                <w:bCs/>
                <w:i/>
                <w:iCs/>
                <w:lang w:eastAsia="zh-CN"/>
              </w:rPr>
              <w:t>f1-C-Traffic-PrefixReq</w:t>
            </w:r>
          </w:p>
          <w:p w14:paraId="57334FE7" w14:textId="77777777" w:rsidR="00617ADD" w:rsidRPr="00962B3F" w:rsidRDefault="00617ADD" w:rsidP="003514E7">
            <w:pPr>
              <w:pStyle w:val="TAL"/>
              <w:rPr>
                <w:lang w:eastAsia="zh-CN"/>
              </w:rPr>
            </w:pPr>
            <w:r w:rsidRPr="00962B3F">
              <w:rPr>
                <w:lang w:eastAsia="zh-CN"/>
              </w:rPr>
              <w:t>This field is used to request the IPv6 address prefix for F1-C traffic. The length of allocated IPv6 prefix is fixed to 64.</w:t>
            </w:r>
          </w:p>
        </w:tc>
      </w:tr>
      <w:tr w:rsidR="00617ADD" w:rsidRPr="00962B3F" w14:paraId="40AC2D93"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23DB42C" w14:textId="77777777" w:rsidR="00617ADD" w:rsidRPr="00962B3F" w:rsidRDefault="00617ADD" w:rsidP="003514E7">
            <w:pPr>
              <w:pStyle w:val="TAL"/>
              <w:rPr>
                <w:b/>
                <w:bCs/>
                <w:i/>
                <w:iCs/>
                <w:lang w:eastAsia="zh-CN"/>
              </w:rPr>
            </w:pPr>
            <w:r w:rsidRPr="00962B3F">
              <w:rPr>
                <w:b/>
                <w:bCs/>
                <w:i/>
                <w:iCs/>
                <w:lang w:eastAsia="zh-CN"/>
              </w:rPr>
              <w:t>f1-U-Traffic-PrefixReq</w:t>
            </w:r>
          </w:p>
          <w:p w14:paraId="2435D800" w14:textId="77777777" w:rsidR="00617ADD" w:rsidRPr="00962B3F" w:rsidRDefault="00617ADD" w:rsidP="003514E7">
            <w:pPr>
              <w:pStyle w:val="TAL"/>
              <w:rPr>
                <w:lang w:eastAsia="zh-CN"/>
              </w:rPr>
            </w:pPr>
            <w:r w:rsidRPr="00962B3F">
              <w:rPr>
                <w:lang w:eastAsia="zh-CN"/>
              </w:rPr>
              <w:t>This field is used to request the IPv6 address prefix for F1-U traffic. The length of allocated IPv6 prefix is fixed to 64.</w:t>
            </w:r>
          </w:p>
        </w:tc>
      </w:tr>
      <w:tr w:rsidR="00617ADD" w:rsidRPr="00962B3F" w14:paraId="05682AAA"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5D355F" w14:textId="77777777" w:rsidR="00617ADD" w:rsidRPr="00962B3F" w:rsidRDefault="00617ADD" w:rsidP="003514E7">
            <w:pPr>
              <w:pStyle w:val="TAL"/>
              <w:rPr>
                <w:b/>
                <w:bCs/>
                <w:i/>
                <w:iCs/>
                <w:lang w:eastAsia="zh-CN"/>
              </w:rPr>
            </w:pPr>
            <w:r w:rsidRPr="00962B3F">
              <w:rPr>
                <w:b/>
                <w:bCs/>
                <w:i/>
                <w:iCs/>
                <w:lang w:eastAsia="zh-CN"/>
              </w:rPr>
              <w:t>non-F1-Traffic-PrefixReq</w:t>
            </w:r>
          </w:p>
          <w:p w14:paraId="1AD5569B" w14:textId="77777777" w:rsidR="00617ADD" w:rsidRPr="00962B3F" w:rsidRDefault="00617ADD" w:rsidP="003514E7">
            <w:pPr>
              <w:pStyle w:val="TAL"/>
              <w:rPr>
                <w:lang w:eastAsia="zh-CN"/>
              </w:rPr>
            </w:pPr>
            <w:r w:rsidRPr="00962B3F">
              <w:rPr>
                <w:lang w:eastAsia="zh-CN"/>
              </w:rPr>
              <w:t>This field is used to request the IPv6 address prefix for non-F1 traffic. The length of allocated IPv6 prefix is fixed to 64.</w:t>
            </w:r>
          </w:p>
        </w:tc>
      </w:tr>
    </w:tbl>
    <w:p w14:paraId="083971A3" w14:textId="77777777" w:rsidR="00617ADD" w:rsidRPr="00962B3F" w:rsidRDefault="00617ADD" w:rsidP="00617AD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49D6B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C91E55" w14:textId="77777777" w:rsidR="00617ADD" w:rsidRPr="00962B3F" w:rsidRDefault="00617ADD" w:rsidP="003514E7">
            <w:pPr>
              <w:pStyle w:val="TAH"/>
              <w:rPr>
                <w:i/>
                <w:iCs/>
                <w:lang w:eastAsia="zh-CN"/>
              </w:rPr>
            </w:pPr>
            <w:r w:rsidRPr="00962B3F">
              <w:rPr>
                <w:i/>
              </w:rPr>
              <w:lastRenderedPageBreak/>
              <w:t>IAB-IP-AddressAndTraffic</w:t>
            </w:r>
            <w:r w:rsidRPr="00962B3F">
              <w:rPr>
                <w:i/>
                <w:iCs/>
                <w:lang w:eastAsia="zh-CN"/>
              </w:rPr>
              <w:t>-IEs field descriptions</w:t>
            </w:r>
          </w:p>
        </w:tc>
      </w:tr>
      <w:tr w:rsidR="00617ADD" w:rsidRPr="00962B3F" w14:paraId="0BC85C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314E43" w14:textId="77777777" w:rsidR="00617ADD" w:rsidRPr="00962B3F" w:rsidRDefault="00617ADD" w:rsidP="003514E7">
            <w:pPr>
              <w:pStyle w:val="TAL"/>
              <w:rPr>
                <w:b/>
                <w:bCs/>
                <w:i/>
                <w:iCs/>
                <w:lang w:eastAsia="zh-CN"/>
              </w:rPr>
            </w:pPr>
            <w:r w:rsidRPr="00962B3F">
              <w:rPr>
                <w:b/>
                <w:bCs/>
                <w:i/>
                <w:iCs/>
                <w:lang w:eastAsia="zh-CN"/>
              </w:rPr>
              <w:t>all-Traffic-IAB-IP-Address</w:t>
            </w:r>
          </w:p>
          <w:p w14:paraId="6C942E7D"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all traffic.</w:t>
            </w:r>
          </w:p>
        </w:tc>
      </w:tr>
      <w:tr w:rsidR="00617ADD" w:rsidRPr="00962B3F" w14:paraId="6809E678"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093AA33" w14:textId="77777777" w:rsidR="00617ADD" w:rsidRPr="00962B3F" w:rsidRDefault="00617ADD" w:rsidP="003514E7">
            <w:pPr>
              <w:pStyle w:val="TAL"/>
              <w:rPr>
                <w:b/>
                <w:bCs/>
                <w:i/>
                <w:iCs/>
                <w:lang w:eastAsia="zh-CN"/>
              </w:rPr>
            </w:pPr>
            <w:r w:rsidRPr="00962B3F">
              <w:rPr>
                <w:b/>
                <w:bCs/>
                <w:i/>
                <w:iCs/>
                <w:lang w:eastAsia="zh-CN"/>
              </w:rPr>
              <w:t>f1-C-Traffic-IP-Address</w:t>
            </w:r>
          </w:p>
          <w:p w14:paraId="5BF52E9B"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F1-C traffic.</w:t>
            </w:r>
          </w:p>
        </w:tc>
      </w:tr>
      <w:tr w:rsidR="00617ADD" w:rsidRPr="00962B3F" w14:paraId="484C4AFD"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DB7497" w14:textId="77777777" w:rsidR="00617ADD" w:rsidRPr="00962B3F" w:rsidRDefault="00617ADD" w:rsidP="003514E7">
            <w:pPr>
              <w:pStyle w:val="TAL"/>
              <w:rPr>
                <w:b/>
                <w:bCs/>
                <w:i/>
                <w:iCs/>
                <w:lang w:eastAsia="zh-CN"/>
              </w:rPr>
            </w:pPr>
            <w:r w:rsidRPr="00962B3F">
              <w:rPr>
                <w:b/>
                <w:bCs/>
                <w:i/>
                <w:iCs/>
                <w:lang w:eastAsia="zh-CN"/>
              </w:rPr>
              <w:t>f1-U-Traffic-IP-Address</w:t>
            </w:r>
          </w:p>
          <w:p w14:paraId="2414AD62"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F1-U traffic.</w:t>
            </w:r>
          </w:p>
        </w:tc>
      </w:tr>
      <w:tr w:rsidR="00617ADD" w:rsidRPr="00962B3F" w14:paraId="53686057" w14:textId="77777777" w:rsidTr="003514E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E5A334" w14:textId="77777777" w:rsidR="00617ADD" w:rsidRPr="00962B3F" w:rsidRDefault="00617ADD" w:rsidP="003514E7">
            <w:pPr>
              <w:pStyle w:val="TAL"/>
              <w:rPr>
                <w:b/>
                <w:bCs/>
                <w:i/>
                <w:iCs/>
                <w:lang w:eastAsia="zh-CN"/>
              </w:rPr>
            </w:pPr>
            <w:r w:rsidRPr="00962B3F">
              <w:rPr>
                <w:b/>
                <w:bCs/>
                <w:i/>
                <w:iCs/>
                <w:lang w:eastAsia="zh-CN"/>
              </w:rPr>
              <w:t>non-F1-Traffic-IP-Address</w:t>
            </w:r>
          </w:p>
          <w:p w14:paraId="51B2CCD1" w14:textId="77777777" w:rsidR="00617ADD" w:rsidRPr="00962B3F" w:rsidRDefault="00617ADD" w:rsidP="003514E7">
            <w:pPr>
              <w:pStyle w:val="TAL"/>
              <w:rPr>
                <w:lang w:eastAsia="zh-CN"/>
              </w:rPr>
            </w:pPr>
            <w:r w:rsidRPr="00962B3F">
              <w:rPr>
                <w:lang w:eastAsia="zh-CN"/>
              </w:rPr>
              <w:t>This field is used to report to IAB-donor-CU the IP address(es) or IPv6 address prefix for non-F1 traffic.</w:t>
            </w:r>
          </w:p>
        </w:tc>
      </w:tr>
    </w:tbl>
    <w:p w14:paraId="6644D174" w14:textId="77777777" w:rsidR="00617ADD" w:rsidRPr="00962B3F" w:rsidRDefault="00617ADD" w:rsidP="00617ADD">
      <w:pPr>
        <w:rPr>
          <w:rFonts w:eastAsia="SimSun"/>
        </w:rPr>
      </w:pPr>
    </w:p>
    <w:p w14:paraId="792445E6" w14:textId="77777777" w:rsidR="00617ADD" w:rsidRPr="00962B3F" w:rsidRDefault="00617ADD" w:rsidP="00617ADD"/>
    <w:p w14:paraId="7F9A84EF" w14:textId="77777777" w:rsidR="00617ADD" w:rsidRPr="00962B3F" w:rsidRDefault="00617ADD" w:rsidP="00617ADD">
      <w:pPr>
        <w:pStyle w:val="Heading4"/>
        <w:rPr>
          <w:rFonts w:eastAsia="MS Mincho"/>
        </w:rPr>
      </w:pPr>
      <w:bookmarkStart w:id="1229" w:name="_Toc60777098"/>
      <w:bookmarkStart w:id="1230" w:name="_Toc100929972"/>
      <w:r w:rsidRPr="00962B3F">
        <w:rPr>
          <w:rFonts w:eastAsia="MS Mincho"/>
        </w:rPr>
        <w:t>–</w:t>
      </w:r>
      <w:r w:rsidRPr="00962B3F">
        <w:rPr>
          <w:rFonts w:eastAsia="MS Mincho"/>
        </w:rPr>
        <w:tab/>
      </w:r>
      <w:r w:rsidRPr="00962B3F">
        <w:rPr>
          <w:rFonts w:eastAsia="MS Mincho"/>
          <w:i/>
        </w:rPr>
        <w:t>LocationMeasurementIndication</w:t>
      </w:r>
      <w:bookmarkEnd w:id="1229"/>
      <w:bookmarkEnd w:id="1230"/>
    </w:p>
    <w:p w14:paraId="65EAB2BE" w14:textId="77777777" w:rsidR="00617ADD" w:rsidRPr="00962B3F" w:rsidRDefault="00617ADD" w:rsidP="00617ADD">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77D80ED8" w14:textId="77777777" w:rsidR="00617ADD" w:rsidRPr="00962B3F" w:rsidRDefault="00617ADD" w:rsidP="00617ADD">
      <w:pPr>
        <w:pStyle w:val="B1"/>
      </w:pPr>
      <w:r w:rsidRPr="00962B3F">
        <w:t>Signalling radio bearer: SRB1</w:t>
      </w:r>
    </w:p>
    <w:p w14:paraId="36BE5CEB" w14:textId="77777777" w:rsidR="00617ADD" w:rsidRPr="00962B3F" w:rsidRDefault="00617ADD" w:rsidP="00617ADD">
      <w:pPr>
        <w:pStyle w:val="B1"/>
      </w:pPr>
      <w:r w:rsidRPr="00962B3F">
        <w:t>RLC-SAP: AM</w:t>
      </w:r>
    </w:p>
    <w:p w14:paraId="3FFF854D" w14:textId="77777777" w:rsidR="00617ADD" w:rsidRPr="00962B3F" w:rsidRDefault="00617ADD" w:rsidP="00617ADD">
      <w:pPr>
        <w:pStyle w:val="B1"/>
      </w:pPr>
      <w:r w:rsidRPr="00962B3F">
        <w:t>Logical channel: DCCH</w:t>
      </w:r>
    </w:p>
    <w:p w14:paraId="48A9C452" w14:textId="77777777" w:rsidR="00617ADD" w:rsidRPr="00962B3F" w:rsidRDefault="00617ADD" w:rsidP="00617ADD">
      <w:pPr>
        <w:pStyle w:val="B1"/>
      </w:pPr>
      <w:r w:rsidRPr="00962B3F">
        <w:t xml:space="preserve">Direction: UE to </w:t>
      </w:r>
      <w:r w:rsidRPr="00962B3F">
        <w:rPr>
          <w:lang w:eastAsia="zh-CN"/>
        </w:rPr>
        <w:t>Network</w:t>
      </w:r>
    </w:p>
    <w:p w14:paraId="33DD6677" w14:textId="77777777" w:rsidR="00617ADD" w:rsidRPr="00962B3F" w:rsidRDefault="00617ADD" w:rsidP="00617ADD">
      <w:pPr>
        <w:pStyle w:val="TH"/>
        <w:rPr>
          <w:bCs/>
          <w:i/>
          <w:iCs/>
        </w:rPr>
      </w:pPr>
      <w:r w:rsidRPr="00962B3F">
        <w:rPr>
          <w:bCs/>
          <w:i/>
          <w:iCs/>
        </w:rPr>
        <w:t>LocationMeasurementIndication message</w:t>
      </w:r>
    </w:p>
    <w:p w14:paraId="4FB0B38E" w14:textId="77777777" w:rsidR="00617ADD" w:rsidRPr="00962B3F" w:rsidRDefault="00617ADD" w:rsidP="00617ADD">
      <w:pPr>
        <w:pStyle w:val="PL"/>
        <w:rPr>
          <w:color w:val="808080"/>
        </w:rPr>
      </w:pPr>
      <w:r w:rsidRPr="00962B3F">
        <w:rPr>
          <w:color w:val="808080"/>
        </w:rPr>
        <w:t>-- ASN1START</w:t>
      </w:r>
    </w:p>
    <w:p w14:paraId="48E51DA3" w14:textId="77777777" w:rsidR="00617ADD" w:rsidRPr="00962B3F" w:rsidRDefault="00617ADD" w:rsidP="00617ADD">
      <w:pPr>
        <w:pStyle w:val="PL"/>
        <w:rPr>
          <w:color w:val="808080"/>
        </w:rPr>
      </w:pPr>
      <w:r w:rsidRPr="00962B3F">
        <w:rPr>
          <w:color w:val="808080"/>
        </w:rPr>
        <w:t>-- TAG-LOCATIONMEASUREMENTINDICATION-START</w:t>
      </w:r>
    </w:p>
    <w:p w14:paraId="18AEC1E5" w14:textId="77777777" w:rsidR="00617ADD" w:rsidRPr="00962B3F" w:rsidRDefault="00617ADD" w:rsidP="00617ADD">
      <w:pPr>
        <w:pStyle w:val="PL"/>
      </w:pPr>
    </w:p>
    <w:p w14:paraId="03513334" w14:textId="77777777" w:rsidR="00617ADD" w:rsidRPr="00962B3F" w:rsidRDefault="00617ADD" w:rsidP="00617ADD">
      <w:pPr>
        <w:pStyle w:val="PL"/>
      </w:pPr>
      <w:r w:rsidRPr="00962B3F">
        <w:t xml:space="preserve">LocationMeasurementIndication ::=           </w:t>
      </w:r>
      <w:r w:rsidRPr="00962B3F">
        <w:rPr>
          <w:color w:val="993366"/>
        </w:rPr>
        <w:t>SEQUENCE</w:t>
      </w:r>
      <w:r w:rsidRPr="00962B3F">
        <w:t xml:space="preserve"> {</w:t>
      </w:r>
    </w:p>
    <w:p w14:paraId="5D26108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55058E" w14:textId="77777777" w:rsidR="00617ADD" w:rsidRPr="00962B3F" w:rsidRDefault="00617ADD" w:rsidP="00617ADD">
      <w:pPr>
        <w:pStyle w:val="PL"/>
      </w:pPr>
      <w:r w:rsidRPr="00962B3F">
        <w:t xml:space="preserve">        locationMeasurementIndication               LocationMeasurementIndication-IEs,</w:t>
      </w:r>
    </w:p>
    <w:p w14:paraId="10C2E26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F73ECF3" w14:textId="77777777" w:rsidR="00617ADD" w:rsidRPr="00962B3F" w:rsidRDefault="00617ADD" w:rsidP="00617ADD">
      <w:pPr>
        <w:pStyle w:val="PL"/>
      </w:pPr>
      <w:r w:rsidRPr="00962B3F">
        <w:t xml:space="preserve">    }</w:t>
      </w:r>
    </w:p>
    <w:p w14:paraId="3D55D8DB" w14:textId="77777777" w:rsidR="00617ADD" w:rsidRPr="00962B3F" w:rsidRDefault="00617ADD" w:rsidP="00617ADD">
      <w:pPr>
        <w:pStyle w:val="PL"/>
      </w:pPr>
      <w:r w:rsidRPr="00962B3F">
        <w:t>}</w:t>
      </w:r>
    </w:p>
    <w:p w14:paraId="216D1457" w14:textId="77777777" w:rsidR="00617ADD" w:rsidRPr="00962B3F" w:rsidRDefault="00617ADD" w:rsidP="00617ADD">
      <w:pPr>
        <w:pStyle w:val="PL"/>
      </w:pPr>
    </w:p>
    <w:p w14:paraId="70B20BB8" w14:textId="77777777" w:rsidR="00617ADD" w:rsidRPr="00962B3F" w:rsidRDefault="00617ADD" w:rsidP="00617ADD">
      <w:pPr>
        <w:pStyle w:val="PL"/>
      </w:pPr>
      <w:r w:rsidRPr="00962B3F">
        <w:t xml:space="preserve">LocationMeasurementIndication-IEs ::=       </w:t>
      </w:r>
      <w:r w:rsidRPr="00962B3F">
        <w:rPr>
          <w:color w:val="993366"/>
        </w:rPr>
        <w:t>SEQUENCE</w:t>
      </w:r>
      <w:r w:rsidRPr="00962B3F">
        <w:t xml:space="preserve"> {</w:t>
      </w:r>
    </w:p>
    <w:p w14:paraId="797881EF" w14:textId="77777777" w:rsidR="00617ADD" w:rsidRPr="00962B3F" w:rsidRDefault="00617ADD" w:rsidP="00617ADD">
      <w:pPr>
        <w:pStyle w:val="PL"/>
      </w:pPr>
      <w:r w:rsidRPr="00962B3F">
        <w:t xml:space="preserve">    measurementIndication                       SetupRelease {LocationMeasurementInfo},</w:t>
      </w:r>
    </w:p>
    <w:p w14:paraId="1F1DA3D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2325E1"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270FA1D" w14:textId="77777777" w:rsidR="00617ADD" w:rsidRPr="00962B3F" w:rsidRDefault="00617ADD" w:rsidP="00617ADD">
      <w:pPr>
        <w:pStyle w:val="PL"/>
      </w:pPr>
      <w:r w:rsidRPr="00962B3F">
        <w:t>}</w:t>
      </w:r>
    </w:p>
    <w:p w14:paraId="1337E80E" w14:textId="77777777" w:rsidR="00617ADD" w:rsidRPr="00962B3F" w:rsidRDefault="00617ADD" w:rsidP="00617ADD">
      <w:pPr>
        <w:pStyle w:val="PL"/>
      </w:pPr>
    </w:p>
    <w:p w14:paraId="62CE196E" w14:textId="77777777" w:rsidR="00617ADD" w:rsidRPr="00962B3F" w:rsidRDefault="00617ADD" w:rsidP="00617ADD">
      <w:pPr>
        <w:pStyle w:val="PL"/>
        <w:rPr>
          <w:color w:val="808080"/>
        </w:rPr>
      </w:pPr>
      <w:r w:rsidRPr="00962B3F">
        <w:rPr>
          <w:color w:val="808080"/>
        </w:rPr>
        <w:t>-- TAG-LOCATIONMEASUREMENTINDICATION-STOP</w:t>
      </w:r>
    </w:p>
    <w:p w14:paraId="17B28195" w14:textId="77777777" w:rsidR="00617ADD" w:rsidRPr="00962B3F" w:rsidRDefault="00617ADD" w:rsidP="00617ADD">
      <w:pPr>
        <w:pStyle w:val="PL"/>
        <w:rPr>
          <w:color w:val="808080"/>
        </w:rPr>
      </w:pPr>
      <w:r w:rsidRPr="00962B3F">
        <w:rPr>
          <w:color w:val="808080"/>
        </w:rPr>
        <w:t>-- ASN1STOP</w:t>
      </w:r>
    </w:p>
    <w:p w14:paraId="3621E4D5" w14:textId="77777777" w:rsidR="00617ADD" w:rsidRPr="00962B3F" w:rsidRDefault="00617ADD" w:rsidP="00617ADD">
      <w:pPr>
        <w:rPr>
          <w:rFonts w:eastAsiaTheme="minorEastAsia"/>
        </w:rPr>
      </w:pPr>
    </w:p>
    <w:p w14:paraId="4D547F98" w14:textId="77777777" w:rsidR="00617ADD" w:rsidRPr="00962B3F" w:rsidRDefault="00617ADD" w:rsidP="00617ADD">
      <w:pPr>
        <w:pStyle w:val="Heading4"/>
        <w:rPr>
          <w:rFonts w:eastAsia="MS Mincho"/>
        </w:rPr>
      </w:pPr>
      <w:bookmarkStart w:id="1231" w:name="_Toc60777099"/>
      <w:bookmarkStart w:id="1232"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231"/>
      <w:bookmarkEnd w:id="1232"/>
    </w:p>
    <w:p w14:paraId="3DAFB73F" w14:textId="77777777" w:rsidR="00617ADD" w:rsidRPr="00962B3F" w:rsidRDefault="00617ADD" w:rsidP="00617ADD">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1915BB3D" w14:textId="77777777" w:rsidR="00617ADD" w:rsidRPr="00962B3F" w:rsidRDefault="00617ADD" w:rsidP="00617ADD">
      <w:pPr>
        <w:pStyle w:val="B1"/>
      </w:pPr>
      <w:r w:rsidRPr="00962B3F">
        <w:t>Signalling radio bearer: SRB1</w:t>
      </w:r>
    </w:p>
    <w:p w14:paraId="71BCD458" w14:textId="77777777" w:rsidR="00617ADD" w:rsidRPr="00962B3F" w:rsidRDefault="00617ADD" w:rsidP="00617ADD">
      <w:pPr>
        <w:pStyle w:val="B1"/>
      </w:pPr>
      <w:r w:rsidRPr="00962B3F">
        <w:t>RLC-SAP: AM</w:t>
      </w:r>
    </w:p>
    <w:p w14:paraId="742B3538" w14:textId="77777777" w:rsidR="00617ADD" w:rsidRPr="00962B3F" w:rsidRDefault="00617ADD" w:rsidP="00617ADD">
      <w:pPr>
        <w:pStyle w:val="B1"/>
      </w:pPr>
      <w:r w:rsidRPr="00962B3F">
        <w:t>Logical channel: DCCH</w:t>
      </w:r>
    </w:p>
    <w:p w14:paraId="38A58BEC" w14:textId="77777777" w:rsidR="00617ADD" w:rsidRPr="00962B3F" w:rsidRDefault="00617ADD" w:rsidP="00617ADD">
      <w:pPr>
        <w:pStyle w:val="B1"/>
      </w:pPr>
      <w:r w:rsidRPr="00962B3F">
        <w:t>Direction: Network to UE</w:t>
      </w:r>
    </w:p>
    <w:p w14:paraId="41F5A9D6" w14:textId="77777777" w:rsidR="00617ADD" w:rsidRPr="00962B3F" w:rsidRDefault="00617ADD" w:rsidP="00617ADD">
      <w:pPr>
        <w:pStyle w:val="TH"/>
        <w:rPr>
          <w:bCs/>
          <w:i/>
          <w:iCs/>
        </w:rPr>
      </w:pPr>
      <w:r w:rsidRPr="00962B3F">
        <w:rPr>
          <w:bCs/>
          <w:i/>
          <w:iCs/>
        </w:rPr>
        <w:t>LoggedMeasurementConfiguration message</w:t>
      </w:r>
    </w:p>
    <w:p w14:paraId="08814D10" w14:textId="77777777" w:rsidR="00617ADD" w:rsidRPr="00962B3F" w:rsidRDefault="00617ADD" w:rsidP="00617ADD">
      <w:pPr>
        <w:pStyle w:val="PL"/>
        <w:rPr>
          <w:color w:val="808080"/>
        </w:rPr>
      </w:pPr>
      <w:r w:rsidRPr="00962B3F">
        <w:rPr>
          <w:color w:val="808080"/>
        </w:rPr>
        <w:t>-- ASN1START</w:t>
      </w:r>
    </w:p>
    <w:p w14:paraId="63761BE1" w14:textId="77777777" w:rsidR="00617ADD" w:rsidRPr="00962B3F" w:rsidRDefault="00617ADD" w:rsidP="00617ADD">
      <w:pPr>
        <w:pStyle w:val="PL"/>
        <w:rPr>
          <w:color w:val="808080"/>
        </w:rPr>
      </w:pPr>
      <w:r w:rsidRPr="00962B3F">
        <w:rPr>
          <w:color w:val="808080"/>
        </w:rPr>
        <w:t>-- TAG-LOGGEDMEASUREMENTCONFIGURATION-START</w:t>
      </w:r>
    </w:p>
    <w:p w14:paraId="45186200" w14:textId="77777777" w:rsidR="00617ADD" w:rsidRPr="00962B3F" w:rsidRDefault="00617ADD" w:rsidP="00617ADD">
      <w:pPr>
        <w:pStyle w:val="PL"/>
      </w:pPr>
    </w:p>
    <w:p w14:paraId="53747CFB" w14:textId="77777777" w:rsidR="00617ADD" w:rsidRPr="00962B3F" w:rsidRDefault="00617ADD" w:rsidP="00617ADD">
      <w:pPr>
        <w:pStyle w:val="PL"/>
      </w:pPr>
      <w:r w:rsidRPr="00962B3F">
        <w:t xml:space="preserve">LoggedMeasurementConfiguration-r16 ::=  </w:t>
      </w:r>
      <w:r w:rsidRPr="00962B3F">
        <w:rPr>
          <w:color w:val="993366"/>
        </w:rPr>
        <w:t>SEQUENCE</w:t>
      </w:r>
      <w:r w:rsidRPr="00962B3F">
        <w:t xml:space="preserve"> {</w:t>
      </w:r>
    </w:p>
    <w:p w14:paraId="36EB810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3C0B259" w14:textId="77777777" w:rsidR="00617ADD" w:rsidRPr="00962B3F" w:rsidRDefault="00617ADD" w:rsidP="00617ADD">
      <w:pPr>
        <w:pStyle w:val="PL"/>
      </w:pPr>
      <w:r w:rsidRPr="00962B3F">
        <w:t xml:space="preserve">        loggedMeasurementConfiguration-r16      LoggedMeasurementConfiguration-r16-IEs,</w:t>
      </w:r>
    </w:p>
    <w:p w14:paraId="1286AF8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409053E" w14:textId="77777777" w:rsidR="00617ADD" w:rsidRPr="00962B3F" w:rsidRDefault="00617ADD" w:rsidP="00617ADD">
      <w:pPr>
        <w:pStyle w:val="PL"/>
      </w:pPr>
      <w:r w:rsidRPr="00962B3F">
        <w:t xml:space="preserve">    }</w:t>
      </w:r>
    </w:p>
    <w:p w14:paraId="791AF9A1" w14:textId="77777777" w:rsidR="00617ADD" w:rsidRPr="00962B3F" w:rsidRDefault="00617ADD" w:rsidP="00617ADD">
      <w:pPr>
        <w:pStyle w:val="PL"/>
      </w:pPr>
      <w:r w:rsidRPr="00962B3F">
        <w:t>}</w:t>
      </w:r>
    </w:p>
    <w:p w14:paraId="1AE79B17" w14:textId="77777777" w:rsidR="00617ADD" w:rsidRPr="00962B3F" w:rsidRDefault="00617ADD" w:rsidP="00617ADD">
      <w:pPr>
        <w:pStyle w:val="PL"/>
      </w:pPr>
    </w:p>
    <w:p w14:paraId="42356FBC" w14:textId="77777777" w:rsidR="00617ADD" w:rsidRPr="00962B3F" w:rsidRDefault="00617ADD" w:rsidP="00617ADD">
      <w:pPr>
        <w:pStyle w:val="PL"/>
      </w:pPr>
      <w:r w:rsidRPr="00962B3F">
        <w:t xml:space="preserve">LoggedMeasurementConfiguration-r16-IEs ::=  </w:t>
      </w:r>
      <w:r w:rsidRPr="00962B3F">
        <w:rPr>
          <w:color w:val="993366"/>
        </w:rPr>
        <w:t>SEQUENCE</w:t>
      </w:r>
      <w:r w:rsidRPr="00962B3F">
        <w:t xml:space="preserve"> {</w:t>
      </w:r>
    </w:p>
    <w:p w14:paraId="170C69D9" w14:textId="77777777" w:rsidR="00617ADD" w:rsidRPr="00962B3F" w:rsidRDefault="00617ADD" w:rsidP="00617ADD">
      <w:pPr>
        <w:pStyle w:val="PL"/>
      </w:pPr>
      <w:r w:rsidRPr="00962B3F">
        <w:t xml:space="preserve">    traceReference-r16                          TraceReference-r16,</w:t>
      </w:r>
    </w:p>
    <w:p w14:paraId="5245688C"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BC89DF9"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6A612E80" w14:textId="77777777" w:rsidR="00617ADD" w:rsidRPr="00962B3F" w:rsidRDefault="00617ADD" w:rsidP="00617ADD">
      <w:pPr>
        <w:pStyle w:val="PL"/>
      </w:pPr>
      <w:r w:rsidRPr="00962B3F">
        <w:t xml:space="preserve">    absoluteTimeInfo-r16                        AbsoluteTimeInfo-r16,</w:t>
      </w:r>
    </w:p>
    <w:p w14:paraId="2D41C48F" w14:textId="77777777" w:rsidR="00617ADD" w:rsidRPr="00962B3F" w:rsidRDefault="00617ADD" w:rsidP="00617ADD">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4F1E768B" w14:textId="77777777" w:rsidR="00617ADD" w:rsidRPr="00962B3F" w:rsidRDefault="00617ADD" w:rsidP="00617ADD">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5EB68F1B" w14:textId="77777777" w:rsidR="00617ADD" w:rsidRPr="00962B3F" w:rsidRDefault="00617ADD" w:rsidP="00617ADD">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1C9CEC22" w14:textId="77777777" w:rsidR="00617ADD" w:rsidRPr="00962B3F" w:rsidRDefault="00617ADD" w:rsidP="00617ADD">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4B1B885A" w14:textId="77777777" w:rsidR="00617ADD" w:rsidRPr="00962B3F" w:rsidRDefault="00617ADD" w:rsidP="00617ADD">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7A4AC0C7" w14:textId="77777777" w:rsidR="00617ADD" w:rsidRPr="00962B3F" w:rsidRDefault="00617ADD" w:rsidP="00617ADD">
      <w:pPr>
        <w:pStyle w:val="PL"/>
      </w:pPr>
      <w:r w:rsidRPr="00962B3F">
        <w:t xml:space="preserve">    loggingDuration-r16                         LoggingDuration-r16,</w:t>
      </w:r>
    </w:p>
    <w:p w14:paraId="20D29B90"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4AA6B429" w14:textId="77777777" w:rsidR="00617ADD" w:rsidRPr="00962B3F" w:rsidRDefault="00617ADD" w:rsidP="00617ADD">
      <w:pPr>
        <w:pStyle w:val="PL"/>
      </w:pPr>
      <w:r w:rsidRPr="00962B3F">
        <w:t xml:space="preserve">        periodical                                  LoggedPeriodicalReportConfig-r16,</w:t>
      </w:r>
    </w:p>
    <w:p w14:paraId="785A625B" w14:textId="77777777" w:rsidR="00617ADD" w:rsidRPr="00962B3F" w:rsidRDefault="00617ADD" w:rsidP="00617ADD">
      <w:pPr>
        <w:pStyle w:val="PL"/>
      </w:pPr>
      <w:r w:rsidRPr="00962B3F">
        <w:t xml:space="preserve">        eventTriggered                              LoggedEventTriggerConfig-r16,</w:t>
      </w:r>
    </w:p>
    <w:p w14:paraId="3E7C389E" w14:textId="77777777" w:rsidR="00617ADD" w:rsidRPr="00962B3F" w:rsidRDefault="00617ADD" w:rsidP="00617ADD">
      <w:pPr>
        <w:pStyle w:val="PL"/>
      </w:pPr>
      <w:r w:rsidRPr="00962B3F">
        <w:t xml:space="preserve">        ...</w:t>
      </w:r>
    </w:p>
    <w:p w14:paraId="3E94CD1B" w14:textId="77777777" w:rsidR="00617ADD" w:rsidRPr="00962B3F" w:rsidRDefault="00617ADD" w:rsidP="00617ADD">
      <w:pPr>
        <w:pStyle w:val="PL"/>
      </w:pPr>
      <w:r w:rsidRPr="00962B3F">
        <w:t xml:space="preserve">    },</w:t>
      </w:r>
    </w:p>
    <w:p w14:paraId="6D8D582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7AC33A" w14:textId="77777777" w:rsidR="00617ADD" w:rsidRPr="00962B3F" w:rsidRDefault="00617ADD" w:rsidP="00617ADD">
      <w:pPr>
        <w:pStyle w:val="PL"/>
      </w:pPr>
      <w:r w:rsidRPr="00962B3F">
        <w:t xml:space="preserve">    nonCriticalExtension                        LoggedMeasurementConfiguration-v1700-IEs </w:t>
      </w:r>
      <w:r w:rsidRPr="00962B3F">
        <w:rPr>
          <w:color w:val="993366"/>
        </w:rPr>
        <w:t>OPTIONAL</w:t>
      </w:r>
    </w:p>
    <w:p w14:paraId="1AA06ECD" w14:textId="77777777" w:rsidR="00617ADD" w:rsidRPr="00962B3F" w:rsidRDefault="00617ADD" w:rsidP="00617ADD">
      <w:pPr>
        <w:pStyle w:val="PL"/>
      </w:pPr>
      <w:r w:rsidRPr="00962B3F">
        <w:t>}</w:t>
      </w:r>
    </w:p>
    <w:p w14:paraId="17C76313" w14:textId="77777777" w:rsidR="00617ADD" w:rsidRPr="00962B3F" w:rsidRDefault="00617ADD" w:rsidP="00617ADD">
      <w:pPr>
        <w:pStyle w:val="PL"/>
      </w:pPr>
    </w:p>
    <w:p w14:paraId="57309702" w14:textId="77777777" w:rsidR="00617ADD" w:rsidRPr="00962B3F" w:rsidRDefault="00617ADD" w:rsidP="00617ADD">
      <w:pPr>
        <w:pStyle w:val="PL"/>
      </w:pPr>
      <w:r w:rsidRPr="00962B3F">
        <w:t xml:space="preserve">LoggedMeasurementConfiguration-v1700-IEs ::= </w:t>
      </w:r>
      <w:r w:rsidRPr="00962B3F">
        <w:rPr>
          <w:color w:val="993366"/>
        </w:rPr>
        <w:t>SEQUENCE</w:t>
      </w:r>
      <w:r w:rsidRPr="00962B3F">
        <w:t xml:space="preserve"> {</w:t>
      </w:r>
    </w:p>
    <w:p w14:paraId="7E1E1006" w14:textId="77777777" w:rsidR="00617ADD" w:rsidRPr="00962B3F" w:rsidRDefault="00617ADD" w:rsidP="00617ADD">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9B063" w14:textId="77777777" w:rsidR="00617ADD" w:rsidRPr="00962B3F" w:rsidRDefault="00617ADD" w:rsidP="00617ADD">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5D0A9B2" w14:textId="77777777" w:rsidR="00617ADD" w:rsidRPr="00962B3F" w:rsidRDefault="00617ADD" w:rsidP="00617ADD">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510AE27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99DB52F" w14:textId="77777777" w:rsidR="00617ADD" w:rsidRPr="00962B3F" w:rsidRDefault="00617ADD" w:rsidP="00617ADD">
      <w:pPr>
        <w:pStyle w:val="PL"/>
      </w:pPr>
      <w:r w:rsidRPr="00962B3F">
        <w:lastRenderedPageBreak/>
        <w:t>}</w:t>
      </w:r>
    </w:p>
    <w:p w14:paraId="223CA564" w14:textId="77777777" w:rsidR="00617ADD" w:rsidRPr="00962B3F" w:rsidRDefault="00617ADD" w:rsidP="00617ADD">
      <w:pPr>
        <w:pStyle w:val="PL"/>
      </w:pPr>
    </w:p>
    <w:p w14:paraId="0BA1B497" w14:textId="77777777" w:rsidR="00617ADD" w:rsidRPr="00962B3F" w:rsidRDefault="00617ADD" w:rsidP="00617ADD">
      <w:pPr>
        <w:pStyle w:val="PL"/>
      </w:pPr>
      <w:r w:rsidRPr="00962B3F">
        <w:t xml:space="preserve">LoggedPeriodicalReportConfig-r16 ::=            </w:t>
      </w:r>
      <w:r w:rsidRPr="00962B3F">
        <w:rPr>
          <w:color w:val="993366"/>
        </w:rPr>
        <w:t>SEQUENCE</w:t>
      </w:r>
      <w:r w:rsidRPr="00962B3F">
        <w:t xml:space="preserve"> {</w:t>
      </w:r>
    </w:p>
    <w:p w14:paraId="5599AE5D" w14:textId="77777777" w:rsidR="00617ADD" w:rsidRPr="00962B3F" w:rsidRDefault="00617ADD" w:rsidP="00617ADD">
      <w:pPr>
        <w:pStyle w:val="PL"/>
      </w:pPr>
      <w:r w:rsidRPr="00962B3F">
        <w:t xml:space="preserve">    loggingInterval-r16                             LoggingInterval-r16,</w:t>
      </w:r>
    </w:p>
    <w:p w14:paraId="03C317C1" w14:textId="77777777" w:rsidR="00617ADD" w:rsidRPr="00962B3F" w:rsidRDefault="00617ADD" w:rsidP="00617ADD">
      <w:pPr>
        <w:pStyle w:val="PL"/>
      </w:pPr>
      <w:r w:rsidRPr="00962B3F">
        <w:t xml:space="preserve">    ...</w:t>
      </w:r>
    </w:p>
    <w:p w14:paraId="6E730527" w14:textId="77777777" w:rsidR="00617ADD" w:rsidRPr="00962B3F" w:rsidRDefault="00617ADD" w:rsidP="00617ADD">
      <w:pPr>
        <w:pStyle w:val="PL"/>
      </w:pPr>
      <w:r w:rsidRPr="00962B3F">
        <w:t xml:space="preserve"> }</w:t>
      </w:r>
    </w:p>
    <w:p w14:paraId="4D99924B" w14:textId="77777777" w:rsidR="00617ADD" w:rsidRPr="00962B3F" w:rsidRDefault="00617ADD" w:rsidP="00617ADD">
      <w:pPr>
        <w:pStyle w:val="PL"/>
      </w:pPr>
    </w:p>
    <w:p w14:paraId="178E1B18" w14:textId="77777777" w:rsidR="00617ADD" w:rsidRPr="00962B3F" w:rsidRDefault="00617ADD" w:rsidP="00617ADD">
      <w:pPr>
        <w:pStyle w:val="PL"/>
      </w:pPr>
      <w:r w:rsidRPr="00962B3F">
        <w:t xml:space="preserve">LoggedEventTriggerConfig-r16 ::=                </w:t>
      </w:r>
      <w:r w:rsidRPr="00962B3F">
        <w:rPr>
          <w:color w:val="993366"/>
        </w:rPr>
        <w:t>SEQUENCE</w:t>
      </w:r>
      <w:r w:rsidRPr="00962B3F">
        <w:t xml:space="preserve"> {</w:t>
      </w:r>
    </w:p>
    <w:p w14:paraId="41B22503" w14:textId="77777777" w:rsidR="00617ADD" w:rsidRPr="00962B3F" w:rsidRDefault="00617ADD" w:rsidP="00617ADD">
      <w:pPr>
        <w:pStyle w:val="PL"/>
      </w:pPr>
      <w:r w:rsidRPr="00962B3F">
        <w:t xml:space="preserve">    eventType-r16                                   EventType-r16,</w:t>
      </w:r>
    </w:p>
    <w:p w14:paraId="6A42ADE4" w14:textId="77777777" w:rsidR="00617ADD" w:rsidRPr="00962B3F" w:rsidRDefault="00617ADD" w:rsidP="00617ADD">
      <w:pPr>
        <w:pStyle w:val="PL"/>
      </w:pPr>
      <w:r w:rsidRPr="00962B3F">
        <w:t xml:space="preserve">    loggingInterval-r16                             LoggingInterval-r16,</w:t>
      </w:r>
    </w:p>
    <w:p w14:paraId="1B1600D0" w14:textId="77777777" w:rsidR="00617ADD" w:rsidRPr="00962B3F" w:rsidRDefault="00617ADD" w:rsidP="00617ADD">
      <w:pPr>
        <w:pStyle w:val="PL"/>
      </w:pPr>
      <w:r w:rsidRPr="00962B3F">
        <w:t xml:space="preserve">    ...</w:t>
      </w:r>
    </w:p>
    <w:p w14:paraId="3629DE24" w14:textId="77777777" w:rsidR="00617ADD" w:rsidRPr="00962B3F" w:rsidRDefault="00617ADD" w:rsidP="00617ADD">
      <w:pPr>
        <w:pStyle w:val="PL"/>
      </w:pPr>
      <w:r w:rsidRPr="00962B3F">
        <w:t>}</w:t>
      </w:r>
    </w:p>
    <w:p w14:paraId="7F3BD5DA" w14:textId="77777777" w:rsidR="00617ADD" w:rsidRPr="00962B3F" w:rsidRDefault="00617ADD" w:rsidP="00617ADD">
      <w:pPr>
        <w:pStyle w:val="PL"/>
      </w:pPr>
    </w:p>
    <w:p w14:paraId="3588170A" w14:textId="77777777" w:rsidR="00617ADD" w:rsidRPr="00962B3F" w:rsidRDefault="00617ADD" w:rsidP="00617ADD">
      <w:pPr>
        <w:pStyle w:val="PL"/>
      </w:pPr>
      <w:r w:rsidRPr="00962B3F">
        <w:t xml:space="preserve">EventType-r16 ::= </w:t>
      </w:r>
      <w:r w:rsidRPr="00962B3F">
        <w:rPr>
          <w:color w:val="993366"/>
        </w:rPr>
        <w:t>CHOICE</w:t>
      </w:r>
      <w:r w:rsidRPr="00962B3F">
        <w:t xml:space="preserve"> {</w:t>
      </w:r>
    </w:p>
    <w:p w14:paraId="40E8A470" w14:textId="77777777" w:rsidR="00617ADD" w:rsidRPr="00962B3F" w:rsidRDefault="00617ADD" w:rsidP="00617ADD">
      <w:pPr>
        <w:pStyle w:val="PL"/>
      </w:pPr>
      <w:r w:rsidRPr="00962B3F">
        <w:t xml:space="preserve">    outOfCoverage     </w:t>
      </w:r>
      <w:r w:rsidRPr="00962B3F">
        <w:rPr>
          <w:color w:val="993366"/>
        </w:rPr>
        <w:t>NULL</w:t>
      </w:r>
      <w:r w:rsidRPr="00962B3F">
        <w:t>,</w:t>
      </w:r>
    </w:p>
    <w:p w14:paraId="37F9334E" w14:textId="77777777" w:rsidR="00617ADD" w:rsidRPr="00962B3F" w:rsidRDefault="00617ADD" w:rsidP="00617ADD">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6E321046" w14:textId="77777777" w:rsidR="00617ADD" w:rsidRPr="00962B3F" w:rsidRDefault="00617ADD" w:rsidP="00617ADD">
      <w:pPr>
        <w:pStyle w:val="PL"/>
      </w:pPr>
      <w:r w:rsidRPr="00962B3F">
        <w:t xml:space="preserve">        l1-Threshold      MeasTriggerQuantity,</w:t>
      </w:r>
    </w:p>
    <w:p w14:paraId="11A73E93" w14:textId="77777777" w:rsidR="00617ADD" w:rsidRPr="00962B3F" w:rsidRDefault="00617ADD" w:rsidP="00617ADD">
      <w:pPr>
        <w:pStyle w:val="PL"/>
      </w:pPr>
      <w:r w:rsidRPr="00962B3F">
        <w:t xml:space="preserve">        hysteresis        Hysteresis,</w:t>
      </w:r>
    </w:p>
    <w:p w14:paraId="58184BAB" w14:textId="77777777" w:rsidR="00617ADD" w:rsidRPr="00962B3F" w:rsidRDefault="00617ADD" w:rsidP="00617ADD">
      <w:pPr>
        <w:pStyle w:val="PL"/>
      </w:pPr>
      <w:r w:rsidRPr="00962B3F">
        <w:t xml:space="preserve">        timeToTrigger     TimeToTrigger</w:t>
      </w:r>
    </w:p>
    <w:p w14:paraId="371BB6CA" w14:textId="77777777" w:rsidR="00617ADD" w:rsidRPr="00962B3F" w:rsidRDefault="00617ADD" w:rsidP="00617ADD">
      <w:pPr>
        <w:pStyle w:val="PL"/>
      </w:pPr>
      <w:r w:rsidRPr="00962B3F">
        <w:t xml:space="preserve">    },</w:t>
      </w:r>
    </w:p>
    <w:p w14:paraId="3D402ACA" w14:textId="77777777" w:rsidR="00617ADD" w:rsidRPr="00962B3F" w:rsidRDefault="00617ADD" w:rsidP="00617ADD">
      <w:pPr>
        <w:pStyle w:val="PL"/>
      </w:pPr>
      <w:r w:rsidRPr="00962B3F">
        <w:t xml:space="preserve">    ...</w:t>
      </w:r>
    </w:p>
    <w:p w14:paraId="61B66531" w14:textId="77777777" w:rsidR="00617ADD" w:rsidRPr="00962B3F" w:rsidRDefault="00617ADD" w:rsidP="00617ADD">
      <w:pPr>
        <w:pStyle w:val="PL"/>
      </w:pPr>
      <w:r w:rsidRPr="00962B3F">
        <w:t>}</w:t>
      </w:r>
    </w:p>
    <w:p w14:paraId="2D54F287" w14:textId="77777777" w:rsidR="00617ADD" w:rsidRPr="00962B3F" w:rsidRDefault="00617ADD" w:rsidP="00617ADD">
      <w:pPr>
        <w:pStyle w:val="PL"/>
      </w:pPr>
    </w:p>
    <w:p w14:paraId="2EE8E3D6" w14:textId="77777777" w:rsidR="00617ADD" w:rsidRPr="00962B3F" w:rsidRDefault="00617ADD" w:rsidP="00617ADD">
      <w:pPr>
        <w:pStyle w:val="PL"/>
        <w:rPr>
          <w:color w:val="808080"/>
        </w:rPr>
      </w:pPr>
      <w:r w:rsidRPr="00962B3F">
        <w:rPr>
          <w:color w:val="808080"/>
        </w:rPr>
        <w:t>-- TAG-LOGGEDMEASUREMENTCONFIGURATION-STOP</w:t>
      </w:r>
    </w:p>
    <w:p w14:paraId="37794476" w14:textId="77777777" w:rsidR="00617ADD" w:rsidRPr="00962B3F" w:rsidRDefault="00617ADD" w:rsidP="00617ADD">
      <w:pPr>
        <w:pStyle w:val="PL"/>
        <w:rPr>
          <w:color w:val="808080"/>
        </w:rPr>
      </w:pPr>
      <w:r w:rsidRPr="00962B3F">
        <w:rPr>
          <w:color w:val="808080"/>
        </w:rPr>
        <w:t>-- ASN1STOP</w:t>
      </w:r>
    </w:p>
    <w:p w14:paraId="424433CA"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4F899EF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3ACD1" w14:textId="77777777" w:rsidR="00617ADD" w:rsidRPr="00962B3F" w:rsidRDefault="00617ADD" w:rsidP="003514E7">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617ADD" w:rsidRPr="00962B3F" w14:paraId="6399FAB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58B01" w14:textId="77777777" w:rsidR="00617ADD" w:rsidRPr="00962B3F" w:rsidRDefault="00617ADD" w:rsidP="003514E7">
            <w:pPr>
              <w:pStyle w:val="TAL"/>
              <w:rPr>
                <w:rFonts w:eastAsia="SimSun"/>
                <w:b/>
                <w:bCs/>
                <w:i/>
                <w:iCs/>
                <w:lang w:eastAsia="sv-SE"/>
              </w:rPr>
            </w:pPr>
            <w:r w:rsidRPr="00962B3F">
              <w:rPr>
                <w:rFonts w:eastAsia="SimSun"/>
                <w:b/>
                <w:bCs/>
                <w:i/>
                <w:iCs/>
                <w:lang w:eastAsia="sv-SE"/>
              </w:rPr>
              <w:t>absoluteTimeInfo</w:t>
            </w:r>
          </w:p>
          <w:p w14:paraId="02D29490" w14:textId="77777777" w:rsidR="00617ADD" w:rsidRPr="00962B3F" w:rsidRDefault="00617ADD" w:rsidP="003514E7">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617ADD" w:rsidRPr="00962B3F" w14:paraId="645E509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33B38C" w14:textId="77777777" w:rsidR="00617ADD" w:rsidRPr="00962B3F" w:rsidRDefault="00617ADD" w:rsidP="003514E7">
            <w:pPr>
              <w:pStyle w:val="TAL"/>
              <w:rPr>
                <w:rFonts w:eastAsia="SimSun"/>
                <w:b/>
                <w:bCs/>
                <w:i/>
                <w:kern w:val="2"/>
                <w:lang w:eastAsia="en-GB"/>
              </w:rPr>
            </w:pPr>
            <w:r w:rsidRPr="00962B3F">
              <w:rPr>
                <w:rFonts w:eastAsia="SimSun"/>
                <w:b/>
                <w:bCs/>
                <w:i/>
                <w:kern w:val="2"/>
                <w:lang w:eastAsia="en-GB"/>
              </w:rPr>
              <w:t>areaConfiguration</w:t>
            </w:r>
          </w:p>
          <w:p w14:paraId="4B7BB868" w14:textId="77777777" w:rsidR="00617ADD" w:rsidRPr="00962B3F" w:rsidRDefault="00617ADD" w:rsidP="003514E7">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617ADD" w:rsidRPr="00962B3F" w14:paraId="7BCB720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760EB" w14:textId="77777777" w:rsidR="00617ADD" w:rsidRPr="00962B3F" w:rsidRDefault="00617ADD" w:rsidP="003514E7">
            <w:pPr>
              <w:pStyle w:val="TAL"/>
              <w:rPr>
                <w:rFonts w:eastAsia="SimSun"/>
                <w:b/>
                <w:bCs/>
                <w:i/>
                <w:kern w:val="2"/>
                <w:lang w:eastAsia="en-GB"/>
              </w:rPr>
            </w:pPr>
            <w:r w:rsidRPr="00962B3F">
              <w:rPr>
                <w:rFonts w:eastAsia="SimSun"/>
                <w:b/>
                <w:bCs/>
                <w:i/>
                <w:kern w:val="2"/>
                <w:lang w:eastAsia="en-GB"/>
              </w:rPr>
              <w:t>earlyMeasIndication</w:t>
            </w:r>
          </w:p>
          <w:p w14:paraId="7A5DCE97" w14:textId="77777777" w:rsidR="00617ADD" w:rsidRPr="00962B3F" w:rsidRDefault="00617ADD" w:rsidP="003514E7">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617ADD" w:rsidRPr="00962B3F" w14:paraId="2E91292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E2B4C9" w14:textId="77777777" w:rsidR="00617ADD" w:rsidRPr="00962B3F" w:rsidRDefault="00617ADD" w:rsidP="003514E7">
            <w:pPr>
              <w:pStyle w:val="TAL"/>
              <w:rPr>
                <w:b/>
                <w:i/>
                <w:lang w:eastAsia="sv-SE"/>
              </w:rPr>
            </w:pPr>
            <w:r w:rsidRPr="00962B3F">
              <w:rPr>
                <w:b/>
                <w:i/>
                <w:lang w:eastAsia="sv-SE"/>
              </w:rPr>
              <w:t>eventType</w:t>
            </w:r>
          </w:p>
          <w:p w14:paraId="023E640E" w14:textId="77777777" w:rsidR="00617ADD" w:rsidRPr="00962B3F" w:rsidRDefault="00617ADD" w:rsidP="003514E7">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17ADD" w:rsidRPr="00962B3F" w14:paraId="35DDDE07"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E5971E" w14:textId="77777777" w:rsidR="00617ADD" w:rsidRPr="00962B3F" w:rsidRDefault="00617ADD" w:rsidP="003514E7">
            <w:pPr>
              <w:pStyle w:val="TAL"/>
              <w:rPr>
                <w:rFonts w:eastAsia="SimSun"/>
                <w:b/>
                <w:bCs/>
                <w:i/>
                <w:kern w:val="2"/>
                <w:lang w:eastAsia="en-GB"/>
              </w:rPr>
            </w:pPr>
            <w:r w:rsidRPr="00962B3F">
              <w:rPr>
                <w:rFonts w:eastAsia="SimSun"/>
                <w:b/>
                <w:bCs/>
                <w:i/>
                <w:kern w:val="2"/>
                <w:lang w:eastAsia="en-GB"/>
              </w:rPr>
              <w:t>plmn-IdentityList</w:t>
            </w:r>
          </w:p>
          <w:p w14:paraId="2FE3165E" w14:textId="77777777" w:rsidR="00617ADD" w:rsidRPr="00962B3F" w:rsidRDefault="00617ADD" w:rsidP="003514E7">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17ADD" w:rsidRPr="00962B3F" w14:paraId="0A78CE5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9B9022" w14:textId="77777777" w:rsidR="00617ADD" w:rsidRPr="00962B3F" w:rsidRDefault="00617ADD" w:rsidP="003514E7">
            <w:pPr>
              <w:pStyle w:val="TAL"/>
              <w:rPr>
                <w:b/>
                <w:i/>
                <w:lang w:eastAsia="sv-SE"/>
              </w:rPr>
            </w:pPr>
            <w:r w:rsidRPr="00962B3F">
              <w:rPr>
                <w:b/>
                <w:i/>
                <w:lang w:eastAsia="sv-SE"/>
              </w:rPr>
              <w:t>sigLoggedMeasType</w:t>
            </w:r>
          </w:p>
          <w:p w14:paraId="39F516CF" w14:textId="77777777" w:rsidR="00617ADD" w:rsidRPr="00962B3F" w:rsidRDefault="00617ADD" w:rsidP="003514E7">
            <w:pPr>
              <w:pStyle w:val="TAL"/>
              <w:rPr>
                <w:bCs/>
                <w:iCs/>
                <w:lang w:eastAsia="sv-SE"/>
              </w:rPr>
            </w:pPr>
            <w:r w:rsidRPr="00962B3F">
              <w:rPr>
                <w:bCs/>
                <w:iCs/>
                <w:lang w:eastAsia="sv-SE"/>
              </w:rPr>
              <w:t>If included, the field indicates a signalling based logged measurements (See TS 37.320 [61]).</w:t>
            </w:r>
          </w:p>
        </w:tc>
      </w:tr>
      <w:tr w:rsidR="00617ADD" w:rsidRPr="00962B3F" w14:paraId="1809F50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9133A7" w14:textId="77777777" w:rsidR="00617ADD" w:rsidRPr="00962B3F" w:rsidRDefault="00617ADD" w:rsidP="003514E7">
            <w:pPr>
              <w:pStyle w:val="TAL"/>
              <w:rPr>
                <w:b/>
                <w:i/>
                <w:lang w:eastAsia="sv-SE"/>
              </w:rPr>
            </w:pPr>
            <w:r w:rsidRPr="00962B3F">
              <w:rPr>
                <w:b/>
                <w:i/>
                <w:lang w:eastAsia="sv-SE"/>
              </w:rPr>
              <w:t>tce-Id</w:t>
            </w:r>
          </w:p>
          <w:p w14:paraId="78776927" w14:textId="77777777" w:rsidR="00617ADD" w:rsidRPr="00962B3F" w:rsidRDefault="00617ADD" w:rsidP="003514E7">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617ADD" w:rsidRPr="00962B3F" w14:paraId="77879FF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AE58A" w14:textId="77777777" w:rsidR="00617ADD" w:rsidRPr="00962B3F" w:rsidRDefault="00617ADD" w:rsidP="003514E7">
            <w:pPr>
              <w:pStyle w:val="TAL"/>
              <w:rPr>
                <w:b/>
                <w:i/>
                <w:lang w:eastAsia="ko-KR"/>
              </w:rPr>
            </w:pPr>
            <w:r w:rsidRPr="00962B3F">
              <w:rPr>
                <w:b/>
                <w:i/>
                <w:lang w:eastAsia="ko-KR"/>
              </w:rPr>
              <w:t>traceRecordingSessionRef</w:t>
            </w:r>
          </w:p>
          <w:p w14:paraId="2A14B59A" w14:textId="77777777" w:rsidR="00617ADD" w:rsidRPr="00962B3F" w:rsidRDefault="00617ADD" w:rsidP="003514E7">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617ADD" w:rsidRPr="00962B3F" w14:paraId="1B05A56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10004D" w14:textId="77777777" w:rsidR="00617ADD" w:rsidRPr="00962B3F" w:rsidRDefault="00617ADD" w:rsidP="003514E7">
            <w:pPr>
              <w:pStyle w:val="TAL"/>
              <w:rPr>
                <w:b/>
                <w:i/>
                <w:lang w:eastAsia="sv-SE"/>
              </w:rPr>
            </w:pPr>
            <w:r w:rsidRPr="00962B3F">
              <w:rPr>
                <w:b/>
                <w:i/>
                <w:lang w:eastAsia="sv-SE"/>
              </w:rPr>
              <w:t>reportType</w:t>
            </w:r>
          </w:p>
          <w:p w14:paraId="65E84756" w14:textId="77777777" w:rsidR="00617ADD" w:rsidRPr="00962B3F" w:rsidRDefault="00617ADD" w:rsidP="003514E7">
            <w:pPr>
              <w:pStyle w:val="TAL"/>
              <w:rPr>
                <w:rFonts w:eastAsia="SimSun"/>
                <w:b/>
                <w:bCs/>
                <w:i/>
                <w:kern w:val="2"/>
                <w:lang w:eastAsia="en-GB"/>
              </w:rPr>
            </w:pPr>
            <w:r w:rsidRPr="00962B3F">
              <w:rPr>
                <w:lang w:eastAsia="sv-SE"/>
              </w:rPr>
              <w:t>Parameter configures the type of MDT configuration, specifically Periodic MDT configuration or Event Triggerd MDT configuration.</w:t>
            </w:r>
          </w:p>
        </w:tc>
      </w:tr>
    </w:tbl>
    <w:p w14:paraId="42A64CBC" w14:textId="77777777" w:rsidR="00617ADD" w:rsidRPr="00962B3F" w:rsidRDefault="00617ADD" w:rsidP="00617ADD"/>
    <w:p w14:paraId="00DAA19E" w14:textId="77777777" w:rsidR="00617ADD" w:rsidRPr="00962B3F" w:rsidRDefault="00617ADD" w:rsidP="00617ADD">
      <w:pPr>
        <w:pStyle w:val="Heading4"/>
        <w:rPr>
          <w:i/>
          <w:iCs/>
        </w:rPr>
      </w:pPr>
      <w:bookmarkStart w:id="1233" w:name="_Toc100929974"/>
      <w:r w:rsidRPr="00962B3F">
        <w:rPr>
          <w:i/>
          <w:iCs/>
        </w:rPr>
        <w:t>–</w:t>
      </w:r>
      <w:r w:rsidRPr="00962B3F">
        <w:rPr>
          <w:i/>
          <w:iCs/>
        </w:rPr>
        <w:tab/>
        <w:t>MBSBroadcastConfiguration</w:t>
      </w:r>
      <w:bookmarkEnd w:id="1233"/>
    </w:p>
    <w:p w14:paraId="5E76CB4A" w14:textId="77777777" w:rsidR="00617ADD" w:rsidRPr="00962B3F" w:rsidRDefault="00617ADD" w:rsidP="00617ADD">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0E61CC20" w14:textId="77777777" w:rsidR="00617ADD" w:rsidRPr="00962B3F" w:rsidRDefault="00617ADD" w:rsidP="00617ADD">
      <w:pPr>
        <w:pStyle w:val="B1"/>
        <w:rPr>
          <w:lang w:eastAsia="zh-CN"/>
        </w:rPr>
      </w:pPr>
      <w:r w:rsidRPr="00962B3F">
        <w:rPr>
          <w:lang w:eastAsia="zh-CN"/>
        </w:rPr>
        <w:t>Signalling radio bearer: N/A</w:t>
      </w:r>
    </w:p>
    <w:p w14:paraId="58E09854" w14:textId="77777777" w:rsidR="00617ADD" w:rsidRPr="00962B3F" w:rsidRDefault="00617ADD" w:rsidP="00617ADD">
      <w:pPr>
        <w:pStyle w:val="B1"/>
        <w:rPr>
          <w:lang w:eastAsia="zh-CN"/>
        </w:rPr>
      </w:pPr>
      <w:r w:rsidRPr="00962B3F">
        <w:rPr>
          <w:lang w:eastAsia="zh-CN"/>
        </w:rPr>
        <w:t>RLC-SAP: UM</w:t>
      </w:r>
    </w:p>
    <w:p w14:paraId="3B40AAE7" w14:textId="77777777" w:rsidR="00617ADD" w:rsidRPr="00962B3F" w:rsidRDefault="00617ADD" w:rsidP="00617ADD">
      <w:pPr>
        <w:pStyle w:val="B1"/>
        <w:rPr>
          <w:lang w:eastAsia="zh-CN"/>
        </w:rPr>
      </w:pPr>
      <w:r w:rsidRPr="00962B3F">
        <w:rPr>
          <w:lang w:eastAsia="zh-CN"/>
        </w:rPr>
        <w:t>Logical channel: MCCH</w:t>
      </w:r>
    </w:p>
    <w:p w14:paraId="3AE93856" w14:textId="77777777" w:rsidR="00617ADD" w:rsidRPr="00962B3F" w:rsidRDefault="00617ADD" w:rsidP="00617ADD">
      <w:pPr>
        <w:pStyle w:val="B1"/>
        <w:rPr>
          <w:lang w:eastAsia="zh-CN"/>
        </w:rPr>
      </w:pPr>
      <w:r w:rsidRPr="00962B3F">
        <w:rPr>
          <w:lang w:eastAsia="zh-CN"/>
        </w:rPr>
        <w:t>Direction: Network to UE</w:t>
      </w:r>
    </w:p>
    <w:p w14:paraId="2022FB9C" w14:textId="77777777" w:rsidR="00617ADD" w:rsidRPr="00962B3F" w:rsidRDefault="00617ADD" w:rsidP="00617ADD">
      <w:pPr>
        <w:pStyle w:val="TH"/>
        <w:rPr>
          <w:i/>
        </w:rPr>
      </w:pPr>
      <w:r w:rsidRPr="00962B3F">
        <w:rPr>
          <w:i/>
        </w:rPr>
        <w:t>MBSBroadcastConfiguration message</w:t>
      </w:r>
    </w:p>
    <w:p w14:paraId="791B4445" w14:textId="77777777" w:rsidR="00617ADD" w:rsidRPr="00962B3F" w:rsidRDefault="00617ADD" w:rsidP="00617ADD">
      <w:pPr>
        <w:pStyle w:val="PL"/>
        <w:rPr>
          <w:color w:val="808080"/>
        </w:rPr>
      </w:pPr>
      <w:r w:rsidRPr="00962B3F">
        <w:rPr>
          <w:color w:val="808080"/>
        </w:rPr>
        <w:t>-- ASN1START</w:t>
      </w:r>
    </w:p>
    <w:p w14:paraId="2616F88A" w14:textId="77777777" w:rsidR="00617ADD" w:rsidRPr="00962B3F" w:rsidRDefault="00617ADD" w:rsidP="00617ADD">
      <w:pPr>
        <w:pStyle w:val="PL"/>
        <w:rPr>
          <w:color w:val="808080"/>
        </w:rPr>
      </w:pPr>
      <w:r w:rsidRPr="00962B3F">
        <w:rPr>
          <w:color w:val="808080"/>
        </w:rPr>
        <w:t>-- TAG-MBSBROADCASTCONFIGURATION-START</w:t>
      </w:r>
    </w:p>
    <w:p w14:paraId="5A498825" w14:textId="77777777" w:rsidR="00617ADD" w:rsidRPr="00962B3F" w:rsidRDefault="00617ADD" w:rsidP="00617ADD">
      <w:pPr>
        <w:pStyle w:val="PL"/>
      </w:pPr>
    </w:p>
    <w:p w14:paraId="51F8CE41" w14:textId="77777777" w:rsidR="00617ADD" w:rsidRPr="00962B3F" w:rsidRDefault="00617ADD" w:rsidP="00617ADD">
      <w:pPr>
        <w:pStyle w:val="PL"/>
      </w:pPr>
      <w:r w:rsidRPr="00962B3F">
        <w:t xml:space="preserve">MBSBroadcastConfiguration-r17 ::= </w:t>
      </w:r>
      <w:r w:rsidRPr="00962B3F">
        <w:rPr>
          <w:color w:val="993366"/>
        </w:rPr>
        <w:t>SEQUENCE</w:t>
      </w:r>
      <w:r w:rsidRPr="00962B3F">
        <w:t xml:space="preserve"> {</w:t>
      </w:r>
    </w:p>
    <w:p w14:paraId="510D732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C0742FD" w14:textId="77777777" w:rsidR="00617ADD" w:rsidRPr="00962B3F" w:rsidRDefault="00617ADD" w:rsidP="00617ADD">
      <w:pPr>
        <w:pStyle w:val="PL"/>
      </w:pPr>
      <w:r w:rsidRPr="00962B3F">
        <w:t xml:space="preserve">        mbsBroadcastConfiguration-r17     MBSBroadcastConfiguration-r17-IEs,</w:t>
      </w:r>
    </w:p>
    <w:p w14:paraId="0DA190A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A36CE48" w14:textId="77777777" w:rsidR="00617ADD" w:rsidRPr="00962B3F" w:rsidRDefault="00617ADD" w:rsidP="00617ADD">
      <w:pPr>
        <w:pStyle w:val="PL"/>
      </w:pPr>
      <w:r w:rsidRPr="00962B3F">
        <w:lastRenderedPageBreak/>
        <w:t xml:space="preserve">    }</w:t>
      </w:r>
    </w:p>
    <w:p w14:paraId="73944671" w14:textId="77777777" w:rsidR="00617ADD" w:rsidRPr="00962B3F" w:rsidRDefault="00617ADD" w:rsidP="00617ADD">
      <w:pPr>
        <w:pStyle w:val="PL"/>
      </w:pPr>
      <w:r w:rsidRPr="00962B3F">
        <w:t>}</w:t>
      </w:r>
    </w:p>
    <w:p w14:paraId="1A5F564A" w14:textId="77777777" w:rsidR="00617ADD" w:rsidRPr="00962B3F" w:rsidRDefault="00617ADD" w:rsidP="00617ADD">
      <w:pPr>
        <w:pStyle w:val="PL"/>
      </w:pPr>
    </w:p>
    <w:p w14:paraId="567E0476" w14:textId="77777777" w:rsidR="00617ADD" w:rsidRPr="00962B3F" w:rsidRDefault="00617ADD" w:rsidP="00617ADD">
      <w:pPr>
        <w:pStyle w:val="PL"/>
      </w:pPr>
      <w:r w:rsidRPr="00962B3F">
        <w:t xml:space="preserve">MBSBroadcastConfiguration-r17-IEs ::= </w:t>
      </w:r>
      <w:r w:rsidRPr="00962B3F">
        <w:rPr>
          <w:color w:val="993366"/>
        </w:rPr>
        <w:t>SEQUENCE</w:t>
      </w:r>
      <w:r w:rsidRPr="00962B3F">
        <w:t xml:space="preserve"> {</w:t>
      </w:r>
    </w:p>
    <w:p w14:paraId="3B7E09D2" w14:textId="77777777" w:rsidR="00617ADD" w:rsidRPr="00962B3F" w:rsidRDefault="00617ADD" w:rsidP="00617ADD">
      <w:pPr>
        <w:pStyle w:val="PL"/>
        <w:rPr>
          <w:color w:val="808080"/>
        </w:rPr>
      </w:pPr>
      <w:r w:rsidRPr="00962B3F">
        <w:t xml:space="preserve">    mbs-SessionInfoList-r17               MBS-SessionInfoList-r17                                              </w:t>
      </w:r>
      <w:r w:rsidRPr="00962B3F">
        <w:rPr>
          <w:color w:val="993366"/>
        </w:rPr>
        <w:t>OPTIONAL</w:t>
      </w:r>
      <w:r w:rsidRPr="00962B3F">
        <w:t xml:space="preserve">,   </w:t>
      </w:r>
      <w:r w:rsidRPr="00962B3F">
        <w:rPr>
          <w:color w:val="808080"/>
        </w:rPr>
        <w:t>-- Need R</w:t>
      </w:r>
    </w:p>
    <w:p w14:paraId="6D4B86CB" w14:textId="77777777" w:rsidR="00617ADD" w:rsidRPr="00962B3F" w:rsidRDefault="00617ADD" w:rsidP="00617ADD">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057EFADB" w14:textId="77777777" w:rsidR="00617ADD" w:rsidRPr="00962B3F" w:rsidRDefault="00617ADD" w:rsidP="00617ADD">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736A669E" w14:textId="77777777" w:rsidR="00617ADD" w:rsidRPr="00962B3F" w:rsidRDefault="00617ADD" w:rsidP="00617ADD">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53EFAB0A" w14:textId="77777777" w:rsidR="00617ADD" w:rsidRPr="00962B3F" w:rsidRDefault="00617ADD" w:rsidP="00617ADD">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2C81915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B1E0B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005CC95" w14:textId="77777777" w:rsidR="00617ADD" w:rsidRPr="00962B3F" w:rsidRDefault="00617ADD" w:rsidP="00617ADD">
      <w:pPr>
        <w:pStyle w:val="PL"/>
      </w:pPr>
      <w:r w:rsidRPr="00962B3F">
        <w:t>}</w:t>
      </w:r>
    </w:p>
    <w:p w14:paraId="19862149" w14:textId="77777777" w:rsidR="00617ADD" w:rsidRPr="00962B3F" w:rsidRDefault="00617ADD" w:rsidP="00617ADD">
      <w:pPr>
        <w:pStyle w:val="PL"/>
      </w:pPr>
    </w:p>
    <w:p w14:paraId="49B7BDFE" w14:textId="77777777" w:rsidR="00617ADD" w:rsidRPr="00962B3F" w:rsidRDefault="00617ADD" w:rsidP="00617ADD">
      <w:pPr>
        <w:pStyle w:val="PL"/>
        <w:rPr>
          <w:color w:val="808080"/>
        </w:rPr>
      </w:pPr>
      <w:r w:rsidRPr="00962B3F">
        <w:rPr>
          <w:color w:val="808080"/>
        </w:rPr>
        <w:t>-- TAG-MBSBROADCASTCONFIGURATION-STOP</w:t>
      </w:r>
    </w:p>
    <w:p w14:paraId="29009643" w14:textId="77777777" w:rsidR="00617ADD" w:rsidRPr="00962B3F" w:rsidRDefault="00617ADD" w:rsidP="00617ADD">
      <w:pPr>
        <w:pStyle w:val="PL"/>
        <w:rPr>
          <w:color w:val="808080"/>
        </w:rPr>
      </w:pPr>
      <w:r w:rsidRPr="00962B3F">
        <w:rPr>
          <w:color w:val="808080"/>
        </w:rPr>
        <w:t>-- ASN1STOP</w:t>
      </w:r>
    </w:p>
    <w:p w14:paraId="16914BC7" w14:textId="77777777" w:rsidR="00617ADD" w:rsidRPr="00962B3F" w:rsidRDefault="00617ADD" w:rsidP="00617AD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17ADD" w:rsidRPr="00962B3F" w14:paraId="3D8AEBAF" w14:textId="77777777" w:rsidTr="003514E7">
        <w:trPr>
          <w:cantSplit/>
          <w:tblHeader/>
        </w:trPr>
        <w:tc>
          <w:tcPr>
            <w:tcW w:w="14062" w:type="dxa"/>
          </w:tcPr>
          <w:p w14:paraId="5F14D70D" w14:textId="77777777" w:rsidR="00617ADD" w:rsidRPr="00962B3F" w:rsidRDefault="00617ADD" w:rsidP="003514E7">
            <w:pPr>
              <w:pStyle w:val="TAH"/>
              <w:rPr>
                <w:lang w:eastAsia="zh-CN"/>
              </w:rPr>
            </w:pPr>
            <w:r w:rsidRPr="00962B3F">
              <w:rPr>
                <w:i/>
                <w:lang w:eastAsia="zh-CN"/>
              </w:rPr>
              <w:t>MBSBroadcastConfiguration</w:t>
            </w:r>
            <w:r w:rsidRPr="00962B3F">
              <w:rPr>
                <w:iCs/>
                <w:lang w:eastAsia="zh-CN"/>
              </w:rPr>
              <w:t xml:space="preserve"> field descriptions</w:t>
            </w:r>
          </w:p>
        </w:tc>
      </w:tr>
      <w:tr w:rsidR="00617ADD" w:rsidRPr="00962B3F" w14:paraId="5FE17C90"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158069E0" w14:textId="77777777" w:rsidR="00617ADD" w:rsidRPr="00962B3F" w:rsidRDefault="00617ADD" w:rsidP="003514E7">
            <w:pPr>
              <w:pStyle w:val="TAL"/>
              <w:rPr>
                <w:rFonts w:eastAsia="Malgun Gothic"/>
                <w:b/>
                <w:i/>
                <w:lang w:eastAsia="sv-SE"/>
              </w:rPr>
            </w:pPr>
            <w:r w:rsidRPr="00962B3F">
              <w:rPr>
                <w:rFonts w:eastAsia="Malgun Gothic"/>
                <w:b/>
                <w:i/>
                <w:lang w:eastAsia="sv-SE"/>
              </w:rPr>
              <w:t>pdsch-ConfigMTCH</w:t>
            </w:r>
          </w:p>
          <w:p w14:paraId="7A6A6CEB" w14:textId="77777777" w:rsidR="00617ADD" w:rsidRPr="00962B3F" w:rsidRDefault="00617ADD" w:rsidP="003514E7">
            <w:pPr>
              <w:pStyle w:val="TAL"/>
              <w:rPr>
                <w:b/>
                <w:bCs/>
                <w:i/>
              </w:rPr>
            </w:pPr>
            <w:r w:rsidRPr="00962B3F">
              <w:rPr>
                <w:lang w:eastAsia="en-GB"/>
              </w:rPr>
              <w:t>Provides parameters for acquiring the PDSCH for MTCH. When this field is absent, 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to acquire the PDSCH for MTCH.</w:t>
            </w:r>
          </w:p>
        </w:tc>
      </w:tr>
      <w:tr w:rsidR="00617ADD" w:rsidRPr="00962B3F" w14:paraId="781457B1"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687490A1" w14:textId="77777777" w:rsidR="00617ADD" w:rsidRPr="00962B3F" w:rsidRDefault="00617ADD" w:rsidP="003514E7">
            <w:pPr>
              <w:pStyle w:val="TAL"/>
              <w:rPr>
                <w:rFonts w:eastAsia="Malgun Gothic"/>
                <w:b/>
                <w:i/>
                <w:lang w:eastAsia="sv-SE"/>
              </w:rPr>
            </w:pPr>
            <w:r w:rsidRPr="00962B3F">
              <w:rPr>
                <w:rFonts w:eastAsia="Malgun Gothic"/>
                <w:b/>
                <w:i/>
                <w:lang w:eastAsia="sv-SE"/>
              </w:rPr>
              <w:t>mbs-SessionInfoList</w:t>
            </w:r>
          </w:p>
          <w:p w14:paraId="5ADD550A" w14:textId="77777777" w:rsidR="00617ADD" w:rsidRPr="00962B3F" w:rsidRDefault="00617ADD" w:rsidP="003514E7">
            <w:pPr>
              <w:pStyle w:val="TAL"/>
              <w:rPr>
                <w:b/>
                <w:bCs/>
                <w:i/>
              </w:rPr>
            </w:pPr>
            <w:r w:rsidRPr="00962B3F">
              <w:rPr>
                <w:lang w:eastAsia="en-GB"/>
              </w:rPr>
              <w:t>Provides the configuration of each MBS session provided by MBS broadcast in the current cell.</w:t>
            </w:r>
          </w:p>
        </w:tc>
      </w:tr>
      <w:tr w:rsidR="00617ADD" w:rsidRPr="00962B3F" w14:paraId="603E170A"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tcPr>
          <w:p w14:paraId="3F751331" w14:textId="77777777" w:rsidR="00617ADD" w:rsidRPr="00962B3F" w:rsidRDefault="00617ADD" w:rsidP="003514E7">
            <w:pPr>
              <w:pStyle w:val="TAL"/>
              <w:rPr>
                <w:rFonts w:eastAsia="Malgun Gothic"/>
                <w:b/>
                <w:i/>
                <w:lang w:eastAsia="sv-SE"/>
              </w:rPr>
            </w:pPr>
            <w:r w:rsidRPr="00962B3F">
              <w:rPr>
                <w:rFonts w:eastAsia="Malgun Gothic"/>
                <w:b/>
                <w:i/>
                <w:lang w:eastAsia="sv-SE"/>
              </w:rPr>
              <w:t>mbs-NeighbourCellList</w:t>
            </w:r>
          </w:p>
          <w:p w14:paraId="096E1C3D" w14:textId="77777777" w:rsidR="00617ADD" w:rsidRPr="00962B3F" w:rsidRDefault="00617ADD" w:rsidP="003514E7">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each MBS session in the corresponding </w:t>
            </w:r>
            <w:r w:rsidRPr="00962B3F">
              <w:rPr>
                <w:i/>
                <w:lang w:eastAsia="en-GB"/>
              </w:rPr>
              <w:t>MBS-SessionInfo</w:t>
            </w:r>
            <w:r w:rsidRPr="00962B3F">
              <w:rPr>
                <w:lang w:eastAsia="en-GB"/>
              </w:rPr>
              <w:t xml:space="preserve">. When an empty </w:t>
            </w:r>
            <w:r w:rsidRPr="00962B3F">
              <w:rPr>
                <w:rFonts w:eastAsia="Malgun Gothic"/>
                <w:i/>
                <w:lang w:eastAsia="sv-SE"/>
              </w:rPr>
              <w:t xml:space="preserve">mbs-NeighbourCellList </w:t>
            </w:r>
            <w:r w:rsidRPr="00962B3F">
              <w:rPr>
                <w:lang w:eastAsia="en-GB"/>
              </w:rPr>
              <w:t>list is signalled, the UE shall assume that MBS broadcast services signalled in</w:t>
            </w:r>
            <w:r w:rsidRPr="00962B3F">
              <w:t xml:space="preserve"> </w:t>
            </w:r>
            <w:r w:rsidRPr="00962B3F">
              <w:rPr>
                <w:i/>
              </w:rPr>
              <w:t>mbs-SessionInfoList</w:t>
            </w:r>
            <w:r w:rsidRPr="00962B3F">
              <w:rPr>
                <w:lang w:eastAsia="en-GB"/>
              </w:rPr>
              <w:t xml:space="preserve"> in the </w:t>
            </w:r>
            <w:r w:rsidRPr="00962B3F">
              <w:rPr>
                <w:i/>
                <w:lang w:eastAsia="en-GB"/>
              </w:rPr>
              <w:t>MBSBroadcastConfiguration</w:t>
            </w:r>
            <w:r w:rsidRPr="00962B3F">
              <w:rPr>
                <w:lang w:eastAsia="en-GB"/>
              </w:rPr>
              <w:t xml:space="preserve"> message are not provided in any neighbour cell. When the field </w:t>
            </w:r>
            <w:r w:rsidRPr="00962B3F">
              <w:rPr>
                <w:rFonts w:eastAsia="Malgun Gothic"/>
                <w:i/>
                <w:lang w:eastAsia="sv-SE"/>
              </w:rPr>
              <w:t>mbs-NeighbourCellList</w:t>
            </w:r>
            <w:r w:rsidRPr="00962B3F">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6D464" w14:textId="77777777" w:rsidR="00617ADD" w:rsidRPr="00962B3F" w:rsidRDefault="00617ADD" w:rsidP="00617ADD"/>
    <w:p w14:paraId="260EE08A" w14:textId="77777777" w:rsidR="00617ADD" w:rsidRPr="00962B3F" w:rsidRDefault="00617ADD" w:rsidP="00617ADD">
      <w:pPr>
        <w:pStyle w:val="Heading4"/>
        <w:rPr>
          <w:i/>
          <w:iCs/>
        </w:rPr>
      </w:pPr>
      <w:bookmarkStart w:id="1234" w:name="_Toc100929975"/>
      <w:r w:rsidRPr="00962B3F">
        <w:rPr>
          <w:i/>
          <w:iCs/>
        </w:rPr>
        <w:t>–</w:t>
      </w:r>
      <w:r w:rsidRPr="00962B3F">
        <w:rPr>
          <w:i/>
          <w:iCs/>
        </w:rPr>
        <w:tab/>
        <w:t>MBSInterestIndication</w:t>
      </w:r>
      <w:bookmarkEnd w:id="1234"/>
    </w:p>
    <w:p w14:paraId="23C8CA4D" w14:textId="77777777" w:rsidR="00617ADD" w:rsidRPr="00962B3F" w:rsidRDefault="00617ADD" w:rsidP="00617ADD">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905C057" w14:textId="77777777" w:rsidR="00617ADD" w:rsidRPr="00962B3F" w:rsidRDefault="00617ADD" w:rsidP="00617ADD">
      <w:pPr>
        <w:pStyle w:val="B1"/>
        <w:rPr>
          <w:lang w:eastAsia="zh-CN"/>
        </w:rPr>
      </w:pPr>
      <w:r w:rsidRPr="00962B3F">
        <w:rPr>
          <w:lang w:eastAsia="zh-CN"/>
        </w:rPr>
        <w:t>Signalling radio bearer: SRB1</w:t>
      </w:r>
    </w:p>
    <w:p w14:paraId="1CB0B7AD" w14:textId="77777777" w:rsidR="00617ADD" w:rsidRPr="00962B3F" w:rsidRDefault="00617ADD" w:rsidP="00617ADD">
      <w:pPr>
        <w:pStyle w:val="B1"/>
        <w:rPr>
          <w:lang w:eastAsia="zh-CN"/>
        </w:rPr>
      </w:pPr>
      <w:r w:rsidRPr="00962B3F">
        <w:rPr>
          <w:lang w:eastAsia="zh-CN"/>
        </w:rPr>
        <w:t>RLC-SAP: AM</w:t>
      </w:r>
    </w:p>
    <w:p w14:paraId="42833B2B" w14:textId="77777777" w:rsidR="00617ADD" w:rsidRPr="00962B3F" w:rsidRDefault="00617ADD" w:rsidP="00617ADD">
      <w:pPr>
        <w:pStyle w:val="B1"/>
        <w:rPr>
          <w:lang w:eastAsia="zh-CN"/>
        </w:rPr>
      </w:pPr>
      <w:r w:rsidRPr="00962B3F">
        <w:rPr>
          <w:lang w:eastAsia="zh-CN"/>
        </w:rPr>
        <w:t>Logical channel: DCCH</w:t>
      </w:r>
    </w:p>
    <w:p w14:paraId="3F81B9DC" w14:textId="77777777" w:rsidR="00617ADD" w:rsidRPr="00962B3F" w:rsidRDefault="00617ADD" w:rsidP="00617ADD">
      <w:pPr>
        <w:pStyle w:val="B1"/>
        <w:rPr>
          <w:lang w:eastAsia="zh-CN"/>
        </w:rPr>
      </w:pPr>
      <w:r w:rsidRPr="00962B3F">
        <w:rPr>
          <w:lang w:eastAsia="zh-CN"/>
        </w:rPr>
        <w:t>Direction: UE to Network</w:t>
      </w:r>
    </w:p>
    <w:p w14:paraId="6EC41392" w14:textId="77777777" w:rsidR="00617ADD" w:rsidRPr="00962B3F" w:rsidRDefault="00617ADD" w:rsidP="00617ADD">
      <w:pPr>
        <w:pStyle w:val="TH"/>
        <w:rPr>
          <w:i/>
        </w:rPr>
      </w:pPr>
      <w:r w:rsidRPr="00962B3F">
        <w:rPr>
          <w:i/>
        </w:rPr>
        <w:t>MBSInterestIndication message</w:t>
      </w:r>
    </w:p>
    <w:p w14:paraId="732FC265" w14:textId="77777777" w:rsidR="00617ADD" w:rsidRPr="00962B3F" w:rsidRDefault="00617ADD" w:rsidP="00617ADD">
      <w:pPr>
        <w:pStyle w:val="PL"/>
        <w:rPr>
          <w:color w:val="808080"/>
        </w:rPr>
      </w:pPr>
      <w:r w:rsidRPr="00962B3F">
        <w:rPr>
          <w:color w:val="808080"/>
        </w:rPr>
        <w:t>-- ASN1START</w:t>
      </w:r>
    </w:p>
    <w:p w14:paraId="0A418E5C" w14:textId="77777777" w:rsidR="00617ADD" w:rsidRPr="00962B3F" w:rsidRDefault="00617ADD" w:rsidP="00617ADD">
      <w:pPr>
        <w:pStyle w:val="PL"/>
        <w:rPr>
          <w:color w:val="808080"/>
        </w:rPr>
      </w:pPr>
      <w:r w:rsidRPr="00962B3F">
        <w:rPr>
          <w:color w:val="808080"/>
        </w:rPr>
        <w:t>-- TAG-MBSINTERESTINDICATION-START</w:t>
      </w:r>
    </w:p>
    <w:p w14:paraId="0FFF2808" w14:textId="77777777" w:rsidR="00617ADD" w:rsidRPr="00962B3F" w:rsidRDefault="00617ADD" w:rsidP="00617ADD">
      <w:pPr>
        <w:pStyle w:val="PL"/>
      </w:pPr>
    </w:p>
    <w:p w14:paraId="4AAF6EC2" w14:textId="77777777" w:rsidR="00617ADD" w:rsidRPr="00962B3F" w:rsidRDefault="00617ADD" w:rsidP="00617ADD">
      <w:pPr>
        <w:pStyle w:val="PL"/>
      </w:pPr>
      <w:r w:rsidRPr="00962B3F">
        <w:t xml:space="preserve">MBSInterestIndication-r17 ::= </w:t>
      </w:r>
      <w:r w:rsidRPr="00962B3F">
        <w:rPr>
          <w:color w:val="993366"/>
        </w:rPr>
        <w:t>SEQUENCE</w:t>
      </w:r>
      <w:r w:rsidRPr="00962B3F">
        <w:t xml:space="preserve"> {</w:t>
      </w:r>
    </w:p>
    <w:p w14:paraId="4738D6A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A8EA345" w14:textId="77777777" w:rsidR="00617ADD" w:rsidRPr="00962B3F" w:rsidRDefault="00617ADD" w:rsidP="00617ADD">
      <w:pPr>
        <w:pStyle w:val="PL"/>
      </w:pPr>
      <w:r w:rsidRPr="00962B3F">
        <w:t xml:space="preserve">        mbsInterestIndication-r17     MBSInterestIndication-r17-IEs,</w:t>
      </w:r>
    </w:p>
    <w:p w14:paraId="7D1A848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D5B0F8C" w14:textId="77777777" w:rsidR="00617ADD" w:rsidRPr="00962B3F" w:rsidRDefault="00617ADD" w:rsidP="00617ADD">
      <w:pPr>
        <w:pStyle w:val="PL"/>
      </w:pPr>
      <w:r w:rsidRPr="00962B3F">
        <w:t xml:space="preserve">    }</w:t>
      </w:r>
    </w:p>
    <w:p w14:paraId="29706C44" w14:textId="77777777" w:rsidR="00617ADD" w:rsidRPr="00962B3F" w:rsidRDefault="00617ADD" w:rsidP="00617ADD">
      <w:pPr>
        <w:pStyle w:val="PL"/>
      </w:pPr>
      <w:r w:rsidRPr="00962B3F">
        <w:t>}</w:t>
      </w:r>
    </w:p>
    <w:p w14:paraId="58F630A9" w14:textId="77777777" w:rsidR="00617ADD" w:rsidRPr="00962B3F" w:rsidRDefault="00617ADD" w:rsidP="00617ADD">
      <w:pPr>
        <w:pStyle w:val="PL"/>
      </w:pPr>
    </w:p>
    <w:p w14:paraId="77B5B9EE" w14:textId="77777777" w:rsidR="00617ADD" w:rsidRPr="00962B3F" w:rsidRDefault="00617ADD" w:rsidP="00617ADD">
      <w:pPr>
        <w:pStyle w:val="PL"/>
      </w:pPr>
      <w:r w:rsidRPr="00962B3F">
        <w:t xml:space="preserve">MBSInterestIndication-r17-IEs ::= </w:t>
      </w:r>
      <w:r w:rsidRPr="00962B3F">
        <w:rPr>
          <w:color w:val="993366"/>
        </w:rPr>
        <w:t>SEQUENCE</w:t>
      </w:r>
      <w:r w:rsidRPr="00962B3F">
        <w:t xml:space="preserve"> {</w:t>
      </w:r>
    </w:p>
    <w:p w14:paraId="11AAC6F1" w14:textId="77777777" w:rsidR="00617ADD" w:rsidRPr="00962B3F" w:rsidRDefault="00617ADD" w:rsidP="00617ADD">
      <w:pPr>
        <w:pStyle w:val="PL"/>
      </w:pPr>
      <w:r w:rsidRPr="00962B3F">
        <w:t xml:space="preserve">    mbs-FreqList-r17                  CarrierFreqListMBS-r17              </w:t>
      </w:r>
      <w:r w:rsidRPr="00962B3F">
        <w:rPr>
          <w:color w:val="993366"/>
        </w:rPr>
        <w:t>OPTIONAL</w:t>
      </w:r>
      <w:r w:rsidRPr="00962B3F">
        <w:t>,</w:t>
      </w:r>
    </w:p>
    <w:p w14:paraId="5F9EB92E" w14:textId="77777777" w:rsidR="00617ADD" w:rsidRPr="00962B3F" w:rsidRDefault="00617ADD" w:rsidP="00617ADD">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7330B4D" w14:textId="77777777" w:rsidR="00617ADD" w:rsidRPr="00962B3F" w:rsidRDefault="00617ADD" w:rsidP="00617ADD">
      <w:pPr>
        <w:pStyle w:val="PL"/>
      </w:pPr>
      <w:r w:rsidRPr="00962B3F">
        <w:t xml:space="preserve">    mbs-ServiceList-r17               MBS-ServiceList-r17                 </w:t>
      </w:r>
      <w:r w:rsidRPr="00962B3F">
        <w:rPr>
          <w:color w:val="993366"/>
        </w:rPr>
        <w:t>OPTIONAL</w:t>
      </w:r>
      <w:r w:rsidRPr="00962B3F">
        <w:t>,</w:t>
      </w:r>
    </w:p>
    <w:p w14:paraId="2C4570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08FEEB"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172875A2" w14:textId="77777777" w:rsidR="00617ADD" w:rsidRPr="00962B3F" w:rsidRDefault="00617ADD" w:rsidP="00617ADD">
      <w:pPr>
        <w:pStyle w:val="PL"/>
      </w:pPr>
      <w:r w:rsidRPr="00962B3F">
        <w:t>}</w:t>
      </w:r>
    </w:p>
    <w:p w14:paraId="06358FDD" w14:textId="77777777" w:rsidR="00617ADD" w:rsidRPr="00962B3F" w:rsidRDefault="00617ADD" w:rsidP="00617ADD">
      <w:pPr>
        <w:pStyle w:val="PL"/>
      </w:pPr>
    </w:p>
    <w:p w14:paraId="4FDCB3C0" w14:textId="77777777" w:rsidR="00617ADD" w:rsidRPr="00962B3F" w:rsidRDefault="00617ADD" w:rsidP="00617ADD">
      <w:pPr>
        <w:pStyle w:val="PL"/>
        <w:rPr>
          <w:color w:val="808080"/>
        </w:rPr>
      </w:pPr>
      <w:r w:rsidRPr="00962B3F">
        <w:rPr>
          <w:color w:val="808080"/>
        </w:rPr>
        <w:t>-- TAG-MBSINTERESTINDICATION-STOP</w:t>
      </w:r>
    </w:p>
    <w:p w14:paraId="60E8BBDE" w14:textId="77777777" w:rsidR="00617ADD" w:rsidRPr="00962B3F" w:rsidRDefault="00617ADD" w:rsidP="00617ADD">
      <w:pPr>
        <w:pStyle w:val="PL"/>
        <w:rPr>
          <w:color w:val="808080"/>
        </w:rPr>
      </w:pPr>
      <w:r w:rsidRPr="00962B3F">
        <w:rPr>
          <w:color w:val="808080"/>
        </w:rPr>
        <w:t>-- ASN1STOP</w:t>
      </w:r>
    </w:p>
    <w:p w14:paraId="5B7C1BCC" w14:textId="77777777" w:rsidR="00617ADD" w:rsidRPr="00962B3F" w:rsidRDefault="00617ADD" w:rsidP="00617AD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17ADD" w:rsidRPr="00962B3F" w14:paraId="07FC6E24" w14:textId="77777777" w:rsidTr="003514E7">
        <w:trPr>
          <w:cantSplit/>
          <w:trHeight w:val="188"/>
          <w:tblHeader/>
        </w:trPr>
        <w:tc>
          <w:tcPr>
            <w:tcW w:w="14186" w:type="dxa"/>
          </w:tcPr>
          <w:p w14:paraId="43434D62" w14:textId="77777777" w:rsidR="00617ADD" w:rsidRPr="00962B3F" w:rsidRDefault="00617ADD" w:rsidP="003514E7">
            <w:pPr>
              <w:pStyle w:val="TAH"/>
              <w:rPr>
                <w:lang w:eastAsia="en-GB"/>
              </w:rPr>
            </w:pPr>
            <w:r w:rsidRPr="00962B3F">
              <w:rPr>
                <w:i/>
                <w:lang w:eastAsia="zh-CN"/>
              </w:rPr>
              <w:t>MBSInterestIndication</w:t>
            </w:r>
            <w:r w:rsidRPr="00962B3F">
              <w:t xml:space="preserve"> field descriptions</w:t>
            </w:r>
          </w:p>
        </w:tc>
      </w:tr>
      <w:tr w:rsidR="00617ADD" w:rsidRPr="00962B3F" w14:paraId="155E2903" w14:textId="77777777" w:rsidTr="003514E7">
        <w:trPr>
          <w:cantSplit/>
          <w:trHeight w:val="389"/>
        </w:trPr>
        <w:tc>
          <w:tcPr>
            <w:tcW w:w="14186" w:type="dxa"/>
          </w:tcPr>
          <w:p w14:paraId="7A19FDC4" w14:textId="77777777" w:rsidR="00617ADD" w:rsidRPr="00962B3F" w:rsidRDefault="00617ADD" w:rsidP="003514E7">
            <w:pPr>
              <w:pStyle w:val="TAL"/>
              <w:rPr>
                <w:b/>
                <w:i/>
                <w:lang w:eastAsia="zh-CN"/>
              </w:rPr>
            </w:pPr>
            <w:r w:rsidRPr="00962B3F">
              <w:rPr>
                <w:b/>
                <w:i/>
                <w:lang w:eastAsia="zh-CN"/>
              </w:rPr>
              <w:t>mbs-FreqList</w:t>
            </w:r>
          </w:p>
          <w:p w14:paraId="52294C3A" w14:textId="77777777" w:rsidR="00617ADD" w:rsidRPr="00962B3F" w:rsidRDefault="00617ADD" w:rsidP="003514E7">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617ADD" w:rsidRPr="00962B3F" w14:paraId="29CDCBD4" w14:textId="77777777" w:rsidTr="003514E7">
        <w:trPr>
          <w:cantSplit/>
          <w:trHeight w:val="753"/>
        </w:trPr>
        <w:tc>
          <w:tcPr>
            <w:tcW w:w="14186" w:type="dxa"/>
          </w:tcPr>
          <w:p w14:paraId="585806B2" w14:textId="77777777" w:rsidR="00617ADD" w:rsidRPr="00962B3F" w:rsidRDefault="00617ADD" w:rsidP="003514E7">
            <w:pPr>
              <w:pStyle w:val="TAL"/>
              <w:rPr>
                <w:b/>
                <w:i/>
              </w:rPr>
            </w:pPr>
            <w:r w:rsidRPr="00962B3F">
              <w:rPr>
                <w:b/>
                <w:i/>
                <w:lang w:eastAsia="zh-CN"/>
              </w:rPr>
              <w:t>mbs-Priority</w:t>
            </w:r>
          </w:p>
          <w:p w14:paraId="4405B3C1" w14:textId="77777777" w:rsidR="00617ADD" w:rsidRPr="00962B3F" w:rsidRDefault="00617ADD" w:rsidP="003514E7">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broadcast services, on frequencies indicated in </w:t>
            </w:r>
            <w:r w:rsidRPr="00962B3F">
              <w:rPr>
                <w:i/>
                <w:lang w:eastAsia="en-GB"/>
              </w:rPr>
              <w:t>mbs-FreqLis</w:t>
            </w:r>
            <w:r w:rsidRPr="00962B3F">
              <w:rPr>
                <w:lang w:eastAsia="en-GB"/>
              </w:rPr>
              <w:t>t, above a reception of any of the unicast bearers and multicast MRBs. Otherwise the field is absent.</w:t>
            </w:r>
          </w:p>
        </w:tc>
      </w:tr>
      <w:tr w:rsidR="00617ADD" w:rsidRPr="00962B3F" w14:paraId="1AF42954" w14:textId="77777777" w:rsidTr="003514E7">
        <w:trPr>
          <w:cantSplit/>
          <w:trHeight w:val="421"/>
        </w:trPr>
        <w:tc>
          <w:tcPr>
            <w:tcW w:w="14186" w:type="dxa"/>
          </w:tcPr>
          <w:p w14:paraId="57116040" w14:textId="77777777" w:rsidR="00617ADD" w:rsidRPr="00962B3F" w:rsidRDefault="00617ADD" w:rsidP="003514E7">
            <w:pPr>
              <w:pStyle w:val="TAL"/>
              <w:rPr>
                <w:b/>
                <w:i/>
              </w:rPr>
            </w:pPr>
            <w:r w:rsidRPr="00962B3F">
              <w:rPr>
                <w:b/>
                <w:i/>
                <w:lang w:eastAsia="zh-CN"/>
              </w:rPr>
              <w:t>mbs-ServiceList</w:t>
            </w:r>
          </w:p>
          <w:p w14:paraId="50A66817" w14:textId="77777777" w:rsidR="00617ADD" w:rsidRPr="00962B3F" w:rsidRDefault="00617ADD" w:rsidP="003514E7">
            <w:pPr>
              <w:pStyle w:val="TAL"/>
              <w:rPr>
                <w:b/>
                <w:i/>
                <w:lang w:eastAsia="zh-CN"/>
              </w:rPr>
            </w:pPr>
            <w:r w:rsidRPr="00962B3F">
              <w:rPr>
                <w:lang w:eastAsia="zh-CN"/>
              </w:rPr>
              <w:t>List of MBS broadcast services which the UE is receiving or interested to receive.</w:t>
            </w:r>
          </w:p>
        </w:tc>
      </w:tr>
    </w:tbl>
    <w:p w14:paraId="23E22F5E" w14:textId="77777777" w:rsidR="00617ADD" w:rsidRPr="00962B3F" w:rsidRDefault="00617ADD" w:rsidP="00617ADD"/>
    <w:p w14:paraId="373FF74D" w14:textId="77777777" w:rsidR="00617ADD" w:rsidRPr="00962B3F" w:rsidRDefault="00617ADD" w:rsidP="00617ADD">
      <w:pPr>
        <w:pStyle w:val="Heading4"/>
        <w:rPr>
          <w:i/>
          <w:iCs/>
        </w:rPr>
      </w:pPr>
      <w:bookmarkStart w:id="1235" w:name="_Toc60777100"/>
      <w:bookmarkStart w:id="1236" w:name="_Toc100929976"/>
      <w:r w:rsidRPr="00962B3F">
        <w:rPr>
          <w:i/>
          <w:iCs/>
        </w:rPr>
        <w:t>–</w:t>
      </w:r>
      <w:r w:rsidRPr="00962B3F">
        <w:rPr>
          <w:i/>
          <w:iCs/>
        </w:rPr>
        <w:tab/>
        <w:t>MCGFailureInformation</w:t>
      </w:r>
      <w:bookmarkEnd w:id="1235"/>
      <w:bookmarkEnd w:id="1236"/>
    </w:p>
    <w:p w14:paraId="2BFF09C2" w14:textId="77777777" w:rsidR="00617ADD" w:rsidRPr="00962B3F" w:rsidRDefault="00617ADD" w:rsidP="00617ADD">
      <w:r w:rsidRPr="00962B3F">
        <w:t xml:space="preserve">The </w:t>
      </w:r>
      <w:r w:rsidRPr="00962B3F">
        <w:rPr>
          <w:i/>
        </w:rPr>
        <w:t>MCGFailureInformation</w:t>
      </w:r>
      <w:r w:rsidRPr="00962B3F">
        <w:t xml:space="preserve"> message is used to provide information regarding NR MCG failures detected by the UE.</w:t>
      </w:r>
    </w:p>
    <w:p w14:paraId="72262792" w14:textId="77777777" w:rsidR="00617ADD" w:rsidRPr="00962B3F" w:rsidRDefault="00617ADD" w:rsidP="00617ADD">
      <w:pPr>
        <w:pStyle w:val="B1"/>
      </w:pPr>
      <w:r w:rsidRPr="00962B3F">
        <w:t>Signalling radio bearer: SRB1</w:t>
      </w:r>
    </w:p>
    <w:p w14:paraId="3CC912E9" w14:textId="77777777" w:rsidR="00617ADD" w:rsidRPr="00962B3F" w:rsidRDefault="00617ADD" w:rsidP="00617ADD">
      <w:pPr>
        <w:pStyle w:val="B1"/>
      </w:pPr>
      <w:r w:rsidRPr="00962B3F">
        <w:t>RLC-SAP: AM</w:t>
      </w:r>
    </w:p>
    <w:p w14:paraId="08E74CB0" w14:textId="77777777" w:rsidR="00617ADD" w:rsidRPr="00962B3F" w:rsidRDefault="00617ADD" w:rsidP="00617ADD">
      <w:pPr>
        <w:pStyle w:val="B1"/>
      </w:pPr>
      <w:r w:rsidRPr="00962B3F">
        <w:t>Logical channel: DCCH</w:t>
      </w:r>
    </w:p>
    <w:p w14:paraId="2C75BFD3" w14:textId="77777777" w:rsidR="00617ADD" w:rsidRPr="00962B3F" w:rsidRDefault="00617ADD" w:rsidP="00617ADD">
      <w:pPr>
        <w:pStyle w:val="B1"/>
      </w:pPr>
      <w:r w:rsidRPr="00962B3F">
        <w:t>Direction: UE to Network</w:t>
      </w:r>
    </w:p>
    <w:p w14:paraId="3C4CCADC" w14:textId="77777777" w:rsidR="00617ADD" w:rsidRPr="00962B3F" w:rsidRDefault="00617ADD" w:rsidP="00617ADD">
      <w:pPr>
        <w:pStyle w:val="TH"/>
      </w:pPr>
      <w:r w:rsidRPr="00962B3F">
        <w:rPr>
          <w:i/>
        </w:rPr>
        <w:t>MCGFailureInformation</w:t>
      </w:r>
      <w:r w:rsidRPr="00962B3F">
        <w:t xml:space="preserve"> message</w:t>
      </w:r>
    </w:p>
    <w:p w14:paraId="690F1F27" w14:textId="77777777" w:rsidR="00617ADD" w:rsidRPr="00962B3F" w:rsidRDefault="00617ADD" w:rsidP="00617ADD">
      <w:pPr>
        <w:pStyle w:val="PL"/>
        <w:rPr>
          <w:color w:val="808080"/>
        </w:rPr>
      </w:pPr>
      <w:r w:rsidRPr="00962B3F">
        <w:rPr>
          <w:color w:val="808080"/>
        </w:rPr>
        <w:t>-- ASN1START</w:t>
      </w:r>
    </w:p>
    <w:p w14:paraId="042B1515" w14:textId="77777777" w:rsidR="00617ADD" w:rsidRPr="00962B3F" w:rsidRDefault="00617ADD" w:rsidP="00617ADD">
      <w:pPr>
        <w:pStyle w:val="PL"/>
        <w:rPr>
          <w:color w:val="808080"/>
        </w:rPr>
      </w:pPr>
      <w:r w:rsidRPr="00962B3F">
        <w:rPr>
          <w:color w:val="808080"/>
        </w:rPr>
        <w:t>-- TAG-MCGFAILUREINFORMATION-START</w:t>
      </w:r>
    </w:p>
    <w:p w14:paraId="03D4680D" w14:textId="77777777" w:rsidR="00617ADD" w:rsidRPr="00962B3F" w:rsidRDefault="00617ADD" w:rsidP="00617ADD">
      <w:pPr>
        <w:pStyle w:val="PL"/>
        <w:rPr>
          <w:rFonts w:eastAsia="Malgun Gothic"/>
        </w:rPr>
      </w:pPr>
    </w:p>
    <w:p w14:paraId="06A86EA7" w14:textId="77777777" w:rsidR="00617ADD" w:rsidRPr="00962B3F" w:rsidRDefault="00617ADD" w:rsidP="00617ADD">
      <w:pPr>
        <w:pStyle w:val="PL"/>
        <w:rPr>
          <w:rFonts w:eastAsia="Malgun Gothic"/>
        </w:rPr>
      </w:pPr>
      <w:r w:rsidRPr="00962B3F">
        <w:rPr>
          <w:rFonts w:eastAsia="Malgun Gothic"/>
        </w:rPr>
        <w:lastRenderedPageBreak/>
        <w:t>MCGFailureInformation-r16 ::=</w:t>
      </w:r>
      <w:r w:rsidRPr="00962B3F">
        <w:t xml:space="preserve">    </w:t>
      </w:r>
      <w:r w:rsidRPr="00962B3F">
        <w:rPr>
          <w:color w:val="993366"/>
        </w:rPr>
        <w:t>SEQUENCE</w:t>
      </w:r>
      <w:r w:rsidRPr="00962B3F">
        <w:rPr>
          <w:rFonts w:eastAsia="Malgun Gothic"/>
        </w:rPr>
        <w:t xml:space="preserve"> {</w:t>
      </w:r>
    </w:p>
    <w:p w14:paraId="06A9AB6D" w14:textId="77777777" w:rsidR="00617ADD" w:rsidRPr="00962B3F" w:rsidRDefault="00617ADD" w:rsidP="00617ADD">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6223543" w14:textId="77777777" w:rsidR="00617ADD" w:rsidRPr="00962B3F" w:rsidRDefault="00617ADD" w:rsidP="00617ADD">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59621BD0" w14:textId="77777777" w:rsidR="00617ADD" w:rsidRPr="00962B3F" w:rsidRDefault="00617ADD" w:rsidP="00617ADD">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23D1D78D"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4446FFA8" w14:textId="77777777" w:rsidR="00617ADD" w:rsidRPr="00962B3F" w:rsidRDefault="00617ADD" w:rsidP="00617ADD">
      <w:pPr>
        <w:pStyle w:val="PL"/>
        <w:rPr>
          <w:rFonts w:eastAsia="Malgun Gothic"/>
        </w:rPr>
      </w:pPr>
      <w:r w:rsidRPr="00962B3F">
        <w:rPr>
          <w:rFonts w:eastAsia="Malgun Gothic"/>
        </w:rPr>
        <w:t>}</w:t>
      </w:r>
    </w:p>
    <w:p w14:paraId="72CABC26" w14:textId="77777777" w:rsidR="00617ADD" w:rsidRPr="00962B3F" w:rsidRDefault="00617ADD" w:rsidP="00617ADD">
      <w:pPr>
        <w:pStyle w:val="PL"/>
        <w:rPr>
          <w:rFonts w:eastAsia="Malgun Gothic"/>
        </w:rPr>
      </w:pPr>
    </w:p>
    <w:p w14:paraId="66A10220" w14:textId="77777777" w:rsidR="00617ADD" w:rsidRPr="00962B3F" w:rsidRDefault="00617ADD" w:rsidP="00617ADD">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49DB7D6F" w14:textId="77777777" w:rsidR="00617ADD" w:rsidRPr="00962B3F" w:rsidRDefault="00617ADD" w:rsidP="00617ADD">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0467F62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5BD093"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145D6209" w14:textId="77777777" w:rsidR="00617ADD" w:rsidRPr="00962B3F" w:rsidRDefault="00617ADD" w:rsidP="00617ADD">
      <w:pPr>
        <w:pStyle w:val="PL"/>
        <w:rPr>
          <w:rFonts w:eastAsia="Malgun Gothic"/>
        </w:rPr>
      </w:pPr>
      <w:r w:rsidRPr="00962B3F">
        <w:rPr>
          <w:rFonts w:eastAsia="Malgun Gothic"/>
        </w:rPr>
        <w:t>}</w:t>
      </w:r>
    </w:p>
    <w:p w14:paraId="5D86A372" w14:textId="77777777" w:rsidR="00617ADD" w:rsidRPr="00962B3F" w:rsidRDefault="00617ADD" w:rsidP="00617ADD">
      <w:pPr>
        <w:pStyle w:val="PL"/>
        <w:rPr>
          <w:rFonts w:eastAsia="Malgun Gothic"/>
        </w:rPr>
      </w:pPr>
    </w:p>
    <w:p w14:paraId="113944C1" w14:textId="77777777" w:rsidR="00617ADD" w:rsidRPr="00962B3F" w:rsidRDefault="00617ADD" w:rsidP="00617ADD">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5D0F48A6" w14:textId="77777777" w:rsidR="00617ADD" w:rsidRPr="00962B3F" w:rsidRDefault="00617ADD" w:rsidP="00617ADD">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2E62EC69" w14:textId="77777777" w:rsidR="00617ADD" w:rsidRPr="00962B3F" w:rsidRDefault="00617ADD" w:rsidP="00617ADD">
      <w:pPr>
        <w:pStyle w:val="PL"/>
      </w:pPr>
      <w:r w:rsidRPr="00962B3F">
        <w:rPr>
          <w:rFonts w:eastAsia="Malgun Gothic"/>
        </w:rPr>
        <w:t xml:space="preserve">                                                         </w:t>
      </w:r>
      <w:r w:rsidRPr="00962B3F">
        <w:t>t312-Expiry-r16, lbt-Failure-r16, beamFailureRecoveryFailure-r16,</w:t>
      </w:r>
    </w:p>
    <w:p w14:paraId="24144566" w14:textId="77777777" w:rsidR="00617ADD" w:rsidRPr="00962B3F" w:rsidRDefault="00617ADD" w:rsidP="00617ADD">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8B717F2"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631E7A1A"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233F1376" w14:textId="77777777" w:rsidR="00617ADD" w:rsidRPr="00962B3F" w:rsidRDefault="00617ADD" w:rsidP="00617ADD">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45DA4B71" w14:textId="77777777" w:rsidR="00617ADD" w:rsidRPr="00962B3F" w:rsidRDefault="00617ADD" w:rsidP="00617ADD">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628D0305" w14:textId="77777777" w:rsidR="00617ADD" w:rsidRPr="00962B3F" w:rsidRDefault="00617ADD" w:rsidP="00617ADD">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56B9AFE8"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2C9E2FFF" w14:textId="77777777" w:rsidR="00617ADD" w:rsidRPr="00962B3F" w:rsidRDefault="00617ADD" w:rsidP="00617ADD">
      <w:pPr>
        <w:pStyle w:val="PL"/>
        <w:rPr>
          <w:rFonts w:eastAsia="Malgun Gothic"/>
        </w:rPr>
      </w:pPr>
      <w:r w:rsidRPr="00962B3F">
        <w:rPr>
          <w:rFonts w:eastAsia="Malgun Gothic"/>
        </w:rPr>
        <w:t>}</w:t>
      </w:r>
    </w:p>
    <w:p w14:paraId="4BA425E0" w14:textId="77777777" w:rsidR="00617ADD" w:rsidRPr="00962B3F" w:rsidRDefault="00617ADD" w:rsidP="00617ADD">
      <w:pPr>
        <w:pStyle w:val="PL"/>
        <w:rPr>
          <w:rFonts w:eastAsia="Malgun Gothic"/>
        </w:rPr>
      </w:pPr>
    </w:p>
    <w:p w14:paraId="734DCCDA" w14:textId="77777777" w:rsidR="00617ADD" w:rsidRPr="00962B3F" w:rsidRDefault="00617ADD" w:rsidP="00617ADD">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0AB8B62B" w14:textId="77777777" w:rsidR="00617ADD" w:rsidRPr="00962B3F" w:rsidRDefault="00617ADD" w:rsidP="00617ADD">
      <w:pPr>
        <w:pStyle w:val="PL"/>
      </w:pPr>
    </w:p>
    <w:p w14:paraId="6B31438B" w14:textId="77777777" w:rsidR="00617ADD" w:rsidRPr="00962B3F" w:rsidRDefault="00617ADD" w:rsidP="00617ADD">
      <w:pPr>
        <w:pStyle w:val="PL"/>
      </w:pPr>
      <w:r w:rsidRPr="00962B3F">
        <w:t xml:space="preserve">MeasResult2UTRA-FDD-r16 ::=       </w:t>
      </w:r>
      <w:r w:rsidRPr="00962B3F">
        <w:rPr>
          <w:color w:val="993366"/>
        </w:rPr>
        <w:t>SEQUENCE</w:t>
      </w:r>
      <w:r w:rsidRPr="00962B3F">
        <w:t xml:space="preserve"> {</w:t>
      </w:r>
    </w:p>
    <w:p w14:paraId="5BF926FA" w14:textId="77777777" w:rsidR="00617ADD" w:rsidRPr="00962B3F" w:rsidRDefault="00617ADD" w:rsidP="00617ADD">
      <w:pPr>
        <w:pStyle w:val="PL"/>
      </w:pPr>
      <w:r w:rsidRPr="00962B3F">
        <w:t xml:space="preserve">    carrierFreq-r16                   ARFCN-ValueUTRA-FDD-r16,</w:t>
      </w:r>
    </w:p>
    <w:p w14:paraId="00592BDA" w14:textId="77777777" w:rsidR="00617ADD" w:rsidRPr="00962B3F" w:rsidRDefault="00617ADD" w:rsidP="00617ADD">
      <w:pPr>
        <w:pStyle w:val="PL"/>
      </w:pPr>
      <w:r w:rsidRPr="00962B3F">
        <w:t xml:space="preserve">    measResultNeighCellList-r16       MeasResultListUTRA-FDD-r16</w:t>
      </w:r>
    </w:p>
    <w:p w14:paraId="77F3F44D" w14:textId="77777777" w:rsidR="00617ADD" w:rsidRPr="00962B3F" w:rsidRDefault="00617ADD" w:rsidP="00617ADD">
      <w:pPr>
        <w:pStyle w:val="PL"/>
      </w:pPr>
      <w:r w:rsidRPr="00962B3F">
        <w:t>}</w:t>
      </w:r>
    </w:p>
    <w:p w14:paraId="64F03152" w14:textId="77777777" w:rsidR="00617ADD" w:rsidRPr="00962B3F" w:rsidRDefault="00617ADD" w:rsidP="00617ADD">
      <w:pPr>
        <w:pStyle w:val="PL"/>
        <w:rPr>
          <w:rFonts w:eastAsia="Malgun Gothic"/>
        </w:rPr>
      </w:pPr>
    </w:p>
    <w:p w14:paraId="6DA10F0C" w14:textId="77777777" w:rsidR="00617ADD" w:rsidRPr="00962B3F" w:rsidRDefault="00617ADD" w:rsidP="00617ADD">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56CB2DA7" w14:textId="77777777" w:rsidR="00617ADD" w:rsidRPr="00962B3F" w:rsidRDefault="00617ADD" w:rsidP="00617ADD">
      <w:pPr>
        <w:pStyle w:val="PL"/>
        <w:rPr>
          <w:rFonts w:eastAsia="Malgun Gothic"/>
        </w:rPr>
      </w:pPr>
    </w:p>
    <w:p w14:paraId="4BA347E5" w14:textId="77777777" w:rsidR="00617ADD" w:rsidRPr="00962B3F" w:rsidRDefault="00617ADD" w:rsidP="00617ADD">
      <w:pPr>
        <w:pStyle w:val="PL"/>
        <w:rPr>
          <w:color w:val="808080"/>
        </w:rPr>
      </w:pPr>
      <w:r w:rsidRPr="00962B3F">
        <w:rPr>
          <w:color w:val="808080"/>
        </w:rPr>
        <w:t>-- TAG-MCGFAILUREINFORMATION-STOP</w:t>
      </w:r>
    </w:p>
    <w:p w14:paraId="5209E911" w14:textId="77777777" w:rsidR="00617ADD" w:rsidRPr="00962B3F" w:rsidRDefault="00617ADD" w:rsidP="00617ADD">
      <w:pPr>
        <w:pStyle w:val="PL"/>
        <w:rPr>
          <w:color w:val="808080"/>
        </w:rPr>
      </w:pPr>
      <w:r w:rsidRPr="00962B3F">
        <w:rPr>
          <w:color w:val="808080"/>
        </w:rPr>
        <w:t>-- ASN1STOP</w:t>
      </w:r>
    </w:p>
    <w:p w14:paraId="613F18F3" w14:textId="77777777" w:rsidR="00617ADD" w:rsidRPr="00962B3F" w:rsidRDefault="00617ADD" w:rsidP="00617AD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17ADD" w:rsidRPr="00962B3F" w14:paraId="269B16A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D1212" w14:textId="77777777" w:rsidR="00617ADD" w:rsidRPr="00962B3F" w:rsidRDefault="00617ADD" w:rsidP="003514E7">
            <w:pPr>
              <w:pStyle w:val="TAH"/>
              <w:rPr>
                <w:rFonts w:eastAsia="Malgun Gothic"/>
                <w:lang w:eastAsia="en-GB"/>
              </w:rPr>
            </w:pPr>
            <w:r w:rsidRPr="00962B3F">
              <w:rPr>
                <w:rFonts w:eastAsia="Malgun Gothic"/>
                <w:i/>
                <w:noProof/>
                <w:lang w:eastAsia="sv-SE"/>
              </w:rPr>
              <w:lastRenderedPageBreak/>
              <w:t>MCGFailureInformation</w:t>
            </w:r>
            <w:r w:rsidRPr="00962B3F">
              <w:rPr>
                <w:rFonts w:eastAsia="Malgun Gothic"/>
                <w:i/>
                <w:iCs/>
                <w:noProof/>
                <w:lang w:eastAsia="en-GB"/>
              </w:rPr>
              <w:t xml:space="preserve"> field descriptions</w:t>
            </w:r>
          </w:p>
        </w:tc>
      </w:tr>
      <w:tr w:rsidR="00617ADD" w:rsidRPr="00962B3F" w14:paraId="4BD4B44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C1D865"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w:t>
            </w:r>
          </w:p>
          <w:p w14:paraId="75976398" w14:textId="77777777" w:rsidR="00617ADD" w:rsidRPr="00962B3F" w:rsidRDefault="00617ADD" w:rsidP="003514E7">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617ADD" w:rsidRPr="00962B3F" w14:paraId="4BDF085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15F85E"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EUTRA</w:t>
            </w:r>
          </w:p>
          <w:p w14:paraId="77E5F46E"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617ADD" w:rsidRPr="00962B3F" w14:paraId="72C275D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4FA621" w14:textId="77777777" w:rsidR="00617ADD" w:rsidRPr="00962B3F" w:rsidRDefault="00617ADD" w:rsidP="003514E7">
            <w:pPr>
              <w:pStyle w:val="TAL"/>
              <w:rPr>
                <w:rFonts w:eastAsia="Malgun Gothic"/>
                <w:b/>
                <w:bCs/>
                <w:i/>
                <w:iCs/>
              </w:rPr>
            </w:pPr>
            <w:r w:rsidRPr="00962B3F">
              <w:rPr>
                <w:rFonts w:eastAsia="Malgun Gothic"/>
                <w:b/>
                <w:bCs/>
                <w:i/>
                <w:iCs/>
              </w:rPr>
              <w:t>measResultFreqListUTRA-FDD</w:t>
            </w:r>
          </w:p>
          <w:p w14:paraId="78A5267D" w14:textId="77777777" w:rsidR="00617ADD" w:rsidRPr="00962B3F" w:rsidRDefault="00617ADD" w:rsidP="003514E7">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617ADD" w:rsidRPr="00962B3F" w14:paraId="5F7A27E5" w14:textId="77777777" w:rsidTr="003514E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92F3FED"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w:t>
            </w:r>
          </w:p>
          <w:p w14:paraId="14B42EF5" w14:textId="77777777" w:rsidR="00617ADD" w:rsidRPr="00962B3F" w:rsidRDefault="00617ADD" w:rsidP="003514E7">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617ADD" w:rsidRPr="00962B3F" w14:paraId="6CD3FA1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59738D"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EUTRA</w:t>
            </w:r>
          </w:p>
          <w:p w14:paraId="3EB2CFA0" w14:textId="77777777" w:rsidR="00617ADD" w:rsidRPr="00962B3F" w:rsidRDefault="00617ADD" w:rsidP="003514E7">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1B2D99A6" w14:textId="77777777" w:rsidR="00617ADD" w:rsidRPr="00962B3F" w:rsidRDefault="00617ADD" w:rsidP="00617ADD"/>
    <w:p w14:paraId="3F6C3AC3" w14:textId="77777777" w:rsidR="00617ADD" w:rsidRPr="00962B3F" w:rsidRDefault="00617ADD" w:rsidP="00617ADD">
      <w:pPr>
        <w:pStyle w:val="Heading4"/>
        <w:rPr>
          <w:rFonts w:eastAsia="MS Mincho"/>
        </w:rPr>
      </w:pPr>
      <w:bookmarkStart w:id="1237" w:name="_Toc60777101"/>
      <w:bookmarkStart w:id="1238" w:name="_Toc100929977"/>
      <w:r w:rsidRPr="00962B3F">
        <w:rPr>
          <w:rFonts w:eastAsia="MS Mincho"/>
        </w:rPr>
        <w:t>–</w:t>
      </w:r>
      <w:r w:rsidRPr="00962B3F">
        <w:rPr>
          <w:rFonts w:eastAsia="MS Mincho"/>
        </w:rPr>
        <w:tab/>
      </w:r>
      <w:r w:rsidRPr="00962B3F">
        <w:rPr>
          <w:rFonts w:eastAsia="MS Mincho"/>
          <w:i/>
        </w:rPr>
        <w:t>MeasurementReport</w:t>
      </w:r>
      <w:bookmarkEnd w:id="1237"/>
      <w:bookmarkEnd w:id="1238"/>
    </w:p>
    <w:p w14:paraId="3617334A" w14:textId="77777777" w:rsidR="00617ADD" w:rsidRPr="00962B3F" w:rsidRDefault="00617ADD" w:rsidP="00617ADD">
      <w:pPr>
        <w:rPr>
          <w:rFonts w:eastAsia="MS Mincho"/>
        </w:rPr>
      </w:pPr>
      <w:r w:rsidRPr="00962B3F">
        <w:t xml:space="preserve">The </w:t>
      </w:r>
      <w:r w:rsidRPr="00962B3F">
        <w:rPr>
          <w:i/>
        </w:rPr>
        <w:t>MeasurementReport</w:t>
      </w:r>
      <w:r w:rsidRPr="00962B3F">
        <w:t xml:space="preserve"> message is used for the indication of measurement results.</w:t>
      </w:r>
    </w:p>
    <w:p w14:paraId="33177FAA" w14:textId="77777777" w:rsidR="00617ADD" w:rsidRPr="00962B3F" w:rsidRDefault="00617ADD" w:rsidP="00617ADD">
      <w:pPr>
        <w:pStyle w:val="B1"/>
      </w:pPr>
      <w:r w:rsidRPr="00962B3F">
        <w:t>Signalling radio bearer: SRB1, SRB3</w:t>
      </w:r>
    </w:p>
    <w:p w14:paraId="2789782C" w14:textId="77777777" w:rsidR="00617ADD" w:rsidRPr="00962B3F" w:rsidRDefault="00617ADD" w:rsidP="00617ADD">
      <w:pPr>
        <w:pStyle w:val="B1"/>
      </w:pPr>
      <w:r w:rsidRPr="00962B3F">
        <w:t>RLC-SAP: AM</w:t>
      </w:r>
    </w:p>
    <w:p w14:paraId="5FD3FA89" w14:textId="77777777" w:rsidR="00617ADD" w:rsidRPr="00962B3F" w:rsidRDefault="00617ADD" w:rsidP="00617ADD">
      <w:pPr>
        <w:pStyle w:val="B1"/>
      </w:pPr>
      <w:r w:rsidRPr="00962B3F">
        <w:t>Logical channel: DCCH</w:t>
      </w:r>
    </w:p>
    <w:p w14:paraId="623F4FB4" w14:textId="77777777" w:rsidR="00617ADD" w:rsidRPr="00962B3F" w:rsidRDefault="00617ADD" w:rsidP="00617ADD">
      <w:pPr>
        <w:pStyle w:val="B1"/>
      </w:pPr>
      <w:r w:rsidRPr="00962B3F">
        <w:t xml:space="preserve">Direction: UE to </w:t>
      </w:r>
      <w:r w:rsidRPr="00962B3F">
        <w:rPr>
          <w:lang w:eastAsia="zh-CN"/>
        </w:rPr>
        <w:t>Network</w:t>
      </w:r>
    </w:p>
    <w:p w14:paraId="31E1A8D9" w14:textId="77777777" w:rsidR="00617ADD" w:rsidRPr="00962B3F" w:rsidRDefault="00617ADD" w:rsidP="00617ADD">
      <w:pPr>
        <w:pStyle w:val="TH"/>
        <w:rPr>
          <w:bCs/>
          <w:i/>
          <w:iCs/>
        </w:rPr>
      </w:pPr>
      <w:r w:rsidRPr="00962B3F">
        <w:rPr>
          <w:bCs/>
          <w:i/>
          <w:iCs/>
        </w:rPr>
        <w:t>MeasurementReport message</w:t>
      </w:r>
    </w:p>
    <w:p w14:paraId="39175B5C" w14:textId="77777777" w:rsidR="00617ADD" w:rsidRPr="00962B3F" w:rsidRDefault="00617ADD" w:rsidP="00617ADD">
      <w:pPr>
        <w:pStyle w:val="PL"/>
        <w:rPr>
          <w:color w:val="808080"/>
        </w:rPr>
      </w:pPr>
      <w:r w:rsidRPr="00962B3F">
        <w:rPr>
          <w:color w:val="808080"/>
        </w:rPr>
        <w:t>-- ASN1START</w:t>
      </w:r>
    </w:p>
    <w:p w14:paraId="501899AF" w14:textId="77777777" w:rsidR="00617ADD" w:rsidRPr="00962B3F" w:rsidRDefault="00617ADD" w:rsidP="00617ADD">
      <w:pPr>
        <w:pStyle w:val="PL"/>
        <w:rPr>
          <w:color w:val="808080"/>
        </w:rPr>
      </w:pPr>
      <w:r w:rsidRPr="00962B3F">
        <w:rPr>
          <w:color w:val="808080"/>
        </w:rPr>
        <w:t>-- TAG-MEASUREMENTREPORT-START</w:t>
      </w:r>
    </w:p>
    <w:p w14:paraId="5ACCB06E" w14:textId="77777777" w:rsidR="00617ADD" w:rsidRPr="00962B3F" w:rsidRDefault="00617ADD" w:rsidP="00617ADD">
      <w:pPr>
        <w:pStyle w:val="PL"/>
      </w:pPr>
    </w:p>
    <w:p w14:paraId="79994E57" w14:textId="77777777" w:rsidR="00617ADD" w:rsidRPr="00962B3F" w:rsidRDefault="00617ADD" w:rsidP="00617ADD">
      <w:pPr>
        <w:pStyle w:val="PL"/>
      </w:pPr>
      <w:r w:rsidRPr="00962B3F">
        <w:t xml:space="preserve">MeasurementReport ::=               </w:t>
      </w:r>
      <w:r w:rsidRPr="00962B3F">
        <w:rPr>
          <w:color w:val="993366"/>
        </w:rPr>
        <w:t>SEQUENCE</w:t>
      </w:r>
      <w:r w:rsidRPr="00962B3F">
        <w:t xml:space="preserve"> {</w:t>
      </w:r>
    </w:p>
    <w:p w14:paraId="095F4C6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02DB5E" w14:textId="77777777" w:rsidR="00617ADD" w:rsidRPr="00962B3F" w:rsidRDefault="00617ADD" w:rsidP="00617ADD">
      <w:pPr>
        <w:pStyle w:val="PL"/>
      </w:pPr>
      <w:r w:rsidRPr="00962B3F">
        <w:t xml:space="preserve">        measurementReport                   MeasurementReport-IEs,</w:t>
      </w:r>
    </w:p>
    <w:p w14:paraId="10A677B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D4BAE20" w14:textId="77777777" w:rsidR="00617ADD" w:rsidRPr="00962B3F" w:rsidRDefault="00617ADD" w:rsidP="00617ADD">
      <w:pPr>
        <w:pStyle w:val="PL"/>
      </w:pPr>
      <w:r w:rsidRPr="00962B3F">
        <w:t xml:space="preserve">    }</w:t>
      </w:r>
    </w:p>
    <w:p w14:paraId="3B63EB20" w14:textId="77777777" w:rsidR="00617ADD" w:rsidRPr="00962B3F" w:rsidRDefault="00617ADD" w:rsidP="00617ADD">
      <w:pPr>
        <w:pStyle w:val="PL"/>
      </w:pPr>
      <w:r w:rsidRPr="00962B3F">
        <w:t>}</w:t>
      </w:r>
    </w:p>
    <w:p w14:paraId="033FFAE1" w14:textId="77777777" w:rsidR="00617ADD" w:rsidRPr="00962B3F" w:rsidRDefault="00617ADD" w:rsidP="00617ADD">
      <w:pPr>
        <w:pStyle w:val="PL"/>
      </w:pPr>
    </w:p>
    <w:p w14:paraId="48882B75" w14:textId="77777777" w:rsidR="00617ADD" w:rsidRPr="00962B3F" w:rsidRDefault="00617ADD" w:rsidP="00617ADD">
      <w:pPr>
        <w:pStyle w:val="PL"/>
      </w:pPr>
      <w:r w:rsidRPr="00962B3F">
        <w:t xml:space="preserve">MeasurementReport-IEs ::=           </w:t>
      </w:r>
      <w:r w:rsidRPr="00962B3F">
        <w:rPr>
          <w:color w:val="993366"/>
        </w:rPr>
        <w:t>SEQUENCE</w:t>
      </w:r>
      <w:r w:rsidRPr="00962B3F">
        <w:t xml:space="preserve"> {</w:t>
      </w:r>
    </w:p>
    <w:p w14:paraId="2AF7F74E" w14:textId="77777777" w:rsidR="00617ADD" w:rsidRPr="00962B3F" w:rsidRDefault="00617ADD" w:rsidP="00617ADD">
      <w:pPr>
        <w:pStyle w:val="PL"/>
      </w:pPr>
      <w:r w:rsidRPr="00962B3F">
        <w:t xml:space="preserve">    measResults                         MeasResults,</w:t>
      </w:r>
    </w:p>
    <w:p w14:paraId="05D746FA" w14:textId="77777777" w:rsidR="00617ADD" w:rsidRPr="00962B3F" w:rsidRDefault="00617ADD" w:rsidP="00617ADD">
      <w:pPr>
        <w:pStyle w:val="PL"/>
      </w:pPr>
    </w:p>
    <w:p w14:paraId="2ECA9DE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E19039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0AB4259" w14:textId="77777777" w:rsidR="00617ADD" w:rsidRPr="00962B3F" w:rsidRDefault="00617ADD" w:rsidP="00617ADD">
      <w:pPr>
        <w:pStyle w:val="PL"/>
      </w:pPr>
      <w:r w:rsidRPr="00962B3F">
        <w:t>}</w:t>
      </w:r>
    </w:p>
    <w:p w14:paraId="151D144C" w14:textId="77777777" w:rsidR="00617ADD" w:rsidRPr="00962B3F" w:rsidRDefault="00617ADD" w:rsidP="00617ADD">
      <w:pPr>
        <w:pStyle w:val="PL"/>
      </w:pPr>
    </w:p>
    <w:p w14:paraId="17A0516C" w14:textId="77777777" w:rsidR="00617ADD" w:rsidRPr="00962B3F" w:rsidRDefault="00617ADD" w:rsidP="00617ADD">
      <w:pPr>
        <w:pStyle w:val="PL"/>
        <w:rPr>
          <w:color w:val="808080"/>
        </w:rPr>
      </w:pPr>
      <w:r w:rsidRPr="00962B3F">
        <w:rPr>
          <w:color w:val="808080"/>
        </w:rPr>
        <w:t>-- TAG-MEASUREMENTREPORT-STOP</w:t>
      </w:r>
    </w:p>
    <w:p w14:paraId="7C605D58" w14:textId="77777777" w:rsidR="00617ADD" w:rsidRPr="00962B3F" w:rsidRDefault="00617ADD" w:rsidP="00617ADD">
      <w:pPr>
        <w:pStyle w:val="PL"/>
        <w:rPr>
          <w:color w:val="808080"/>
        </w:rPr>
      </w:pPr>
      <w:r w:rsidRPr="00962B3F">
        <w:rPr>
          <w:color w:val="808080"/>
        </w:rPr>
        <w:t>-- ASN1STOP</w:t>
      </w:r>
    </w:p>
    <w:p w14:paraId="17E9F341" w14:textId="77777777" w:rsidR="00617ADD" w:rsidRPr="00962B3F" w:rsidRDefault="00617ADD" w:rsidP="00617ADD"/>
    <w:p w14:paraId="0525C8E0" w14:textId="77777777" w:rsidR="00617ADD" w:rsidRPr="00962B3F" w:rsidRDefault="00617ADD" w:rsidP="00617ADD">
      <w:pPr>
        <w:pStyle w:val="Heading4"/>
        <w:rPr>
          <w:rFonts w:eastAsia="MS Mincho"/>
        </w:rPr>
      </w:pPr>
      <w:bookmarkStart w:id="1239" w:name="_Toc100929978"/>
      <w:r w:rsidRPr="00962B3F">
        <w:rPr>
          <w:rFonts w:eastAsia="MS Mincho"/>
        </w:rPr>
        <w:t>–</w:t>
      </w:r>
      <w:r w:rsidRPr="00962B3F">
        <w:rPr>
          <w:rFonts w:eastAsia="MS Mincho"/>
        </w:rPr>
        <w:tab/>
      </w:r>
      <w:r w:rsidRPr="00962B3F">
        <w:rPr>
          <w:rFonts w:eastAsia="MS Mincho"/>
          <w:i/>
        </w:rPr>
        <w:t>MeasurementReportAppLayer</w:t>
      </w:r>
      <w:bookmarkEnd w:id="1239"/>
    </w:p>
    <w:p w14:paraId="1597FF10" w14:textId="77777777" w:rsidR="00617ADD" w:rsidRPr="00962B3F" w:rsidRDefault="00617ADD" w:rsidP="00617ADD">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0320B972" w14:textId="77777777" w:rsidR="00617ADD" w:rsidRPr="00962B3F" w:rsidRDefault="00617ADD" w:rsidP="00617ADD">
      <w:pPr>
        <w:pStyle w:val="B1"/>
      </w:pPr>
      <w:r w:rsidRPr="00962B3F">
        <w:t>Signalling radio bearer: SRB4</w:t>
      </w:r>
    </w:p>
    <w:p w14:paraId="1976F979" w14:textId="77777777" w:rsidR="00617ADD" w:rsidRPr="00962B3F" w:rsidRDefault="00617ADD" w:rsidP="00617ADD">
      <w:pPr>
        <w:pStyle w:val="B1"/>
      </w:pPr>
      <w:r w:rsidRPr="00962B3F">
        <w:t>RLC-SAP: AM</w:t>
      </w:r>
    </w:p>
    <w:p w14:paraId="044D4D23" w14:textId="77777777" w:rsidR="00617ADD" w:rsidRPr="00962B3F" w:rsidRDefault="00617ADD" w:rsidP="00617ADD">
      <w:pPr>
        <w:pStyle w:val="B1"/>
      </w:pPr>
      <w:r w:rsidRPr="00962B3F">
        <w:t>Logical channel: DCCH</w:t>
      </w:r>
    </w:p>
    <w:p w14:paraId="2494E858" w14:textId="77777777" w:rsidR="00617ADD" w:rsidRPr="00962B3F" w:rsidRDefault="00617ADD" w:rsidP="00617ADD">
      <w:pPr>
        <w:pStyle w:val="B1"/>
      </w:pPr>
      <w:r w:rsidRPr="00962B3F">
        <w:t xml:space="preserve">Direction: UE to </w:t>
      </w:r>
      <w:r w:rsidRPr="00962B3F">
        <w:rPr>
          <w:lang w:eastAsia="zh-CN"/>
        </w:rPr>
        <w:t>Network</w:t>
      </w:r>
    </w:p>
    <w:p w14:paraId="7FA24D62" w14:textId="77777777" w:rsidR="00617ADD" w:rsidRPr="00962B3F" w:rsidRDefault="00617ADD" w:rsidP="00617ADD">
      <w:pPr>
        <w:pStyle w:val="TH"/>
        <w:rPr>
          <w:bCs/>
          <w:i/>
          <w:iCs/>
        </w:rPr>
      </w:pPr>
      <w:r w:rsidRPr="00962B3F">
        <w:rPr>
          <w:bCs/>
          <w:i/>
          <w:iCs/>
        </w:rPr>
        <w:t>MeasurementReportAppLayer message</w:t>
      </w:r>
    </w:p>
    <w:p w14:paraId="107FAB81" w14:textId="77777777" w:rsidR="00617ADD" w:rsidRPr="00962B3F" w:rsidRDefault="00617ADD" w:rsidP="00617ADD">
      <w:pPr>
        <w:pStyle w:val="PL"/>
        <w:rPr>
          <w:color w:val="808080"/>
        </w:rPr>
      </w:pPr>
      <w:bookmarkStart w:id="1240" w:name="_Hlk93655474"/>
      <w:r w:rsidRPr="00962B3F">
        <w:rPr>
          <w:color w:val="808080"/>
        </w:rPr>
        <w:t>-- ASN1START</w:t>
      </w:r>
    </w:p>
    <w:p w14:paraId="0CE333EE" w14:textId="77777777" w:rsidR="00617ADD" w:rsidRPr="00962B3F" w:rsidRDefault="00617ADD" w:rsidP="00617ADD">
      <w:pPr>
        <w:pStyle w:val="PL"/>
        <w:rPr>
          <w:color w:val="808080"/>
        </w:rPr>
      </w:pPr>
      <w:r w:rsidRPr="00962B3F">
        <w:rPr>
          <w:color w:val="808080"/>
        </w:rPr>
        <w:t>-- TAG-MEASUREMENTREPORTAPPLAYER-START</w:t>
      </w:r>
    </w:p>
    <w:p w14:paraId="034BF08E" w14:textId="77777777" w:rsidR="00617ADD" w:rsidRPr="00962B3F" w:rsidRDefault="00617ADD" w:rsidP="00617ADD">
      <w:pPr>
        <w:pStyle w:val="PL"/>
      </w:pPr>
    </w:p>
    <w:p w14:paraId="135828D1" w14:textId="77777777" w:rsidR="00617ADD" w:rsidRPr="00962B3F" w:rsidRDefault="00617ADD" w:rsidP="00617ADD">
      <w:pPr>
        <w:pStyle w:val="PL"/>
      </w:pPr>
      <w:bookmarkStart w:id="1241" w:name="_Hlk71014841"/>
      <w:r w:rsidRPr="00962B3F">
        <w:t xml:space="preserve">MeasurementReportAppLayer-r17 ::=     </w:t>
      </w:r>
      <w:r w:rsidRPr="00962B3F">
        <w:rPr>
          <w:color w:val="993366"/>
        </w:rPr>
        <w:t>SEQUENCE</w:t>
      </w:r>
      <w:r w:rsidRPr="00962B3F">
        <w:t xml:space="preserve"> {</w:t>
      </w:r>
    </w:p>
    <w:p w14:paraId="38229A5E"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288DAB9" w14:textId="77777777" w:rsidR="00617ADD" w:rsidRPr="00962B3F" w:rsidRDefault="00617ADD" w:rsidP="00617ADD">
      <w:pPr>
        <w:pStyle w:val="PL"/>
      </w:pPr>
      <w:r w:rsidRPr="00962B3F">
        <w:t xml:space="preserve">        measurementReportAppLayer-r17     MeasurementReportAppLayer-r17-IEs,</w:t>
      </w:r>
    </w:p>
    <w:p w14:paraId="773BA52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63AA620" w14:textId="77777777" w:rsidR="00617ADD" w:rsidRPr="00962B3F" w:rsidRDefault="00617ADD" w:rsidP="00617ADD">
      <w:pPr>
        <w:pStyle w:val="PL"/>
      </w:pPr>
      <w:r w:rsidRPr="00962B3F">
        <w:t xml:space="preserve">    }</w:t>
      </w:r>
    </w:p>
    <w:p w14:paraId="5303E9DF" w14:textId="77777777" w:rsidR="00617ADD" w:rsidRPr="00962B3F" w:rsidRDefault="00617ADD" w:rsidP="00617ADD">
      <w:pPr>
        <w:pStyle w:val="PL"/>
      </w:pPr>
      <w:r w:rsidRPr="00962B3F">
        <w:t>}</w:t>
      </w:r>
    </w:p>
    <w:p w14:paraId="582FFE74" w14:textId="77777777" w:rsidR="00617ADD" w:rsidRPr="00962B3F" w:rsidRDefault="00617ADD" w:rsidP="00617ADD">
      <w:pPr>
        <w:pStyle w:val="PL"/>
      </w:pPr>
    </w:p>
    <w:p w14:paraId="44419E4D" w14:textId="77777777" w:rsidR="00617ADD" w:rsidRPr="00962B3F" w:rsidRDefault="00617ADD" w:rsidP="00617ADD">
      <w:pPr>
        <w:pStyle w:val="PL"/>
      </w:pPr>
      <w:r w:rsidRPr="00962B3F">
        <w:t xml:space="preserve">MeasurementReportAppLayer-r17-IEs ::=   </w:t>
      </w:r>
      <w:r w:rsidRPr="00962B3F">
        <w:rPr>
          <w:color w:val="993366"/>
        </w:rPr>
        <w:t>SEQUENCE</w:t>
      </w:r>
      <w:r w:rsidRPr="00962B3F">
        <w:t xml:space="preserve"> {</w:t>
      </w:r>
    </w:p>
    <w:p w14:paraId="2462DAF9" w14:textId="77777777" w:rsidR="00617ADD" w:rsidRPr="00962B3F" w:rsidRDefault="00617ADD" w:rsidP="00617ADD">
      <w:pPr>
        <w:pStyle w:val="PL"/>
      </w:pPr>
      <w:r w:rsidRPr="00962B3F">
        <w:t xml:space="preserve">    measurementReportAppLayerList-r17       MeasurementReportAppLayerList-r17,</w:t>
      </w:r>
    </w:p>
    <w:p w14:paraId="7F77449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904A2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3796B3F" w14:textId="77777777" w:rsidR="00617ADD" w:rsidRPr="00962B3F" w:rsidRDefault="00617ADD" w:rsidP="00617ADD">
      <w:pPr>
        <w:pStyle w:val="PL"/>
      </w:pPr>
      <w:r w:rsidRPr="00962B3F">
        <w:t>}</w:t>
      </w:r>
    </w:p>
    <w:p w14:paraId="241428C1" w14:textId="77777777" w:rsidR="00617ADD" w:rsidRPr="00962B3F" w:rsidRDefault="00617ADD" w:rsidP="00617ADD">
      <w:pPr>
        <w:pStyle w:val="PL"/>
      </w:pPr>
    </w:p>
    <w:p w14:paraId="346C37ED" w14:textId="77777777" w:rsidR="00617ADD" w:rsidRPr="00962B3F" w:rsidRDefault="00617ADD" w:rsidP="00617ADD">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36AA4156" w14:textId="77777777" w:rsidR="00617ADD" w:rsidRPr="00962B3F" w:rsidRDefault="00617ADD" w:rsidP="00617ADD">
      <w:pPr>
        <w:pStyle w:val="PL"/>
      </w:pPr>
    </w:p>
    <w:p w14:paraId="3C994999" w14:textId="77777777" w:rsidR="00617ADD" w:rsidRPr="00962B3F" w:rsidRDefault="00617ADD" w:rsidP="00617ADD">
      <w:pPr>
        <w:pStyle w:val="PL"/>
      </w:pPr>
      <w:r w:rsidRPr="00962B3F">
        <w:t xml:space="preserve">MeasReportAppLayer-r17 ::=        </w:t>
      </w:r>
      <w:r w:rsidRPr="00962B3F">
        <w:rPr>
          <w:color w:val="993366"/>
        </w:rPr>
        <w:t>SEQUENCE</w:t>
      </w:r>
      <w:r w:rsidRPr="00962B3F">
        <w:t xml:space="preserve"> {</w:t>
      </w:r>
    </w:p>
    <w:p w14:paraId="5FA945C0" w14:textId="77777777" w:rsidR="00617ADD" w:rsidRPr="00962B3F" w:rsidRDefault="00617ADD" w:rsidP="00617ADD">
      <w:pPr>
        <w:pStyle w:val="PL"/>
      </w:pPr>
      <w:r w:rsidRPr="00962B3F">
        <w:t xml:space="preserve">    measConfigAppLayerId-r17              MeasConfigAppLayerId-r17,</w:t>
      </w:r>
    </w:p>
    <w:p w14:paraId="7BE5C86A" w14:textId="77777777" w:rsidR="00617ADD" w:rsidRPr="00962B3F" w:rsidRDefault="00617ADD" w:rsidP="00617ADD">
      <w:pPr>
        <w:pStyle w:val="PL"/>
      </w:pPr>
      <w:r w:rsidRPr="00962B3F">
        <w:t xml:space="preserve">    measReport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467967" w14:textId="77777777" w:rsidR="00617ADD" w:rsidRPr="00962B3F" w:rsidRDefault="00617ADD" w:rsidP="00617ADD">
      <w:pPr>
        <w:pStyle w:val="PL"/>
      </w:pPr>
      <w:r w:rsidRPr="00962B3F">
        <w:t xml:space="preserve">    appLayerSessionStatus-r17             </w:t>
      </w:r>
      <w:r w:rsidRPr="00962B3F">
        <w:rPr>
          <w:color w:val="993366"/>
        </w:rPr>
        <w:t>ENUMERATED</w:t>
      </w:r>
      <w:r w:rsidRPr="00962B3F">
        <w:t xml:space="preserve"> {started, stopped}                                            </w:t>
      </w:r>
      <w:r w:rsidRPr="00962B3F">
        <w:rPr>
          <w:color w:val="993366"/>
        </w:rPr>
        <w:t>OPTIONAL</w:t>
      </w:r>
      <w:r w:rsidRPr="00962B3F">
        <w:t>,</w:t>
      </w:r>
    </w:p>
    <w:p w14:paraId="5FAC37A9" w14:textId="77777777" w:rsidR="00617ADD" w:rsidRPr="00962B3F" w:rsidRDefault="00617ADD" w:rsidP="00617ADD">
      <w:pPr>
        <w:pStyle w:val="PL"/>
      </w:pPr>
      <w:r w:rsidRPr="00962B3F">
        <w:t xml:space="preserve">    ran-VisibleMeasurements-r17           RAN-VisibleMeasurements-r17                                              </w:t>
      </w:r>
      <w:r w:rsidRPr="00962B3F">
        <w:rPr>
          <w:color w:val="993366"/>
        </w:rPr>
        <w:t>OPTIONAL</w:t>
      </w:r>
    </w:p>
    <w:p w14:paraId="6CE04707" w14:textId="77777777" w:rsidR="00617ADD" w:rsidRPr="00962B3F" w:rsidRDefault="00617ADD" w:rsidP="00617ADD">
      <w:pPr>
        <w:pStyle w:val="PL"/>
      </w:pPr>
      <w:r w:rsidRPr="00962B3F">
        <w:t>}</w:t>
      </w:r>
    </w:p>
    <w:p w14:paraId="7311C250" w14:textId="77777777" w:rsidR="00617ADD" w:rsidRPr="00962B3F" w:rsidRDefault="00617ADD" w:rsidP="00617ADD">
      <w:pPr>
        <w:pStyle w:val="PL"/>
      </w:pPr>
    </w:p>
    <w:p w14:paraId="0B587120" w14:textId="77777777" w:rsidR="00617ADD" w:rsidRPr="00962B3F" w:rsidRDefault="00617ADD" w:rsidP="00617ADD">
      <w:pPr>
        <w:pStyle w:val="PL"/>
      </w:pPr>
      <w:r w:rsidRPr="00962B3F">
        <w:t xml:space="preserve">RAN-VisibleMeasurements-r17 ::=       </w:t>
      </w:r>
      <w:r w:rsidRPr="00962B3F">
        <w:rPr>
          <w:color w:val="993366"/>
        </w:rPr>
        <w:t>SEQUENCE</w:t>
      </w:r>
      <w:r w:rsidRPr="00962B3F">
        <w:t xml:space="preserve"> {</w:t>
      </w:r>
    </w:p>
    <w:p w14:paraId="5AF8880E" w14:textId="77777777" w:rsidR="00617ADD" w:rsidRPr="00962B3F" w:rsidRDefault="00617ADD" w:rsidP="00617ADD">
      <w:pPr>
        <w:pStyle w:val="PL"/>
      </w:pPr>
      <w:r w:rsidRPr="00962B3F">
        <w:t xml:space="preserve">    appLayerBufferLevel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r17                        </w:t>
      </w:r>
      <w:r w:rsidRPr="00962B3F">
        <w:rPr>
          <w:color w:val="993366"/>
        </w:rPr>
        <w:t>OPTIONAL</w:t>
      </w:r>
      <w:r w:rsidRPr="00962B3F">
        <w:t>,</w:t>
      </w:r>
    </w:p>
    <w:p w14:paraId="0B885A1B" w14:textId="77777777" w:rsidR="00617ADD" w:rsidRPr="00962B3F" w:rsidRDefault="00617ADD" w:rsidP="00617ADD">
      <w:pPr>
        <w:pStyle w:val="PL"/>
      </w:pPr>
      <w:r w:rsidRPr="00962B3F">
        <w:t xml:space="preserve">    playoutDelayForMediaStartup-r17       </w:t>
      </w:r>
      <w:r w:rsidRPr="00962B3F">
        <w:rPr>
          <w:color w:val="993366"/>
        </w:rPr>
        <w:t>INTEGER</w:t>
      </w:r>
      <w:r w:rsidRPr="00962B3F">
        <w:t xml:space="preserve"> (0..30000)                                                       </w:t>
      </w:r>
      <w:r w:rsidRPr="00962B3F">
        <w:rPr>
          <w:color w:val="993366"/>
        </w:rPr>
        <w:t>OPTIONAL</w:t>
      </w:r>
      <w:r w:rsidRPr="00962B3F">
        <w:t>,</w:t>
      </w:r>
    </w:p>
    <w:p w14:paraId="08F56932" w14:textId="77777777" w:rsidR="00617ADD" w:rsidRPr="00962B3F" w:rsidRDefault="00617ADD" w:rsidP="00617ADD">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Pr="00962B3F">
        <w:rPr>
          <w:color w:val="993366"/>
        </w:rPr>
        <w:t>OPTIONAL</w:t>
      </w:r>
      <w:r w:rsidRPr="00962B3F">
        <w:t>,</w:t>
      </w:r>
    </w:p>
    <w:p w14:paraId="49D15D29" w14:textId="77777777" w:rsidR="00617ADD" w:rsidRPr="00962B3F" w:rsidRDefault="00617ADD" w:rsidP="00617ADD">
      <w:pPr>
        <w:pStyle w:val="PL"/>
      </w:pPr>
      <w:r w:rsidRPr="00962B3F">
        <w:t xml:space="preserve">    ...</w:t>
      </w:r>
    </w:p>
    <w:p w14:paraId="7FEFB7FF" w14:textId="77777777" w:rsidR="00617ADD" w:rsidRPr="00962B3F" w:rsidRDefault="00617ADD" w:rsidP="00617ADD">
      <w:pPr>
        <w:pStyle w:val="PL"/>
      </w:pPr>
      <w:r w:rsidRPr="00962B3F">
        <w:t>}</w:t>
      </w:r>
    </w:p>
    <w:p w14:paraId="2A72A421" w14:textId="77777777" w:rsidR="00617ADD" w:rsidRPr="00962B3F" w:rsidRDefault="00617ADD" w:rsidP="00617ADD">
      <w:pPr>
        <w:pStyle w:val="PL"/>
      </w:pPr>
    </w:p>
    <w:p w14:paraId="0B0F4E73" w14:textId="77777777" w:rsidR="00617ADD" w:rsidRPr="00962B3F" w:rsidRDefault="00617ADD" w:rsidP="00617ADD">
      <w:pPr>
        <w:pStyle w:val="PL"/>
      </w:pPr>
      <w:r w:rsidRPr="00962B3F">
        <w:t xml:space="preserve">AppLayerBufferLevel-r17 ::= </w:t>
      </w:r>
      <w:r w:rsidRPr="00962B3F">
        <w:rPr>
          <w:color w:val="993366"/>
        </w:rPr>
        <w:t>INTEGER</w:t>
      </w:r>
      <w:r w:rsidRPr="00962B3F">
        <w:t xml:space="preserve"> (0..30000)</w:t>
      </w:r>
    </w:p>
    <w:bookmarkEnd w:id="1241"/>
    <w:p w14:paraId="654137B0" w14:textId="77777777" w:rsidR="00617ADD" w:rsidRPr="00962B3F" w:rsidRDefault="00617ADD" w:rsidP="00617ADD">
      <w:pPr>
        <w:pStyle w:val="PL"/>
      </w:pPr>
    </w:p>
    <w:p w14:paraId="120257B2" w14:textId="77777777" w:rsidR="00617ADD" w:rsidRPr="00962B3F" w:rsidRDefault="00617ADD" w:rsidP="00617ADD">
      <w:pPr>
        <w:pStyle w:val="PL"/>
        <w:rPr>
          <w:color w:val="808080"/>
        </w:rPr>
      </w:pPr>
      <w:r w:rsidRPr="00962B3F">
        <w:rPr>
          <w:color w:val="808080"/>
        </w:rPr>
        <w:lastRenderedPageBreak/>
        <w:t>-- TAG-MEASUREMENTREPORTAPPLAYER-STOP</w:t>
      </w:r>
    </w:p>
    <w:p w14:paraId="7EEB0BB2" w14:textId="77777777" w:rsidR="00617ADD" w:rsidRPr="00962B3F" w:rsidRDefault="00617ADD" w:rsidP="00617ADD">
      <w:pPr>
        <w:pStyle w:val="PL"/>
        <w:rPr>
          <w:color w:val="808080"/>
        </w:rPr>
      </w:pPr>
      <w:r w:rsidRPr="00962B3F">
        <w:rPr>
          <w:color w:val="808080"/>
        </w:rPr>
        <w:t>-- ASN1STOP</w:t>
      </w:r>
    </w:p>
    <w:bookmarkEnd w:id="1240"/>
    <w:p w14:paraId="1A2CA92C" w14:textId="77777777" w:rsidR="00617ADD" w:rsidRPr="00962B3F" w:rsidRDefault="00617ADD" w:rsidP="00617AD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6C885FFC" w14:textId="77777777" w:rsidTr="003514E7">
        <w:tc>
          <w:tcPr>
            <w:tcW w:w="14132" w:type="dxa"/>
            <w:tcBorders>
              <w:top w:val="single" w:sz="4" w:space="0" w:color="auto"/>
              <w:left w:val="single" w:sz="4" w:space="0" w:color="auto"/>
              <w:bottom w:val="single" w:sz="4" w:space="0" w:color="auto"/>
              <w:right w:val="single" w:sz="4" w:space="0" w:color="auto"/>
            </w:tcBorders>
          </w:tcPr>
          <w:p w14:paraId="3E62BA0D" w14:textId="77777777" w:rsidR="00617ADD" w:rsidRPr="00962B3F" w:rsidRDefault="00617ADD" w:rsidP="003514E7">
            <w:pPr>
              <w:pStyle w:val="TAH"/>
              <w:rPr>
                <w:szCs w:val="22"/>
                <w:lang w:eastAsia="sv-SE"/>
              </w:rPr>
            </w:pPr>
            <w:bookmarkStart w:id="1242" w:name="_Hlk97750444"/>
            <w:r w:rsidRPr="00962B3F">
              <w:rPr>
                <w:i/>
                <w:szCs w:val="22"/>
                <w:lang w:eastAsia="sv-SE"/>
              </w:rPr>
              <w:t xml:space="preserve">MeasurementReportAppLayer </w:t>
            </w:r>
            <w:r w:rsidRPr="00962B3F">
              <w:rPr>
                <w:szCs w:val="22"/>
                <w:lang w:eastAsia="sv-SE"/>
              </w:rPr>
              <w:t>field descriptions</w:t>
            </w:r>
          </w:p>
        </w:tc>
      </w:tr>
      <w:tr w:rsidR="00617ADD" w:rsidRPr="00962B3F" w14:paraId="6E146822" w14:textId="77777777" w:rsidTr="003514E7">
        <w:tc>
          <w:tcPr>
            <w:tcW w:w="14132" w:type="dxa"/>
            <w:tcBorders>
              <w:top w:val="single" w:sz="4" w:space="0" w:color="auto"/>
              <w:left w:val="single" w:sz="4" w:space="0" w:color="auto"/>
              <w:bottom w:val="single" w:sz="4" w:space="0" w:color="auto"/>
              <w:right w:val="single" w:sz="4" w:space="0" w:color="auto"/>
            </w:tcBorders>
          </w:tcPr>
          <w:p w14:paraId="46D72987" w14:textId="77777777" w:rsidR="00617ADD" w:rsidRPr="00962B3F" w:rsidRDefault="00617ADD" w:rsidP="003514E7">
            <w:pPr>
              <w:pStyle w:val="TAL"/>
              <w:rPr>
                <w:b/>
                <w:i/>
                <w:szCs w:val="22"/>
                <w:lang w:eastAsia="sv-SE"/>
              </w:rPr>
            </w:pPr>
            <w:r w:rsidRPr="00962B3F">
              <w:rPr>
                <w:b/>
                <w:i/>
                <w:szCs w:val="22"/>
                <w:lang w:eastAsia="sv-SE"/>
              </w:rPr>
              <w:t>appLayerBufferLevelList</w:t>
            </w:r>
          </w:p>
          <w:p w14:paraId="4760F7EF" w14:textId="77777777" w:rsidR="00617ADD" w:rsidRPr="00962B3F" w:rsidRDefault="00617ADD" w:rsidP="003514E7">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617ADD" w:rsidRPr="00962B3F" w14:paraId="1BF73E7C" w14:textId="77777777" w:rsidTr="003514E7">
        <w:tc>
          <w:tcPr>
            <w:tcW w:w="14132" w:type="dxa"/>
            <w:tcBorders>
              <w:top w:val="single" w:sz="4" w:space="0" w:color="auto"/>
              <w:left w:val="single" w:sz="4" w:space="0" w:color="auto"/>
              <w:bottom w:val="single" w:sz="4" w:space="0" w:color="auto"/>
              <w:right w:val="single" w:sz="4" w:space="0" w:color="auto"/>
            </w:tcBorders>
          </w:tcPr>
          <w:p w14:paraId="1FEBD82A" w14:textId="77777777" w:rsidR="00617ADD" w:rsidRPr="00962B3F" w:rsidRDefault="00617ADD" w:rsidP="003514E7">
            <w:pPr>
              <w:pStyle w:val="TAL"/>
              <w:rPr>
                <w:b/>
                <w:i/>
                <w:szCs w:val="22"/>
                <w:lang w:eastAsia="sv-SE"/>
              </w:rPr>
            </w:pPr>
            <w:r w:rsidRPr="00962B3F">
              <w:rPr>
                <w:b/>
                <w:i/>
                <w:szCs w:val="22"/>
                <w:lang w:eastAsia="sv-SE"/>
              </w:rPr>
              <w:t>appLayerSessionStatus</w:t>
            </w:r>
          </w:p>
          <w:p w14:paraId="35D087D1" w14:textId="77777777" w:rsidR="00617ADD" w:rsidRPr="00962B3F" w:rsidRDefault="00617ADD" w:rsidP="003514E7">
            <w:pPr>
              <w:pStyle w:val="TAL"/>
              <w:rPr>
                <w:b/>
                <w:i/>
                <w:szCs w:val="22"/>
                <w:lang w:eastAsia="sv-SE"/>
              </w:rPr>
            </w:pPr>
            <w:r w:rsidRPr="00962B3F">
              <w:rPr>
                <w:szCs w:val="22"/>
                <w:lang w:eastAsia="sv-SE"/>
              </w:rPr>
              <w:t>Indicates that an application layer measurement session in the application layer starts or ends.</w:t>
            </w:r>
          </w:p>
        </w:tc>
      </w:tr>
      <w:tr w:rsidR="00617ADD" w:rsidRPr="00962B3F" w14:paraId="2C0AB251" w14:textId="77777777" w:rsidTr="003514E7">
        <w:tc>
          <w:tcPr>
            <w:tcW w:w="14132" w:type="dxa"/>
            <w:tcBorders>
              <w:top w:val="single" w:sz="4" w:space="0" w:color="auto"/>
              <w:left w:val="single" w:sz="4" w:space="0" w:color="auto"/>
              <w:bottom w:val="single" w:sz="4" w:space="0" w:color="auto"/>
              <w:right w:val="single" w:sz="4" w:space="0" w:color="auto"/>
            </w:tcBorders>
          </w:tcPr>
          <w:p w14:paraId="7724E18D" w14:textId="77777777" w:rsidR="00617ADD" w:rsidRPr="00962B3F" w:rsidRDefault="00617ADD" w:rsidP="003514E7">
            <w:pPr>
              <w:pStyle w:val="TAL"/>
              <w:rPr>
                <w:b/>
                <w:i/>
                <w:szCs w:val="22"/>
                <w:lang w:eastAsia="sv-SE"/>
              </w:rPr>
            </w:pPr>
            <w:r w:rsidRPr="00962B3F">
              <w:rPr>
                <w:b/>
                <w:i/>
                <w:szCs w:val="22"/>
                <w:lang w:eastAsia="sv-SE"/>
              </w:rPr>
              <w:t>playoutDelayForMediaStartup</w:t>
            </w:r>
          </w:p>
          <w:p w14:paraId="5CEDDB80" w14:textId="77777777" w:rsidR="00617ADD" w:rsidRPr="00962B3F" w:rsidRDefault="00617ADD" w:rsidP="003514E7">
            <w:pPr>
              <w:pStyle w:val="TAL"/>
              <w:rPr>
                <w:b/>
                <w:i/>
                <w:szCs w:val="22"/>
                <w:lang w:eastAsia="sv-SE"/>
              </w:rPr>
            </w:pPr>
            <w:r w:rsidRPr="00962B3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617ADD" w:rsidRPr="00962B3F" w14:paraId="6CA3F14B" w14:textId="77777777" w:rsidTr="003514E7">
        <w:tc>
          <w:tcPr>
            <w:tcW w:w="14132" w:type="dxa"/>
            <w:tcBorders>
              <w:top w:val="single" w:sz="4" w:space="0" w:color="auto"/>
              <w:left w:val="single" w:sz="4" w:space="0" w:color="auto"/>
              <w:bottom w:val="single" w:sz="4" w:space="0" w:color="auto"/>
              <w:right w:val="single" w:sz="4" w:space="0" w:color="auto"/>
            </w:tcBorders>
          </w:tcPr>
          <w:p w14:paraId="316787B9" w14:textId="77777777" w:rsidR="00617ADD" w:rsidRPr="00962B3F" w:rsidRDefault="00617ADD" w:rsidP="003514E7">
            <w:pPr>
              <w:pStyle w:val="TAL"/>
              <w:rPr>
                <w:b/>
                <w:i/>
                <w:szCs w:val="22"/>
                <w:lang w:eastAsia="sv-SE"/>
              </w:rPr>
            </w:pPr>
            <w:r w:rsidRPr="00962B3F">
              <w:rPr>
                <w:b/>
                <w:i/>
                <w:szCs w:val="22"/>
                <w:lang w:eastAsia="sv-SE"/>
              </w:rPr>
              <w:t>measReportAppLayerContainer</w:t>
            </w:r>
          </w:p>
          <w:p w14:paraId="6BCE83D2" w14:textId="77777777" w:rsidR="00617ADD" w:rsidRPr="00962B3F" w:rsidRDefault="00617ADD" w:rsidP="003514E7">
            <w:pPr>
              <w:pStyle w:val="TAL"/>
              <w:rPr>
                <w:szCs w:val="22"/>
                <w:lang w:eastAsia="sv-SE"/>
              </w:rPr>
            </w:pPr>
            <w:r w:rsidRPr="00962B3F">
              <w:rPr>
                <w:szCs w:val="22"/>
                <w:lang w:eastAsia="sv-SE"/>
              </w:rPr>
              <w:t>The field contains application layer measurement report, see Annex L (normative) in TS 26.247 [68], clause 16.5 in TS 26.114 [69] and TS 26.118 [70].</w:t>
            </w:r>
          </w:p>
        </w:tc>
      </w:tr>
      <w:tr w:rsidR="00617ADD" w:rsidRPr="00962B3F" w14:paraId="1D369738" w14:textId="77777777" w:rsidTr="003514E7">
        <w:tc>
          <w:tcPr>
            <w:tcW w:w="14132" w:type="dxa"/>
            <w:tcBorders>
              <w:top w:val="single" w:sz="4" w:space="0" w:color="auto"/>
              <w:left w:val="single" w:sz="4" w:space="0" w:color="auto"/>
              <w:bottom w:val="single" w:sz="4" w:space="0" w:color="auto"/>
              <w:right w:val="single" w:sz="4" w:space="0" w:color="auto"/>
            </w:tcBorders>
          </w:tcPr>
          <w:p w14:paraId="686CBA90" w14:textId="77777777" w:rsidR="00617ADD" w:rsidRPr="00962B3F" w:rsidRDefault="00617ADD" w:rsidP="003514E7">
            <w:pPr>
              <w:pStyle w:val="TAL"/>
              <w:rPr>
                <w:b/>
                <w:i/>
                <w:szCs w:val="22"/>
                <w:lang w:eastAsia="sv-SE"/>
              </w:rPr>
            </w:pPr>
            <w:r w:rsidRPr="00962B3F">
              <w:rPr>
                <w:b/>
                <w:i/>
                <w:szCs w:val="22"/>
                <w:lang w:eastAsia="sv-SE"/>
              </w:rPr>
              <w:t>pdu-SessionIdList</w:t>
            </w:r>
          </w:p>
          <w:p w14:paraId="2E3E0AF1" w14:textId="77777777" w:rsidR="00617ADD" w:rsidRPr="00962B3F" w:rsidRDefault="00617ADD" w:rsidP="003514E7">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242"/>
    </w:tbl>
    <w:p w14:paraId="525406C0" w14:textId="77777777" w:rsidR="00617ADD" w:rsidRPr="00962B3F" w:rsidRDefault="00617ADD" w:rsidP="00617ADD"/>
    <w:p w14:paraId="7C93D18F" w14:textId="77777777" w:rsidR="00617ADD" w:rsidRPr="00962B3F" w:rsidRDefault="00617ADD" w:rsidP="00617ADD">
      <w:pPr>
        <w:pStyle w:val="Heading4"/>
      </w:pPr>
      <w:bookmarkStart w:id="1243" w:name="_Toc60777102"/>
      <w:bookmarkStart w:id="1244" w:name="_Toc100929979"/>
      <w:r w:rsidRPr="00962B3F">
        <w:t>–</w:t>
      </w:r>
      <w:r w:rsidRPr="00962B3F">
        <w:tab/>
      </w:r>
      <w:r w:rsidRPr="00962B3F">
        <w:rPr>
          <w:i/>
        </w:rPr>
        <w:t>MIB</w:t>
      </w:r>
      <w:bookmarkEnd w:id="1243"/>
      <w:bookmarkEnd w:id="1244"/>
    </w:p>
    <w:p w14:paraId="4DDB44AC" w14:textId="77777777" w:rsidR="00617ADD" w:rsidRPr="00962B3F" w:rsidRDefault="00617ADD" w:rsidP="00617ADD">
      <w:pPr>
        <w:rPr>
          <w:iCs/>
        </w:rPr>
      </w:pPr>
      <w:r w:rsidRPr="00962B3F">
        <w:t xml:space="preserve">The </w:t>
      </w:r>
      <w:r w:rsidRPr="00962B3F">
        <w:rPr>
          <w:i/>
        </w:rPr>
        <w:t xml:space="preserve">MIB </w:t>
      </w:r>
      <w:r w:rsidRPr="00962B3F">
        <w:t>includes the system information transmitted on BCH.</w:t>
      </w:r>
    </w:p>
    <w:p w14:paraId="6FE65FB6" w14:textId="77777777" w:rsidR="00617ADD" w:rsidRPr="00962B3F" w:rsidRDefault="00617ADD" w:rsidP="00617ADD">
      <w:pPr>
        <w:pStyle w:val="B1"/>
        <w:keepNext/>
        <w:keepLines/>
      </w:pPr>
      <w:r w:rsidRPr="00962B3F">
        <w:t>Signalling radio bearer: N/A</w:t>
      </w:r>
    </w:p>
    <w:p w14:paraId="73F2B22A" w14:textId="77777777" w:rsidR="00617ADD" w:rsidRPr="00962B3F" w:rsidRDefault="00617ADD" w:rsidP="00617ADD">
      <w:pPr>
        <w:pStyle w:val="B1"/>
        <w:keepNext/>
        <w:keepLines/>
      </w:pPr>
      <w:r w:rsidRPr="00962B3F">
        <w:t>RLC-SAP: TM</w:t>
      </w:r>
    </w:p>
    <w:p w14:paraId="40A9E893" w14:textId="77777777" w:rsidR="00617ADD" w:rsidRPr="00962B3F" w:rsidRDefault="00617ADD" w:rsidP="00617ADD">
      <w:pPr>
        <w:pStyle w:val="B1"/>
        <w:keepNext/>
        <w:keepLines/>
      </w:pPr>
      <w:r w:rsidRPr="00962B3F">
        <w:t>Logical channel: BCCH</w:t>
      </w:r>
    </w:p>
    <w:p w14:paraId="514C17DB" w14:textId="77777777" w:rsidR="00617ADD" w:rsidRPr="00962B3F" w:rsidRDefault="00617ADD" w:rsidP="00617ADD">
      <w:pPr>
        <w:pStyle w:val="B1"/>
        <w:keepNext/>
        <w:keepLines/>
      </w:pPr>
      <w:r w:rsidRPr="00962B3F">
        <w:t>Direction: Network to UE</w:t>
      </w:r>
    </w:p>
    <w:p w14:paraId="6F3C1F32" w14:textId="77777777" w:rsidR="00617ADD" w:rsidRPr="00962B3F" w:rsidRDefault="00617ADD" w:rsidP="00617ADD">
      <w:pPr>
        <w:pStyle w:val="TH"/>
        <w:rPr>
          <w:bCs/>
          <w:i/>
          <w:iCs/>
        </w:rPr>
      </w:pPr>
      <w:r w:rsidRPr="00962B3F">
        <w:rPr>
          <w:bCs/>
          <w:i/>
          <w:iCs/>
        </w:rPr>
        <w:t>MIB</w:t>
      </w:r>
    </w:p>
    <w:p w14:paraId="7085BDEB" w14:textId="77777777" w:rsidR="00617ADD" w:rsidRPr="00962B3F" w:rsidRDefault="00617ADD" w:rsidP="00617ADD">
      <w:pPr>
        <w:pStyle w:val="PL"/>
        <w:rPr>
          <w:color w:val="808080"/>
        </w:rPr>
      </w:pPr>
      <w:r w:rsidRPr="00962B3F">
        <w:rPr>
          <w:color w:val="808080"/>
        </w:rPr>
        <w:t>-- ASN1START</w:t>
      </w:r>
    </w:p>
    <w:p w14:paraId="55D3CAD8" w14:textId="77777777" w:rsidR="00617ADD" w:rsidRPr="00962B3F" w:rsidRDefault="00617ADD" w:rsidP="00617ADD">
      <w:pPr>
        <w:pStyle w:val="PL"/>
        <w:rPr>
          <w:color w:val="808080"/>
        </w:rPr>
      </w:pPr>
      <w:r w:rsidRPr="00962B3F">
        <w:rPr>
          <w:color w:val="808080"/>
        </w:rPr>
        <w:t>-- TAG-MIB-START</w:t>
      </w:r>
    </w:p>
    <w:p w14:paraId="39199EA8" w14:textId="77777777" w:rsidR="00617ADD" w:rsidRPr="00962B3F" w:rsidRDefault="00617ADD" w:rsidP="00617ADD">
      <w:pPr>
        <w:pStyle w:val="PL"/>
      </w:pPr>
    </w:p>
    <w:p w14:paraId="26E852DF" w14:textId="77777777" w:rsidR="00617ADD" w:rsidRPr="00962B3F" w:rsidRDefault="00617ADD" w:rsidP="00617ADD">
      <w:pPr>
        <w:pStyle w:val="PL"/>
      </w:pPr>
      <w:r w:rsidRPr="00962B3F">
        <w:t xml:space="preserve">MIB ::=                             </w:t>
      </w:r>
      <w:r w:rsidRPr="00962B3F">
        <w:rPr>
          <w:color w:val="993366"/>
        </w:rPr>
        <w:t>SEQUENCE</w:t>
      </w:r>
      <w:r w:rsidRPr="00962B3F">
        <w:t xml:space="preserve"> {</w:t>
      </w:r>
    </w:p>
    <w:p w14:paraId="39C0058F" w14:textId="77777777" w:rsidR="00617ADD" w:rsidRPr="00962B3F" w:rsidRDefault="00617ADD" w:rsidP="00617ADD">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16A222E8" w14:textId="77777777" w:rsidR="00617ADD" w:rsidRPr="00962B3F" w:rsidRDefault="00617ADD" w:rsidP="00617ADD">
      <w:pPr>
        <w:pStyle w:val="PL"/>
      </w:pPr>
      <w:r w:rsidRPr="00962B3F">
        <w:t xml:space="preserve">    subCarrierSpacingCommon             </w:t>
      </w:r>
      <w:r w:rsidRPr="00962B3F">
        <w:rPr>
          <w:color w:val="993366"/>
        </w:rPr>
        <w:t>ENUMERATED</w:t>
      </w:r>
      <w:r w:rsidRPr="00962B3F">
        <w:t xml:space="preserve"> {scs15or60, scs30or120},</w:t>
      </w:r>
    </w:p>
    <w:p w14:paraId="6521DD98" w14:textId="77777777" w:rsidR="00617ADD" w:rsidRPr="00962B3F" w:rsidRDefault="00617ADD" w:rsidP="00617ADD">
      <w:pPr>
        <w:pStyle w:val="PL"/>
      </w:pPr>
      <w:r w:rsidRPr="00962B3F">
        <w:t xml:space="preserve">    ssb-SubcarrierOffset                </w:t>
      </w:r>
      <w:r w:rsidRPr="00962B3F">
        <w:rPr>
          <w:color w:val="993366"/>
        </w:rPr>
        <w:t>INTEGER</w:t>
      </w:r>
      <w:r w:rsidRPr="00962B3F">
        <w:t xml:space="preserve"> (0..15),</w:t>
      </w:r>
    </w:p>
    <w:p w14:paraId="5F3EFCB7" w14:textId="77777777" w:rsidR="00617ADD" w:rsidRPr="00962B3F" w:rsidRDefault="00617ADD" w:rsidP="00617ADD">
      <w:pPr>
        <w:pStyle w:val="PL"/>
      </w:pPr>
      <w:r w:rsidRPr="00962B3F">
        <w:t xml:space="preserve">    dmrs-TypeA-Position                 </w:t>
      </w:r>
      <w:r w:rsidRPr="00962B3F">
        <w:rPr>
          <w:color w:val="993366"/>
        </w:rPr>
        <w:t>ENUMERATED</w:t>
      </w:r>
      <w:r w:rsidRPr="00962B3F">
        <w:t xml:space="preserve"> {pos2, pos3},</w:t>
      </w:r>
    </w:p>
    <w:p w14:paraId="0E71D2EC" w14:textId="77777777" w:rsidR="00617ADD" w:rsidRPr="00962B3F" w:rsidRDefault="00617ADD" w:rsidP="00617ADD">
      <w:pPr>
        <w:pStyle w:val="PL"/>
      </w:pPr>
      <w:r w:rsidRPr="00962B3F">
        <w:t xml:space="preserve">    pdcch-ConfigSIB1                    PDCCH-ConfigSIB1,</w:t>
      </w:r>
    </w:p>
    <w:p w14:paraId="3FB5646D" w14:textId="77777777" w:rsidR="00617ADD" w:rsidRPr="00962B3F" w:rsidRDefault="00617ADD" w:rsidP="00617ADD">
      <w:pPr>
        <w:pStyle w:val="PL"/>
      </w:pPr>
      <w:r w:rsidRPr="00962B3F">
        <w:t xml:space="preserve">    cellBarred                          </w:t>
      </w:r>
      <w:r w:rsidRPr="00962B3F">
        <w:rPr>
          <w:color w:val="993366"/>
        </w:rPr>
        <w:t>ENUMERATED</w:t>
      </w:r>
      <w:r w:rsidRPr="00962B3F">
        <w:t xml:space="preserve"> {barred, notBarred},</w:t>
      </w:r>
    </w:p>
    <w:p w14:paraId="2CDA8862" w14:textId="77777777" w:rsidR="00617ADD" w:rsidRPr="00962B3F" w:rsidRDefault="00617ADD" w:rsidP="00617ADD">
      <w:pPr>
        <w:pStyle w:val="PL"/>
      </w:pPr>
      <w:r w:rsidRPr="00962B3F">
        <w:t xml:space="preserve">    intraFreqReselection                </w:t>
      </w:r>
      <w:r w:rsidRPr="00962B3F">
        <w:rPr>
          <w:color w:val="993366"/>
        </w:rPr>
        <w:t>ENUMERATED</w:t>
      </w:r>
      <w:r w:rsidRPr="00962B3F">
        <w:t xml:space="preserve"> {allowed, notAllowed},</w:t>
      </w:r>
    </w:p>
    <w:p w14:paraId="56AEE8D3"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F26BC99" w14:textId="77777777" w:rsidR="00617ADD" w:rsidRPr="00962B3F" w:rsidRDefault="00617ADD" w:rsidP="00617ADD">
      <w:pPr>
        <w:pStyle w:val="PL"/>
      </w:pPr>
      <w:r w:rsidRPr="00962B3F">
        <w:t>}</w:t>
      </w:r>
    </w:p>
    <w:p w14:paraId="5C1DFA2B" w14:textId="77777777" w:rsidR="00617ADD" w:rsidRPr="00962B3F" w:rsidRDefault="00617ADD" w:rsidP="00617ADD">
      <w:pPr>
        <w:pStyle w:val="PL"/>
      </w:pPr>
    </w:p>
    <w:p w14:paraId="0513337E" w14:textId="77777777" w:rsidR="00617ADD" w:rsidRPr="00962B3F" w:rsidRDefault="00617ADD" w:rsidP="00617ADD">
      <w:pPr>
        <w:pStyle w:val="PL"/>
        <w:rPr>
          <w:color w:val="808080"/>
        </w:rPr>
      </w:pPr>
      <w:r w:rsidRPr="00962B3F">
        <w:rPr>
          <w:color w:val="808080"/>
        </w:rPr>
        <w:lastRenderedPageBreak/>
        <w:t>-- TAG-MIB-STOP</w:t>
      </w:r>
    </w:p>
    <w:p w14:paraId="4CAB2384" w14:textId="77777777" w:rsidR="00617ADD" w:rsidRPr="00962B3F" w:rsidRDefault="00617ADD" w:rsidP="00617ADD">
      <w:pPr>
        <w:pStyle w:val="PL"/>
        <w:rPr>
          <w:color w:val="808080"/>
        </w:rPr>
      </w:pPr>
      <w:r w:rsidRPr="00962B3F">
        <w:rPr>
          <w:color w:val="808080"/>
        </w:rPr>
        <w:t>-- ASN1STOP</w:t>
      </w:r>
    </w:p>
    <w:p w14:paraId="5C7E6860" w14:textId="77777777" w:rsidR="00617ADD" w:rsidRPr="00962B3F" w:rsidRDefault="00617ADD" w:rsidP="00617AD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0C412C86"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78771A84" w14:textId="77777777" w:rsidR="00617ADD" w:rsidRPr="00962B3F" w:rsidRDefault="00617ADD" w:rsidP="003514E7">
            <w:pPr>
              <w:pStyle w:val="TAH"/>
              <w:rPr>
                <w:szCs w:val="22"/>
                <w:lang w:eastAsia="sv-SE"/>
              </w:rPr>
            </w:pPr>
            <w:r w:rsidRPr="00962B3F">
              <w:rPr>
                <w:i/>
                <w:szCs w:val="22"/>
                <w:lang w:eastAsia="sv-SE"/>
              </w:rPr>
              <w:t xml:space="preserve">MIB </w:t>
            </w:r>
            <w:r w:rsidRPr="00962B3F">
              <w:rPr>
                <w:szCs w:val="22"/>
                <w:lang w:eastAsia="sv-SE"/>
              </w:rPr>
              <w:t>field descriptions</w:t>
            </w:r>
          </w:p>
        </w:tc>
      </w:tr>
      <w:tr w:rsidR="00617ADD" w:rsidRPr="00962B3F" w14:paraId="6DE0035E"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3B55B9D1" w14:textId="77777777" w:rsidR="00617ADD" w:rsidRPr="00962B3F" w:rsidRDefault="00617ADD" w:rsidP="003514E7">
            <w:pPr>
              <w:pStyle w:val="TAL"/>
              <w:rPr>
                <w:szCs w:val="22"/>
                <w:lang w:eastAsia="sv-SE"/>
              </w:rPr>
            </w:pPr>
            <w:r w:rsidRPr="00962B3F">
              <w:rPr>
                <w:b/>
                <w:i/>
                <w:szCs w:val="22"/>
                <w:lang w:eastAsia="sv-SE"/>
              </w:rPr>
              <w:t>cellBarred</w:t>
            </w:r>
          </w:p>
          <w:p w14:paraId="62C6560C" w14:textId="77777777" w:rsidR="00617ADD" w:rsidRPr="00962B3F" w:rsidRDefault="00617ADD" w:rsidP="003514E7">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 This field is ignored for connectivity to NTN.</w:t>
            </w:r>
          </w:p>
        </w:tc>
      </w:tr>
      <w:tr w:rsidR="00617ADD" w:rsidRPr="00962B3F" w14:paraId="3BE59CB0"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5EE1466" w14:textId="77777777" w:rsidR="00617ADD" w:rsidRPr="00962B3F" w:rsidRDefault="00617ADD" w:rsidP="003514E7">
            <w:pPr>
              <w:pStyle w:val="TAL"/>
              <w:rPr>
                <w:szCs w:val="22"/>
                <w:lang w:eastAsia="sv-SE"/>
              </w:rPr>
            </w:pPr>
            <w:r w:rsidRPr="00962B3F">
              <w:rPr>
                <w:b/>
                <w:i/>
                <w:szCs w:val="22"/>
                <w:lang w:eastAsia="sv-SE"/>
              </w:rPr>
              <w:t>dmrs-TypeA-Position</w:t>
            </w:r>
          </w:p>
          <w:p w14:paraId="59917295" w14:textId="77777777" w:rsidR="00617ADD" w:rsidRPr="00962B3F" w:rsidRDefault="00617ADD" w:rsidP="003514E7">
            <w:pPr>
              <w:pStyle w:val="TAL"/>
              <w:rPr>
                <w:szCs w:val="22"/>
                <w:lang w:eastAsia="sv-SE"/>
              </w:rPr>
            </w:pPr>
            <w:r w:rsidRPr="00962B3F">
              <w:rPr>
                <w:szCs w:val="22"/>
                <w:lang w:eastAsia="sv-SE"/>
              </w:rPr>
              <w:t>Position of (first) DM-RS for downlink (see TS 38.211 [16], clause 7.4.1.1.2) and uplink (see TS 38.211 [16], clause 6.4.1.1.3).</w:t>
            </w:r>
          </w:p>
        </w:tc>
      </w:tr>
      <w:tr w:rsidR="00617ADD" w:rsidRPr="00962B3F" w14:paraId="1192B039"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72B8EE9E" w14:textId="77777777" w:rsidR="00617ADD" w:rsidRPr="00962B3F" w:rsidRDefault="00617ADD" w:rsidP="003514E7">
            <w:pPr>
              <w:pStyle w:val="TAL"/>
              <w:rPr>
                <w:szCs w:val="22"/>
                <w:lang w:eastAsia="sv-SE"/>
              </w:rPr>
            </w:pPr>
            <w:r w:rsidRPr="00962B3F">
              <w:rPr>
                <w:b/>
                <w:i/>
                <w:szCs w:val="22"/>
                <w:lang w:eastAsia="sv-SE"/>
              </w:rPr>
              <w:t>intraFreqReselection</w:t>
            </w:r>
          </w:p>
          <w:p w14:paraId="3BA705B4" w14:textId="77777777" w:rsidR="00617ADD" w:rsidRPr="00962B3F" w:rsidRDefault="00617ADD" w:rsidP="003514E7">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617ADD" w:rsidRPr="00962B3F" w14:paraId="6EABA931"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37F286A" w14:textId="77777777" w:rsidR="00617ADD" w:rsidRPr="00962B3F" w:rsidRDefault="00617ADD" w:rsidP="003514E7">
            <w:pPr>
              <w:pStyle w:val="TAL"/>
              <w:rPr>
                <w:szCs w:val="22"/>
                <w:lang w:eastAsia="sv-SE"/>
              </w:rPr>
            </w:pPr>
            <w:r w:rsidRPr="00962B3F">
              <w:rPr>
                <w:b/>
                <w:i/>
                <w:szCs w:val="22"/>
                <w:lang w:eastAsia="sv-SE"/>
              </w:rPr>
              <w:t>pdcch-ConfigSIB1</w:t>
            </w:r>
          </w:p>
          <w:p w14:paraId="003E3CB5" w14:textId="77777777" w:rsidR="00617ADD" w:rsidRPr="00962B3F" w:rsidRDefault="00617ADD" w:rsidP="003514E7">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617ADD" w:rsidRPr="00962B3F" w14:paraId="29F0EC51"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4A86BAE8" w14:textId="77777777" w:rsidR="00617ADD" w:rsidRPr="00962B3F" w:rsidRDefault="00617ADD" w:rsidP="003514E7">
            <w:pPr>
              <w:pStyle w:val="TAL"/>
              <w:rPr>
                <w:szCs w:val="22"/>
                <w:lang w:eastAsia="sv-SE"/>
              </w:rPr>
            </w:pPr>
            <w:r w:rsidRPr="00962B3F">
              <w:rPr>
                <w:b/>
                <w:i/>
                <w:szCs w:val="22"/>
                <w:lang w:eastAsia="sv-SE"/>
              </w:rPr>
              <w:t>ssb-SubcarrierOffset</w:t>
            </w:r>
          </w:p>
          <w:p w14:paraId="2DBD331E" w14:textId="77777777" w:rsidR="00617ADD" w:rsidRPr="00962B3F" w:rsidRDefault="00617ADD" w:rsidP="003514E7">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62B3F">
              <w:rPr>
                <w:szCs w:val="22"/>
                <w:lang w:eastAsia="sv-SE"/>
              </w:rPr>
              <w:t>, and k</w:t>
            </w:r>
            <w:r w:rsidRPr="00962B3F">
              <w:rPr>
                <w:szCs w:val="22"/>
                <w:vertAlign w:val="subscript"/>
                <w:lang w:eastAsia="sv-SE"/>
              </w:rPr>
              <w:t>SSB</w:t>
            </w:r>
            <w:r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962B3F">
              <w:rPr>
                <w:szCs w:val="22"/>
                <w:lang w:eastAsia="sv-SE"/>
              </w:rPr>
              <w:t xml:space="preserve"> (see TS 38.211 [16], clause 7.4.3.1); the LSB of this field is used also for deriving the QCL relation between SS/PBCH blocks as specified in TS 38.213 [13], clause 4.1.</w:t>
            </w:r>
          </w:p>
          <w:p w14:paraId="4E5EE1C3" w14:textId="77777777" w:rsidR="00617ADD" w:rsidRPr="00962B3F" w:rsidRDefault="00617ADD" w:rsidP="003514E7">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2907C3D8" w14:textId="77777777" w:rsidR="00617ADD" w:rsidRPr="00962B3F" w:rsidRDefault="00617ADD" w:rsidP="003514E7">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617ADD" w:rsidRPr="00962B3F" w14:paraId="49BEF173"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1AA6B7C5" w14:textId="77777777" w:rsidR="00617ADD" w:rsidRPr="00962B3F" w:rsidRDefault="00617ADD" w:rsidP="003514E7">
            <w:pPr>
              <w:pStyle w:val="TAL"/>
              <w:rPr>
                <w:szCs w:val="22"/>
                <w:lang w:eastAsia="sv-SE"/>
              </w:rPr>
            </w:pPr>
            <w:r w:rsidRPr="00962B3F">
              <w:rPr>
                <w:b/>
                <w:i/>
                <w:szCs w:val="22"/>
                <w:lang w:eastAsia="sv-SE"/>
              </w:rPr>
              <w:t>subCarrierSpacingCommon</w:t>
            </w:r>
          </w:p>
          <w:p w14:paraId="08E4B9F7" w14:textId="77777777" w:rsidR="00617ADD" w:rsidRPr="00962B3F" w:rsidRDefault="00617ADD" w:rsidP="003514E7">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 and MsgB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Pr="00962B3F">
              <w:rPr>
                <w:rFonts w:cs="Arial"/>
                <w:szCs w:val="22"/>
                <w:lang w:eastAsia="sv-SE"/>
              </w:rPr>
              <w:t xml:space="preserve"> in FR1</w:t>
            </w:r>
            <w:r w:rsidRPr="00962B3F">
              <w:rPr>
                <w:szCs w:val="22"/>
              </w:rPr>
              <w:t xml:space="preserve"> (see </w:t>
            </w:r>
            <w:r w:rsidRPr="00962B3F">
              <w:t>37.213 [48])</w:t>
            </w:r>
            <w:r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Pr="00962B3F">
              <w:rPr>
                <w:szCs w:val="22"/>
                <w:lang w:eastAsia="sv-SE"/>
              </w:rPr>
              <w:t>, Msg.2/4 and MsgB for initial access</w:t>
            </w:r>
            <w:r w:rsidRPr="00962B3F">
              <w:rPr>
                <w:rFonts w:eastAsia="SimSun"/>
                <w:szCs w:val="22"/>
                <w:lang w:eastAsia="zh-CN"/>
              </w:rPr>
              <w:t>, paging</w:t>
            </w:r>
            <w:r w:rsidRPr="00962B3F">
              <w:rPr>
                <w:szCs w:val="22"/>
                <w:lang w:eastAsia="sv-SE"/>
              </w:rPr>
              <w:t xml:space="preserve"> and broadcast SI-messages is same as that for the corresponding SSB. </w:t>
            </w:r>
            <w:r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617ADD" w:rsidRPr="00962B3F" w14:paraId="01FE2ED5" w14:textId="77777777" w:rsidTr="003514E7">
        <w:tc>
          <w:tcPr>
            <w:tcW w:w="14132" w:type="dxa"/>
            <w:tcBorders>
              <w:top w:val="single" w:sz="4" w:space="0" w:color="auto"/>
              <w:left w:val="single" w:sz="4" w:space="0" w:color="auto"/>
              <w:bottom w:val="single" w:sz="4" w:space="0" w:color="auto"/>
              <w:right w:val="single" w:sz="4" w:space="0" w:color="auto"/>
            </w:tcBorders>
            <w:hideMark/>
          </w:tcPr>
          <w:p w14:paraId="3D41B5E0" w14:textId="77777777" w:rsidR="00617ADD" w:rsidRPr="00962B3F" w:rsidRDefault="00617ADD" w:rsidP="003514E7">
            <w:pPr>
              <w:pStyle w:val="TAL"/>
              <w:rPr>
                <w:szCs w:val="22"/>
                <w:lang w:eastAsia="sv-SE"/>
              </w:rPr>
            </w:pPr>
            <w:r w:rsidRPr="00962B3F">
              <w:rPr>
                <w:b/>
                <w:i/>
                <w:szCs w:val="22"/>
                <w:lang w:eastAsia="sv-SE"/>
              </w:rPr>
              <w:t>systemFrameNumber</w:t>
            </w:r>
          </w:p>
          <w:p w14:paraId="1CEB17D6" w14:textId="77777777" w:rsidR="00617ADD" w:rsidRPr="00962B3F" w:rsidRDefault="00617ADD" w:rsidP="003514E7">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0F575CCD" w14:textId="77777777" w:rsidR="00617ADD" w:rsidRPr="00962B3F" w:rsidRDefault="00617ADD" w:rsidP="00617ADD"/>
    <w:p w14:paraId="258FD987" w14:textId="77777777" w:rsidR="00617ADD" w:rsidRPr="00962B3F" w:rsidRDefault="00617ADD" w:rsidP="00617ADD">
      <w:pPr>
        <w:pStyle w:val="Heading4"/>
      </w:pPr>
      <w:bookmarkStart w:id="1245" w:name="_Toc60777103"/>
      <w:bookmarkStart w:id="1246" w:name="_Toc100929980"/>
      <w:r w:rsidRPr="00962B3F">
        <w:t>–</w:t>
      </w:r>
      <w:r w:rsidRPr="00962B3F">
        <w:tab/>
      </w:r>
      <w:r w:rsidRPr="00962B3F">
        <w:rPr>
          <w:i/>
        </w:rPr>
        <w:t>MobilityFromNRCommand</w:t>
      </w:r>
      <w:bookmarkEnd w:id="1245"/>
      <w:bookmarkEnd w:id="1246"/>
    </w:p>
    <w:p w14:paraId="1A98CB3D" w14:textId="77777777" w:rsidR="00617ADD" w:rsidRPr="00962B3F" w:rsidRDefault="00617ADD" w:rsidP="00617ADD">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72B9A9AA" w14:textId="77777777" w:rsidR="00617ADD" w:rsidRPr="00962B3F" w:rsidRDefault="00617ADD" w:rsidP="00617ADD">
      <w:pPr>
        <w:pStyle w:val="B1"/>
        <w:rPr>
          <w:rFonts w:eastAsia="DengXian"/>
          <w:lang w:eastAsia="zh-CN"/>
        </w:rPr>
      </w:pPr>
      <w:r w:rsidRPr="00962B3F">
        <w:rPr>
          <w:rFonts w:eastAsia="DengXian"/>
          <w:lang w:eastAsia="zh-CN"/>
        </w:rPr>
        <w:t>Signalling radio bearer: SRB1</w:t>
      </w:r>
    </w:p>
    <w:p w14:paraId="57AEDC09" w14:textId="77777777" w:rsidR="00617ADD" w:rsidRPr="00962B3F" w:rsidRDefault="00617ADD" w:rsidP="00617ADD">
      <w:pPr>
        <w:pStyle w:val="B1"/>
        <w:rPr>
          <w:rFonts w:eastAsia="DengXian"/>
          <w:lang w:eastAsia="zh-CN"/>
        </w:rPr>
      </w:pPr>
      <w:r w:rsidRPr="00962B3F">
        <w:rPr>
          <w:rFonts w:eastAsia="DengXian"/>
          <w:lang w:eastAsia="zh-CN"/>
        </w:rPr>
        <w:t>RLC-SAP: AM</w:t>
      </w:r>
    </w:p>
    <w:p w14:paraId="6A3C3A15" w14:textId="77777777" w:rsidR="00617ADD" w:rsidRPr="00962B3F" w:rsidRDefault="00617ADD" w:rsidP="00617ADD">
      <w:pPr>
        <w:pStyle w:val="B1"/>
        <w:rPr>
          <w:rFonts w:eastAsia="DengXian"/>
          <w:lang w:eastAsia="zh-CN"/>
        </w:rPr>
      </w:pPr>
      <w:r w:rsidRPr="00962B3F">
        <w:rPr>
          <w:rFonts w:eastAsia="DengXian"/>
          <w:lang w:eastAsia="zh-CN"/>
        </w:rPr>
        <w:t>Logical channel: DCCH</w:t>
      </w:r>
    </w:p>
    <w:p w14:paraId="238D184A" w14:textId="77777777" w:rsidR="00617ADD" w:rsidRPr="00962B3F" w:rsidRDefault="00617ADD" w:rsidP="00617ADD">
      <w:pPr>
        <w:pStyle w:val="B1"/>
      </w:pPr>
      <w:r w:rsidRPr="00962B3F">
        <w:rPr>
          <w:rFonts w:eastAsia="DengXian"/>
          <w:lang w:eastAsia="zh-CN"/>
        </w:rPr>
        <w:lastRenderedPageBreak/>
        <w:t>Direction: Network to UE</w:t>
      </w:r>
    </w:p>
    <w:p w14:paraId="76E98E7E" w14:textId="77777777" w:rsidR="00617ADD" w:rsidRPr="00962B3F" w:rsidRDefault="00617ADD" w:rsidP="00617ADD">
      <w:pPr>
        <w:pStyle w:val="TH"/>
      </w:pPr>
      <w:r w:rsidRPr="00962B3F">
        <w:rPr>
          <w:i/>
        </w:rPr>
        <w:t>MobilityFromNRCommand</w:t>
      </w:r>
      <w:r w:rsidRPr="00962B3F">
        <w:t xml:space="preserve"> message</w:t>
      </w:r>
    </w:p>
    <w:p w14:paraId="790C8024" w14:textId="77777777" w:rsidR="00617ADD" w:rsidRPr="00962B3F" w:rsidRDefault="00617ADD" w:rsidP="00617ADD">
      <w:pPr>
        <w:pStyle w:val="PL"/>
        <w:rPr>
          <w:color w:val="808080"/>
        </w:rPr>
      </w:pPr>
      <w:r w:rsidRPr="00962B3F">
        <w:rPr>
          <w:color w:val="808080"/>
        </w:rPr>
        <w:t>-- ASN1START</w:t>
      </w:r>
    </w:p>
    <w:p w14:paraId="6F9CD565" w14:textId="77777777" w:rsidR="00617ADD" w:rsidRPr="00962B3F" w:rsidRDefault="00617ADD" w:rsidP="00617ADD">
      <w:pPr>
        <w:pStyle w:val="PL"/>
        <w:rPr>
          <w:color w:val="808080"/>
        </w:rPr>
      </w:pPr>
      <w:r w:rsidRPr="00962B3F">
        <w:rPr>
          <w:color w:val="808080"/>
        </w:rPr>
        <w:t>-- TAG-MOBILITYFROMNRCOMMAND-START</w:t>
      </w:r>
    </w:p>
    <w:p w14:paraId="6EB36851" w14:textId="77777777" w:rsidR="00617ADD" w:rsidRPr="00962B3F" w:rsidRDefault="00617ADD" w:rsidP="00617ADD">
      <w:pPr>
        <w:pStyle w:val="PL"/>
      </w:pPr>
    </w:p>
    <w:p w14:paraId="73B5E987" w14:textId="77777777" w:rsidR="00617ADD" w:rsidRPr="00962B3F" w:rsidRDefault="00617ADD" w:rsidP="00617ADD">
      <w:pPr>
        <w:pStyle w:val="PL"/>
      </w:pPr>
      <w:r w:rsidRPr="00962B3F">
        <w:t xml:space="preserve">MobilityFromNRCommand ::=           </w:t>
      </w:r>
      <w:r w:rsidRPr="00962B3F">
        <w:rPr>
          <w:color w:val="993366"/>
        </w:rPr>
        <w:t>SEQUENCE</w:t>
      </w:r>
      <w:r w:rsidRPr="00962B3F">
        <w:t xml:space="preserve"> {</w:t>
      </w:r>
    </w:p>
    <w:p w14:paraId="24CCD4DC" w14:textId="77777777" w:rsidR="00617ADD" w:rsidRPr="00962B3F" w:rsidRDefault="00617ADD" w:rsidP="00617ADD">
      <w:pPr>
        <w:pStyle w:val="PL"/>
      </w:pPr>
      <w:r w:rsidRPr="00962B3F">
        <w:t xml:space="preserve">    rrc-TransactionIdentifier           RRC-TransactionIdentifier,</w:t>
      </w:r>
    </w:p>
    <w:p w14:paraId="610EB64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C7421D5" w14:textId="77777777" w:rsidR="00617ADD" w:rsidRPr="00962B3F" w:rsidRDefault="00617ADD" w:rsidP="00617ADD">
      <w:pPr>
        <w:pStyle w:val="PL"/>
      </w:pPr>
      <w:r w:rsidRPr="00962B3F">
        <w:t xml:space="preserve">            mobilityFromNRCommand           MobilityFromNRCommand-IEs,</w:t>
      </w:r>
    </w:p>
    <w:p w14:paraId="5E429F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CFD2B3F" w14:textId="77777777" w:rsidR="00617ADD" w:rsidRPr="00962B3F" w:rsidRDefault="00617ADD" w:rsidP="00617ADD">
      <w:pPr>
        <w:pStyle w:val="PL"/>
      </w:pPr>
      <w:r w:rsidRPr="00962B3F">
        <w:t xml:space="preserve">    }</w:t>
      </w:r>
    </w:p>
    <w:p w14:paraId="5770F0EB" w14:textId="77777777" w:rsidR="00617ADD" w:rsidRPr="00962B3F" w:rsidRDefault="00617ADD" w:rsidP="00617ADD">
      <w:pPr>
        <w:pStyle w:val="PL"/>
      </w:pPr>
      <w:r w:rsidRPr="00962B3F">
        <w:t>}</w:t>
      </w:r>
    </w:p>
    <w:p w14:paraId="22D749D4" w14:textId="77777777" w:rsidR="00617ADD" w:rsidRPr="00962B3F" w:rsidRDefault="00617ADD" w:rsidP="00617ADD">
      <w:pPr>
        <w:pStyle w:val="PL"/>
      </w:pPr>
    </w:p>
    <w:p w14:paraId="3838176B" w14:textId="77777777" w:rsidR="00617ADD" w:rsidRPr="00962B3F" w:rsidRDefault="00617ADD" w:rsidP="00617ADD">
      <w:pPr>
        <w:pStyle w:val="PL"/>
      </w:pPr>
      <w:r w:rsidRPr="00962B3F">
        <w:t xml:space="preserve">MobilityFromNRCommand-IEs ::=       </w:t>
      </w:r>
      <w:r w:rsidRPr="00962B3F">
        <w:rPr>
          <w:color w:val="993366"/>
        </w:rPr>
        <w:t>SEQUENCE</w:t>
      </w:r>
      <w:r w:rsidRPr="00962B3F">
        <w:t xml:space="preserve"> {</w:t>
      </w:r>
    </w:p>
    <w:p w14:paraId="5AE72FB2" w14:textId="77777777" w:rsidR="00617ADD" w:rsidRPr="00962B3F" w:rsidRDefault="00617ADD" w:rsidP="00617ADD">
      <w:pPr>
        <w:pStyle w:val="PL"/>
      </w:pPr>
      <w:r w:rsidRPr="00962B3F">
        <w:t xml:space="preserve">    targetRAT-Type                      </w:t>
      </w:r>
      <w:r w:rsidRPr="00962B3F">
        <w:rPr>
          <w:color w:val="993366"/>
        </w:rPr>
        <w:t>ENUMERATED</w:t>
      </w:r>
      <w:r w:rsidRPr="00962B3F">
        <w:t xml:space="preserve"> { eutra, utra-fdd-v1610, spare2, spare1, ...},</w:t>
      </w:r>
    </w:p>
    <w:p w14:paraId="721DB8F8" w14:textId="77777777" w:rsidR="00617ADD" w:rsidRPr="00962B3F" w:rsidRDefault="00617ADD" w:rsidP="00617ADD">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794E0537" w14:textId="77777777" w:rsidR="00617ADD" w:rsidRPr="00962B3F" w:rsidRDefault="00617ADD" w:rsidP="00617ADD">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412B0A6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A5819" w14:textId="77777777" w:rsidR="00617ADD" w:rsidRPr="00962B3F" w:rsidRDefault="00617ADD" w:rsidP="00617ADD">
      <w:pPr>
        <w:pStyle w:val="PL"/>
      </w:pPr>
      <w:r w:rsidRPr="00962B3F">
        <w:t xml:space="preserve">    nonCriticalExtension                MobilityFromNRCommand-v1610-IEs                             </w:t>
      </w:r>
      <w:r w:rsidRPr="00962B3F">
        <w:rPr>
          <w:color w:val="993366"/>
        </w:rPr>
        <w:t>OPTIONAL</w:t>
      </w:r>
    </w:p>
    <w:p w14:paraId="785292A4" w14:textId="77777777" w:rsidR="00617ADD" w:rsidRPr="00962B3F" w:rsidRDefault="00617ADD" w:rsidP="00617ADD">
      <w:pPr>
        <w:pStyle w:val="PL"/>
      </w:pPr>
      <w:r w:rsidRPr="00962B3F">
        <w:t>}</w:t>
      </w:r>
    </w:p>
    <w:p w14:paraId="12D09C6F" w14:textId="77777777" w:rsidR="00617ADD" w:rsidRPr="00962B3F" w:rsidRDefault="00617ADD" w:rsidP="00617ADD">
      <w:pPr>
        <w:pStyle w:val="PL"/>
      </w:pPr>
    </w:p>
    <w:p w14:paraId="680E15BB" w14:textId="77777777" w:rsidR="00617ADD" w:rsidRPr="00962B3F" w:rsidRDefault="00617ADD" w:rsidP="00617ADD">
      <w:pPr>
        <w:pStyle w:val="PL"/>
      </w:pPr>
      <w:r w:rsidRPr="00962B3F">
        <w:t xml:space="preserve">MobilityFromNRCommand-v1610-IEs ::=     </w:t>
      </w:r>
      <w:r w:rsidRPr="00962B3F">
        <w:rPr>
          <w:color w:val="993366"/>
        </w:rPr>
        <w:t>SEQUENCE</w:t>
      </w:r>
      <w:r w:rsidRPr="00962B3F">
        <w:t xml:space="preserve"> {</w:t>
      </w:r>
    </w:p>
    <w:p w14:paraId="7F6484BE" w14:textId="77777777" w:rsidR="00617ADD" w:rsidRPr="00962B3F" w:rsidRDefault="00617ADD" w:rsidP="00617ADD">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E4556B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51DC29D" w14:textId="77777777" w:rsidR="00617ADD" w:rsidRPr="00962B3F" w:rsidRDefault="00617ADD" w:rsidP="00617ADD">
      <w:pPr>
        <w:pStyle w:val="PL"/>
      </w:pPr>
      <w:r w:rsidRPr="00962B3F">
        <w:t>}</w:t>
      </w:r>
    </w:p>
    <w:p w14:paraId="71BFEA15" w14:textId="77777777" w:rsidR="00617ADD" w:rsidRPr="00962B3F" w:rsidRDefault="00617ADD" w:rsidP="00617ADD">
      <w:pPr>
        <w:pStyle w:val="PL"/>
      </w:pPr>
    </w:p>
    <w:p w14:paraId="6A841ACB" w14:textId="77777777" w:rsidR="00617ADD" w:rsidRPr="00962B3F" w:rsidRDefault="00617ADD" w:rsidP="00617ADD">
      <w:pPr>
        <w:pStyle w:val="PL"/>
        <w:rPr>
          <w:color w:val="808080"/>
        </w:rPr>
      </w:pPr>
      <w:r w:rsidRPr="00962B3F">
        <w:rPr>
          <w:color w:val="808080"/>
        </w:rPr>
        <w:t>-- TAG-MOBILITYFROMNRCOMMAND-STOP</w:t>
      </w:r>
    </w:p>
    <w:p w14:paraId="6904BEA0" w14:textId="77777777" w:rsidR="00617ADD" w:rsidRPr="00962B3F" w:rsidRDefault="00617ADD" w:rsidP="00617ADD">
      <w:pPr>
        <w:pStyle w:val="PL"/>
        <w:rPr>
          <w:color w:val="808080"/>
        </w:rPr>
      </w:pPr>
      <w:r w:rsidRPr="00962B3F">
        <w:rPr>
          <w:color w:val="808080"/>
        </w:rPr>
        <w:t>-- ASN1STOP</w:t>
      </w:r>
    </w:p>
    <w:p w14:paraId="7611FB01" w14:textId="77777777" w:rsidR="00617ADD" w:rsidRPr="00962B3F" w:rsidRDefault="00617ADD" w:rsidP="00617AD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5974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D7515F" w14:textId="77777777" w:rsidR="00617ADD" w:rsidRPr="00962B3F" w:rsidRDefault="00617ADD" w:rsidP="003514E7">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617ADD" w:rsidRPr="00962B3F" w14:paraId="604BB4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DD7EB6"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nas-SecurityParamFromNR</w:t>
            </w:r>
          </w:p>
          <w:p w14:paraId="6F530DF7" w14:textId="77777777" w:rsidR="00617ADD" w:rsidRPr="00962B3F" w:rsidRDefault="00617ADD" w:rsidP="003514E7">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617ADD" w:rsidRPr="00962B3F" w14:paraId="53BB97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5FBCCC" w14:textId="77777777" w:rsidR="00617ADD" w:rsidRPr="00962B3F" w:rsidRDefault="00617ADD" w:rsidP="003514E7">
            <w:pPr>
              <w:pStyle w:val="TAL"/>
              <w:rPr>
                <w:rFonts w:eastAsia="DengXian"/>
                <w:szCs w:val="22"/>
                <w:lang w:eastAsia="zh-CN"/>
              </w:rPr>
            </w:pPr>
            <w:r w:rsidRPr="00962B3F">
              <w:rPr>
                <w:rFonts w:eastAsia="DengXian"/>
                <w:b/>
                <w:i/>
                <w:szCs w:val="22"/>
                <w:lang w:eastAsia="zh-CN"/>
              </w:rPr>
              <w:t>targetRAT-MessageContainer</w:t>
            </w:r>
          </w:p>
          <w:p w14:paraId="1ADAB76D" w14:textId="77777777" w:rsidR="00617ADD" w:rsidRPr="00962B3F" w:rsidRDefault="00617ADD" w:rsidP="003514E7">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617ADD" w:rsidRPr="00962B3F" w14:paraId="1E615D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BD7C6E" w14:textId="77777777" w:rsidR="00617ADD" w:rsidRPr="00962B3F" w:rsidRDefault="00617ADD" w:rsidP="003514E7">
            <w:pPr>
              <w:pStyle w:val="TAL"/>
              <w:rPr>
                <w:rFonts w:eastAsia="DengXian"/>
                <w:szCs w:val="22"/>
                <w:lang w:eastAsia="zh-CN"/>
              </w:rPr>
            </w:pPr>
            <w:r w:rsidRPr="00962B3F">
              <w:rPr>
                <w:rFonts w:eastAsia="DengXian"/>
                <w:b/>
                <w:i/>
                <w:szCs w:val="22"/>
                <w:lang w:eastAsia="zh-CN"/>
              </w:rPr>
              <w:t>targetRAT-Type</w:t>
            </w:r>
          </w:p>
          <w:p w14:paraId="265B79EE" w14:textId="77777777" w:rsidR="00617ADD" w:rsidRPr="00962B3F" w:rsidRDefault="00617ADD" w:rsidP="003514E7">
            <w:pPr>
              <w:pStyle w:val="TAL"/>
              <w:rPr>
                <w:rFonts w:eastAsia="DengXian"/>
                <w:szCs w:val="22"/>
                <w:lang w:eastAsia="zh-CN"/>
              </w:rPr>
            </w:pPr>
            <w:r w:rsidRPr="00962B3F">
              <w:rPr>
                <w:rFonts w:eastAsia="DengXian"/>
                <w:szCs w:val="22"/>
                <w:lang w:eastAsia="zh-CN"/>
              </w:rPr>
              <w:t>Indicates the target RAT type.</w:t>
            </w:r>
          </w:p>
        </w:tc>
      </w:tr>
      <w:tr w:rsidR="00617ADD" w:rsidRPr="00962B3F" w14:paraId="63B786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4CE0A1" w14:textId="77777777" w:rsidR="00617ADD" w:rsidRPr="00962B3F" w:rsidRDefault="00617ADD" w:rsidP="003514E7">
            <w:pPr>
              <w:pStyle w:val="TAL"/>
              <w:rPr>
                <w:b/>
                <w:bCs/>
                <w:i/>
                <w:iCs/>
                <w:noProof/>
                <w:lang w:eastAsia="sv-SE"/>
              </w:rPr>
            </w:pPr>
            <w:r w:rsidRPr="00962B3F">
              <w:rPr>
                <w:b/>
                <w:bCs/>
                <w:i/>
                <w:iCs/>
                <w:noProof/>
                <w:lang w:eastAsia="sv-SE"/>
              </w:rPr>
              <w:t>voiceFallbackIndication</w:t>
            </w:r>
          </w:p>
          <w:p w14:paraId="58522DE5" w14:textId="77777777" w:rsidR="00617ADD" w:rsidRPr="00962B3F" w:rsidRDefault="00617ADD" w:rsidP="003514E7">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12BE33AB" w14:textId="77777777" w:rsidR="00617ADD" w:rsidRPr="00962B3F" w:rsidRDefault="00617ADD" w:rsidP="00617ADD">
      <w:pPr>
        <w:rPr>
          <w:rFonts w:eastAsia="DengXian"/>
          <w:lang w:eastAsia="zh-CN"/>
        </w:rPr>
      </w:pPr>
    </w:p>
    <w:p w14:paraId="25D0D701" w14:textId="77777777" w:rsidR="00617ADD" w:rsidRPr="00962B3F" w:rsidRDefault="00617ADD" w:rsidP="00617ADD">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617ADD" w:rsidRPr="00962B3F" w14:paraId="4141F2E5"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57D4F776" w14:textId="77777777" w:rsidR="00617ADD" w:rsidRPr="00962B3F" w:rsidRDefault="00617ADD" w:rsidP="003514E7">
            <w:pPr>
              <w:pStyle w:val="TAH"/>
              <w:rPr>
                <w:lang w:eastAsia="en-GB"/>
              </w:rPr>
            </w:pPr>
            <w:r w:rsidRPr="00962B3F">
              <w:rPr>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20264941" w14:textId="77777777" w:rsidR="00617ADD" w:rsidRPr="00962B3F" w:rsidRDefault="00617ADD" w:rsidP="003514E7">
            <w:pPr>
              <w:pStyle w:val="TAH"/>
              <w:rPr>
                <w:lang w:eastAsia="en-GB"/>
              </w:rPr>
            </w:pPr>
            <w:r w:rsidRPr="00962B3F">
              <w:rPr>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7D4FEDA" w14:textId="77777777" w:rsidR="00617ADD" w:rsidRPr="00962B3F" w:rsidRDefault="00617ADD" w:rsidP="003514E7">
            <w:pPr>
              <w:pStyle w:val="TAH"/>
              <w:rPr>
                <w:lang w:eastAsia="en-GB"/>
              </w:rPr>
            </w:pPr>
            <w:r w:rsidRPr="00962B3F">
              <w:rPr>
                <w:noProof/>
                <w:lang w:eastAsia="en-GB"/>
              </w:rPr>
              <w:t>targetRAT-MessageContainer</w:t>
            </w:r>
          </w:p>
        </w:tc>
      </w:tr>
      <w:tr w:rsidR="00617ADD" w:rsidRPr="00962B3F" w14:paraId="66E790A0"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1A102538" w14:textId="77777777" w:rsidR="00617ADD" w:rsidRPr="00962B3F" w:rsidRDefault="00617ADD" w:rsidP="003514E7">
            <w:pPr>
              <w:pStyle w:val="TAL"/>
              <w:rPr>
                <w:i/>
                <w:iCs/>
                <w:lang w:eastAsia="sv-SE"/>
              </w:rPr>
            </w:pPr>
            <w:r w:rsidRPr="00962B3F">
              <w:rPr>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87089A4" w14:textId="77777777" w:rsidR="00617ADD" w:rsidRPr="00962B3F" w:rsidRDefault="00617ADD" w:rsidP="003514E7">
            <w:pPr>
              <w:pStyle w:val="TAL"/>
              <w:rPr>
                <w:lang w:eastAsia="sv-SE"/>
              </w:rPr>
            </w:pPr>
            <w:r w:rsidRPr="00962B3F">
              <w:rPr>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05D508B" w14:textId="77777777" w:rsidR="00617ADD" w:rsidRPr="00962B3F" w:rsidRDefault="00617ADD" w:rsidP="003514E7">
            <w:pPr>
              <w:pStyle w:val="TAL"/>
              <w:rPr>
                <w:lang w:eastAsia="sv-SE"/>
              </w:rPr>
            </w:pPr>
            <w:r w:rsidRPr="00962B3F">
              <w:rPr>
                <w:i/>
                <w:iCs/>
                <w:lang w:eastAsia="sv-SE"/>
              </w:rPr>
              <w:t>DL-DCCH-Message</w:t>
            </w:r>
            <w:r w:rsidRPr="00962B3F">
              <w:rPr>
                <w:lang w:eastAsia="zh-CN"/>
              </w:rPr>
              <w:t xml:space="preserve"> including the</w:t>
            </w:r>
            <w:r w:rsidRPr="00962B3F">
              <w:rPr>
                <w:lang w:eastAsia="sv-SE"/>
              </w:rPr>
              <w:t xml:space="preserve"> </w:t>
            </w:r>
            <w:r w:rsidRPr="00962B3F">
              <w:rPr>
                <w:i/>
                <w:iCs/>
                <w:lang w:eastAsia="sv-SE"/>
              </w:rPr>
              <w:t>RRCConnectionReconfiguration</w:t>
            </w:r>
          </w:p>
        </w:tc>
      </w:tr>
      <w:tr w:rsidR="00617ADD" w:rsidRPr="00962B3F" w14:paraId="1B9A1DD3"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5CA449CD" w14:textId="77777777" w:rsidR="00617ADD" w:rsidRPr="00962B3F" w:rsidRDefault="00617ADD" w:rsidP="003514E7">
            <w:pPr>
              <w:pStyle w:val="TAL"/>
              <w:rPr>
                <w:i/>
                <w:noProof/>
                <w:lang w:eastAsia="en-GB"/>
              </w:rPr>
            </w:pPr>
            <w:r w:rsidRPr="00962B3F">
              <w:rPr>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25B02B18" w14:textId="77777777" w:rsidR="00617ADD" w:rsidRPr="00962B3F" w:rsidRDefault="00617ADD" w:rsidP="003514E7">
            <w:pPr>
              <w:pStyle w:val="TAL"/>
              <w:rPr>
                <w:noProof/>
                <w:lang w:eastAsia="en-GB"/>
              </w:rPr>
            </w:pPr>
            <w:r w:rsidRPr="00962B3F">
              <w:rPr>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2720797" w14:textId="77777777" w:rsidR="00617ADD" w:rsidRPr="00962B3F" w:rsidRDefault="00617ADD" w:rsidP="003514E7">
            <w:pPr>
              <w:pStyle w:val="TAL"/>
              <w:rPr>
                <w:i/>
                <w:lang w:eastAsia="sv-SE"/>
              </w:rPr>
            </w:pPr>
            <w:r w:rsidRPr="00962B3F">
              <w:rPr>
                <w:i/>
                <w:lang w:eastAsia="sv-SE"/>
              </w:rPr>
              <w:t>Handover TO UTRAN command</w:t>
            </w:r>
          </w:p>
        </w:tc>
      </w:tr>
    </w:tbl>
    <w:p w14:paraId="0276E5C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A38DF0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59804C"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9BB34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9A502A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D16A56" w14:textId="77777777" w:rsidR="00617ADD" w:rsidRPr="00962B3F" w:rsidRDefault="00617ADD" w:rsidP="003514E7">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6E927B5" w14:textId="77777777" w:rsidR="00617ADD" w:rsidRPr="00962B3F" w:rsidRDefault="00617ADD" w:rsidP="003514E7">
            <w:pPr>
              <w:pStyle w:val="TAL"/>
              <w:rPr>
                <w:szCs w:val="22"/>
                <w:lang w:eastAsia="sv-SE"/>
              </w:rPr>
            </w:pPr>
            <w:r w:rsidRPr="00962B3F">
              <w:rPr>
                <w:szCs w:val="22"/>
                <w:lang w:eastAsia="sv-SE"/>
              </w:rPr>
              <w:t>This field is mandatory present in case of inter system handover to "EPC" or "FDD UTRAN". Otherwise it is absent.</w:t>
            </w:r>
          </w:p>
        </w:tc>
      </w:tr>
    </w:tbl>
    <w:p w14:paraId="2A63877A" w14:textId="77777777" w:rsidR="00617ADD" w:rsidRPr="00962B3F" w:rsidRDefault="00617ADD" w:rsidP="00617ADD"/>
    <w:p w14:paraId="47511FBF" w14:textId="77777777" w:rsidR="00617ADD" w:rsidRPr="00962B3F" w:rsidRDefault="00617ADD" w:rsidP="00617ADD">
      <w:pPr>
        <w:pStyle w:val="Heading4"/>
      </w:pPr>
      <w:bookmarkStart w:id="1247" w:name="_Toc60777104"/>
      <w:bookmarkStart w:id="1248" w:name="_Toc100929981"/>
      <w:r w:rsidRPr="00962B3F">
        <w:t>–</w:t>
      </w:r>
      <w:r w:rsidRPr="00962B3F">
        <w:tab/>
      </w:r>
      <w:r w:rsidRPr="00962B3F">
        <w:rPr>
          <w:i/>
        </w:rPr>
        <w:t>Paging</w:t>
      </w:r>
      <w:bookmarkEnd w:id="1247"/>
      <w:bookmarkEnd w:id="1248"/>
    </w:p>
    <w:p w14:paraId="0E3BC6B8" w14:textId="77777777" w:rsidR="00617ADD" w:rsidRPr="00962B3F" w:rsidRDefault="00617ADD" w:rsidP="00617ADD">
      <w:pPr>
        <w:rPr>
          <w:iCs/>
        </w:rPr>
      </w:pPr>
      <w:r w:rsidRPr="00962B3F">
        <w:t xml:space="preserve">The </w:t>
      </w:r>
      <w:r w:rsidRPr="00962B3F">
        <w:rPr>
          <w:i/>
        </w:rPr>
        <w:t>Paging</w:t>
      </w:r>
      <w:r w:rsidRPr="00962B3F">
        <w:t xml:space="preserve"> message is used for the notification of one or more UEs.</w:t>
      </w:r>
    </w:p>
    <w:p w14:paraId="26433CA3" w14:textId="77777777" w:rsidR="00617ADD" w:rsidRPr="00962B3F" w:rsidRDefault="00617ADD" w:rsidP="00617ADD">
      <w:pPr>
        <w:pStyle w:val="B1"/>
      </w:pPr>
      <w:r w:rsidRPr="00962B3F">
        <w:t>Signalling radio bearer: N/A</w:t>
      </w:r>
    </w:p>
    <w:p w14:paraId="7C7A111A" w14:textId="77777777" w:rsidR="00617ADD" w:rsidRPr="00962B3F" w:rsidRDefault="00617ADD" w:rsidP="00617ADD">
      <w:pPr>
        <w:pStyle w:val="B1"/>
      </w:pPr>
      <w:r w:rsidRPr="00962B3F">
        <w:t>RLC-SAP: TM</w:t>
      </w:r>
    </w:p>
    <w:p w14:paraId="71EF151E" w14:textId="77777777" w:rsidR="00617ADD" w:rsidRPr="00962B3F" w:rsidRDefault="00617ADD" w:rsidP="00617ADD">
      <w:pPr>
        <w:pStyle w:val="B1"/>
      </w:pPr>
      <w:r w:rsidRPr="00962B3F">
        <w:t>Logical channel: PCCH</w:t>
      </w:r>
    </w:p>
    <w:p w14:paraId="7C0A17B5" w14:textId="77777777" w:rsidR="00617ADD" w:rsidRPr="00962B3F" w:rsidRDefault="00617ADD" w:rsidP="00617ADD">
      <w:pPr>
        <w:pStyle w:val="B1"/>
      </w:pPr>
      <w:r w:rsidRPr="00962B3F">
        <w:t>Direction: Network to UE</w:t>
      </w:r>
    </w:p>
    <w:p w14:paraId="2A3C65AE" w14:textId="77777777" w:rsidR="00617ADD" w:rsidRPr="00962B3F" w:rsidRDefault="00617ADD" w:rsidP="00617ADD">
      <w:pPr>
        <w:pStyle w:val="TH"/>
        <w:rPr>
          <w:bCs/>
          <w:i/>
          <w:iCs/>
        </w:rPr>
      </w:pPr>
      <w:r w:rsidRPr="00962B3F">
        <w:rPr>
          <w:bCs/>
          <w:i/>
          <w:iCs/>
        </w:rPr>
        <w:t xml:space="preserve">Paging </w:t>
      </w:r>
      <w:r w:rsidRPr="00962B3F">
        <w:rPr>
          <w:bCs/>
          <w:iCs/>
        </w:rPr>
        <w:t>message</w:t>
      </w:r>
    </w:p>
    <w:p w14:paraId="6A157F7A" w14:textId="77777777" w:rsidR="00617ADD" w:rsidRPr="00962B3F" w:rsidRDefault="00617ADD" w:rsidP="00617ADD">
      <w:pPr>
        <w:pStyle w:val="PL"/>
        <w:rPr>
          <w:color w:val="808080"/>
        </w:rPr>
      </w:pPr>
      <w:r w:rsidRPr="00962B3F">
        <w:rPr>
          <w:color w:val="808080"/>
        </w:rPr>
        <w:t>-- ASN1START</w:t>
      </w:r>
    </w:p>
    <w:p w14:paraId="55C85F29" w14:textId="77777777" w:rsidR="00617ADD" w:rsidRPr="00962B3F" w:rsidRDefault="00617ADD" w:rsidP="00617ADD">
      <w:pPr>
        <w:pStyle w:val="PL"/>
        <w:rPr>
          <w:color w:val="808080"/>
        </w:rPr>
      </w:pPr>
      <w:r w:rsidRPr="00962B3F">
        <w:rPr>
          <w:color w:val="808080"/>
        </w:rPr>
        <w:t>-- TAG-PAGING-START</w:t>
      </w:r>
    </w:p>
    <w:p w14:paraId="02F77AB2" w14:textId="77777777" w:rsidR="00617ADD" w:rsidRPr="00962B3F" w:rsidRDefault="00617ADD" w:rsidP="00617ADD">
      <w:pPr>
        <w:pStyle w:val="PL"/>
      </w:pPr>
    </w:p>
    <w:p w14:paraId="6B2AA71F" w14:textId="77777777" w:rsidR="00617ADD" w:rsidRPr="00962B3F" w:rsidRDefault="00617ADD" w:rsidP="00617ADD">
      <w:pPr>
        <w:pStyle w:val="PL"/>
      </w:pPr>
      <w:r w:rsidRPr="00962B3F">
        <w:t xml:space="preserve">Paging ::=                          </w:t>
      </w:r>
      <w:r w:rsidRPr="00962B3F">
        <w:rPr>
          <w:color w:val="993366"/>
        </w:rPr>
        <w:t>SEQUENCE</w:t>
      </w:r>
      <w:r w:rsidRPr="00962B3F">
        <w:t xml:space="preserve"> {</w:t>
      </w:r>
    </w:p>
    <w:p w14:paraId="5E5A53C3" w14:textId="77777777" w:rsidR="00617ADD" w:rsidRPr="00962B3F" w:rsidRDefault="00617ADD" w:rsidP="00617ADD">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4A4C483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7B40CB" w14:textId="77777777" w:rsidR="00617ADD" w:rsidRPr="00962B3F" w:rsidRDefault="00617ADD" w:rsidP="00617ADD">
      <w:pPr>
        <w:pStyle w:val="PL"/>
      </w:pPr>
      <w:r w:rsidRPr="00962B3F">
        <w:t xml:space="preserve">    nonCriticalExtension                Paging-v1700-IEs                                                        </w:t>
      </w:r>
      <w:r w:rsidRPr="00962B3F">
        <w:rPr>
          <w:color w:val="993366"/>
        </w:rPr>
        <w:t>OPTIONAL</w:t>
      </w:r>
    </w:p>
    <w:p w14:paraId="72718B47" w14:textId="77777777" w:rsidR="00617ADD" w:rsidRPr="00962B3F" w:rsidRDefault="00617ADD" w:rsidP="00617ADD">
      <w:pPr>
        <w:pStyle w:val="PL"/>
      </w:pPr>
      <w:r w:rsidRPr="00962B3F">
        <w:t>}</w:t>
      </w:r>
    </w:p>
    <w:p w14:paraId="08F9136A" w14:textId="77777777" w:rsidR="00617ADD" w:rsidRPr="00962B3F" w:rsidRDefault="00617ADD" w:rsidP="00617ADD">
      <w:pPr>
        <w:pStyle w:val="PL"/>
      </w:pPr>
    </w:p>
    <w:p w14:paraId="566A7D48" w14:textId="77777777" w:rsidR="00617ADD" w:rsidRPr="00962B3F" w:rsidRDefault="00617ADD" w:rsidP="00617ADD">
      <w:pPr>
        <w:pStyle w:val="PL"/>
      </w:pPr>
      <w:r w:rsidRPr="00962B3F">
        <w:t xml:space="preserve">Paging-v1700-IEs ::=                </w:t>
      </w:r>
      <w:r w:rsidRPr="00962B3F">
        <w:rPr>
          <w:color w:val="993366"/>
        </w:rPr>
        <w:t>SEQUENCE</w:t>
      </w:r>
      <w:r w:rsidRPr="00962B3F">
        <w:t xml:space="preserve"> {</w:t>
      </w:r>
    </w:p>
    <w:p w14:paraId="4E5520B3" w14:textId="77777777" w:rsidR="00617ADD" w:rsidRPr="00962B3F" w:rsidRDefault="00617ADD" w:rsidP="00617ADD">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32D4624C" w14:textId="77777777" w:rsidR="00617ADD" w:rsidRPr="00962B3F" w:rsidRDefault="00617ADD" w:rsidP="00617ADD">
      <w:pPr>
        <w:pStyle w:val="PL"/>
        <w:rPr>
          <w:color w:val="808080"/>
        </w:rPr>
      </w:pPr>
      <w:r w:rsidRPr="00962B3F">
        <w:t xml:space="preserve">    pagingGroupList-r17                 PagingGroupList-r17                                                     </w:t>
      </w:r>
      <w:r w:rsidRPr="00962B3F">
        <w:rPr>
          <w:color w:val="993366"/>
        </w:rPr>
        <w:t>OPTIONAL</w:t>
      </w:r>
      <w:r w:rsidRPr="00962B3F">
        <w:t xml:space="preserve">, </w:t>
      </w:r>
      <w:r w:rsidRPr="00962B3F">
        <w:rPr>
          <w:color w:val="808080"/>
        </w:rPr>
        <w:t>-- Need N</w:t>
      </w:r>
    </w:p>
    <w:p w14:paraId="18CBCD5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D9119E8" w14:textId="77777777" w:rsidR="00617ADD" w:rsidRPr="00962B3F" w:rsidRDefault="00617ADD" w:rsidP="00617ADD">
      <w:pPr>
        <w:pStyle w:val="PL"/>
      </w:pPr>
      <w:r w:rsidRPr="00962B3F">
        <w:t>}</w:t>
      </w:r>
    </w:p>
    <w:p w14:paraId="229BC5EE" w14:textId="77777777" w:rsidR="00617ADD" w:rsidRPr="00962B3F" w:rsidRDefault="00617ADD" w:rsidP="00617ADD">
      <w:pPr>
        <w:pStyle w:val="PL"/>
      </w:pPr>
    </w:p>
    <w:p w14:paraId="4D04FD79" w14:textId="77777777" w:rsidR="00617ADD" w:rsidRPr="00962B3F" w:rsidRDefault="00617ADD" w:rsidP="00617ADD">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537CE5C5" w14:textId="77777777" w:rsidR="00617ADD" w:rsidRPr="00962B3F" w:rsidRDefault="00617ADD" w:rsidP="00617ADD">
      <w:pPr>
        <w:pStyle w:val="PL"/>
      </w:pPr>
    </w:p>
    <w:p w14:paraId="79879619" w14:textId="77777777" w:rsidR="00617ADD" w:rsidRPr="00962B3F" w:rsidRDefault="00617ADD" w:rsidP="00617ADD">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61962D9F" w14:textId="77777777" w:rsidR="00617ADD" w:rsidRPr="00962B3F" w:rsidRDefault="00617ADD" w:rsidP="00617ADD">
      <w:pPr>
        <w:pStyle w:val="PL"/>
      </w:pPr>
    </w:p>
    <w:p w14:paraId="5961265E" w14:textId="77777777" w:rsidR="00617ADD" w:rsidRPr="00962B3F" w:rsidRDefault="00617ADD" w:rsidP="00617ADD">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7F09DCC8" w14:textId="77777777" w:rsidR="00617ADD" w:rsidRPr="00962B3F" w:rsidRDefault="00617ADD" w:rsidP="00617ADD">
      <w:pPr>
        <w:pStyle w:val="PL"/>
      </w:pPr>
    </w:p>
    <w:p w14:paraId="3867CF6E" w14:textId="77777777" w:rsidR="00617ADD" w:rsidRPr="00962B3F" w:rsidRDefault="00617ADD" w:rsidP="00617ADD">
      <w:pPr>
        <w:pStyle w:val="PL"/>
      </w:pPr>
      <w:r w:rsidRPr="00962B3F">
        <w:t xml:space="preserve">PagingRecord ::=                    </w:t>
      </w:r>
      <w:r w:rsidRPr="00962B3F">
        <w:rPr>
          <w:color w:val="993366"/>
        </w:rPr>
        <w:t>SEQUENCE</w:t>
      </w:r>
      <w:r w:rsidRPr="00962B3F">
        <w:t xml:space="preserve"> {</w:t>
      </w:r>
    </w:p>
    <w:p w14:paraId="018D82A9" w14:textId="77777777" w:rsidR="00617ADD" w:rsidRPr="00962B3F" w:rsidRDefault="00617ADD" w:rsidP="00617ADD">
      <w:pPr>
        <w:pStyle w:val="PL"/>
      </w:pPr>
      <w:r w:rsidRPr="00962B3F">
        <w:t xml:space="preserve">    ue-Identity                         PagingUE-Identity,</w:t>
      </w:r>
    </w:p>
    <w:p w14:paraId="2CDA3CC0" w14:textId="77777777" w:rsidR="00617ADD" w:rsidRPr="00962B3F" w:rsidRDefault="00617ADD" w:rsidP="00617ADD">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4B5963CC" w14:textId="77777777" w:rsidR="00617ADD" w:rsidRPr="00962B3F" w:rsidRDefault="00617ADD" w:rsidP="00617ADD">
      <w:pPr>
        <w:pStyle w:val="PL"/>
      </w:pPr>
      <w:r w:rsidRPr="00962B3F">
        <w:t xml:space="preserve">    ...</w:t>
      </w:r>
    </w:p>
    <w:p w14:paraId="3F566A7B" w14:textId="77777777" w:rsidR="00617ADD" w:rsidRPr="00962B3F" w:rsidRDefault="00617ADD" w:rsidP="00617ADD">
      <w:pPr>
        <w:pStyle w:val="PL"/>
      </w:pPr>
      <w:r w:rsidRPr="00962B3F">
        <w:lastRenderedPageBreak/>
        <w:t>}</w:t>
      </w:r>
    </w:p>
    <w:p w14:paraId="713FB8E9" w14:textId="77777777" w:rsidR="00617ADD" w:rsidRPr="00962B3F" w:rsidRDefault="00617ADD" w:rsidP="00617ADD">
      <w:pPr>
        <w:pStyle w:val="PL"/>
      </w:pPr>
    </w:p>
    <w:p w14:paraId="34A5C6BE" w14:textId="77777777" w:rsidR="00617ADD" w:rsidRPr="00962B3F" w:rsidRDefault="00617ADD" w:rsidP="00617ADD">
      <w:pPr>
        <w:pStyle w:val="PL"/>
      </w:pPr>
      <w:r w:rsidRPr="00962B3F">
        <w:t xml:space="preserve">PagingRecord-v1700 ::=              </w:t>
      </w:r>
      <w:r w:rsidRPr="00962B3F">
        <w:rPr>
          <w:color w:val="993366"/>
        </w:rPr>
        <w:t>SEQUENCE</w:t>
      </w:r>
      <w:r w:rsidRPr="00962B3F">
        <w:t xml:space="preserve"> {</w:t>
      </w:r>
    </w:p>
    <w:p w14:paraId="56C649DA" w14:textId="77777777" w:rsidR="00617ADD" w:rsidRPr="00962B3F" w:rsidRDefault="00617ADD" w:rsidP="00617ADD">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100C2071" w14:textId="77777777" w:rsidR="00617ADD" w:rsidRPr="00962B3F" w:rsidRDefault="00617ADD" w:rsidP="00617ADD">
      <w:pPr>
        <w:pStyle w:val="PL"/>
      </w:pPr>
      <w:r w:rsidRPr="00962B3F">
        <w:t>}</w:t>
      </w:r>
    </w:p>
    <w:p w14:paraId="3C454646" w14:textId="77777777" w:rsidR="00617ADD" w:rsidRPr="00962B3F" w:rsidRDefault="00617ADD" w:rsidP="00617ADD">
      <w:pPr>
        <w:pStyle w:val="PL"/>
      </w:pPr>
    </w:p>
    <w:p w14:paraId="48A5C040" w14:textId="77777777" w:rsidR="00617ADD" w:rsidRPr="00962B3F" w:rsidRDefault="00617ADD" w:rsidP="00617ADD">
      <w:pPr>
        <w:pStyle w:val="PL"/>
      </w:pPr>
      <w:r w:rsidRPr="00962B3F">
        <w:t xml:space="preserve">PagingUE-Identity ::=               </w:t>
      </w:r>
      <w:r w:rsidRPr="00962B3F">
        <w:rPr>
          <w:color w:val="993366"/>
        </w:rPr>
        <w:t>CHOICE</w:t>
      </w:r>
      <w:r w:rsidRPr="00962B3F">
        <w:t xml:space="preserve"> {</w:t>
      </w:r>
    </w:p>
    <w:p w14:paraId="19CD2268" w14:textId="77777777" w:rsidR="00617ADD" w:rsidRPr="00962B3F" w:rsidRDefault="00617ADD" w:rsidP="00617ADD">
      <w:pPr>
        <w:pStyle w:val="PL"/>
      </w:pPr>
      <w:r w:rsidRPr="00962B3F">
        <w:t xml:space="preserve">    ng-5G-S-TMSI                        NG-5G-S-TMSI,</w:t>
      </w:r>
    </w:p>
    <w:p w14:paraId="6DADAA5F" w14:textId="77777777" w:rsidR="00617ADD" w:rsidRPr="00962B3F" w:rsidRDefault="00617ADD" w:rsidP="00617ADD">
      <w:pPr>
        <w:pStyle w:val="PL"/>
      </w:pPr>
      <w:r w:rsidRPr="00962B3F">
        <w:t xml:space="preserve">    fullI-RNTI                          I-RNTI-Value,</w:t>
      </w:r>
    </w:p>
    <w:p w14:paraId="3A6E005D" w14:textId="77777777" w:rsidR="00617ADD" w:rsidRPr="00962B3F" w:rsidRDefault="00617ADD" w:rsidP="00617ADD">
      <w:pPr>
        <w:pStyle w:val="PL"/>
      </w:pPr>
      <w:r w:rsidRPr="00962B3F">
        <w:t xml:space="preserve">    ...</w:t>
      </w:r>
    </w:p>
    <w:p w14:paraId="2910C162" w14:textId="77777777" w:rsidR="00617ADD" w:rsidRPr="00962B3F" w:rsidRDefault="00617ADD" w:rsidP="00617ADD">
      <w:pPr>
        <w:pStyle w:val="PL"/>
      </w:pPr>
      <w:r w:rsidRPr="00962B3F">
        <w:t>}</w:t>
      </w:r>
    </w:p>
    <w:p w14:paraId="02D79F07" w14:textId="77777777" w:rsidR="00617ADD" w:rsidRPr="00962B3F" w:rsidRDefault="00617ADD" w:rsidP="00617ADD">
      <w:pPr>
        <w:pStyle w:val="PL"/>
      </w:pPr>
    </w:p>
    <w:p w14:paraId="24FC7B87" w14:textId="77777777" w:rsidR="00617ADD" w:rsidRPr="00962B3F" w:rsidRDefault="00617ADD" w:rsidP="00617ADD">
      <w:pPr>
        <w:pStyle w:val="PL"/>
        <w:rPr>
          <w:color w:val="808080"/>
        </w:rPr>
      </w:pPr>
      <w:r w:rsidRPr="00962B3F">
        <w:rPr>
          <w:color w:val="808080"/>
        </w:rPr>
        <w:t>-- TAG-PAGING-STOP</w:t>
      </w:r>
    </w:p>
    <w:p w14:paraId="051BB56D" w14:textId="77777777" w:rsidR="00617ADD" w:rsidRPr="00962B3F" w:rsidRDefault="00617ADD" w:rsidP="00617ADD">
      <w:pPr>
        <w:pStyle w:val="PL"/>
        <w:rPr>
          <w:color w:val="808080"/>
        </w:rPr>
      </w:pPr>
      <w:r w:rsidRPr="00962B3F">
        <w:rPr>
          <w:color w:val="808080"/>
        </w:rPr>
        <w:t>-- ASN1STOP</w:t>
      </w:r>
    </w:p>
    <w:p w14:paraId="130BD6B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DEF24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9D6B8" w14:textId="77777777" w:rsidR="00617ADD" w:rsidRPr="00962B3F" w:rsidRDefault="00617ADD" w:rsidP="003514E7">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617ADD" w:rsidRPr="00962B3F" w14:paraId="1F1B07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50F83E" w14:textId="77777777" w:rsidR="00617ADD" w:rsidRPr="00962B3F" w:rsidRDefault="00617ADD" w:rsidP="003514E7">
            <w:pPr>
              <w:pStyle w:val="TAL"/>
              <w:rPr>
                <w:szCs w:val="22"/>
                <w:lang w:eastAsia="sv-SE"/>
              </w:rPr>
            </w:pPr>
            <w:r w:rsidRPr="00962B3F">
              <w:rPr>
                <w:b/>
                <w:i/>
                <w:szCs w:val="22"/>
                <w:lang w:eastAsia="sv-SE"/>
              </w:rPr>
              <w:t>accessType</w:t>
            </w:r>
          </w:p>
          <w:p w14:paraId="5F501AA5" w14:textId="77777777" w:rsidR="00617ADD" w:rsidRPr="00962B3F" w:rsidRDefault="00617ADD" w:rsidP="003514E7">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617ADD" w:rsidRPr="00962B3F" w14:paraId="04846D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017818" w14:textId="77777777" w:rsidR="00617ADD" w:rsidRPr="00962B3F" w:rsidRDefault="00617ADD" w:rsidP="003514E7">
            <w:pPr>
              <w:pStyle w:val="TAL"/>
              <w:rPr>
                <w:b/>
                <w:i/>
                <w:szCs w:val="22"/>
                <w:lang w:eastAsia="sv-SE"/>
              </w:rPr>
            </w:pPr>
            <w:r w:rsidRPr="00962B3F">
              <w:rPr>
                <w:b/>
                <w:i/>
                <w:szCs w:val="22"/>
                <w:lang w:eastAsia="sv-SE"/>
              </w:rPr>
              <w:t>pagingRecordList</w:t>
            </w:r>
          </w:p>
          <w:p w14:paraId="3269162C" w14:textId="77777777" w:rsidR="00617ADD" w:rsidRPr="00962B3F" w:rsidRDefault="00617ADD" w:rsidP="003514E7">
            <w:pPr>
              <w:pStyle w:val="TAL"/>
              <w:rPr>
                <w:bCs/>
                <w:iCs/>
                <w:szCs w:val="22"/>
                <w:lang w:eastAsia="sv-SE"/>
              </w:rPr>
            </w:pPr>
            <w:r w:rsidRPr="00962B3F">
              <w:rPr>
                <w:bCs/>
                <w:iCs/>
                <w:szCs w:val="22"/>
                <w:lang w:eastAsia="sv-SE"/>
              </w:rPr>
              <w:t>If the network includes pagingRecordList-v1700, it includes the same number of entries, and listed in the same order, as in pagingRecordList (i.e. without suffix).</w:t>
            </w:r>
          </w:p>
        </w:tc>
      </w:tr>
      <w:tr w:rsidR="00617ADD" w:rsidRPr="00962B3F" w14:paraId="16B07D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7246F1" w14:textId="77777777" w:rsidR="00617ADD" w:rsidRPr="00962B3F" w:rsidRDefault="00617ADD" w:rsidP="003514E7">
            <w:pPr>
              <w:pStyle w:val="TAL"/>
              <w:rPr>
                <w:b/>
                <w:i/>
                <w:szCs w:val="22"/>
                <w:lang w:eastAsia="sv-SE"/>
              </w:rPr>
            </w:pPr>
            <w:r w:rsidRPr="00962B3F">
              <w:rPr>
                <w:b/>
                <w:i/>
                <w:szCs w:val="22"/>
                <w:lang w:eastAsia="sv-SE"/>
              </w:rPr>
              <w:t>pagingCause</w:t>
            </w:r>
          </w:p>
          <w:p w14:paraId="26188B9B" w14:textId="77777777" w:rsidR="00617ADD" w:rsidRPr="00962B3F" w:rsidRDefault="00617ADD" w:rsidP="003514E7">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Pr="00962B3F">
              <w:rPr>
                <w:iCs/>
                <w:noProof/>
                <w:lang w:eastAsia="en-GB"/>
              </w:rPr>
              <w:t>upper layers indicate the support of paging cause and if</w:t>
            </w:r>
            <w:r w:rsidRPr="00962B3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0BB9F0A2" w14:textId="77777777" w:rsidR="00617ADD" w:rsidRPr="00962B3F" w:rsidRDefault="00617ADD" w:rsidP="00617ADD"/>
    <w:p w14:paraId="77511DF6" w14:textId="77777777" w:rsidR="00617ADD" w:rsidRPr="00962B3F" w:rsidRDefault="00617ADD" w:rsidP="00617ADD">
      <w:pPr>
        <w:pStyle w:val="Heading4"/>
      </w:pPr>
      <w:bookmarkStart w:id="1249" w:name="_Toc60777105"/>
      <w:bookmarkStart w:id="1250" w:name="_Toc100929982"/>
      <w:r w:rsidRPr="00962B3F">
        <w:t>–</w:t>
      </w:r>
      <w:r w:rsidRPr="00962B3F">
        <w:tab/>
      </w:r>
      <w:r w:rsidRPr="00962B3F">
        <w:rPr>
          <w:i/>
          <w:noProof/>
        </w:rPr>
        <w:t>RRCReestablishment</w:t>
      </w:r>
      <w:bookmarkEnd w:id="1249"/>
      <w:bookmarkEnd w:id="1250"/>
    </w:p>
    <w:p w14:paraId="7DF75F86" w14:textId="77777777" w:rsidR="00617ADD" w:rsidRPr="00962B3F" w:rsidRDefault="00617ADD" w:rsidP="00617ADD">
      <w:r w:rsidRPr="00962B3F">
        <w:t xml:space="preserve">The </w:t>
      </w:r>
      <w:r w:rsidRPr="00962B3F">
        <w:rPr>
          <w:i/>
          <w:noProof/>
        </w:rPr>
        <w:t>RRCReestablishment</w:t>
      </w:r>
      <w:r w:rsidRPr="00962B3F">
        <w:t xml:space="preserve"> message is used to re-establish SRB1.</w:t>
      </w:r>
    </w:p>
    <w:p w14:paraId="16188CF2" w14:textId="77777777" w:rsidR="00617ADD" w:rsidRPr="00962B3F" w:rsidRDefault="00617ADD" w:rsidP="00617ADD">
      <w:pPr>
        <w:pStyle w:val="B1"/>
      </w:pPr>
      <w:r w:rsidRPr="00962B3F">
        <w:t>Signalling radio bearer: SRB1</w:t>
      </w:r>
    </w:p>
    <w:p w14:paraId="46E3DDBB" w14:textId="77777777" w:rsidR="00617ADD" w:rsidRPr="00962B3F" w:rsidRDefault="00617ADD" w:rsidP="00617ADD">
      <w:pPr>
        <w:pStyle w:val="B1"/>
      </w:pPr>
      <w:r w:rsidRPr="00962B3F">
        <w:t>RLC-SAP: AM</w:t>
      </w:r>
    </w:p>
    <w:p w14:paraId="2EBE2328" w14:textId="77777777" w:rsidR="00617ADD" w:rsidRPr="00962B3F" w:rsidRDefault="00617ADD" w:rsidP="00617ADD">
      <w:pPr>
        <w:pStyle w:val="B1"/>
      </w:pPr>
      <w:r w:rsidRPr="00962B3F">
        <w:t>Logical channel: DCCH</w:t>
      </w:r>
    </w:p>
    <w:p w14:paraId="4F576F4D" w14:textId="77777777" w:rsidR="00617ADD" w:rsidRPr="00962B3F" w:rsidRDefault="00617ADD" w:rsidP="00617ADD">
      <w:pPr>
        <w:pStyle w:val="B1"/>
      </w:pPr>
      <w:r w:rsidRPr="00962B3F">
        <w:t>Direction: Network to UE</w:t>
      </w:r>
    </w:p>
    <w:p w14:paraId="6855B888" w14:textId="77777777" w:rsidR="00617ADD" w:rsidRPr="00962B3F" w:rsidRDefault="00617ADD" w:rsidP="00617ADD">
      <w:pPr>
        <w:pStyle w:val="TH"/>
        <w:rPr>
          <w:bCs/>
          <w:i/>
          <w:iCs/>
        </w:rPr>
      </w:pPr>
      <w:r w:rsidRPr="00962B3F">
        <w:rPr>
          <w:bCs/>
          <w:i/>
          <w:iCs/>
          <w:noProof/>
        </w:rPr>
        <w:t xml:space="preserve">RRCReestablishment </w:t>
      </w:r>
      <w:r w:rsidRPr="00962B3F">
        <w:t>message</w:t>
      </w:r>
    </w:p>
    <w:p w14:paraId="3B953843" w14:textId="77777777" w:rsidR="00617ADD" w:rsidRPr="00962B3F" w:rsidRDefault="00617ADD" w:rsidP="00617ADD">
      <w:pPr>
        <w:pStyle w:val="PL"/>
        <w:rPr>
          <w:color w:val="808080"/>
        </w:rPr>
      </w:pPr>
      <w:r w:rsidRPr="00962B3F">
        <w:rPr>
          <w:color w:val="808080"/>
        </w:rPr>
        <w:t>-- ASN1START</w:t>
      </w:r>
    </w:p>
    <w:p w14:paraId="669C29AB" w14:textId="77777777" w:rsidR="00617ADD" w:rsidRPr="00962B3F" w:rsidRDefault="00617ADD" w:rsidP="00617ADD">
      <w:pPr>
        <w:pStyle w:val="PL"/>
        <w:rPr>
          <w:color w:val="808080"/>
        </w:rPr>
      </w:pPr>
      <w:r w:rsidRPr="00962B3F">
        <w:rPr>
          <w:color w:val="808080"/>
        </w:rPr>
        <w:t>-- TAG-RRCREESTABLISHMENT-START</w:t>
      </w:r>
    </w:p>
    <w:p w14:paraId="0FF78254" w14:textId="77777777" w:rsidR="00617ADD" w:rsidRPr="00962B3F" w:rsidRDefault="00617ADD" w:rsidP="00617ADD">
      <w:pPr>
        <w:pStyle w:val="PL"/>
      </w:pPr>
    </w:p>
    <w:p w14:paraId="254F9800" w14:textId="77777777" w:rsidR="00617ADD" w:rsidRPr="00962B3F" w:rsidRDefault="00617ADD" w:rsidP="00617ADD">
      <w:pPr>
        <w:pStyle w:val="PL"/>
      </w:pPr>
      <w:r w:rsidRPr="00962B3F">
        <w:t xml:space="preserve">RRCReestablishment ::=              </w:t>
      </w:r>
      <w:r w:rsidRPr="00962B3F">
        <w:rPr>
          <w:color w:val="993366"/>
        </w:rPr>
        <w:t>SEQUENCE</w:t>
      </w:r>
      <w:r w:rsidRPr="00962B3F">
        <w:t xml:space="preserve"> {</w:t>
      </w:r>
    </w:p>
    <w:p w14:paraId="7986F669" w14:textId="77777777" w:rsidR="00617ADD" w:rsidRPr="00962B3F" w:rsidRDefault="00617ADD" w:rsidP="00617ADD">
      <w:pPr>
        <w:pStyle w:val="PL"/>
      </w:pPr>
      <w:r w:rsidRPr="00962B3F">
        <w:t xml:space="preserve">    rrc-TransactionIdentifier           RRC-TransactionIdentifier,</w:t>
      </w:r>
    </w:p>
    <w:p w14:paraId="49A8261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2CAE5B3" w14:textId="77777777" w:rsidR="00617ADD" w:rsidRPr="00962B3F" w:rsidRDefault="00617ADD" w:rsidP="00617ADD">
      <w:pPr>
        <w:pStyle w:val="PL"/>
      </w:pPr>
      <w:r w:rsidRPr="00962B3F">
        <w:t xml:space="preserve">        rrcReestablishment                  RRCReestablishment-IEs,</w:t>
      </w:r>
    </w:p>
    <w:p w14:paraId="4CDAE296" w14:textId="77777777" w:rsidR="00617ADD" w:rsidRPr="00962B3F" w:rsidRDefault="00617ADD" w:rsidP="00617ADD">
      <w:pPr>
        <w:pStyle w:val="PL"/>
      </w:pPr>
      <w:r w:rsidRPr="00962B3F">
        <w:lastRenderedPageBreak/>
        <w:t xml:space="preserve">        criticalExtensionsFuture            </w:t>
      </w:r>
      <w:r w:rsidRPr="00962B3F">
        <w:rPr>
          <w:color w:val="993366"/>
        </w:rPr>
        <w:t>SEQUENCE</w:t>
      </w:r>
      <w:r w:rsidRPr="00962B3F">
        <w:t xml:space="preserve"> {}</w:t>
      </w:r>
    </w:p>
    <w:p w14:paraId="0433772D" w14:textId="77777777" w:rsidR="00617ADD" w:rsidRPr="00962B3F" w:rsidRDefault="00617ADD" w:rsidP="00617ADD">
      <w:pPr>
        <w:pStyle w:val="PL"/>
      </w:pPr>
      <w:r w:rsidRPr="00962B3F">
        <w:t xml:space="preserve">    }</w:t>
      </w:r>
    </w:p>
    <w:p w14:paraId="456FB54A" w14:textId="77777777" w:rsidR="00617ADD" w:rsidRPr="00962B3F" w:rsidRDefault="00617ADD" w:rsidP="00617ADD">
      <w:pPr>
        <w:pStyle w:val="PL"/>
      </w:pPr>
      <w:r w:rsidRPr="00962B3F">
        <w:t>}</w:t>
      </w:r>
    </w:p>
    <w:p w14:paraId="698ABDB5" w14:textId="77777777" w:rsidR="00617ADD" w:rsidRPr="00962B3F" w:rsidRDefault="00617ADD" w:rsidP="00617ADD">
      <w:pPr>
        <w:pStyle w:val="PL"/>
      </w:pPr>
    </w:p>
    <w:p w14:paraId="0A9CC331" w14:textId="77777777" w:rsidR="00617ADD" w:rsidRPr="00962B3F" w:rsidRDefault="00617ADD" w:rsidP="00617ADD">
      <w:pPr>
        <w:pStyle w:val="PL"/>
      </w:pPr>
      <w:r w:rsidRPr="00962B3F">
        <w:t xml:space="preserve">RRCReestablishment-IEs ::=          </w:t>
      </w:r>
      <w:r w:rsidRPr="00962B3F">
        <w:rPr>
          <w:color w:val="993366"/>
        </w:rPr>
        <w:t>SEQUENCE</w:t>
      </w:r>
      <w:r w:rsidRPr="00962B3F">
        <w:t xml:space="preserve"> {</w:t>
      </w:r>
    </w:p>
    <w:p w14:paraId="3AF8DAA2" w14:textId="77777777" w:rsidR="00617ADD" w:rsidRPr="00962B3F" w:rsidRDefault="00617ADD" w:rsidP="00617ADD">
      <w:pPr>
        <w:pStyle w:val="PL"/>
      </w:pPr>
      <w:r w:rsidRPr="00962B3F">
        <w:t xml:space="preserve">    nextHopChainingCount                NextHopChainingCount,</w:t>
      </w:r>
    </w:p>
    <w:p w14:paraId="77E85CA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3770C6" w14:textId="77777777" w:rsidR="00617ADD" w:rsidRPr="00962B3F" w:rsidRDefault="00617ADD" w:rsidP="00617ADD">
      <w:pPr>
        <w:pStyle w:val="PL"/>
      </w:pPr>
      <w:r w:rsidRPr="00962B3F">
        <w:t xml:space="preserve">    nonCriticalExtension                RRCReestablishment-v1700-IEs         </w:t>
      </w:r>
      <w:r w:rsidRPr="00962B3F">
        <w:rPr>
          <w:color w:val="993366"/>
        </w:rPr>
        <w:t>OPTIONAL</w:t>
      </w:r>
    </w:p>
    <w:p w14:paraId="71EE2A60" w14:textId="77777777" w:rsidR="00617ADD" w:rsidRPr="00962B3F" w:rsidRDefault="00617ADD" w:rsidP="00617ADD">
      <w:pPr>
        <w:pStyle w:val="PL"/>
      </w:pPr>
      <w:r w:rsidRPr="00962B3F">
        <w:t>}</w:t>
      </w:r>
    </w:p>
    <w:p w14:paraId="58DCABE5" w14:textId="77777777" w:rsidR="00617ADD" w:rsidRPr="00962B3F" w:rsidRDefault="00617ADD" w:rsidP="00617ADD">
      <w:pPr>
        <w:pStyle w:val="PL"/>
      </w:pPr>
    </w:p>
    <w:p w14:paraId="24BB5652" w14:textId="77777777" w:rsidR="00617ADD" w:rsidRPr="00962B3F" w:rsidRDefault="00617ADD" w:rsidP="00617ADD">
      <w:pPr>
        <w:pStyle w:val="PL"/>
      </w:pPr>
      <w:r w:rsidRPr="00962B3F">
        <w:t xml:space="preserve">RRCReestablishment-v1700-IEs ::=    </w:t>
      </w:r>
      <w:r w:rsidRPr="00962B3F">
        <w:rPr>
          <w:color w:val="993366"/>
        </w:rPr>
        <w:t>SEQUENCE</w:t>
      </w:r>
      <w:r w:rsidRPr="00962B3F">
        <w:t xml:space="preserve"> {</w:t>
      </w:r>
    </w:p>
    <w:p w14:paraId="41EB515E" w14:textId="77777777" w:rsidR="00617ADD" w:rsidRPr="00962B3F" w:rsidRDefault="00617ADD" w:rsidP="00617ADD">
      <w:pPr>
        <w:pStyle w:val="PL"/>
        <w:rPr>
          <w:color w:val="808080"/>
        </w:rPr>
      </w:pPr>
      <w:r w:rsidRPr="00962B3F">
        <w:t xml:space="preserve">    sl-L2RemoteUE-Config-r17            SetupRelease {SL-L2RemoteUE-Config-r17}    </w:t>
      </w:r>
      <w:r w:rsidRPr="00962B3F">
        <w:rPr>
          <w:color w:val="993366"/>
        </w:rPr>
        <w:t>OPTIONAL</w:t>
      </w:r>
      <w:r w:rsidRPr="00962B3F">
        <w:t xml:space="preserve">, </w:t>
      </w:r>
      <w:r w:rsidRPr="00962B3F">
        <w:rPr>
          <w:color w:val="808080"/>
        </w:rPr>
        <w:t>-- Cond L2RemoteUE</w:t>
      </w:r>
    </w:p>
    <w:p w14:paraId="7B9D6B3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274F02" w14:textId="77777777" w:rsidR="00617ADD" w:rsidRPr="00962B3F" w:rsidRDefault="00617ADD" w:rsidP="00617ADD">
      <w:pPr>
        <w:pStyle w:val="PL"/>
      </w:pPr>
      <w:r w:rsidRPr="00962B3F">
        <w:t>}</w:t>
      </w:r>
    </w:p>
    <w:p w14:paraId="3C0EEFBF" w14:textId="77777777" w:rsidR="00617ADD" w:rsidRPr="00962B3F" w:rsidRDefault="00617ADD" w:rsidP="00617ADD">
      <w:pPr>
        <w:pStyle w:val="PL"/>
      </w:pPr>
    </w:p>
    <w:p w14:paraId="24103B12" w14:textId="77777777" w:rsidR="00617ADD" w:rsidRPr="00962B3F" w:rsidRDefault="00617ADD" w:rsidP="00617ADD">
      <w:pPr>
        <w:pStyle w:val="PL"/>
        <w:rPr>
          <w:color w:val="808080"/>
        </w:rPr>
      </w:pPr>
      <w:r w:rsidRPr="00962B3F">
        <w:rPr>
          <w:color w:val="808080"/>
        </w:rPr>
        <w:t>-- TAG-RRCREESTABLISHMENT-STOP</w:t>
      </w:r>
    </w:p>
    <w:p w14:paraId="1DB6DC5C" w14:textId="77777777" w:rsidR="00617ADD" w:rsidRPr="00962B3F" w:rsidRDefault="00617ADD" w:rsidP="00617ADD">
      <w:pPr>
        <w:pStyle w:val="PL"/>
        <w:rPr>
          <w:color w:val="808080"/>
        </w:rPr>
      </w:pPr>
      <w:r w:rsidRPr="00962B3F">
        <w:rPr>
          <w:color w:val="808080"/>
        </w:rPr>
        <w:t>-- ASN1STOP</w:t>
      </w:r>
    </w:p>
    <w:p w14:paraId="0B307F74"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AD38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964A4C" w14:textId="77777777" w:rsidR="00617ADD" w:rsidRPr="00962B3F" w:rsidRDefault="00617ADD" w:rsidP="003514E7">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617ADD" w:rsidRPr="00962B3F" w14:paraId="18C6A4C7" w14:textId="77777777" w:rsidTr="003514E7">
        <w:tc>
          <w:tcPr>
            <w:tcW w:w="14173" w:type="dxa"/>
            <w:tcBorders>
              <w:top w:val="single" w:sz="4" w:space="0" w:color="auto"/>
              <w:left w:val="single" w:sz="4" w:space="0" w:color="auto"/>
              <w:bottom w:val="single" w:sz="4" w:space="0" w:color="auto"/>
              <w:right w:val="single" w:sz="4" w:space="0" w:color="auto"/>
            </w:tcBorders>
          </w:tcPr>
          <w:p w14:paraId="7E5F451F" w14:textId="77777777" w:rsidR="00617ADD" w:rsidRPr="00962B3F" w:rsidRDefault="00617ADD" w:rsidP="003514E7">
            <w:pPr>
              <w:pStyle w:val="TAL"/>
              <w:rPr>
                <w:b/>
                <w:i/>
                <w:szCs w:val="22"/>
                <w:lang w:eastAsia="sv-SE"/>
              </w:rPr>
            </w:pPr>
            <w:r w:rsidRPr="00962B3F">
              <w:rPr>
                <w:b/>
                <w:i/>
                <w:szCs w:val="22"/>
                <w:lang w:eastAsia="sv-SE"/>
              </w:rPr>
              <w:t>sl-L2RemoteUE-Config</w:t>
            </w:r>
          </w:p>
          <w:p w14:paraId="27EBB68A" w14:textId="77777777" w:rsidR="00617ADD" w:rsidRPr="00962B3F" w:rsidRDefault="00617ADD" w:rsidP="003514E7">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Pr="00962B3F">
              <w:rPr>
                <w:szCs w:val="22"/>
                <w:lang w:eastAsia="sv-SE"/>
              </w:rPr>
              <w:t>The network configures only the SRAP configuration used for the SRB1.</w:t>
            </w:r>
          </w:p>
        </w:tc>
      </w:tr>
    </w:tbl>
    <w:p w14:paraId="17AC1533"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0DB8814" w14:textId="77777777" w:rsidTr="003514E7">
        <w:tc>
          <w:tcPr>
            <w:tcW w:w="4027" w:type="dxa"/>
            <w:tcBorders>
              <w:top w:val="single" w:sz="4" w:space="0" w:color="auto"/>
              <w:left w:val="single" w:sz="4" w:space="0" w:color="auto"/>
              <w:bottom w:val="single" w:sz="4" w:space="0" w:color="auto"/>
              <w:right w:val="single" w:sz="4" w:space="0" w:color="auto"/>
            </w:tcBorders>
          </w:tcPr>
          <w:p w14:paraId="3FB61421"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EFE38" w14:textId="77777777" w:rsidR="00617ADD" w:rsidRPr="00962B3F" w:rsidRDefault="00617ADD" w:rsidP="003514E7">
            <w:pPr>
              <w:pStyle w:val="TAH"/>
              <w:rPr>
                <w:lang w:eastAsia="sv-SE"/>
              </w:rPr>
            </w:pPr>
            <w:r w:rsidRPr="00962B3F">
              <w:rPr>
                <w:lang w:eastAsia="sv-SE"/>
              </w:rPr>
              <w:t>Explanation</w:t>
            </w:r>
          </w:p>
        </w:tc>
      </w:tr>
      <w:tr w:rsidR="00617ADD" w:rsidRPr="00962B3F" w14:paraId="5BFE92CD" w14:textId="77777777" w:rsidTr="003514E7">
        <w:tc>
          <w:tcPr>
            <w:tcW w:w="4027" w:type="dxa"/>
            <w:tcBorders>
              <w:top w:val="single" w:sz="4" w:space="0" w:color="auto"/>
              <w:left w:val="single" w:sz="4" w:space="0" w:color="auto"/>
              <w:bottom w:val="single" w:sz="4" w:space="0" w:color="auto"/>
              <w:right w:val="single" w:sz="4" w:space="0" w:color="auto"/>
            </w:tcBorders>
          </w:tcPr>
          <w:p w14:paraId="31004A06" w14:textId="77777777" w:rsidR="00617ADD" w:rsidRPr="00962B3F" w:rsidRDefault="00617ADD" w:rsidP="003514E7">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248B3D" w14:textId="77777777" w:rsidR="00617ADD" w:rsidRPr="00962B3F" w:rsidRDefault="00617ADD" w:rsidP="003514E7">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5052B530" w14:textId="77777777" w:rsidR="00617ADD" w:rsidRPr="00962B3F" w:rsidRDefault="00617ADD" w:rsidP="00617ADD"/>
    <w:p w14:paraId="0FFDCFCD" w14:textId="77777777" w:rsidR="00617ADD" w:rsidRPr="00962B3F" w:rsidRDefault="00617ADD" w:rsidP="00617ADD">
      <w:pPr>
        <w:pStyle w:val="Heading4"/>
      </w:pPr>
      <w:bookmarkStart w:id="1251" w:name="_Toc60777106"/>
      <w:bookmarkStart w:id="1252" w:name="_Toc100929983"/>
      <w:r w:rsidRPr="00962B3F">
        <w:t>–</w:t>
      </w:r>
      <w:r w:rsidRPr="00962B3F">
        <w:tab/>
      </w:r>
      <w:r w:rsidRPr="00962B3F">
        <w:rPr>
          <w:i/>
          <w:noProof/>
        </w:rPr>
        <w:t>RRCReestablishmentComplete</w:t>
      </w:r>
      <w:bookmarkEnd w:id="1251"/>
      <w:bookmarkEnd w:id="1252"/>
    </w:p>
    <w:p w14:paraId="1719AB64" w14:textId="77777777" w:rsidR="00617ADD" w:rsidRPr="00962B3F" w:rsidRDefault="00617ADD" w:rsidP="00617ADD">
      <w:r w:rsidRPr="00962B3F">
        <w:t xml:space="preserve">The </w:t>
      </w:r>
      <w:r w:rsidRPr="00962B3F">
        <w:rPr>
          <w:i/>
          <w:noProof/>
        </w:rPr>
        <w:t>RRCReestablishmentComplete</w:t>
      </w:r>
      <w:r w:rsidRPr="00962B3F">
        <w:t xml:space="preserve"> message is used to confirm the successful completion of an RRC connection re-establishment.</w:t>
      </w:r>
    </w:p>
    <w:p w14:paraId="4ED0CC7B" w14:textId="77777777" w:rsidR="00617ADD" w:rsidRPr="00962B3F" w:rsidRDefault="00617ADD" w:rsidP="00617ADD">
      <w:pPr>
        <w:pStyle w:val="B1"/>
      </w:pPr>
      <w:r w:rsidRPr="00962B3F">
        <w:t>Signalling radio bearer: SRB1</w:t>
      </w:r>
    </w:p>
    <w:p w14:paraId="3B416A84" w14:textId="77777777" w:rsidR="00617ADD" w:rsidRPr="00962B3F" w:rsidRDefault="00617ADD" w:rsidP="00617ADD">
      <w:pPr>
        <w:pStyle w:val="B1"/>
      </w:pPr>
      <w:r w:rsidRPr="00962B3F">
        <w:t>RLC-SAP: AM</w:t>
      </w:r>
    </w:p>
    <w:p w14:paraId="57A03001" w14:textId="77777777" w:rsidR="00617ADD" w:rsidRPr="00962B3F" w:rsidRDefault="00617ADD" w:rsidP="00617ADD">
      <w:pPr>
        <w:pStyle w:val="B1"/>
      </w:pPr>
      <w:r w:rsidRPr="00962B3F">
        <w:t>Logical channel: DCCH</w:t>
      </w:r>
    </w:p>
    <w:p w14:paraId="375E7F57" w14:textId="77777777" w:rsidR="00617ADD" w:rsidRPr="00962B3F" w:rsidRDefault="00617ADD" w:rsidP="00617ADD">
      <w:pPr>
        <w:pStyle w:val="B1"/>
      </w:pPr>
      <w:r w:rsidRPr="00962B3F">
        <w:t>Direction: UE to Network</w:t>
      </w:r>
    </w:p>
    <w:p w14:paraId="3F47F270" w14:textId="77777777" w:rsidR="00617ADD" w:rsidRPr="00962B3F" w:rsidRDefault="00617ADD" w:rsidP="00617ADD">
      <w:pPr>
        <w:pStyle w:val="TH"/>
        <w:rPr>
          <w:bCs/>
          <w:i/>
          <w:iCs/>
        </w:rPr>
      </w:pPr>
      <w:r w:rsidRPr="00962B3F">
        <w:rPr>
          <w:bCs/>
          <w:i/>
          <w:iCs/>
          <w:noProof/>
        </w:rPr>
        <w:t xml:space="preserve">RRCReestablishmentComplete </w:t>
      </w:r>
      <w:r w:rsidRPr="00962B3F">
        <w:t>message</w:t>
      </w:r>
    </w:p>
    <w:p w14:paraId="462C979E" w14:textId="77777777" w:rsidR="00617ADD" w:rsidRPr="00962B3F" w:rsidRDefault="00617ADD" w:rsidP="00617ADD">
      <w:pPr>
        <w:pStyle w:val="PL"/>
        <w:rPr>
          <w:color w:val="808080"/>
        </w:rPr>
      </w:pPr>
      <w:r w:rsidRPr="00962B3F">
        <w:rPr>
          <w:color w:val="808080"/>
        </w:rPr>
        <w:t>-- ASN1START</w:t>
      </w:r>
    </w:p>
    <w:p w14:paraId="37C15593" w14:textId="77777777" w:rsidR="00617ADD" w:rsidRPr="00962B3F" w:rsidRDefault="00617ADD" w:rsidP="00617ADD">
      <w:pPr>
        <w:pStyle w:val="PL"/>
        <w:rPr>
          <w:color w:val="808080"/>
        </w:rPr>
      </w:pPr>
      <w:r w:rsidRPr="00962B3F">
        <w:rPr>
          <w:color w:val="808080"/>
        </w:rPr>
        <w:t>-- TAG-RRCREESTABLISHMENTCOMPLETE-START</w:t>
      </w:r>
    </w:p>
    <w:p w14:paraId="0EFCC5B1" w14:textId="77777777" w:rsidR="00617ADD" w:rsidRPr="00962B3F" w:rsidRDefault="00617ADD" w:rsidP="00617ADD">
      <w:pPr>
        <w:pStyle w:val="PL"/>
      </w:pPr>
    </w:p>
    <w:p w14:paraId="1238D040" w14:textId="77777777" w:rsidR="00617ADD" w:rsidRPr="00962B3F" w:rsidRDefault="00617ADD" w:rsidP="00617ADD">
      <w:pPr>
        <w:pStyle w:val="PL"/>
      </w:pPr>
      <w:r w:rsidRPr="00962B3F">
        <w:t xml:space="preserve">RRCReestablishmentComplete ::=              </w:t>
      </w:r>
      <w:r w:rsidRPr="00962B3F">
        <w:rPr>
          <w:color w:val="993366"/>
        </w:rPr>
        <w:t>SEQUENCE</w:t>
      </w:r>
      <w:r w:rsidRPr="00962B3F">
        <w:t xml:space="preserve"> {</w:t>
      </w:r>
    </w:p>
    <w:p w14:paraId="2899DC87" w14:textId="77777777" w:rsidR="00617ADD" w:rsidRPr="00962B3F" w:rsidRDefault="00617ADD" w:rsidP="00617ADD">
      <w:pPr>
        <w:pStyle w:val="PL"/>
      </w:pPr>
      <w:r w:rsidRPr="00962B3F">
        <w:t xml:space="preserve">    rrc-TransactionIdentifier                   RRC-TransactionIdentifier,</w:t>
      </w:r>
    </w:p>
    <w:p w14:paraId="31ADE02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67C8849" w14:textId="77777777" w:rsidR="00617ADD" w:rsidRPr="00962B3F" w:rsidRDefault="00617ADD" w:rsidP="00617ADD">
      <w:pPr>
        <w:pStyle w:val="PL"/>
      </w:pPr>
      <w:r w:rsidRPr="00962B3F">
        <w:lastRenderedPageBreak/>
        <w:t xml:space="preserve">        rrcReestablishmentComplete                  RRCReestablishmentComplete-IEs,</w:t>
      </w:r>
    </w:p>
    <w:p w14:paraId="2285561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044E767" w14:textId="77777777" w:rsidR="00617ADD" w:rsidRPr="00962B3F" w:rsidRDefault="00617ADD" w:rsidP="00617ADD">
      <w:pPr>
        <w:pStyle w:val="PL"/>
      </w:pPr>
      <w:r w:rsidRPr="00962B3F">
        <w:t xml:space="preserve">    }</w:t>
      </w:r>
    </w:p>
    <w:p w14:paraId="1E6E50F5" w14:textId="77777777" w:rsidR="00617ADD" w:rsidRPr="00962B3F" w:rsidRDefault="00617ADD" w:rsidP="00617ADD">
      <w:pPr>
        <w:pStyle w:val="PL"/>
      </w:pPr>
      <w:r w:rsidRPr="00962B3F">
        <w:t>}</w:t>
      </w:r>
    </w:p>
    <w:p w14:paraId="09248845" w14:textId="77777777" w:rsidR="00617ADD" w:rsidRPr="00962B3F" w:rsidRDefault="00617ADD" w:rsidP="00617ADD">
      <w:pPr>
        <w:pStyle w:val="PL"/>
      </w:pPr>
    </w:p>
    <w:p w14:paraId="598C7A8F" w14:textId="77777777" w:rsidR="00617ADD" w:rsidRPr="00962B3F" w:rsidRDefault="00617ADD" w:rsidP="00617ADD">
      <w:pPr>
        <w:pStyle w:val="PL"/>
      </w:pPr>
      <w:r w:rsidRPr="00962B3F">
        <w:t xml:space="preserve">RRCReestablishmentComplete-IEs ::=          </w:t>
      </w:r>
      <w:r w:rsidRPr="00962B3F">
        <w:rPr>
          <w:color w:val="993366"/>
        </w:rPr>
        <w:t>SEQUENCE</w:t>
      </w:r>
      <w:r w:rsidRPr="00962B3F">
        <w:t xml:space="preserve"> {</w:t>
      </w:r>
    </w:p>
    <w:p w14:paraId="7D46A25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9CE5D50" w14:textId="77777777" w:rsidR="00617ADD" w:rsidRPr="00962B3F" w:rsidRDefault="00617ADD" w:rsidP="00617ADD">
      <w:pPr>
        <w:pStyle w:val="PL"/>
      </w:pPr>
      <w:r w:rsidRPr="00962B3F">
        <w:t xml:space="preserve">    nonCriticalExtension                        RRCReestablishmentComplete-v1610-IEs    </w:t>
      </w:r>
      <w:r w:rsidRPr="00962B3F">
        <w:rPr>
          <w:color w:val="993366"/>
        </w:rPr>
        <w:t>OPTIONAL</w:t>
      </w:r>
    </w:p>
    <w:p w14:paraId="1CDE9603" w14:textId="77777777" w:rsidR="00617ADD" w:rsidRPr="00962B3F" w:rsidRDefault="00617ADD" w:rsidP="00617ADD">
      <w:pPr>
        <w:pStyle w:val="PL"/>
      </w:pPr>
      <w:r w:rsidRPr="00962B3F">
        <w:t>}</w:t>
      </w:r>
    </w:p>
    <w:p w14:paraId="222DC3AA" w14:textId="77777777" w:rsidR="00617ADD" w:rsidRPr="00962B3F" w:rsidRDefault="00617ADD" w:rsidP="00617ADD">
      <w:pPr>
        <w:pStyle w:val="PL"/>
      </w:pPr>
    </w:p>
    <w:p w14:paraId="50B80AAD" w14:textId="77777777" w:rsidR="00617ADD" w:rsidRPr="00962B3F" w:rsidRDefault="00617ADD" w:rsidP="00617ADD">
      <w:pPr>
        <w:pStyle w:val="PL"/>
      </w:pPr>
      <w:r w:rsidRPr="00962B3F">
        <w:t xml:space="preserve">RRCReestablishmentComplete-v1610-IEs ::=    </w:t>
      </w:r>
      <w:r w:rsidRPr="00962B3F">
        <w:rPr>
          <w:color w:val="993366"/>
        </w:rPr>
        <w:t>SEQUENCE</w:t>
      </w:r>
      <w:r w:rsidRPr="00962B3F">
        <w:t xml:space="preserve"> {</w:t>
      </w:r>
    </w:p>
    <w:p w14:paraId="3F7E7859"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71DBBE94"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2B2236" w14:textId="77777777" w:rsidR="00617ADD" w:rsidRPr="00962B3F" w:rsidRDefault="00617ADD" w:rsidP="00617ADD">
      <w:pPr>
        <w:pStyle w:val="PL"/>
      </w:pPr>
      <w:r w:rsidRPr="00962B3F">
        <w:t>}</w:t>
      </w:r>
    </w:p>
    <w:p w14:paraId="0FCC4192" w14:textId="77777777" w:rsidR="00617ADD" w:rsidRPr="00962B3F" w:rsidRDefault="00617ADD" w:rsidP="00617ADD">
      <w:pPr>
        <w:pStyle w:val="PL"/>
      </w:pPr>
    </w:p>
    <w:p w14:paraId="29FC2A40" w14:textId="77777777" w:rsidR="00617ADD" w:rsidRPr="00962B3F" w:rsidRDefault="00617ADD" w:rsidP="00617ADD">
      <w:pPr>
        <w:pStyle w:val="PL"/>
        <w:rPr>
          <w:color w:val="808080"/>
        </w:rPr>
      </w:pPr>
      <w:r w:rsidRPr="00962B3F">
        <w:rPr>
          <w:color w:val="808080"/>
        </w:rPr>
        <w:t>-- TAG-RRCREESTABLISHMENTCOMPLETE-STOP</w:t>
      </w:r>
    </w:p>
    <w:p w14:paraId="49ED932B" w14:textId="77777777" w:rsidR="00617ADD" w:rsidRPr="00962B3F" w:rsidRDefault="00617ADD" w:rsidP="00617ADD">
      <w:pPr>
        <w:pStyle w:val="PL"/>
        <w:rPr>
          <w:color w:val="808080"/>
        </w:rPr>
      </w:pPr>
      <w:r w:rsidRPr="00962B3F">
        <w:rPr>
          <w:color w:val="808080"/>
        </w:rPr>
        <w:t>-- ASN1STOP</w:t>
      </w:r>
    </w:p>
    <w:p w14:paraId="3A33C21F" w14:textId="77777777" w:rsidR="00617ADD" w:rsidRPr="00962B3F" w:rsidRDefault="00617ADD" w:rsidP="00617ADD"/>
    <w:p w14:paraId="6EAAEF82" w14:textId="77777777" w:rsidR="00617ADD" w:rsidRPr="00962B3F" w:rsidRDefault="00617ADD" w:rsidP="00617ADD">
      <w:pPr>
        <w:pStyle w:val="Heading4"/>
      </w:pPr>
      <w:bookmarkStart w:id="1253" w:name="_Toc60777107"/>
      <w:bookmarkStart w:id="1254" w:name="_Toc100929984"/>
      <w:r w:rsidRPr="00962B3F">
        <w:t>–</w:t>
      </w:r>
      <w:r w:rsidRPr="00962B3F">
        <w:tab/>
      </w:r>
      <w:r w:rsidRPr="00962B3F">
        <w:rPr>
          <w:i/>
          <w:noProof/>
        </w:rPr>
        <w:t>RRCReestablishmentRequest</w:t>
      </w:r>
      <w:bookmarkEnd w:id="1253"/>
      <w:bookmarkEnd w:id="1254"/>
    </w:p>
    <w:p w14:paraId="2EB33CAC" w14:textId="77777777" w:rsidR="00617ADD" w:rsidRPr="00962B3F" w:rsidRDefault="00617ADD" w:rsidP="00617ADD">
      <w:r w:rsidRPr="00962B3F">
        <w:t xml:space="preserve">The </w:t>
      </w:r>
      <w:r w:rsidRPr="00962B3F">
        <w:rPr>
          <w:i/>
          <w:noProof/>
        </w:rPr>
        <w:t>RRCReestablishmentRequest</w:t>
      </w:r>
      <w:r w:rsidRPr="00962B3F">
        <w:t xml:space="preserve"> message is used to request the reestablishment of an RRC connection.</w:t>
      </w:r>
    </w:p>
    <w:p w14:paraId="2D2B626F" w14:textId="77777777" w:rsidR="00617ADD" w:rsidRPr="00962B3F" w:rsidRDefault="00617ADD" w:rsidP="00617ADD">
      <w:pPr>
        <w:pStyle w:val="B1"/>
      </w:pPr>
      <w:r w:rsidRPr="00962B3F">
        <w:t>Signalling radio bearer: SRB0</w:t>
      </w:r>
    </w:p>
    <w:p w14:paraId="746C0EE4" w14:textId="77777777" w:rsidR="00617ADD" w:rsidRPr="00962B3F" w:rsidRDefault="00617ADD" w:rsidP="00617ADD">
      <w:pPr>
        <w:pStyle w:val="B1"/>
      </w:pPr>
      <w:r w:rsidRPr="00962B3F">
        <w:t>RLC-SAP: TM</w:t>
      </w:r>
    </w:p>
    <w:p w14:paraId="70844779" w14:textId="77777777" w:rsidR="00617ADD" w:rsidRPr="00962B3F" w:rsidRDefault="00617ADD" w:rsidP="00617ADD">
      <w:pPr>
        <w:pStyle w:val="B1"/>
      </w:pPr>
      <w:r w:rsidRPr="00962B3F">
        <w:t>Logical channel: CCCH</w:t>
      </w:r>
    </w:p>
    <w:p w14:paraId="1DB6D689" w14:textId="77777777" w:rsidR="00617ADD" w:rsidRPr="00962B3F" w:rsidRDefault="00617ADD" w:rsidP="00617ADD">
      <w:pPr>
        <w:pStyle w:val="B1"/>
      </w:pPr>
      <w:r w:rsidRPr="00962B3F">
        <w:t>Direction: UE to Network</w:t>
      </w:r>
    </w:p>
    <w:p w14:paraId="0A50F6B4" w14:textId="77777777" w:rsidR="00617ADD" w:rsidRPr="00962B3F" w:rsidRDefault="00617ADD" w:rsidP="00617ADD">
      <w:pPr>
        <w:pStyle w:val="TH"/>
        <w:rPr>
          <w:bCs/>
          <w:i/>
          <w:iCs/>
        </w:rPr>
      </w:pPr>
      <w:r w:rsidRPr="00962B3F">
        <w:rPr>
          <w:bCs/>
          <w:i/>
          <w:iCs/>
          <w:noProof/>
        </w:rPr>
        <w:t xml:space="preserve">RRCReestablishmentRequest </w:t>
      </w:r>
      <w:r w:rsidRPr="00962B3F">
        <w:t>message</w:t>
      </w:r>
    </w:p>
    <w:p w14:paraId="5F14FBF4" w14:textId="77777777" w:rsidR="00617ADD" w:rsidRPr="00962B3F" w:rsidRDefault="00617ADD" w:rsidP="00617ADD">
      <w:pPr>
        <w:pStyle w:val="PL"/>
        <w:rPr>
          <w:color w:val="808080"/>
        </w:rPr>
      </w:pPr>
      <w:r w:rsidRPr="00962B3F">
        <w:rPr>
          <w:color w:val="808080"/>
        </w:rPr>
        <w:t>-- ASN1START</w:t>
      </w:r>
    </w:p>
    <w:p w14:paraId="4312B20E" w14:textId="77777777" w:rsidR="00617ADD" w:rsidRPr="00962B3F" w:rsidRDefault="00617ADD" w:rsidP="00617ADD">
      <w:pPr>
        <w:pStyle w:val="PL"/>
        <w:rPr>
          <w:color w:val="808080"/>
        </w:rPr>
      </w:pPr>
      <w:r w:rsidRPr="00962B3F">
        <w:rPr>
          <w:color w:val="808080"/>
        </w:rPr>
        <w:t>-- TAG-RRCREESTABLISHMENTREQUEST-START</w:t>
      </w:r>
    </w:p>
    <w:p w14:paraId="3F45AAF0" w14:textId="77777777" w:rsidR="00617ADD" w:rsidRPr="00962B3F" w:rsidRDefault="00617ADD" w:rsidP="00617ADD">
      <w:pPr>
        <w:pStyle w:val="PL"/>
      </w:pPr>
    </w:p>
    <w:p w14:paraId="6EBB8995" w14:textId="77777777" w:rsidR="00617ADD" w:rsidRPr="00962B3F" w:rsidRDefault="00617ADD" w:rsidP="00617ADD">
      <w:pPr>
        <w:pStyle w:val="PL"/>
      </w:pPr>
    </w:p>
    <w:p w14:paraId="2B9A1583" w14:textId="77777777" w:rsidR="00617ADD" w:rsidRPr="00962B3F" w:rsidRDefault="00617ADD" w:rsidP="00617ADD">
      <w:pPr>
        <w:pStyle w:val="PL"/>
      </w:pPr>
      <w:r w:rsidRPr="00962B3F">
        <w:t xml:space="preserve">RRCReestablishmentRequest ::=       </w:t>
      </w:r>
      <w:r w:rsidRPr="00962B3F">
        <w:rPr>
          <w:color w:val="993366"/>
        </w:rPr>
        <w:t>SEQUENCE</w:t>
      </w:r>
      <w:r w:rsidRPr="00962B3F">
        <w:t xml:space="preserve"> {</w:t>
      </w:r>
    </w:p>
    <w:p w14:paraId="51380A25" w14:textId="77777777" w:rsidR="00617ADD" w:rsidRPr="00962B3F" w:rsidRDefault="00617ADD" w:rsidP="00617ADD">
      <w:pPr>
        <w:pStyle w:val="PL"/>
      </w:pPr>
      <w:r w:rsidRPr="00962B3F">
        <w:t xml:space="preserve">    rrcReestablishmentRequest           RRCReestablishmentRequest-IEs</w:t>
      </w:r>
    </w:p>
    <w:p w14:paraId="6DEA1930" w14:textId="77777777" w:rsidR="00617ADD" w:rsidRPr="00962B3F" w:rsidRDefault="00617ADD" w:rsidP="00617ADD">
      <w:pPr>
        <w:pStyle w:val="PL"/>
      </w:pPr>
      <w:r w:rsidRPr="00962B3F">
        <w:t>}</w:t>
      </w:r>
    </w:p>
    <w:p w14:paraId="48D527EB" w14:textId="77777777" w:rsidR="00617ADD" w:rsidRPr="00962B3F" w:rsidRDefault="00617ADD" w:rsidP="00617ADD">
      <w:pPr>
        <w:pStyle w:val="PL"/>
      </w:pPr>
    </w:p>
    <w:p w14:paraId="34694859" w14:textId="77777777" w:rsidR="00617ADD" w:rsidRPr="00962B3F" w:rsidRDefault="00617ADD" w:rsidP="00617ADD">
      <w:pPr>
        <w:pStyle w:val="PL"/>
      </w:pPr>
      <w:r w:rsidRPr="00962B3F">
        <w:t xml:space="preserve">RRCReestablishmentRequest-IEs ::=   </w:t>
      </w:r>
      <w:r w:rsidRPr="00962B3F">
        <w:rPr>
          <w:color w:val="993366"/>
        </w:rPr>
        <w:t>SEQUENCE</w:t>
      </w:r>
      <w:r w:rsidRPr="00962B3F">
        <w:t xml:space="preserve"> {</w:t>
      </w:r>
    </w:p>
    <w:p w14:paraId="46096057" w14:textId="77777777" w:rsidR="00617ADD" w:rsidRPr="00962B3F" w:rsidRDefault="00617ADD" w:rsidP="00617ADD">
      <w:pPr>
        <w:pStyle w:val="PL"/>
      </w:pPr>
      <w:r w:rsidRPr="00962B3F">
        <w:t xml:space="preserve">    ue-Identity                         ReestabUE-Identity,</w:t>
      </w:r>
    </w:p>
    <w:p w14:paraId="70C1B38F" w14:textId="77777777" w:rsidR="00617ADD" w:rsidRPr="00962B3F" w:rsidRDefault="00617ADD" w:rsidP="00617ADD">
      <w:pPr>
        <w:pStyle w:val="PL"/>
      </w:pPr>
      <w:r w:rsidRPr="00962B3F">
        <w:t xml:space="preserve">    reestablishmentCause                ReestablishmentCause,</w:t>
      </w:r>
    </w:p>
    <w:p w14:paraId="52125981"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5007AB6" w14:textId="77777777" w:rsidR="00617ADD" w:rsidRPr="00962B3F" w:rsidRDefault="00617ADD" w:rsidP="00617ADD">
      <w:pPr>
        <w:pStyle w:val="PL"/>
      </w:pPr>
      <w:r w:rsidRPr="00962B3F">
        <w:t>}</w:t>
      </w:r>
    </w:p>
    <w:p w14:paraId="1E707195" w14:textId="77777777" w:rsidR="00617ADD" w:rsidRPr="00962B3F" w:rsidRDefault="00617ADD" w:rsidP="00617ADD">
      <w:pPr>
        <w:pStyle w:val="PL"/>
      </w:pPr>
    </w:p>
    <w:p w14:paraId="5AC23652" w14:textId="77777777" w:rsidR="00617ADD" w:rsidRPr="00962B3F" w:rsidRDefault="00617ADD" w:rsidP="00617ADD">
      <w:pPr>
        <w:pStyle w:val="PL"/>
      </w:pPr>
      <w:r w:rsidRPr="00962B3F">
        <w:t xml:space="preserve">ReestabUE-Identity ::=              </w:t>
      </w:r>
      <w:r w:rsidRPr="00962B3F">
        <w:rPr>
          <w:color w:val="993366"/>
        </w:rPr>
        <w:t>SEQUENCE</w:t>
      </w:r>
      <w:r w:rsidRPr="00962B3F">
        <w:t xml:space="preserve"> {</w:t>
      </w:r>
    </w:p>
    <w:p w14:paraId="67AAD5C8" w14:textId="77777777" w:rsidR="00617ADD" w:rsidRPr="00962B3F" w:rsidRDefault="00617ADD" w:rsidP="00617ADD">
      <w:pPr>
        <w:pStyle w:val="PL"/>
      </w:pPr>
      <w:r w:rsidRPr="00962B3F">
        <w:t xml:space="preserve">    c-RNTI                              RNTI-Value,</w:t>
      </w:r>
    </w:p>
    <w:p w14:paraId="1FD84C60" w14:textId="77777777" w:rsidR="00617ADD" w:rsidRPr="00962B3F" w:rsidRDefault="00617ADD" w:rsidP="00617ADD">
      <w:pPr>
        <w:pStyle w:val="PL"/>
      </w:pPr>
      <w:r w:rsidRPr="00962B3F">
        <w:t xml:space="preserve">    physCellId                          PhysCellId,</w:t>
      </w:r>
    </w:p>
    <w:p w14:paraId="47F6B5DF" w14:textId="77777777" w:rsidR="00617ADD" w:rsidRPr="00962B3F" w:rsidRDefault="00617ADD" w:rsidP="00617ADD">
      <w:pPr>
        <w:pStyle w:val="PL"/>
      </w:pPr>
      <w:r w:rsidRPr="00962B3F">
        <w:lastRenderedPageBreak/>
        <w:t xml:space="preserve">    shortMAC-I                          ShortMAC-I</w:t>
      </w:r>
    </w:p>
    <w:p w14:paraId="5EAC124A" w14:textId="77777777" w:rsidR="00617ADD" w:rsidRPr="00962B3F" w:rsidRDefault="00617ADD" w:rsidP="00617ADD">
      <w:pPr>
        <w:pStyle w:val="PL"/>
      </w:pPr>
      <w:r w:rsidRPr="00962B3F">
        <w:t>}</w:t>
      </w:r>
    </w:p>
    <w:p w14:paraId="0A467867" w14:textId="77777777" w:rsidR="00617ADD" w:rsidRPr="00962B3F" w:rsidRDefault="00617ADD" w:rsidP="00617ADD">
      <w:pPr>
        <w:pStyle w:val="PL"/>
      </w:pPr>
    </w:p>
    <w:p w14:paraId="4C85C0E3" w14:textId="77777777" w:rsidR="00617ADD" w:rsidRPr="00962B3F" w:rsidRDefault="00617ADD" w:rsidP="00617ADD">
      <w:pPr>
        <w:pStyle w:val="PL"/>
      </w:pPr>
      <w:r w:rsidRPr="00962B3F">
        <w:t xml:space="preserve">ReestablishmentCause ::=            </w:t>
      </w:r>
      <w:r w:rsidRPr="00962B3F">
        <w:rPr>
          <w:color w:val="993366"/>
        </w:rPr>
        <w:t>ENUMERATED</w:t>
      </w:r>
      <w:r w:rsidRPr="00962B3F">
        <w:t xml:space="preserve"> {reconfigurationFailure, handoverFailure, otherFailure, spare1}</w:t>
      </w:r>
    </w:p>
    <w:p w14:paraId="4245AA84" w14:textId="77777777" w:rsidR="00617ADD" w:rsidRPr="00962B3F" w:rsidRDefault="00617ADD" w:rsidP="00617ADD">
      <w:pPr>
        <w:pStyle w:val="PL"/>
      </w:pPr>
    </w:p>
    <w:p w14:paraId="05AB72EE" w14:textId="77777777" w:rsidR="00617ADD" w:rsidRPr="00962B3F" w:rsidRDefault="00617ADD" w:rsidP="00617ADD">
      <w:pPr>
        <w:pStyle w:val="PL"/>
        <w:rPr>
          <w:color w:val="808080"/>
        </w:rPr>
      </w:pPr>
      <w:r w:rsidRPr="00962B3F">
        <w:rPr>
          <w:color w:val="808080"/>
        </w:rPr>
        <w:t>-- TAG-RRCREESTABLISHMENTREQUEST-STOP</w:t>
      </w:r>
    </w:p>
    <w:p w14:paraId="1D64DA4C" w14:textId="77777777" w:rsidR="00617ADD" w:rsidRPr="00962B3F" w:rsidRDefault="00617ADD" w:rsidP="00617ADD">
      <w:pPr>
        <w:pStyle w:val="PL"/>
        <w:rPr>
          <w:color w:val="808080"/>
        </w:rPr>
      </w:pPr>
      <w:r w:rsidRPr="00962B3F">
        <w:rPr>
          <w:color w:val="808080"/>
        </w:rPr>
        <w:t>-- ASN1STOP</w:t>
      </w:r>
    </w:p>
    <w:p w14:paraId="411754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3164F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7050F86" w14:textId="77777777" w:rsidR="00617ADD" w:rsidRPr="00962B3F" w:rsidRDefault="00617ADD" w:rsidP="003514E7">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617ADD" w:rsidRPr="00962B3F" w14:paraId="57A9749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9FB3709" w14:textId="77777777" w:rsidR="00617ADD" w:rsidRPr="00962B3F" w:rsidRDefault="00617ADD" w:rsidP="003514E7">
            <w:pPr>
              <w:pStyle w:val="TAL"/>
              <w:rPr>
                <w:szCs w:val="22"/>
                <w:lang w:eastAsia="sv-SE"/>
              </w:rPr>
            </w:pPr>
            <w:r w:rsidRPr="00962B3F">
              <w:rPr>
                <w:b/>
                <w:i/>
                <w:szCs w:val="22"/>
                <w:lang w:eastAsia="sv-SE"/>
              </w:rPr>
              <w:t>physCellId</w:t>
            </w:r>
          </w:p>
          <w:p w14:paraId="357B5645" w14:textId="77777777" w:rsidR="00617ADD" w:rsidRPr="00962B3F" w:rsidRDefault="00617ADD" w:rsidP="003514E7">
            <w:pPr>
              <w:pStyle w:val="TAL"/>
              <w:rPr>
                <w:szCs w:val="22"/>
                <w:lang w:eastAsia="sv-SE"/>
              </w:rPr>
            </w:pPr>
            <w:r w:rsidRPr="00962B3F">
              <w:rPr>
                <w:szCs w:val="22"/>
                <w:lang w:eastAsia="sv-SE"/>
              </w:rPr>
              <w:t>The Physical Cell Identity of the PCell the UE was connected to prior to the failure.</w:t>
            </w:r>
          </w:p>
        </w:tc>
      </w:tr>
    </w:tbl>
    <w:p w14:paraId="1AEB022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01758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4BD58B8" w14:textId="77777777" w:rsidR="00617ADD" w:rsidRPr="00962B3F" w:rsidRDefault="00617ADD" w:rsidP="003514E7">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617ADD" w:rsidRPr="00962B3F" w14:paraId="6E2C68A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6072225" w14:textId="77777777" w:rsidR="00617ADD" w:rsidRPr="00962B3F" w:rsidRDefault="00617ADD" w:rsidP="003514E7">
            <w:pPr>
              <w:pStyle w:val="TAL"/>
              <w:rPr>
                <w:szCs w:val="22"/>
                <w:lang w:eastAsia="sv-SE"/>
              </w:rPr>
            </w:pPr>
            <w:r w:rsidRPr="00962B3F">
              <w:rPr>
                <w:b/>
                <w:i/>
                <w:szCs w:val="22"/>
                <w:lang w:eastAsia="sv-SE"/>
              </w:rPr>
              <w:t>reestablishmentCause</w:t>
            </w:r>
          </w:p>
          <w:p w14:paraId="3AB5DEAD" w14:textId="77777777" w:rsidR="00617ADD" w:rsidRPr="00962B3F" w:rsidRDefault="00617ADD" w:rsidP="003514E7">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617ADD" w:rsidRPr="00962B3F" w14:paraId="54EBF01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8B73498" w14:textId="77777777" w:rsidR="00617ADD" w:rsidRPr="00962B3F" w:rsidRDefault="00617ADD" w:rsidP="003514E7">
            <w:pPr>
              <w:pStyle w:val="TAL"/>
              <w:rPr>
                <w:szCs w:val="22"/>
                <w:lang w:eastAsia="sv-SE"/>
              </w:rPr>
            </w:pPr>
            <w:r w:rsidRPr="00962B3F">
              <w:rPr>
                <w:b/>
                <w:i/>
                <w:szCs w:val="22"/>
                <w:lang w:eastAsia="sv-SE"/>
              </w:rPr>
              <w:t>ue-Identity</w:t>
            </w:r>
          </w:p>
          <w:p w14:paraId="67697CF7" w14:textId="77777777" w:rsidR="00617ADD" w:rsidRPr="00962B3F" w:rsidRDefault="00617ADD" w:rsidP="003514E7">
            <w:pPr>
              <w:pStyle w:val="TAL"/>
              <w:rPr>
                <w:szCs w:val="22"/>
                <w:lang w:eastAsia="sv-SE"/>
              </w:rPr>
            </w:pPr>
            <w:r w:rsidRPr="00962B3F">
              <w:rPr>
                <w:szCs w:val="22"/>
                <w:lang w:eastAsia="sv-SE"/>
              </w:rPr>
              <w:t>UE identity included to retrieve UE context and to facilitate contention resolution by lower layers.</w:t>
            </w:r>
          </w:p>
        </w:tc>
      </w:tr>
    </w:tbl>
    <w:p w14:paraId="7A666C75" w14:textId="77777777" w:rsidR="00617ADD" w:rsidRPr="00962B3F" w:rsidRDefault="00617ADD" w:rsidP="00617ADD"/>
    <w:p w14:paraId="465BB6FF" w14:textId="77777777" w:rsidR="00617ADD" w:rsidRPr="00962B3F" w:rsidRDefault="00617ADD" w:rsidP="00617ADD">
      <w:pPr>
        <w:pStyle w:val="Heading4"/>
      </w:pPr>
      <w:bookmarkStart w:id="1255" w:name="_Toc60777108"/>
      <w:bookmarkStart w:id="1256" w:name="_Toc100929985"/>
      <w:r w:rsidRPr="00962B3F">
        <w:t>–</w:t>
      </w:r>
      <w:r w:rsidRPr="00962B3F">
        <w:tab/>
      </w:r>
      <w:r w:rsidRPr="00962B3F">
        <w:rPr>
          <w:i/>
          <w:noProof/>
        </w:rPr>
        <w:t>RRCReconfiguration</w:t>
      </w:r>
      <w:bookmarkEnd w:id="1255"/>
      <w:bookmarkEnd w:id="1256"/>
    </w:p>
    <w:p w14:paraId="47881D18" w14:textId="77777777" w:rsidR="00617ADD" w:rsidRPr="00962B3F" w:rsidRDefault="00617ADD" w:rsidP="00617ADD">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BD0EDFF" w14:textId="77777777" w:rsidR="00617ADD" w:rsidRPr="00962B3F" w:rsidRDefault="00617ADD" w:rsidP="00617ADD">
      <w:pPr>
        <w:pStyle w:val="B1"/>
      </w:pPr>
      <w:r w:rsidRPr="00962B3F">
        <w:t>Signalling radio bearer: SRB1 or SRB3</w:t>
      </w:r>
    </w:p>
    <w:p w14:paraId="29472608" w14:textId="77777777" w:rsidR="00617ADD" w:rsidRPr="00962B3F" w:rsidRDefault="00617ADD" w:rsidP="00617ADD">
      <w:pPr>
        <w:pStyle w:val="B1"/>
      </w:pPr>
      <w:r w:rsidRPr="00962B3F">
        <w:t>RLC-SAP: AM</w:t>
      </w:r>
    </w:p>
    <w:p w14:paraId="298AC4F1" w14:textId="77777777" w:rsidR="00617ADD" w:rsidRPr="00962B3F" w:rsidRDefault="00617ADD" w:rsidP="00617ADD">
      <w:pPr>
        <w:pStyle w:val="B1"/>
      </w:pPr>
      <w:r w:rsidRPr="00962B3F">
        <w:t>Logical channel: DCCH</w:t>
      </w:r>
    </w:p>
    <w:p w14:paraId="4BB228B1" w14:textId="77777777" w:rsidR="00617ADD" w:rsidRPr="00962B3F" w:rsidRDefault="00617ADD" w:rsidP="00617ADD">
      <w:pPr>
        <w:pStyle w:val="B1"/>
      </w:pPr>
      <w:r w:rsidRPr="00962B3F">
        <w:t>Direction: Network to UE</w:t>
      </w:r>
    </w:p>
    <w:p w14:paraId="0CCFF1A9" w14:textId="77777777" w:rsidR="00617ADD" w:rsidRPr="00962B3F" w:rsidRDefault="00617ADD" w:rsidP="00617ADD">
      <w:pPr>
        <w:pStyle w:val="TH"/>
        <w:rPr>
          <w:bCs/>
          <w:i/>
          <w:iCs/>
        </w:rPr>
      </w:pPr>
      <w:r w:rsidRPr="00962B3F">
        <w:rPr>
          <w:bCs/>
          <w:i/>
          <w:iCs/>
        </w:rPr>
        <w:t>RRCReconfiguration message</w:t>
      </w:r>
    </w:p>
    <w:p w14:paraId="20768E54" w14:textId="77777777" w:rsidR="00617ADD" w:rsidRPr="00962B3F" w:rsidRDefault="00617ADD" w:rsidP="00617ADD">
      <w:pPr>
        <w:pStyle w:val="PL"/>
        <w:rPr>
          <w:color w:val="808080"/>
        </w:rPr>
      </w:pPr>
      <w:r w:rsidRPr="00962B3F">
        <w:rPr>
          <w:color w:val="808080"/>
        </w:rPr>
        <w:t>-- ASN1START</w:t>
      </w:r>
    </w:p>
    <w:p w14:paraId="7F3EED40" w14:textId="77777777" w:rsidR="00617ADD" w:rsidRPr="00962B3F" w:rsidRDefault="00617ADD" w:rsidP="00617ADD">
      <w:pPr>
        <w:pStyle w:val="PL"/>
        <w:rPr>
          <w:color w:val="808080"/>
        </w:rPr>
      </w:pPr>
      <w:r w:rsidRPr="00962B3F">
        <w:rPr>
          <w:color w:val="808080"/>
        </w:rPr>
        <w:t>-- TAG-RRCRECONFIGURATION-START</w:t>
      </w:r>
    </w:p>
    <w:p w14:paraId="2C20AE0E" w14:textId="77777777" w:rsidR="00617ADD" w:rsidRPr="00962B3F" w:rsidRDefault="00617ADD" w:rsidP="00617ADD">
      <w:pPr>
        <w:pStyle w:val="PL"/>
      </w:pPr>
    </w:p>
    <w:p w14:paraId="7CC22806" w14:textId="77777777" w:rsidR="00617ADD" w:rsidRPr="00962B3F" w:rsidRDefault="00617ADD" w:rsidP="00617ADD">
      <w:pPr>
        <w:pStyle w:val="PL"/>
      </w:pPr>
      <w:r w:rsidRPr="00962B3F">
        <w:t xml:space="preserve">RRCReconfiguration ::=                  </w:t>
      </w:r>
      <w:r w:rsidRPr="00962B3F">
        <w:rPr>
          <w:color w:val="993366"/>
        </w:rPr>
        <w:t>SEQUENCE</w:t>
      </w:r>
      <w:r w:rsidRPr="00962B3F">
        <w:t xml:space="preserve"> {</w:t>
      </w:r>
    </w:p>
    <w:p w14:paraId="3F865F52" w14:textId="77777777" w:rsidR="00617ADD" w:rsidRPr="00962B3F" w:rsidRDefault="00617ADD" w:rsidP="00617ADD">
      <w:pPr>
        <w:pStyle w:val="PL"/>
      </w:pPr>
      <w:r w:rsidRPr="00962B3F">
        <w:t xml:space="preserve">    rrc-TransactionIdentifier               RRC-TransactionIdentifier,</w:t>
      </w:r>
    </w:p>
    <w:p w14:paraId="2103B16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5BA2D8A" w14:textId="77777777" w:rsidR="00617ADD" w:rsidRPr="00962B3F" w:rsidRDefault="00617ADD" w:rsidP="00617ADD">
      <w:pPr>
        <w:pStyle w:val="PL"/>
      </w:pPr>
      <w:r w:rsidRPr="00962B3F">
        <w:t xml:space="preserve">        rrcReconfiguration                      RRCReconfiguration-IEs,</w:t>
      </w:r>
    </w:p>
    <w:p w14:paraId="7271CE8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30D61F2" w14:textId="77777777" w:rsidR="00617ADD" w:rsidRPr="00962B3F" w:rsidRDefault="00617ADD" w:rsidP="00617ADD">
      <w:pPr>
        <w:pStyle w:val="PL"/>
      </w:pPr>
      <w:r w:rsidRPr="00962B3F">
        <w:t xml:space="preserve">    }</w:t>
      </w:r>
    </w:p>
    <w:p w14:paraId="03734447" w14:textId="77777777" w:rsidR="00617ADD" w:rsidRPr="00962B3F" w:rsidRDefault="00617ADD" w:rsidP="00617ADD">
      <w:pPr>
        <w:pStyle w:val="PL"/>
      </w:pPr>
      <w:r w:rsidRPr="00962B3F">
        <w:t>}</w:t>
      </w:r>
    </w:p>
    <w:p w14:paraId="780F1694" w14:textId="77777777" w:rsidR="00617ADD" w:rsidRPr="00962B3F" w:rsidRDefault="00617ADD" w:rsidP="00617ADD">
      <w:pPr>
        <w:pStyle w:val="PL"/>
      </w:pPr>
    </w:p>
    <w:p w14:paraId="75E23435" w14:textId="77777777" w:rsidR="00617ADD" w:rsidRPr="00962B3F" w:rsidRDefault="00617ADD" w:rsidP="00617ADD">
      <w:pPr>
        <w:pStyle w:val="PL"/>
      </w:pPr>
      <w:r w:rsidRPr="00962B3F">
        <w:t xml:space="preserve">RRCReconfiguration-IEs ::=              </w:t>
      </w:r>
      <w:r w:rsidRPr="00962B3F">
        <w:rPr>
          <w:color w:val="993366"/>
        </w:rPr>
        <w:t>SEQUENCE</w:t>
      </w:r>
      <w:r w:rsidRPr="00962B3F">
        <w:t xml:space="preserve"> {</w:t>
      </w:r>
    </w:p>
    <w:p w14:paraId="01F9CC9E" w14:textId="77777777" w:rsidR="00617ADD" w:rsidRPr="00962B3F" w:rsidRDefault="00617ADD" w:rsidP="00617ADD">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672B8A82" w14:textId="77777777" w:rsidR="00617ADD" w:rsidRPr="00962B3F" w:rsidRDefault="00617ADD" w:rsidP="00617ADD">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0C6D9784" w14:textId="77777777" w:rsidR="00617ADD" w:rsidRPr="00962B3F" w:rsidRDefault="00617ADD" w:rsidP="00617ADD">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635A57D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E9292E" w14:textId="77777777" w:rsidR="00617ADD" w:rsidRPr="00962B3F" w:rsidRDefault="00617ADD" w:rsidP="00617ADD">
      <w:pPr>
        <w:pStyle w:val="PL"/>
      </w:pPr>
      <w:r w:rsidRPr="00962B3F">
        <w:t xml:space="preserve">    nonCriticalExtension                    RRCReconfiguration-v1530-IEs                                           </w:t>
      </w:r>
      <w:r w:rsidRPr="00962B3F">
        <w:rPr>
          <w:color w:val="993366"/>
        </w:rPr>
        <w:t>OPTIONAL</w:t>
      </w:r>
    </w:p>
    <w:p w14:paraId="5ADD7B2A" w14:textId="77777777" w:rsidR="00617ADD" w:rsidRPr="00962B3F" w:rsidRDefault="00617ADD" w:rsidP="00617ADD">
      <w:pPr>
        <w:pStyle w:val="PL"/>
      </w:pPr>
      <w:r w:rsidRPr="00962B3F">
        <w:t>}</w:t>
      </w:r>
    </w:p>
    <w:p w14:paraId="7DCACF99" w14:textId="77777777" w:rsidR="00617ADD" w:rsidRPr="00962B3F" w:rsidRDefault="00617ADD" w:rsidP="00617ADD">
      <w:pPr>
        <w:pStyle w:val="PL"/>
      </w:pPr>
    </w:p>
    <w:p w14:paraId="688B1C83" w14:textId="77777777" w:rsidR="00617ADD" w:rsidRPr="00962B3F" w:rsidRDefault="00617ADD" w:rsidP="00617ADD">
      <w:pPr>
        <w:pStyle w:val="PL"/>
      </w:pPr>
      <w:r w:rsidRPr="00962B3F">
        <w:t xml:space="preserve">RRCReconfiguration-v1530-IEs ::=            </w:t>
      </w:r>
      <w:r w:rsidRPr="00962B3F">
        <w:rPr>
          <w:color w:val="993366"/>
        </w:rPr>
        <w:t>SEQUENCE</w:t>
      </w:r>
      <w:r w:rsidRPr="00962B3F">
        <w:t xml:space="preserve"> {</w:t>
      </w:r>
    </w:p>
    <w:p w14:paraId="3BD1B837" w14:textId="77777777" w:rsidR="00617ADD" w:rsidRPr="00962B3F" w:rsidRDefault="00617ADD" w:rsidP="00617ADD">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7794DBA9" w14:textId="77777777" w:rsidR="00617ADD" w:rsidRPr="00962B3F" w:rsidRDefault="00617ADD" w:rsidP="00617ADD">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24BBDFC0" w14:textId="77777777" w:rsidR="00617ADD" w:rsidRPr="00962B3F" w:rsidRDefault="00617ADD" w:rsidP="00617ADD">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56839E3E" w14:textId="77777777" w:rsidR="00617ADD" w:rsidRPr="00962B3F" w:rsidRDefault="00617ADD" w:rsidP="00617ADD">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125A9408" w14:textId="77777777" w:rsidR="00617ADD" w:rsidRPr="00962B3F" w:rsidRDefault="00617ADD" w:rsidP="00617ADD">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37EDB2C6" w14:textId="77777777" w:rsidR="00617ADD" w:rsidRPr="00962B3F" w:rsidRDefault="00617ADD" w:rsidP="00617ADD">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34F034CA" w14:textId="77777777" w:rsidR="00617ADD" w:rsidRPr="00962B3F" w:rsidRDefault="00617ADD" w:rsidP="00617ADD">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7E260192" w14:textId="77777777" w:rsidR="00617ADD" w:rsidRPr="00962B3F" w:rsidRDefault="00617ADD" w:rsidP="00617ADD">
      <w:pPr>
        <w:pStyle w:val="PL"/>
      </w:pPr>
      <w:r w:rsidRPr="00962B3F">
        <w:t xml:space="preserve">    nonCriticalExtension                    RRCReconfiguration-v1540-IEs                                           </w:t>
      </w:r>
      <w:r w:rsidRPr="00962B3F">
        <w:rPr>
          <w:color w:val="993366"/>
        </w:rPr>
        <w:t>OPTIONAL</w:t>
      </w:r>
    </w:p>
    <w:p w14:paraId="1317363A" w14:textId="77777777" w:rsidR="00617ADD" w:rsidRPr="00962B3F" w:rsidRDefault="00617ADD" w:rsidP="00617ADD">
      <w:pPr>
        <w:pStyle w:val="PL"/>
      </w:pPr>
      <w:r w:rsidRPr="00962B3F">
        <w:t>}</w:t>
      </w:r>
    </w:p>
    <w:p w14:paraId="7C881008" w14:textId="77777777" w:rsidR="00617ADD" w:rsidRPr="00962B3F" w:rsidRDefault="00617ADD" w:rsidP="00617ADD">
      <w:pPr>
        <w:pStyle w:val="PL"/>
      </w:pPr>
    </w:p>
    <w:p w14:paraId="0ADBEF42" w14:textId="77777777" w:rsidR="00617ADD" w:rsidRPr="00962B3F" w:rsidRDefault="00617ADD" w:rsidP="00617ADD">
      <w:pPr>
        <w:pStyle w:val="PL"/>
      </w:pPr>
      <w:r w:rsidRPr="00962B3F">
        <w:t xml:space="preserve">RRCReconfiguration-v1540-IEs ::=        </w:t>
      </w:r>
      <w:r w:rsidRPr="00962B3F">
        <w:rPr>
          <w:color w:val="993366"/>
        </w:rPr>
        <w:t>SEQUENCE</w:t>
      </w:r>
      <w:r w:rsidRPr="00962B3F">
        <w:t xml:space="preserve"> {</w:t>
      </w:r>
    </w:p>
    <w:p w14:paraId="32765D44" w14:textId="77777777" w:rsidR="00617ADD" w:rsidRPr="00962B3F" w:rsidRDefault="00617ADD" w:rsidP="00617ADD">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01E4CC94" w14:textId="77777777" w:rsidR="00617ADD" w:rsidRPr="00962B3F" w:rsidRDefault="00617ADD" w:rsidP="00617ADD">
      <w:pPr>
        <w:pStyle w:val="PL"/>
      </w:pPr>
      <w:r w:rsidRPr="00962B3F">
        <w:t xml:space="preserve">    nonCriticalExtension                    RRCReconfiguration-v1560-IEs                                           </w:t>
      </w:r>
      <w:r w:rsidRPr="00962B3F">
        <w:rPr>
          <w:color w:val="993366"/>
        </w:rPr>
        <w:t>OPTIONAL</w:t>
      </w:r>
    </w:p>
    <w:p w14:paraId="4188F932" w14:textId="77777777" w:rsidR="00617ADD" w:rsidRPr="00962B3F" w:rsidRDefault="00617ADD" w:rsidP="00617ADD">
      <w:pPr>
        <w:pStyle w:val="PL"/>
      </w:pPr>
      <w:r w:rsidRPr="00962B3F">
        <w:t>}</w:t>
      </w:r>
    </w:p>
    <w:p w14:paraId="3ECCCC2E" w14:textId="77777777" w:rsidR="00617ADD" w:rsidRPr="00962B3F" w:rsidRDefault="00617ADD" w:rsidP="00617ADD">
      <w:pPr>
        <w:pStyle w:val="PL"/>
      </w:pPr>
    </w:p>
    <w:p w14:paraId="51C1E976" w14:textId="77777777" w:rsidR="00617ADD" w:rsidRPr="00962B3F" w:rsidRDefault="00617ADD" w:rsidP="00617ADD">
      <w:pPr>
        <w:pStyle w:val="PL"/>
      </w:pPr>
      <w:r w:rsidRPr="00962B3F">
        <w:t xml:space="preserve">RRCReconfiguration-v1560-IEs ::=         </w:t>
      </w:r>
      <w:r w:rsidRPr="00962B3F">
        <w:rPr>
          <w:color w:val="993366"/>
        </w:rPr>
        <w:t>SEQUENCE</w:t>
      </w:r>
      <w:r w:rsidRPr="00962B3F">
        <w:t xml:space="preserve"> {</w:t>
      </w:r>
    </w:p>
    <w:p w14:paraId="17262B29" w14:textId="77777777" w:rsidR="00617ADD" w:rsidRPr="00962B3F" w:rsidRDefault="00617ADD" w:rsidP="00617ADD">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2E528ED3" w14:textId="77777777" w:rsidR="00617ADD" w:rsidRPr="00962B3F" w:rsidRDefault="00617ADD" w:rsidP="00617ADD">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03E00B5" w14:textId="77777777" w:rsidR="00617ADD" w:rsidRPr="00962B3F" w:rsidRDefault="00617ADD" w:rsidP="00617ADD">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55ADE13E" w14:textId="77777777" w:rsidR="00617ADD" w:rsidRPr="00962B3F" w:rsidRDefault="00617ADD" w:rsidP="00617ADD">
      <w:pPr>
        <w:pStyle w:val="PL"/>
      </w:pPr>
      <w:r w:rsidRPr="00962B3F">
        <w:t xml:space="preserve">    nonCriticalExtension                     RRCReconfiguration-v1610-IEs                                          </w:t>
      </w:r>
      <w:r w:rsidRPr="00962B3F">
        <w:rPr>
          <w:color w:val="993366"/>
        </w:rPr>
        <w:t>OPTIONAL</w:t>
      </w:r>
    </w:p>
    <w:p w14:paraId="0AA6D7ED" w14:textId="77777777" w:rsidR="00617ADD" w:rsidRPr="00962B3F" w:rsidRDefault="00617ADD" w:rsidP="00617ADD">
      <w:pPr>
        <w:pStyle w:val="PL"/>
      </w:pPr>
      <w:r w:rsidRPr="00962B3F">
        <w:t>}</w:t>
      </w:r>
    </w:p>
    <w:p w14:paraId="3DB64EC1" w14:textId="77777777" w:rsidR="00617ADD" w:rsidRPr="00962B3F" w:rsidRDefault="00617ADD" w:rsidP="00617ADD">
      <w:pPr>
        <w:pStyle w:val="PL"/>
      </w:pPr>
      <w:r w:rsidRPr="00962B3F">
        <w:t xml:space="preserve">RRCReconfiguration-v1610-IEs ::=        </w:t>
      </w:r>
      <w:r w:rsidRPr="00962B3F">
        <w:rPr>
          <w:color w:val="993366"/>
        </w:rPr>
        <w:t>SEQUENCE</w:t>
      </w:r>
      <w:r w:rsidRPr="00962B3F">
        <w:t xml:space="preserve"> {</w:t>
      </w:r>
    </w:p>
    <w:p w14:paraId="15F809AC" w14:textId="77777777" w:rsidR="00617ADD" w:rsidRPr="00962B3F" w:rsidRDefault="00617ADD" w:rsidP="00617ADD">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6797D0DE" w14:textId="77777777" w:rsidR="00617ADD" w:rsidRPr="00962B3F" w:rsidRDefault="00617ADD" w:rsidP="00617ADD">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4634B621" w14:textId="77777777" w:rsidR="00617ADD" w:rsidRPr="00962B3F" w:rsidRDefault="00617ADD" w:rsidP="00617ADD">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6F3BF5E3" w14:textId="77777777" w:rsidR="00617ADD" w:rsidRPr="00962B3F" w:rsidRDefault="00617ADD" w:rsidP="00617ADD">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6A5506DD" w14:textId="77777777" w:rsidR="00617ADD" w:rsidRPr="00962B3F" w:rsidRDefault="00617ADD" w:rsidP="00617ADD">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AF540CC" w14:textId="77777777" w:rsidR="00617ADD" w:rsidRPr="00962B3F" w:rsidRDefault="00617ADD" w:rsidP="00617ADD">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0DC3BD43" w14:textId="77777777" w:rsidR="00617ADD" w:rsidRPr="00962B3F" w:rsidRDefault="00617ADD" w:rsidP="00617ADD">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9405D14" w14:textId="77777777" w:rsidR="00617ADD" w:rsidRPr="00962B3F" w:rsidRDefault="00617ADD" w:rsidP="00617ADD">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253F8269" w14:textId="77777777" w:rsidR="00617ADD" w:rsidRPr="00962B3F" w:rsidRDefault="00617ADD" w:rsidP="00617ADD">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107ACE30" w14:textId="77777777" w:rsidR="00617ADD" w:rsidRPr="00962B3F" w:rsidRDefault="00617ADD" w:rsidP="00617ADD">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5244CB52" w14:textId="77777777" w:rsidR="00617ADD" w:rsidRPr="00962B3F" w:rsidRDefault="00617ADD" w:rsidP="00617ADD">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3438F85C" w14:textId="77777777" w:rsidR="00617ADD" w:rsidRPr="00962B3F" w:rsidRDefault="00617ADD" w:rsidP="00617ADD">
      <w:pPr>
        <w:pStyle w:val="PL"/>
        <w:rPr>
          <w:color w:val="808080"/>
        </w:rPr>
      </w:pPr>
      <w:r w:rsidRPr="00962B3F">
        <w:t xml:space="preserve">    targetCellSMTC-SCG-r16                  SSB-MTC                                                              </w:t>
      </w:r>
      <w:r w:rsidRPr="00962B3F">
        <w:rPr>
          <w:color w:val="993366"/>
        </w:rPr>
        <w:t>OPTIONAL</w:t>
      </w:r>
      <w:r w:rsidRPr="00962B3F">
        <w:t xml:space="preserve">, </w:t>
      </w:r>
      <w:r w:rsidRPr="00962B3F">
        <w:rPr>
          <w:color w:val="808080"/>
        </w:rPr>
        <w:t>-- Need S</w:t>
      </w:r>
    </w:p>
    <w:p w14:paraId="089CA6A9" w14:textId="77777777" w:rsidR="00617ADD" w:rsidRPr="00962B3F" w:rsidRDefault="00617ADD" w:rsidP="00617ADD">
      <w:pPr>
        <w:pStyle w:val="PL"/>
      </w:pPr>
      <w:r w:rsidRPr="00962B3F">
        <w:t xml:space="preserve">    nonCriticalExtension                    RRCReconfiguration-v1700-IEs                                         </w:t>
      </w:r>
      <w:r w:rsidRPr="00962B3F">
        <w:rPr>
          <w:color w:val="993366"/>
        </w:rPr>
        <w:t>OPTIONAL</w:t>
      </w:r>
    </w:p>
    <w:p w14:paraId="7CB24E93" w14:textId="77777777" w:rsidR="00617ADD" w:rsidRPr="00962B3F" w:rsidRDefault="00617ADD" w:rsidP="00617ADD">
      <w:pPr>
        <w:pStyle w:val="PL"/>
      </w:pPr>
      <w:r w:rsidRPr="00962B3F">
        <w:t>}</w:t>
      </w:r>
    </w:p>
    <w:p w14:paraId="5F7D4B8C" w14:textId="77777777" w:rsidR="00617ADD" w:rsidRPr="00962B3F" w:rsidRDefault="00617ADD" w:rsidP="00617ADD">
      <w:pPr>
        <w:pStyle w:val="PL"/>
      </w:pPr>
    </w:p>
    <w:p w14:paraId="64C8144C" w14:textId="77777777" w:rsidR="00617ADD" w:rsidRPr="00962B3F" w:rsidRDefault="00617ADD" w:rsidP="00617ADD">
      <w:pPr>
        <w:pStyle w:val="PL"/>
      </w:pPr>
      <w:r w:rsidRPr="00962B3F">
        <w:t xml:space="preserve">RRCReconfiguration-v1700-IEs ::=        </w:t>
      </w:r>
      <w:r w:rsidRPr="00962B3F">
        <w:rPr>
          <w:color w:val="993366"/>
        </w:rPr>
        <w:t>SEQUENCE</w:t>
      </w:r>
      <w:r w:rsidRPr="00962B3F">
        <w:t xml:space="preserve"> {</w:t>
      </w:r>
    </w:p>
    <w:p w14:paraId="6ABF8AAA" w14:textId="77777777" w:rsidR="00617ADD" w:rsidRPr="00962B3F" w:rsidRDefault="00617ADD" w:rsidP="00617ADD">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51377A8B" w14:textId="77777777" w:rsidR="00617ADD" w:rsidRPr="00962B3F" w:rsidRDefault="00617ADD" w:rsidP="00617ADD">
      <w:pPr>
        <w:pStyle w:val="PL"/>
        <w:rPr>
          <w:color w:val="808080"/>
        </w:rPr>
      </w:pPr>
      <w:r w:rsidRPr="00962B3F">
        <w:t xml:space="preserve">    sl-L2RelayUE-Config-r17                 SetupRelease { SL-L2RelayUE-Config-r17 }                       </w:t>
      </w:r>
      <w:r w:rsidRPr="00962B3F">
        <w:rPr>
          <w:color w:val="993366"/>
        </w:rPr>
        <w:t>OPTIONAL</w:t>
      </w:r>
      <w:r w:rsidRPr="00962B3F">
        <w:t xml:space="preserve">, </w:t>
      </w:r>
      <w:r w:rsidRPr="00962B3F">
        <w:rPr>
          <w:color w:val="808080"/>
        </w:rPr>
        <w:t>-- Need M</w:t>
      </w:r>
    </w:p>
    <w:p w14:paraId="5864F7B8" w14:textId="77777777" w:rsidR="00617ADD" w:rsidRPr="00962B3F" w:rsidRDefault="00617ADD" w:rsidP="00617ADD">
      <w:pPr>
        <w:pStyle w:val="PL"/>
        <w:rPr>
          <w:color w:val="808080"/>
        </w:rPr>
      </w:pPr>
      <w:r w:rsidRPr="00962B3F">
        <w:t xml:space="preserve">    sl-L2RemoteUE-Config-r17                SetupRelease { SL-L2RemoteUE-Config-r17 }                      </w:t>
      </w:r>
      <w:r w:rsidRPr="00962B3F">
        <w:rPr>
          <w:color w:val="993366"/>
        </w:rPr>
        <w:t>OPTIONAL</w:t>
      </w:r>
      <w:r w:rsidRPr="00962B3F">
        <w:t xml:space="preserve">, </w:t>
      </w:r>
      <w:r w:rsidRPr="00962B3F">
        <w:rPr>
          <w:color w:val="808080"/>
        </w:rPr>
        <w:t>-- Need M</w:t>
      </w:r>
    </w:p>
    <w:p w14:paraId="348023CA" w14:textId="77777777" w:rsidR="00617ADD" w:rsidRPr="00962B3F" w:rsidRDefault="00617ADD" w:rsidP="00617ADD">
      <w:pPr>
        <w:pStyle w:val="PL"/>
        <w:rPr>
          <w:color w:val="808080"/>
        </w:rPr>
      </w:pPr>
      <w:r w:rsidRPr="00962B3F">
        <w:t xml:space="preserve">    dedicatedPagingDelivery-r17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Cond PagingRelay</w:t>
      </w:r>
    </w:p>
    <w:p w14:paraId="32E9BCF9" w14:textId="77777777" w:rsidR="00617ADD" w:rsidRPr="00962B3F" w:rsidRDefault="00617ADD" w:rsidP="00617ADD">
      <w:pPr>
        <w:pStyle w:val="PL"/>
        <w:rPr>
          <w:color w:val="808080"/>
        </w:rPr>
      </w:pPr>
      <w:r w:rsidRPr="00962B3F">
        <w:lastRenderedPageBreak/>
        <w:t xml:space="preserve">    needForGapNCSG-ConfigNR-r17             SetupRelease {NeedForGapNCSG-ConfigNR-r17}                     </w:t>
      </w:r>
      <w:r w:rsidRPr="00962B3F">
        <w:rPr>
          <w:color w:val="993366"/>
        </w:rPr>
        <w:t>OPTIONAL</w:t>
      </w:r>
      <w:r w:rsidRPr="00962B3F">
        <w:t xml:space="preserve">, </w:t>
      </w:r>
      <w:r w:rsidRPr="00962B3F">
        <w:rPr>
          <w:color w:val="808080"/>
        </w:rPr>
        <w:t>-- Need M</w:t>
      </w:r>
    </w:p>
    <w:p w14:paraId="4C0365F6" w14:textId="77777777" w:rsidR="00617ADD" w:rsidRPr="00962B3F" w:rsidRDefault="00617ADD" w:rsidP="00617ADD">
      <w:pPr>
        <w:pStyle w:val="PL"/>
        <w:rPr>
          <w:color w:val="808080"/>
        </w:rPr>
      </w:pPr>
      <w:r w:rsidRPr="00962B3F">
        <w:t xml:space="preserve">    needForGapNCSG-ConfigEUTRA-r17          SetupRelease {NeedForGapNCSG-ConfigEUTRA-r17}                  </w:t>
      </w:r>
      <w:r w:rsidRPr="00962B3F">
        <w:rPr>
          <w:color w:val="993366"/>
        </w:rPr>
        <w:t>OPTIONAL</w:t>
      </w:r>
      <w:r w:rsidRPr="00962B3F">
        <w:t xml:space="preserve">, </w:t>
      </w:r>
      <w:r w:rsidRPr="00962B3F">
        <w:rPr>
          <w:color w:val="808080"/>
        </w:rPr>
        <w:t>-- Need M</w:t>
      </w:r>
    </w:p>
    <w:p w14:paraId="396B6F7A" w14:textId="77777777" w:rsidR="00617ADD" w:rsidRPr="00962B3F" w:rsidRDefault="00617ADD" w:rsidP="00617ADD">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69A05E61" w14:textId="77777777" w:rsidR="00617ADD" w:rsidRPr="00962B3F" w:rsidRDefault="00617ADD" w:rsidP="00617ADD">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48519EE2" w14:textId="77777777" w:rsidR="00617ADD" w:rsidRPr="00962B3F" w:rsidRDefault="00617ADD" w:rsidP="00617ADD">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Need N</w:t>
      </w:r>
    </w:p>
    <w:p w14:paraId="7E49104D" w14:textId="77777777" w:rsidR="00617ADD" w:rsidRPr="00962B3F" w:rsidRDefault="00617ADD" w:rsidP="00617ADD">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54034FC2" w14:textId="77777777" w:rsidR="00617ADD" w:rsidRPr="00962B3F" w:rsidRDefault="00617ADD" w:rsidP="00617ADD">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1E17B40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E611468" w14:textId="77777777" w:rsidR="00617ADD" w:rsidRPr="00962B3F" w:rsidRDefault="00617ADD" w:rsidP="00617ADD">
      <w:pPr>
        <w:pStyle w:val="PL"/>
      </w:pPr>
      <w:r w:rsidRPr="00962B3F">
        <w:t>}</w:t>
      </w:r>
    </w:p>
    <w:p w14:paraId="3D589A4C" w14:textId="77777777" w:rsidR="00617ADD" w:rsidRPr="00962B3F" w:rsidRDefault="00617ADD" w:rsidP="00617ADD">
      <w:pPr>
        <w:pStyle w:val="PL"/>
      </w:pPr>
    </w:p>
    <w:p w14:paraId="0B241826" w14:textId="77777777" w:rsidR="00617ADD" w:rsidRPr="00962B3F" w:rsidRDefault="00617ADD" w:rsidP="00617ADD">
      <w:pPr>
        <w:pStyle w:val="PL"/>
      </w:pPr>
      <w:r w:rsidRPr="00962B3F">
        <w:t xml:space="preserve">MRDC-SecondaryCellGroupConfig ::=       </w:t>
      </w:r>
      <w:r w:rsidRPr="00962B3F">
        <w:rPr>
          <w:color w:val="993366"/>
        </w:rPr>
        <w:t>SEQUENCE</w:t>
      </w:r>
      <w:r w:rsidRPr="00962B3F">
        <w:t xml:space="preserve"> {</w:t>
      </w:r>
    </w:p>
    <w:p w14:paraId="02BF28AC" w14:textId="77777777" w:rsidR="00617ADD" w:rsidRPr="00962B3F" w:rsidRDefault="00617ADD" w:rsidP="00617ADD">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A88112B" w14:textId="77777777" w:rsidR="00617ADD" w:rsidRPr="00962B3F" w:rsidRDefault="00617ADD" w:rsidP="00617ADD">
      <w:pPr>
        <w:pStyle w:val="PL"/>
      </w:pPr>
      <w:r w:rsidRPr="00962B3F">
        <w:t xml:space="preserve">    mrdc-SecondaryCellGroup                 </w:t>
      </w:r>
      <w:r w:rsidRPr="00962B3F">
        <w:rPr>
          <w:color w:val="993366"/>
        </w:rPr>
        <w:t>CHOICE</w:t>
      </w:r>
      <w:r w:rsidRPr="00962B3F">
        <w:t xml:space="preserve"> {</w:t>
      </w:r>
    </w:p>
    <w:p w14:paraId="510791CA" w14:textId="77777777" w:rsidR="00617ADD" w:rsidRPr="00962B3F" w:rsidRDefault="00617ADD" w:rsidP="00617ADD">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2A70C3D5" w14:textId="77777777" w:rsidR="00617ADD" w:rsidRPr="00962B3F" w:rsidRDefault="00617ADD" w:rsidP="00617ADD">
      <w:pPr>
        <w:pStyle w:val="PL"/>
      </w:pPr>
      <w:r w:rsidRPr="00962B3F">
        <w:t xml:space="preserve">        eutra-SCG                               </w:t>
      </w:r>
      <w:r w:rsidRPr="00962B3F">
        <w:rPr>
          <w:color w:val="993366"/>
        </w:rPr>
        <w:t>OCTET</w:t>
      </w:r>
      <w:r w:rsidRPr="00962B3F">
        <w:t xml:space="preserve"> </w:t>
      </w:r>
      <w:r w:rsidRPr="00962B3F">
        <w:rPr>
          <w:color w:val="993366"/>
        </w:rPr>
        <w:t>STRING</w:t>
      </w:r>
    </w:p>
    <w:p w14:paraId="431586DD" w14:textId="77777777" w:rsidR="00617ADD" w:rsidRPr="00962B3F" w:rsidRDefault="00617ADD" w:rsidP="00617ADD">
      <w:pPr>
        <w:pStyle w:val="PL"/>
      </w:pPr>
      <w:r w:rsidRPr="00962B3F">
        <w:t xml:space="preserve">    }</w:t>
      </w:r>
    </w:p>
    <w:p w14:paraId="2BE3A6E0" w14:textId="77777777" w:rsidR="00617ADD" w:rsidRPr="00962B3F" w:rsidRDefault="00617ADD" w:rsidP="00617ADD">
      <w:pPr>
        <w:pStyle w:val="PL"/>
      </w:pPr>
      <w:r w:rsidRPr="00962B3F">
        <w:t>}</w:t>
      </w:r>
    </w:p>
    <w:p w14:paraId="5785AA01" w14:textId="77777777" w:rsidR="00617ADD" w:rsidRPr="00962B3F" w:rsidRDefault="00617ADD" w:rsidP="00617ADD">
      <w:pPr>
        <w:pStyle w:val="PL"/>
      </w:pPr>
    </w:p>
    <w:p w14:paraId="3DD7BEE8" w14:textId="77777777" w:rsidR="00617ADD" w:rsidRPr="00962B3F" w:rsidRDefault="00617ADD" w:rsidP="00617ADD">
      <w:pPr>
        <w:pStyle w:val="PL"/>
      </w:pPr>
      <w:r w:rsidRPr="00962B3F">
        <w:t xml:space="preserve">BAP-Config-r16 ::=                      </w:t>
      </w:r>
      <w:r w:rsidRPr="00962B3F">
        <w:rPr>
          <w:color w:val="993366"/>
        </w:rPr>
        <w:t>SEQUENCE</w:t>
      </w:r>
      <w:r w:rsidRPr="00962B3F">
        <w:t xml:space="preserve"> {</w:t>
      </w:r>
    </w:p>
    <w:p w14:paraId="18C39C41" w14:textId="77777777" w:rsidR="00617ADD" w:rsidRPr="00962B3F" w:rsidRDefault="00617ADD" w:rsidP="00617ADD">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34E3884" w14:textId="77777777" w:rsidR="00617ADD" w:rsidRPr="00962B3F" w:rsidRDefault="00617ADD" w:rsidP="00617ADD">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0ADADDB3" w14:textId="77777777" w:rsidR="00617ADD" w:rsidRPr="00962B3F" w:rsidRDefault="00617ADD" w:rsidP="00617ADD">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977C2EB" w14:textId="77777777" w:rsidR="00617ADD" w:rsidRPr="00962B3F" w:rsidRDefault="00617ADD" w:rsidP="00617ADD">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527D6F43" w14:textId="77777777" w:rsidR="00617ADD" w:rsidRPr="00962B3F" w:rsidRDefault="00617ADD" w:rsidP="00617ADD">
      <w:pPr>
        <w:pStyle w:val="PL"/>
      </w:pPr>
      <w:r w:rsidRPr="00962B3F">
        <w:t xml:space="preserve">    ...</w:t>
      </w:r>
    </w:p>
    <w:p w14:paraId="31223887" w14:textId="77777777" w:rsidR="00617ADD" w:rsidRPr="00962B3F" w:rsidRDefault="00617ADD" w:rsidP="00617ADD">
      <w:pPr>
        <w:pStyle w:val="PL"/>
      </w:pPr>
      <w:r w:rsidRPr="00962B3F">
        <w:t>}</w:t>
      </w:r>
    </w:p>
    <w:p w14:paraId="08DF6F0F" w14:textId="77777777" w:rsidR="00617ADD" w:rsidRPr="00962B3F" w:rsidRDefault="00617ADD" w:rsidP="00617ADD">
      <w:pPr>
        <w:pStyle w:val="PL"/>
      </w:pPr>
    </w:p>
    <w:p w14:paraId="7EB44805" w14:textId="77777777" w:rsidR="00617ADD" w:rsidRPr="00962B3F" w:rsidRDefault="00617ADD" w:rsidP="00617ADD">
      <w:pPr>
        <w:pStyle w:val="PL"/>
      </w:pPr>
      <w:r w:rsidRPr="00962B3F">
        <w:t xml:space="preserve">MasterKeyUpdate ::=                 </w:t>
      </w:r>
      <w:r w:rsidRPr="00962B3F">
        <w:rPr>
          <w:color w:val="993366"/>
        </w:rPr>
        <w:t>SEQUENCE</w:t>
      </w:r>
      <w:r w:rsidRPr="00962B3F">
        <w:t xml:space="preserve"> {</w:t>
      </w:r>
    </w:p>
    <w:p w14:paraId="653BE325" w14:textId="77777777" w:rsidR="00617ADD" w:rsidRPr="00962B3F" w:rsidRDefault="00617ADD" w:rsidP="00617ADD">
      <w:pPr>
        <w:pStyle w:val="PL"/>
      </w:pPr>
      <w:r w:rsidRPr="00962B3F">
        <w:t xml:space="preserve">    keySetChangeIndicator           </w:t>
      </w:r>
      <w:r w:rsidRPr="00962B3F">
        <w:rPr>
          <w:color w:val="993366"/>
        </w:rPr>
        <w:t>BOOLEAN</w:t>
      </w:r>
      <w:r w:rsidRPr="00962B3F">
        <w:t>,</w:t>
      </w:r>
    </w:p>
    <w:p w14:paraId="4586020B" w14:textId="77777777" w:rsidR="00617ADD" w:rsidRPr="00962B3F" w:rsidRDefault="00617ADD" w:rsidP="00617ADD">
      <w:pPr>
        <w:pStyle w:val="PL"/>
      </w:pPr>
      <w:r w:rsidRPr="00962B3F">
        <w:t xml:space="preserve">    nextHopChainingCount            NextHopChainingCount,</w:t>
      </w:r>
    </w:p>
    <w:p w14:paraId="410946A6" w14:textId="77777777" w:rsidR="00617ADD" w:rsidRPr="00962B3F" w:rsidRDefault="00617ADD" w:rsidP="00617ADD">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1BE8224D" w14:textId="77777777" w:rsidR="00617ADD" w:rsidRPr="00962B3F" w:rsidRDefault="00617ADD" w:rsidP="00617ADD">
      <w:pPr>
        <w:pStyle w:val="PL"/>
      </w:pPr>
      <w:r w:rsidRPr="00962B3F">
        <w:t xml:space="preserve">    ...</w:t>
      </w:r>
    </w:p>
    <w:p w14:paraId="3378AF34" w14:textId="77777777" w:rsidR="00617ADD" w:rsidRPr="00962B3F" w:rsidRDefault="00617ADD" w:rsidP="00617ADD">
      <w:pPr>
        <w:pStyle w:val="PL"/>
      </w:pPr>
      <w:r w:rsidRPr="00962B3F">
        <w:t>}</w:t>
      </w:r>
    </w:p>
    <w:p w14:paraId="37E61F74" w14:textId="77777777" w:rsidR="00617ADD" w:rsidRPr="00962B3F" w:rsidRDefault="00617ADD" w:rsidP="00617ADD">
      <w:pPr>
        <w:pStyle w:val="PL"/>
      </w:pPr>
    </w:p>
    <w:p w14:paraId="12517C83" w14:textId="77777777" w:rsidR="00617ADD" w:rsidRPr="00962B3F" w:rsidRDefault="00617ADD" w:rsidP="00617ADD">
      <w:pPr>
        <w:pStyle w:val="PL"/>
      </w:pPr>
      <w:r w:rsidRPr="00962B3F">
        <w:t xml:space="preserve">OnDemandSIB-Request-r16 ::=                  </w:t>
      </w:r>
      <w:r w:rsidRPr="00962B3F">
        <w:rPr>
          <w:color w:val="993366"/>
        </w:rPr>
        <w:t>SEQUENCE</w:t>
      </w:r>
      <w:r w:rsidRPr="00962B3F">
        <w:t xml:space="preserve"> {</w:t>
      </w:r>
    </w:p>
    <w:p w14:paraId="5B22591F" w14:textId="77777777" w:rsidR="00617ADD" w:rsidRPr="00962B3F" w:rsidRDefault="00617ADD" w:rsidP="00617ADD">
      <w:pPr>
        <w:pStyle w:val="PL"/>
      </w:pPr>
      <w:r w:rsidRPr="00962B3F">
        <w:t xml:space="preserve">    onDemandSIB-RequestProhibitTimer-r16         </w:t>
      </w:r>
      <w:r w:rsidRPr="00962B3F">
        <w:rPr>
          <w:color w:val="993366"/>
        </w:rPr>
        <w:t>ENUMERATED</w:t>
      </w:r>
      <w:r w:rsidRPr="00962B3F">
        <w:t xml:space="preserve"> {s0, s0dot5, s1, s2, s5, s10, s20, s30}</w:t>
      </w:r>
    </w:p>
    <w:p w14:paraId="4FC1E88E" w14:textId="77777777" w:rsidR="00617ADD" w:rsidRPr="00962B3F" w:rsidRDefault="00617ADD" w:rsidP="00617ADD">
      <w:pPr>
        <w:pStyle w:val="PL"/>
      </w:pPr>
      <w:r w:rsidRPr="00962B3F">
        <w:t>}</w:t>
      </w:r>
    </w:p>
    <w:p w14:paraId="5D0377CF" w14:textId="77777777" w:rsidR="00617ADD" w:rsidRPr="00962B3F" w:rsidRDefault="00617ADD" w:rsidP="00617ADD">
      <w:pPr>
        <w:pStyle w:val="PL"/>
      </w:pPr>
    </w:p>
    <w:p w14:paraId="69183370" w14:textId="77777777" w:rsidR="00617ADD" w:rsidRPr="00962B3F" w:rsidRDefault="00617ADD" w:rsidP="00617ADD">
      <w:pPr>
        <w:pStyle w:val="PL"/>
      </w:pPr>
      <w:r w:rsidRPr="00962B3F">
        <w:t xml:space="preserve">T316-r16 ::=         </w:t>
      </w:r>
      <w:r w:rsidRPr="00962B3F">
        <w:rPr>
          <w:color w:val="993366"/>
        </w:rPr>
        <w:t>ENUMERATED</w:t>
      </w:r>
      <w:r w:rsidRPr="00962B3F">
        <w:t xml:space="preserve"> {ms50, ms100, ms200, ms300, ms400, ms500, ms600, ms1000, ms1500, ms2000}</w:t>
      </w:r>
    </w:p>
    <w:p w14:paraId="607A3776" w14:textId="77777777" w:rsidR="00617ADD" w:rsidRPr="00962B3F" w:rsidRDefault="00617ADD" w:rsidP="00617ADD">
      <w:pPr>
        <w:pStyle w:val="PL"/>
      </w:pPr>
    </w:p>
    <w:p w14:paraId="4BAE99A9" w14:textId="77777777" w:rsidR="00617ADD" w:rsidRPr="00962B3F" w:rsidRDefault="00617ADD" w:rsidP="00617ADD">
      <w:pPr>
        <w:pStyle w:val="PL"/>
      </w:pPr>
      <w:r w:rsidRPr="00962B3F">
        <w:t xml:space="preserve">IAB-IP-AddressConfigurationList-r16 ::= </w:t>
      </w:r>
      <w:r w:rsidRPr="00962B3F">
        <w:rPr>
          <w:color w:val="993366"/>
        </w:rPr>
        <w:t>SEQUENCE</w:t>
      </w:r>
      <w:r w:rsidRPr="00962B3F">
        <w:t xml:space="preserve"> {</w:t>
      </w:r>
    </w:p>
    <w:p w14:paraId="0449C28A" w14:textId="77777777" w:rsidR="00617ADD" w:rsidRPr="00962B3F" w:rsidRDefault="00617ADD" w:rsidP="00617ADD">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1CB8C8F4" w14:textId="77777777" w:rsidR="00617ADD" w:rsidRPr="00962B3F" w:rsidRDefault="00617ADD" w:rsidP="00617ADD">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7802018B" w14:textId="77777777" w:rsidR="00617ADD" w:rsidRPr="00962B3F" w:rsidRDefault="00617ADD" w:rsidP="00617ADD">
      <w:pPr>
        <w:pStyle w:val="PL"/>
      </w:pPr>
      <w:r w:rsidRPr="00962B3F">
        <w:t xml:space="preserve">    ...</w:t>
      </w:r>
    </w:p>
    <w:p w14:paraId="00022796" w14:textId="77777777" w:rsidR="00617ADD" w:rsidRPr="00962B3F" w:rsidRDefault="00617ADD" w:rsidP="00617ADD">
      <w:pPr>
        <w:pStyle w:val="PL"/>
      </w:pPr>
      <w:r w:rsidRPr="00962B3F">
        <w:t>}</w:t>
      </w:r>
    </w:p>
    <w:p w14:paraId="6DB56328" w14:textId="77777777" w:rsidR="00617ADD" w:rsidRPr="00962B3F" w:rsidRDefault="00617ADD" w:rsidP="00617ADD">
      <w:pPr>
        <w:pStyle w:val="PL"/>
      </w:pPr>
    </w:p>
    <w:p w14:paraId="62A9E22D" w14:textId="77777777" w:rsidR="00617ADD" w:rsidRPr="00962B3F" w:rsidRDefault="00617ADD" w:rsidP="00617ADD">
      <w:pPr>
        <w:pStyle w:val="PL"/>
      </w:pPr>
      <w:r w:rsidRPr="00962B3F">
        <w:t xml:space="preserve">IAB-IP-AddressConfiguration-r16 ::=     </w:t>
      </w:r>
      <w:r w:rsidRPr="00962B3F">
        <w:rPr>
          <w:color w:val="993366"/>
        </w:rPr>
        <w:t>SEQUENCE</w:t>
      </w:r>
      <w:r w:rsidRPr="00962B3F">
        <w:t xml:space="preserve"> {</w:t>
      </w:r>
    </w:p>
    <w:p w14:paraId="2A56CEA9" w14:textId="77777777" w:rsidR="00617ADD" w:rsidRPr="00962B3F" w:rsidRDefault="00617ADD" w:rsidP="00617ADD">
      <w:pPr>
        <w:pStyle w:val="PL"/>
      </w:pPr>
      <w:r w:rsidRPr="00962B3F">
        <w:t xml:space="preserve">    iab-IP-AddressIndex-r16                 IAB-IP-AddressIndex-r16,</w:t>
      </w:r>
    </w:p>
    <w:p w14:paraId="5F42FBF7" w14:textId="77777777" w:rsidR="00617ADD" w:rsidRPr="00962B3F" w:rsidRDefault="00617ADD" w:rsidP="00617ADD">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27C91304" w14:textId="77777777" w:rsidR="00617ADD" w:rsidRPr="00962B3F" w:rsidRDefault="00617ADD" w:rsidP="00617ADD">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67EB4396" w14:textId="77777777" w:rsidR="00617ADD" w:rsidRPr="00962B3F" w:rsidRDefault="00617ADD" w:rsidP="00617ADD">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78CC81B" w14:textId="77777777" w:rsidR="00617ADD" w:rsidRPr="00962B3F" w:rsidRDefault="00617ADD" w:rsidP="00617ADD">
      <w:pPr>
        <w:pStyle w:val="PL"/>
      </w:pPr>
      <w:r w:rsidRPr="00962B3F">
        <w:t>...</w:t>
      </w:r>
    </w:p>
    <w:p w14:paraId="7EE57BE3" w14:textId="77777777" w:rsidR="00617ADD" w:rsidRPr="00962B3F" w:rsidRDefault="00617ADD" w:rsidP="00617ADD">
      <w:pPr>
        <w:pStyle w:val="PL"/>
      </w:pPr>
      <w:r w:rsidRPr="00962B3F">
        <w:t>}</w:t>
      </w:r>
    </w:p>
    <w:p w14:paraId="44CEA9A0" w14:textId="77777777" w:rsidR="00617ADD" w:rsidRPr="00962B3F" w:rsidRDefault="00617ADD" w:rsidP="00617ADD">
      <w:pPr>
        <w:pStyle w:val="PL"/>
      </w:pPr>
    </w:p>
    <w:p w14:paraId="474E4A33" w14:textId="77777777" w:rsidR="00617ADD" w:rsidRPr="00962B3F" w:rsidRDefault="00617ADD" w:rsidP="00617ADD">
      <w:pPr>
        <w:pStyle w:val="PL"/>
      </w:pPr>
      <w:r w:rsidRPr="00962B3F">
        <w:t xml:space="preserve">SL-ConfigDedicatedEUTRA-Info-r16 ::=            </w:t>
      </w:r>
      <w:r w:rsidRPr="00962B3F">
        <w:rPr>
          <w:color w:val="993366"/>
        </w:rPr>
        <w:t>SEQUENCE</w:t>
      </w:r>
      <w:r w:rsidRPr="00962B3F">
        <w:t xml:space="preserve"> {</w:t>
      </w:r>
    </w:p>
    <w:p w14:paraId="21814FA9" w14:textId="77777777" w:rsidR="00617ADD" w:rsidRPr="00962B3F" w:rsidRDefault="00617ADD" w:rsidP="00617ADD">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78D9C4A8" w14:textId="77777777" w:rsidR="00617ADD" w:rsidRPr="00962B3F" w:rsidRDefault="00617ADD" w:rsidP="00617ADD">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555A5F0F" w14:textId="77777777" w:rsidR="00617ADD" w:rsidRPr="00962B3F" w:rsidRDefault="00617ADD" w:rsidP="00617ADD">
      <w:pPr>
        <w:pStyle w:val="PL"/>
      </w:pPr>
      <w:r w:rsidRPr="00962B3F">
        <w:t>}</w:t>
      </w:r>
    </w:p>
    <w:p w14:paraId="06FDB05F" w14:textId="77777777" w:rsidR="00617ADD" w:rsidRPr="00962B3F" w:rsidRDefault="00617ADD" w:rsidP="00617ADD">
      <w:pPr>
        <w:pStyle w:val="PL"/>
      </w:pPr>
    </w:p>
    <w:p w14:paraId="4D63F1E5" w14:textId="77777777" w:rsidR="00617ADD" w:rsidRPr="00962B3F" w:rsidRDefault="00617ADD" w:rsidP="00617ADD">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E43BFAD" w14:textId="77777777" w:rsidR="00617ADD" w:rsidRPr="00962B3F" w:rsidRDefault="00617ADD" w:rsidP="00617ADD">
      <w:pPr>
        <w:pStyle w:val="PL"/>
      </w:pPr>
      <w:r w:rsidRPr="00962B3F">
        <w:t xml:space="preserve">                                              ms2, ms2dot5, ms3, ms4, ms5, ms6, ms8, ms10, ms20}</w:t>
      </w:r>
    </w:p>
    <w:p w14:paraId="581D0F63" w14:textId="77777777" w:rsidR="00617ADD" w:rsidRPr="00962B3F" w:rsidRDefault="00617ADD" w:rsidP="00617ADD">
      <w:pPr>
        <w:pStyle w:val="PL"/>
      </w:pPr>
    </w:p>
    <w:p w14:paraId="6DE42400" w14:textId="77777777" w:rsidR="00617ADD" w:rsidRPr="00962B3F" w:rsidRDefault="00617ADD" w:rsidP="00617ADD">
      <w:pPr>
        <w:pStyle w:val="PL"/>
      </w:pPr>
      <w:r w:rsidRPr="00962B3F">
        <w:t xml:space="preserve">UE-TxTEG-RequestUL-TDOA-Config-r17 ::=  </w:t>
      </w:r>
      <w:r w:rsidRPr="00962B3F">
        <w:rPr>
          <w:color w:val="993366"/>
        </w:rPr>
        <w:t>CHOICE</w:t>
      </w:r>
      <w:r w:rsidRPr="00962B3F">
        <w:t xml:space="preserve"> {</w:t>
      </w:r>
    </w:p>
    <w:p w14:paraId="64460870" w14:textId="77777777" w:rsidR="00617ADD" w:rsidRPr="00962B3F" w:rsidRDefault="00617ADD" w:rsidP="00617ADD">
      <w:pPr>
        <w:pStyle w:val="PL"/>
      </w:pPr>
      <w:r w:rsidRPr="00962B3F">
        <w:t xml:space="preserve">    oneShot-r17                             </w:t>
      </w:r>
      <w:r w:rsidRPr="00962B3F">
        <w:rPr>
          <w:color w:val="993366"/>
        </w:rPr>
        <w:t>NULL</w:t>
      </w:r>
      <w:r w:rsidRPr="00962B3F">
        <w:t>,</w:t>
      </w:r>
    </w:p>
    <w:p w14:paraId="6DBE9504" w14:textId="77777777" w:rsidR="00617ADD" w:rsidRPr="00962B3F" w:rsidRDefault="00617ADD" w:rsidP="00617ADD">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43679C9C" w14:textId="77777777" w:rsidR="00617ADD" w:rsidRPr="00962B3F" w:rsidRDefault="00617ADD" w:rsidP="00617ADD">
      <w:pPr>
        <w:pStyle w:val="PL"/>
      </w:pPr>
      <w:r w:rsidRPr="00962B3F">
        <w:t>}</w:t>
      </w:r>
    </w:p>
    <w:p w14:paraId="78EFE4B6" w14:textId="77777777" w:rsidR="00617ADD" w:rsidRPr="00962B3F" w:rsidRDefault="00617ADD" w:rsidP="00617ADD">
      <w:pPr>
        <w:pStyle w:val="PL"/>
        <w:rPr>
          <w:color w:val="808080"/>
        </w:rPr>
      </w:pPr>
      <w:r w:rsidRPr="00962B3F">
        <w:rPr>
          <w:color w:val="808080"/>
        </w:rPr>
        <w:t>-- TAG-RRCRECONFIGURATION-STOP</w:t>
      </w:r>
    </w:p>
    <w:p w14:paraId="2626045E" w14:textId="77777777" w:rsidR="00617ADD" w:rsidRPr="00962B3F" w:rsidRDefault="00617ADD" w:rsidP="00617ADD">
      <w:pPr>
        <w:pStyle w:val="PL"/>
        <w:rPr>
          <w:color w:val="808080"/>
        </w:rPr>
      </w:pPr>
      <w:r w:rsidRPr="00962B3F">
        <w:rPr>
          <w:color w:val="808080"/>
        </w:rPr>
        <w:t>-- ASN1STOP</w:t>
      </w:r>
    </w:p>
    <w:p w14:paraId="1B82538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46D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CA4F08" w14:textId="77777777" w:rsidR="00617ADD" w:rsidRPr="00962B3F" w:rsidRDefault="00617ADD" w:rsidP="003514E7">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617ADD" w:rsidRPr="00962B3F" w14:paraId="7FDE1C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C8EB02" w14:textId="77777777" w:rsidR="00617ADD" w:rsidRPr="00962B3F" w:rsidRDefault="00617ADD" w:rsidP="003514E7">
            <w:pPr>
              <w:pStyle w:val="TAL"/>
              <w:rPr>
                <w:b/>
                <w:bCs/>
                <w:i/>
                <w:lang w:eastAsia="en-GB"/>
              </w:rPr>
            </w:pPr>
            <w:r w:rsidRPr="00962B3F">
              <w:rPr>
                <w:b/>
                <w:bCs/>
                <w:i/>
                <w:lang w:eastAsia="en-GB"/>
              </w:rPr>
              <w:t>bap-Config</w:t>
            </w:r>
          </w:p>
          <w:p w14:paraId="0FEC8605" w14:textId="77777777" w:rsidR="00617ADD" w:rsidRPr="00962B3F" w:rsidRDefault="00617ADD" w:rsidP="003514E7">
            <w:pPr>
              <w:pStyle w:val="TAL"/>
              <w:rPr>
                <w:szCs w:val="22"/>
                <w:lang w:eastAsia="sv-SE"/>
              </w:rPr>
            </w:pPr>
            <w:r w:rsidRPr="00962B3F">
              <w:rPr>
                <w:szCs w:val="22"/>
                <w:lang w:eastAsia="sv-SE"/>
              </w:rPr>
              <w:t>This field is used to configure the BAP entity for IAB nodes.</w:t>
            </w:r>
          </w:p>
        </w:tc>
      </w:tr>
      <w:tr w:rsidR="00617ADD" w:rsidRPr="00962B3F" w14:paraId="04929D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FAF412" w14:textId="77777777" w:rsidR="00617ADD" w:rsidRPr="00962B3F" w:rsidRDefault="00617ADD" w:rsidP="003514E7">
            <w:pPr>
              <w:pStyle w:val="TAL"/>
              <w:rPr>
                <w:b/>
                <w:bCs/>
                <w:i/>
                <w:lang w:eastAsia="en-GB"/>
              </w:rPr>
            </w:pPr>
            <w:r w:rsidRPr="00962B3F">
              <w:rPr>
                <w:b/>
                <w:bCs/>
                <w:i/>
                <w:lang w:eastAsia="en-GB"/>
              </w:rPr>
              <w:t>bap-Address</w:t>
            </w:r>
          </w:p>
          <w:p w14:paraId="647200B9" w14:textId="77777777" w:rsidR="00617ADD" w:rsidRPr="00962B3F" w:rsidRDefault="00617ADD" w:rsidP="003514E7">
            <w:pPr>
              <w:pStyle w:val="TAL"/>
              <w:rPr>
                <w:b/>
                <w:bCs/>
                <w:i/>
                <w:lang w:eastAsia="en-GB"/>
              </w:rPr>
            </w:pPr>
            <w:r w:rsidRPr="00962B3F">
              <w:rPr>
                <w:szCs w:val="22"/>
                <w:lang w:eastAsia="sv-SE"/>
              </w:rPr>
              <w:t>Indicates the BAP address of an IAB-node. The BAP address of an IAB-node cannot be changed once configured for the cell group to the BAP entity.</w:t>
            </w:r>
          </w:p>
        </w:tc>
      </w:tr>
      <w:tr w:rsidR="00617ADD" w:rsidRPr="00962B3F" w14:paraId="700DC6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A41393" w14:textId="77777777" w:rsidR="00617ADD" w:rsidRPr="00962B3F" w:rsidRDefault="00617ADD" w:rsidP="003514E7">
            <w:pPr>
              <w:pStyle w:val="TAL"/>
              <w:rPr>
                <w:b/>
                <w:bCs/>
                <w:i/>
                <w:noProof/>
                <w:lang w:eastAsia="en-GB"/>
              </w:rPr>
            </w:pPr>
            <w:r w:rsidRPr="00962B3F">
              <w:rPr>
                <w:b/>
                <w:bCs/>
                <w:i/>
                <w:noProof/>
                <w:lang w:eastAsia="en-GB"/>
              </w:rPr>
              <w:t>conditionalReconfiguration</w:t>
            </w:r>
          </w:p>
          <w:p w14:paraId="3C8FB489" w14:textId="77777777" w:rsidR="00617ADD" w:rsidRPr="00962B3F" w:rsidRDefault="00617ADD" w:rsidP="003514E7">
            <w:pPr>
              <w:pStyle w:val="TAL"/>
              <w:rPr>
                <w:b/>
                <w:bCs/>
                <w:i/>
                <w:noProof/>
                <w:lang w:eastAsia="en-GB"/>
              </w:rPr>
            </w:pPr>
            <w:r w:rsidRPr="00962B3F">
              <w:rPr>
                <w:bCs/>
                <w:noProof/>
                <w:lang w:eastAsia="en-GB"/>
              </w:rPr>
              <w:t>Configuration of candidate target SpCell(s) and execution condition(s) for conditional handover</w:t>
            </w:r>
            <w:r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Pr="00962B3F">
              <w:rPr>
                <w:iCs/>
              </w:rPr>
              <w:t xml:space="preserve"> or if the </w:t>
            </w:r>
            <w:r w:rsidRPr="00962B3F">
              <w:rPr>
                <w:i/>
                <w:iCs/>
              </w:rPr>
              <w:t xml:space="preserve">sl-L2RemoteUE-Config </w:t>
            </w:r>
            <w:r w:rsidRPr="00962B3F">
              <w:rPr>
                <w:iCs/>
              </w:rPr>
              <w:t xml:space="preserve">or </w:t>
            </w:r>
            <w:r w:rsidRPr="00962B3F">
              <w:rPr>
                <w:i/>
                <w:iCs/>
              </w:rPr>
              <w:t>sl-L2RelayUE-Config</w:t>
            </w:r>
            <w:r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 or for conditional PSCell addition.</w:t>
            </w:r>
          </w:p>
        </w:tc>
      </w:tr>
      <w:tr w:rsidR="00617ADD" w:rsidRPr="00962B3F" w14:paraId="12D039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9C24F" w14:textId="77777777" w:rsidR="00617ADD" w:rsidRPr="00962B3F" w:rsidRDefault="00617ADD" w:rsidP="003514E7">
            <w:pPr>
              <w:pStyle w:val="TAL"/>
              <w:rPr>
                <w:b/>
                <w:bCs/>
                <w:i/>
                <w:noProof/>
                <w:lang w:eastAsia="en-GB"/>
              </w:rPr>
            </w:pPr>
            <w:r w:rsidRPr="00962B3F">
              <w:rPr>
                <w:b/>
                <w:bCs/>
                <w:i/>
                <w:noProof/>
                <w:lang w:eastAsia="en-GB"/>
              </w:rPr>
              <w:t>daps-SourceRelease</w:t>
            </w:r>
          </w:p>
          <w:p w14:paraId="69202FA2" w14:textId="77777777" w:rsidR="00617ADD" w:rsidRPr="00962B3F" w:rsidRDefault="00617ADD" w:rsidP="003514E7">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617ADD" w:rsidRPr="00962B3F" w14:paraId="2DADC4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27F5CA" w14:textId="77777777" w:rsidR="00617ADD" w:rsidRPr="00962B3F" w:rsidRDefault="00617ADD" w:rsidP="003514E7">
            <w:pPr>
              <w:pStyle w:val="TAL"/>
              <w:rPr>
                <w:b/>
                <w:bCs/>
                <w:i/>
                <w:noProof/>
                <w:lang w:eastAsia="en-GB"/>
              </w:rPr>
            </w:pPr>
            <w:r w:rsidRPr="00962B3F">
              <w:rPr>
                <w:b/>
                <w:bCs/>
                <w:i/>
                <w:noProof/>
                <w:lang w:eastAsia="en-GB"/>
              </w:rPr>
              <w:t>dedicatedNAS-MessageList</w:t>
            </w:r>
          </w:p>
          <w:p w14:paraId="6D0D2E15" w14:textId="77777777" w:rsidR="00617ADD" w:rsidRPr="00962B3F" w:rsidRDefault="00617ADD" w:rsidP="003514E7">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617ADD" w:rsidRPr="00962B3F" w14:paraId="2424998A" w14:textId="77777777" w:rsidTr="003514E7">
        <w:tc>
          <w:tcPr>
            <w:tcW w:w="14173" w:type="dxa"/>
            <w:tcBorders>
              <w:top w:val="single" w:sz="4" w:space="0" w:color="auto"/>
              <w:left w:val="single" w:sz="4" w:space="0" w:color="auto"/>
              <w:bottom w:val="single" w:sz="4" w:space="0" w:color="auto"/>
              <w:right w:val="single" w:sz="4" w:space="0" w:color="auto"/>
            </w:tcBorders>
          </w:tcPr>
          <w:p w14:paraId="7E567479" w14:textId="77777777" w:rsidR="00617ADD" w:rsidRPr="00962B3F" w:rsidRDefault="00617ADD" w:rsidP="003514E7">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55BF3A18" w14:textId="77777777" w:rsidR="00617ADD" w:rsidRPr="00962B3F" w:rsidRDefault="00617ADD" w:rsidP="003514E7">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Pr="00962B3F">
              <w:t xml:space="preserve"> for the associated L2 U2N Remote UE</w:t>
            </w:r>
            <w:r w:rsidRPr="00962B3F">
              <w:rPr>
                <w:bCs/>
                <w:lang w:eastAsia="en-GB"/>
              </w:rPr>
              <w:t xml:space="preserve"> to the L2 U2N Relay UE in RRC_CONNECTED.</w:t>
            </w:r>
          </w:p>
        </w:tc>
      </w:tr>
      <w:tr w:rsidR="00617ADD" w:rsidRPr="00962B3F" w14:paraId="23C8432B" w14:textId="77777777" w:rsidTr="003514E7">
        <w:tc>
          <w:tcPr>
            <w:tcW w:w="14173" w:type="dxa"/>
            <w:tcBorders>
              <w:top w:val="single" w:sz="4" w:space="0" w:color="auto"/>
              <w:left w:val="single" w:sz="4" w:space="0" w:color="auto"/>
              <w:bottom w:val="single" w:sz="4" w:space="0" w:color="auto"/>
              <w:right w:val="single" w:sz="4" w:space="0" w:color="auto"/>
            </w:tcBorders>
          </w:tcPr>
          <w:p w14:paraId="2B230F69" w14:textId="77777777" w:rsidR="00617ADD" w:rsidRPr="00962B3F" w:rsidRDefault="00617ADD" w:rsidP="003514E7">
            <w:pPr>
              <w:pStyle w:val="TAL"/>
              <w:rPr>
                <w:b/>
                <w:i/>
                <w:noProof/>
                <w:lang w:eastAsia="en-GB"/>
              </w:rPr>
            </w:pPr>
            <w:r w:rsidRPr="00962B3F">
              <w:rPr>
                <w:b/>
                <w:i/>
                <w:noProof/>
                <w:lang w:eastAsia="en-GB"/>
              </w:rPr>
              <w:t>dedicatedPosSysInfoDelivery</w:t>
            </w:r>
          </w:p>
          <w:p w14:paraId="7B130589" w14:textId="77777777" w:rsidR="00617ADD" w:rsidRPr="00962B3F" w:rsidRDefault="00617ADD" w:rsidP="003514E7">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617ADD" w:rsidRPr="00962B3F" w14:paraId="501555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C59FC3" w14:textId="77777777" w:rsidR="00617ADD" w:rsidRPr="00962B3F" w:rsidRDefault="00617ADD" w:rsidP="003514E7">
            <w:pPr>
              <w:pStyle w:val="TAL"/>
              <w:rPr>
                <w:b/>
                <w:i/>
                <w:noProof/>
                <w:lang w:eastAsia="en-GB"/>
              </w:rPr>
            </w:pPr>
            <w:r w:rsidRPr="00962B3F">
              <w:rPr>
                <w:b/>
                <w:i/>
                <w:noProof/>
                <w:lang w:eastAsia="en-GB"/>
              </w:rPr>
              <w:t>dedicatedSIB1-Delivery</w:t>
            </w:r>
          </w:p>
          <w:p w14:paraId="3C8EDF32" w14:textId="77777777" w:rsidR="00617ADD" w:rsidRPr="00962B3F" w:rsidRDefault="00617ADD" w:rsidP="003514E7">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617ADD" w:rsidRPr="00962B3F" w14:paraId="2F749B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7C509B" w14:textId="77777777" w:rsidR="00617ADD" w:rsidRPr="00962B3F" w:rsidRDefault="00617ADD" w:rsidP="003514E7">
            <w:pPr>
              <w:pStyle w:val="TAL"/>
              <w:rPr>
                <w:b/>
                <w:i/>
                <w:noProof/>
                <w:lang w:eastAsia="en-GB"/>
              </w:rPr>
            </w:pPr>
            <w:r w:rsidRPr="00962B3F">
              <w:rPr>
                <w:b/>
                <w:i/>
                <w:noProof/>
                <w:lang w:eastAsia="en-GB"/>
              </w:rPr>
              <w:t>dedicatedSystemInformationDelivery</w:t>
            </w:r>
          </w:p>
          <w:p w14:paraId="052D21C1" w14:textId="77777777" w:rsidR="00617ADD" w:rsidRPr="00962B3F" w:rsidRDefault="00617ADD" w:rsidP="003514E7">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 SIB19</w:t>
            </w:r>
            <w:r w:rsidRPr="00962B3F">
              <w:rPr>
                <w:noProof/>
                <w:lang w:eastAsia="en-GB"/>
              </w:rPr>
              <w:t xml:space="preserve"> to the UE with an active BWP with no common search space configured</w:t>
            </w:r>
            <w:r w:rsidRPr="00962B3F">
              <w:rPr>
                <w:lang w:eastAsia="en-GB"/>
              </w:rPr>
              <w:t xml:space="preserve"> or the L2 U2N Remote UE in RRC_CONNECTED</w:t>
            </w:r>
            <w:r w:rsidRPr="00962B3F">
              <w:rPr>
                <w:noProof/>
                <w:lang w:eastAsia="en-GB"/>
              </w:rPr>
              <w:t>. For UEs in RRC_CONNECTED</w:t>
            </w:r>
            <w:r w:rsidRPr="00962B3F">
              <w:rPr>
                <w:lang w:eastAsia="en-GB"/>
              </w:rPr>
              <w:t xml:space="preserve"> (including L2 U2N Remote UE)</w:t>
            </w:r>
            <w:r w:rsidRPr="00962B3F">
              <w:rPr>
                <w:noProof/>
                <w:lang w:eastAsia="en-GB"/>
              </w:rPr>
              <w:t>, this field is used to transfer the SIBs requested on-demand.</w:t>
            </w:r>
          </w:p>
        </w:tc>
      </w:tr>
      <w:tr w:rsidR="00617ADD" w:rsidRPr="00962B3F" w14:paraId="575F2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2C036" w14:textId="77777777" w:rsidR="00617ADD" w:rsidRPr="00962B3F" w:rsidRDefault="00617ADD" w:rsidP="003514E7">
            <w:pPr>
              <w:pStyle w:val="TAL"/>
              <w:rPr>
                <w:b/>
                <w:bCs/>
                <w:i/>
                <w:lang w:eastAsia="en-GB"/>
              </w:rPr>
            </w:pPr>
            <w:r w:rsidRPr="00962B3F">
              <w:rPr>
                <w:b/>
                <w:bCs/>
                <w:i/>
                <w:lang w:eastAsia="en-GB"/>
              </w:rPr>
              <w:t>defaultUL-BAP-RoutingID</w:t>
            </w:r>
          </w:p>
          <w:p w14:paraId="5E1499DA" w14:textId="77777777" w:rsidR="00617ADD" w:rsidRPr="00962B3F" w:rsidRDefault="00617ADD" w:rsidP="003514E7">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R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617ADD" w:rsidRPr="00962B3F" w14:paraId="7BD641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DF72D" w14:textId="77777777" w:rsidR="00617ADD" w:rsidRPr="00962B3F" w:rsidRDefault="00617ADD" w:rsidP="003514E7">
            <w:pPr>
              <w:pStyle w:val="TAL"/>
              <w:rPr>
                <w:b/>
                <w:bCs/>
                <w:i/>
                <w:lang w:eastAsia="en-GB"/>
              </w:rPr>
            </w:pPr>
            <w:r w:rsidRPr="00962B3F">
              <w:rPr>
                <w:b/>
                <w:bCs/>
                <w:i/>
                <w:lang w:eastAsia="en-GB"/>
              </w:rPr>
              <w:t>defaultUL-BH-RLC-Channel</w:t>
            </w:r>
          </w:p>
          <w:p w14:paraId="07C06B05" w14:textId="77777777" w:rsidR="00617ADD" w:rsidRPr="00962B3F" w:rsidRDefault="00617ADD" w:rsidP="003514E7">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17ADD" w:rsidRPr="00962B3F" w14:paraId="12E8606F" w14:textId="77777777" w:rsidTr="003514E7">
        <w:tc>
          <w:tcPr>
            <w:tcW w:w="14173" w:type="dxa"/>
            <w:tcBorders>
              <w:top w:val="single" w:sz="4" w:space="0" w:color="auto"/>
              <w:left w:val="single" w:sz="4" w:space="0" w:color="auto"/>
              <w:bottom w:val="single" w:sz="4" w:space="0" w:color="auto"/>
              <w:right w:val="single" w:sz="4" w:space="0" w:color="auto"/>
            </w:tcBorders>
          </w:tcPr>
          <w:p w14:paraId="658AB6A9" w14:textId="77777777" w:rsidR="00617ADD" w:rsidRPr="00962B3F" w:rsidRDefault="00617ADD" w:rsidP="003514E7">
            <w:pPr>
              <w:pStyle w:val="TAL"/>
              <w:rPr>
                <w:b/>
                <w:bCs/>
                <w:i/>
                <w:lang w:eastAsia="en-GB"/>
              </w:rPr>
            </w:pPr>
            <w:r w:rsidRPr="00962B3F">
              <w:rPr>
                <w:b/>
                <w:bCs/>
                <w:i/>
                <w:lang w:eastAsia="en-GB"/>
              </w:rPr>
              <w:t>flowControlFeedbackType</w:t>
            </w:r>
          </w:p>
          <w:p w14:paraId="158E65E9" w14:textId="77777777" w:rsidR="00617ADD" w:rsidRPr="00962B3F" w:rsidRDefault="00617ADD" w:rsidP="003514E7">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617ADD" w:rsidRPr="00962B3F" w14:paraId="56F05E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C82C0E" w14:textId="77777777" w:rsidR="00617ADD" w:rsidRPr="00962B3F" w:rsidRDefault="00617ADD" w:rsidP="003514E7">
            <w:pPr>
              <w:pStyle w:val="TAL"/>
              <w:rPr>
                <w:b/>
                <w:bCs/>
                <w:i/>
                <w:noProof/>
                <w:lang w:eastAsia="en-GB"/>
              </w:rPr>
            </w:pPr>
            <w:r w:rsidRPr="00962B3F">
              <w:rPr>
                <w:b/>
                <w:bCs/>
                <w:i/>
                <w:noProof/>
                <w:lang w:eastAsia="en-GB"/>
              </w:rPr>
              <w:t>fullConfig</w:t>
            </w:r>
          </w:p>
          <w:p w14:paraId="554F1BF5" w14:textId="77777777" w:rsidR="00617ADD" w:rsidRPr="00962B3F" w:rsidRDefault="00617ADD" w:rsidP="003514E7">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for SCG 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617ADD" w:rsidRPr="00962B3F" w14:paraId="23A055F4" w14:textId="77777777" w:rsidTr="003514E7">
        <w:tc>
          <w:tcPr>
            <w:tcW w:w="14173" w:type="dxa"/>
            <w:tcBorders>
              <w:top w:val="single" w:sz="4" w:space="0" w:color="auto"/>
              <w:left w:val="single" w:sz="4" w:space="0" w:color="auto"/>
              <w:bottom w:val="single" w:sz="4" w:space="0" w:color="auto"/>
              <w:right w:val="single" w:sz="4" w:space="0" w:color="auto"/>
            </w:tcBorders>
          </w:tcPr>
          <w:p w14:paraId="5E54B63E"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w:t>
            </w:r>
          </w:p>
          <w:p w14:paraId="72E05817" w14:textId="77777777" w:rsidR="00617ADD" w:rsidRPr="00962B3F" w:rsidRDefault="00617ADD" w:rsidP="003514E7">
            <w:pPr>
              <w:pStyle w:val="TAL"/>
              <w:rPr>
                <w:b/>
                <w:bCs/>
                <w:i/>
                <w:noProof/>
                <w:lang w:eastAsia="en-GB"/>
              </w:rPr>
            </w:pPr>
            <w:r w:rsidRPr="00962B3F">
              <w:rPr>
                <w:rFonts w:cs="Arial"/>
                <w:szCs w:val="18"/>
                <w:lang w:eastAsia="zh-CN"/>
              </w:rPr>
              <w:t>This field is used to provide the IP address information for IAB-node.</w:t>
            </w:r>
          </w:p>
        </w:tc>
      </w:tr>
      <w:tr w:rsidR="00617ADD" w:rsidRPr="00962B3F" w14:paraId="5871E0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0E452F"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Index</w:t>
            </w:r>
          </w:p>
          <w:p w14:paraId="13810A39" w14:textId="77777777" w:rsidR="00617ADD" w:rsidRPr="00962B3F" w:rsidRDefault="00617ADD" w:rsidP="003514E7">
            <w:pPr>
              <w:pStyle w:val="TAL"/>
              <w:rPr>
                <w:rFonts w:cs="Arial"/>
                <w:b/>
                <w:i/>
                <w:szCs w:val="18"/>
                <w:lang w:eastAsia="zh-CN"/>
              </w:rPr>
            </w:pPr>
            <w:r w:rsidRPr="00962B3F">
              <w:rPr>
                <w:rFonts w:cs="Arial"/>
                <w:szCs w:val="18"/>
                <w:lang w:eastAsia="zh-CN"/>
              </w:rPr>
              <w:lastRenderedPageBreak/>
              <w:t>This field is used to identify a configuration of an IP address.</w:t>
            </w:r>
          </w:p>
        </w:tc>
      </w:tr>
      <w:tr w:rsidR="00617ADD" w:rsidRPr="00962B3F" w14:paraId="161235BD" w14:textId="77777777" w:rsidTr="003514E7">
        <w:tc>
          <w:tcPr>
            <w:tcW w:w="14173" w:type="dxa"/>
            <w:tcBorders>
              <w:top w:val="single" w:sz="4" w:space="0" w:color="auto"/>
              <w:left w:val="single" w:sz="4" w:space="0" w:color="auto"/>
              <w:bottom w:val="single" w:sz="4" w:space="0" w:color="auto"/>
              <w:right w:val="single" w:sz="4" w:space="0" w:color="auto"/>
            </w:tcBorders>
          </w:tcPr>
          <w:p w14:paraId="23C37BF9" w14:textId="77777777" w:rsidR="00617ADD" w:rsidRPr="00962B3F" w:rsidRDefault="00617ADD" w:rsidP="003514E7">
            <w:pPr>
              <w:pStyle w:val="TAL"/>
              <w:rPr>
                <w:rFonts w:cs="Arial"/>
                <w:b/>
                <w:i/>
                <w:szCs w:val="18"/>
                <w:lang w:eastAsia="zh-CN"/>
              </w:rPr>
            </w:pPr>
            <w:r w:rsidRPr="00962B3F">
              <w:rPr>
                <w:rFonts w:cs="Arial"/>
                <w:b/>
                <w:i/>
                <w:szCs w:val="18"/>
                <w:lang w:eastAsia="zh-CN"/>
              </w:rPr>
              <w:lastRenderedPageBreak/>
              <w:t>iab-IP-AddressToAddModList</w:t>
            </w:r>
          </w:p>
          <w:p w14:paraId="1D77C01F" w14:textId="77777777" w:rsidR="00617ADD" w:rsidRPr="00962B3F" w:rsidRDefault="00617ADD" w:rsidP="003514E7">
            <w:pPr>
              <w:pStyle w:val="TAL"/>
              <w:rPr>
                <w:b/>
                <w:bCs/>
                <w:i/>
                <w:noProof/>
                <w:lang w:eastAsia="en-GB"/>
              </w:rPr>
            </w:pPr>
            <w:r w:rsidRPr="00962B3F">
              <w:rPr>
                <w:szCs w:val="22"/>
                <w:lang w:eastAsia="zh-CN"/>
              </w:rPr>
              <w:t>List of IP addresses allocated for IAB-node to be added and modified.</w:t>
            </w:r>
          </w:p>
        </w:tc>
      </w:tr>
      <w:tr w:rsidR="00617ADD" w:rsidRPr="00962B3F" w14:paraId="23FF9DC4" w14:textId="77777777" w:rsidTr="003514E7">
        <w:tc>
          <w:tcPr>
            <w:tcW w:w="14173" w:type="dxa"/>
            <w:tcBorders>
              <w:top w:val="single" w:sz="4" w:space="0" w:color="auto"/>
              <w:left w:val="single" w:sz="4" w:space="0" w:color="auto"/>
              <w:bottom w:val="single" w:sz="4" w:space="0" w:color="auto"/>
              <w:right w:val="single" w:sz="4" w:space="0" w:color="auto"/>
            </w:tcBorders>
          </w:tcPr>
          <w:p w14:paraId="53A44A48" w14:textId="77777777" w:rsidR="00617ADD" w:rsidRPr="00962B3F" w:rsidRDefault="00617ADD" w:rsidP="003514E7">
            <w:pPr>
              <w:pStyle w:val="TAL"/>
              <w:rPr>
                <w:rFonts w:cs="Arial"/>
                <w:b/>
                <w:i/>
                <w:szCs w:val="18"/>
                <w:lang w:eastAsia="zh-CN"/>
              </w:rPr>
            </w:pPr>
            <w:r w:rsidRPr="00962B3F">
              <w:rPr>
                <w:rFonts w:cs="Arial"/>
                <w:b/>
                <w:i/>
                <w:szCs w:val="18"/>
                <w:lang w:eastAsia="zh-CN"/>
              </w:rPr>
              <w:t>iab-IP-AddressToReleaseList</w:t>
            </w:r>
          </w:p>
          <w:p w14:paraId="60C295F4" w14:textId="77777777" w:rsidR="00617ADD" w:rsidRPr="00962B3F" w:rsidRDefault="00617ADD" w:rsidP="003514E7">
            <w:pPr>
              <w:pStyle w:val="TAL"/>
              <w:rPr>
                <w:b/>
                <w:bCs/>
                <w:i/>
                <w:noProof/>
                <w:lang w:eastAsia="en-GB"/>
              </w:rPr>
            </w:pPr>
            <w:r w:rsidRPr="00962B3F">
              <w:rPr>
                <w:szCs w:val="22"/>
                <w:lang w:eastAsia="zh-CN"/>
              </w:rPr>
              <w:t>List of IP address allocated for IAB-node to be released.</w:t>
            </w:r>
          </w:p>
        </w:tc>
      </w:tr>
      <w:tr w:rsidR="00617ADD" w:rsidRPr="00962B3F" w14:paraId="0E407E7B" w14:textId="77777777" w:rsidTr="003514E7">
        <w:tc>
          <w:tcPr>
            <w:tcW w:w="14173" w:type="dxa"/>
            <w:tcBorders>
              <w:top w:val="single" w:sz="4" w:space="0" w:color="auto"/>
              <w:left w:val="single" w:sz="4" w:space="0" w:color="auto"/>
              <w:bottom w:val="single" w:sz="4" w:space="0" w:color="auto"/>
              <w:right w:val="single" w:sz="4" w:space="0" w:color="auto"/>
            </w:tcBorders>
          </w:tcPr>
          <w:p w14:paraId="20541FCD" w14:textId="77777777" w:rsidR="00617ADD" w:rsidRPr="00962B3F" w:rsidRDefault="00617ADD" w:rsidP="003514E7">
            <w:pPr>
              <w:pStyle w:val="TAL"/>
              <w:rPr>
                <w:rFonts w:cs="Arial"/>
                <w:b/>
                <w:i/>
                <w:szCs w:val="18"/>
                <w:lang w:eastAsia="zh-CN"/>
              </w:rPr>
            </w:pPr>
            <w:r w:rsidRPr="00962B3F">
              <w:rPr>
                <w:rFonts w:cs="Arial"/>
                <w:b/>
                <w:i/>
                <w:szCs w:val="18"/>
                <w:lang w:eastAsia="zh-CN"/>
              </w:rPr>
              <w:t>iab-IP-Usage</w:t>
            </w:r>
          </w:p>
          <w:p w14:paraId="5654CCC5" w14:textId="77777777" w:rsidR="00617ADD" w:rsidRPr="00962B3F" w:rsidRDefault="00617ADD" w:rsidP="003514E7">
            <w:pPr>
              <w:pStyle w:val="TAL"/>
              <w:rPr>
                <w:b/>
                <w:bCs/>
                <w:i/>
                <w:noProof/>
                <w:lang w:eastAsia="en-GB"/>
              </w:rPr>
            </w:pPr>
            <w:r w:rsidRPr="00962B3F">
              <w:rPr>
                <w:szCs w:val="22"/>
                <w:lang w:eastAsia="zh-CN"/>
              </w:rPr>
              <w:t xml:space="preserve">This field is used to indicate the usage of the assigned IP address. If this field is </w:t>
            </w:r>
            <w:r w:rsidRPr="00962B3F">
              <w:rPr>
                <w:rFonts w:cs="Arial"/>
                <w:szCs w:val="22"/>
                <w:lang w:eastAsia="zh-CN"/>
              </w:rPr>
              <w:t>not configured</w:t>
            </w:r>
            <w:r w:rsidRPr="00962B3F">
              <w:rPr>
                <w:szCs w:val="22"/>
                <w:lang w:eastAsia="zh-CN"/>
              </w:rPr>
              <w:t>, the assigned IP address is used for all traffic.</w:t>
            </w:r>
          </w:p>
        </w:tc>
      </w:tr>
      <w:tr w:rsidR="00617ADD" w:rsidRPr="00962B3F" w14:paraId="1BC9BCF3" w14:textId="77777777" w:rsidTr="003514E7">
        <w:tc>
          <w:tcPr>
            <w:tcW w:w="14173" w:type="dxa"/>
            <w:tcBorders>
              <w:top w:val="single" w:sz="4" w:space="0" w:color="auto"/>
              <w:left w:val="single" w:sz="4" w:space="0" w:color="auto"/>
              <w:bottom w:val="single" w:sz="4" w:space="0" w:color="auto"/>
              <w:right w:val="single" w:sz="4" w:space="0" w:color="auto"/>
            </w:tcBorders>
          </w:tcPr>
          <w:p w14:paraId="5B40F126" w14:textId="77777777" w:rsidR="00617ADD" w:rsidRPr="00962B3F" w:rsidRDefault="00617ADD" w:rsidP="003514E7">
            <w:pPr>
              <w:pStyle w:val="TAL"/>
              <w:rPr>
                <w:rFonts w:cs="Arial"/>
                <w:b/>
                <w:i/>
                <w:szCs w:val="18"/>
                <w:lang w:eastAsia="zh-CN"/>
              </w:rPr>
            </w:pPr>
            <w:r w:rsidRPr="00962B3F">
              <w:rPr>
                <w:rFonts w:cs="Arial"/>
                <w:b/>
                <w:i/>
                <w:szCs w:val="18"/>
                <w:lang w:eastAsia="zh-CN"/>
              </w:rPr>
              <w:t>iab-donor-DU-BAP-Address</w:t>
            </w:r>
          </w:p>
          <w:p w14:paraId="65702F0C" w14:textId="77777777" w:rsidR="00617ADD" w:rsidRPr="00962B3F" w:rsidRDefault="00617ADD" w:rsidP="003514E7">
            <w:pPr>
              <w:pStyle w:val="TAL"/>
              <w:rPr>
                <w:b/>
                <w:bCs/>
                <w:i/>
                <w:noProof/>
                <w:lang w:eastAsia="en-GB"/>
              </w:rPr>
            </w:pPr>
            <w:r w:rsidRPr="00962B3F">
              <w:rPr>
                <w:szCs w:val="22"/>
                <w:lang w:eastAsia="zh-CN"/>
              </w:rPr>
              <w:t>This field is used to indicate the BAP address of the IAB-donor-DU where the IP address is anchored.</w:t>
            </w:r>
          </w:p>
        </w:tc>
      </w:tr>
      <w:tr w:rsidR="00617ADD" w:rsidRPr="00962B3F" w14:paraId="27BE5B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6264BC" w14:textId="77777777" w:rsidR="00617ADD" w:rsidRPr="00962B3F" w:rsidRDefault="00617ADD" w:rsidP="003514E7">
            <w:pPr>
              <w:pStyle w:val="TAL"/>
              <w:rPr>
                <w:b/>
                <w:i/>
                <w:lang w:eastAsia="en-GB"/>
              </w:rPr>
            </w:pPr>
            <w:r w:rsidRPr="00962B3F">
              <w:rPr>
                <w:b/>
                <w:i/>
                <w:lang w:eastAsia="en-GB"/>
              </w:rPr>
              <w:t>keySetChangeIndicator</w:t>
            </w:r>
          </w:p>
          <w:p w14:paraId="4ABF4B73" w14:textId="77777777" w:rsidR="00617ADD" w:rsidRPr="00962B3F" w:rsidRDefault="00617ADD" w:rsidP="003514E7">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617ADD" w:rsidRPr="00962B3F" w14:paraId="2E8C15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D216C9" w14:textId="77777777" w:rsidR="00617ADD" w:rsidRPr="00962B3F" w:rsidRDefault="00617ADD" w:rsidP="003514E7">
            <w:pPr>
              <w:pStyle w:val="TAL"/>
              <w:rPr>
                <w:szCs w:val="22"/>
                <w:lang w:eastAsia="sv-SE"/>
              </w:rPr>
            </w:pPr>
            <w:r w:rsidRPr="00962B3F">
              <w:rPr>
                <w:b/>
                <w:i/>
                <w:szCs w:val="22"/>
                <w:lang w:eastAsia="sv-SE"/>
              </w:rPr>
              <w:t>masterCellGroup</w:t>
            </w:r>
          </w:p>
          <w:p w14:paraId="32C0EE8B" w14:textId="77777777" w:rsidR="00617ADD" w:rsidRPr="00962B3F" w:rsidRDefault="00617ADD" w:rsidP="003514E7">
            <w:pPr>
              <w:pStyle w:val="TAL"/>
              <w:rPr>
                <w:b/>
                <w:i/>
                <w:szCs w:val="22"/>
                <w:lang w:eastAsia="sv-SE"/>
              </w:rPr>
            </w:pPr>
            <w:r w:rsidRPr="00962B3F">
              <w:rPr>
                <w:szCs w:val="22"/>
                <w:lang w:eastAsia="sv-SE"/>
              </w:rPr>
              <w:t>Configuration of master cell group.</w:t>
            </w:r>
          </w:p>
        </w:tc>
      </w:tr>
      <w:tr w:rsidR="00617ADD" w:rsidRPr="00962B3F" w14:paraId="3CF2FA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32E1BE" w14:textId="77777777" w:rsidR="00617ADD" w:rsidRPr="00962B3F" w:rsidRDefault="00617ADD" w:rsidP="003514E7">
            <w:pPr>
              <w:pStyle w:val="TAL"/>
              <w:rPr>
                <w:b/>
                <w:i/>
                <w:szCs w:val="22"/>
                <w:lang w:eastAsia="sv-SE"/>
              </w:rPr>
            </w:pPr>
            <w:r w:rsidRPr="00962B3F">
              <w:rPr>
                <w:b/>
                <w:i/>
                <w:szCs w:val="22"/>
                <w:lang w:eastAsia="sv-SE"/>
              </w:rPr>
              <w:t>mrdc-ReleaseAndAdd</w:t>
            </w:r>
          </w:p>
          <w:p w14:paraId="6E0B2763" w14:textId="77777777" w:rsidR="00617ADD" w:rsidRPr="00962B3F" w:rsidRDefault="00617ADD" w:rsidP="003514E7">
            <w:pPr>
              <w:pStyle w:val="TAL"/>
              <w:rPr>
                <w:szCs w:val="22"/>
                <w:lang w:eastAsia="sv-SE"/>
              </w:rPr>
            </w:pPr>
            <w:r w:rsidRPr="00962B3F">
              <w:rPr>
                <w:szCs w:val="22"/>
                <w:lang w:eastAsia="sv-SE"/>
              </w:rPr>
              <w:t>This field indicates that the current SCG configuration is released and a new SCG is added at the same time.</w:t>
            </w:r>
          </w:p>
        </w:tc>
      </w:tr>
      <w:tr w:rsidR="00617ADD" w:rsidRPr="00962B3F" w14:paraId="0FE40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B0C10" w14:textId="77777777" w:rsidR="00617ADD" w:rsidRPr="00962B3F" w:rsidRDefault="00617ADD" w:rsidP="003514E7">
            <w:pPr>
              <w:pStyle w:val="TAL"/>
              <w:rPr>
                <w:b/>
                <w:bCs/>
                <w:i/>
                <w:noProof/>
                <w:lang w:eastAsia="en-GB"/>
              </w:rPr>
            </w:pPr>
            <w:r w:rsidRPr="00962B3F">
              <w:rPr>
                <w:b/>
                <w:bCs/>
                <w:i/>
                <w:noProof/>
                <w:lang w:eastAsia="en-GB"/>
              </w:rPr>
              <w:t>mrdc-SecondaryCellGroup</w:t>
            </w:r>
          </w:p>
          <w:p w14:paraId="1B8A9296" w14:textId="77777777" w:rsidR="00617ADD" w:rsidRPr="00962B3F" w:rsidRDefault="00617ADD" w:rsidP="003514E7">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Pr="00962B3F">
              <w:rPr>
                <w:lang w:eastAsia="sv-SE"/>
              </w:rPr>
              <w:t xml:space="preserve"> </w:t>
            </w:r>
            <w:r w:rsidRPr="00962B3F">
              <w:rPr>
                <w:i/>
                <w:lang w:eastAsia="sv-SE"/>
              </w:rPr>
              <w:t>measConfig,</w:t>
            </w:r>
            <w:r w:rsidRPr="00962B3F">
              <w:rPr>
                <w:iCs/>
                <w:lang w:eastAsia="sv-SE"/>
              </w:rPr>
              <w:t xml:space="preserve"> </w:t>
            </w:r>
            <w:r w:rsidRPr="00962B3F">
              <w:rPr>
                <w:i/>
                <w:iCs/>
              </w:rPr>
              <w:t>bap-Config</w:t>
            </w:r>
            <w:r w:rsidRPr="00962B3F">
              <w:t xml:space="preserve"> and </w:t>
            </w:r>
            <w:r w:rsidRPr="00962B3F">
              <w:rPr>
                <w:i/>
                <w:iCs/>
              </w:rPr>
              <w:t>IAB-IP-AddressConfigurationList</w:t>
            </w:r>
            <w:r w:rsidRPr="00962B3F">
              <w:rPr>
                <w:lang w:eastAsia="sv-SE"/>
              </w:rPr>
              <w:t>.</w:t>
            </w:r>
          </w:p>
          <w:p w14:paraId="2E2656FD" w14:textId="77777777" w:rsidR="00617ADD" w:rsidRPr="00962B3F" w:rsidRDefault="00617ADD" w:rsidP="003514E7">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617ADD" w:rsidRPr="00962B3F" w14:paraId="212912EF" w14:textId="77777777" w:rsidTr="003514E7">
        <w:tc>
          <w:tcPr>
            <w:tcW w:w="14173" w:type="dxa"/>
            <w:tcBorders>
              <w:top w:val="single" w:sz="4" w:space="0" w:color="auto"/>
              <w:left w:val="single" w:sz="4" w:space="0" w:color="auto"/>
              <w:bottom w:val="single" w:sz="4" w:space="0" w:color="auto"/>
              <w:right w:val="single" w:sz="4" w:space="0" w:color="auto"/>
            </w:tcBorders>
          </w:tcPr>
          <w:p w14:paraId="390FD554" w14:textId="77777777" w:rsidR="00617ADD" w:rsidRPr="00962B3F" w:rsidRDefault="00617ADD" w:rsidP="003514E7">
            <w:pPr>
              <w:pStyle w:val="TAL"/>
              <w:rPr>
                <w:b/>
                <w:bCs/>
                <w:i/>
                <w:iCs/>
                <w:lang w:eastAsia="en-GB"/>
              </w:rPr>
            </w:pPr>
            <w:r w:rsidRPr="00962B3F">
              <w:rPr>
                <w:b/>
                <w:bCs/>
                <w:i/>
                <w:iCs/>
                <w:lang w:eastAsia="en-GB"/>
              </w:rPr>
              <w:t>musim-GapConfig</w:t>
            </w:r>
          </w:p>
          <w:p w14:paraId="2F77C764" w14:textId="77777777" w:rsidR="00617ADD" w:rsidRPr="00962B3F" w:rsidRDefault="00617ADD" w:rsidP="003514E7">
            <w:pPr>
              <w:pStyle w:val="TAL"/>
              <w:rPr>
                <w:b/>
                <w:bCs/>
                <w:i/>
                <w:noProof/>
                <w:lang w:eastAsia="en-GB"/>
              </w:rPr>
            </w:pPr>
            <w:r w:rsidRPr="00962B3F">
              <w:rPr>
                <w:bCs/>
                <w:lang w:eastAsia="en-GB"/>
              </w:rPr>
              <w:t>Indicates the MUSIM gap configuration and controls setup/release of MUSIM gaps.</w:t>
            </w:r>
          </w:p>
        </w:tc>
      </w:tr>
      <w:tr w:rsidR="00617ADD" w:rsidRPr="00962B3F" w14:paraId="05B1F2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C818DD" w14:textId="77777777" w:rsidR="00617ADD" w:rsidRPr="00962B3F" w:rsidRDefault="00617ADD" w:rsidP="003514E7">
            <w:pPr>
              <w:pStyle w:val="TAL"/>
              <w:rPr>
                <w:b/>
                <w:bCs/>
                <w:i/>
                <w:noProof/>
                <w:lang w:eastAsia="en-GB"/>
              </w:rPr>
            </w:pPr>
            <w:r w:rsidRPr="00962B3F">
              <w:rPr>
                <w:b/>
                <w:bCs/>
                <w:i/>
                <w:noProof/>
                <w:lang w:eastAsia="en-GB"/>
              </w:rPr>
              <w:t>nas-Container</w:t>
            </w:r>
          </w:p>
          <w:p w14:paraId="7A6EBF68" w14:textId="77777777" w:rsidR="00617ADD" w:rsidRPr="00962B3F" w:rsidRDefault="00617ADD" w:rsidP="003514E7">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617ADD" w:rsidRPr="00962B3F" w14:paraId="56476BE1" w14:textId="77777777" w:rsidTr="003514E7">
        <w:tc>
          <w:tcPr>
            <w:tcW w:w="14173" w:type="dxa"/>
            <w:tcBorders>
              <w:top w:val="single" w:sz="4" w:space="0" w:color="auto"/>
              <w:left w:val="single" w:sz="4" w:space="0" w:color="auto"/>
              <w:bottom w:val="single" w:sz="4" w:space="0" w:color="auto"/>
              <w:right w:val="single" w:sz="4" w:space="0" w:color="auto"/>
            </w:tcBorders>
          </w:tcPr>
          <w:p w14:paraId="16C0D7D9" w14:textId="77777777" w:rsidR="00617ADD" w:rsidRPr="00962B3F" w:rsidRDefault="00617ADD" w:rsidP="003514E7">
            <w:pPr>
              <w:pStyle w:val="TAL"/>
              <w:rPr>
                <w:b/>
                <w:bCs/>
                <w:i/>
                <w:iCs/>
                <w:lang w:eastAsia="en-GB"/>
              </w:rPr>
            </w:pPr>
            <w:r w:rsidRPr="00962B3F">
              <w:rPr>
                <w:b/>
                <w:bCs/>
                <w:i/>
                <w:iCs/>
                <w:lang w:eastAsia="en-GB"/>
              </w:rPr>
              <w:t>needForGapsConfigNR</w:t>
            </w:r>
          </w:p>
          <w:p w14:paraId="7F255554" w14:textId="77777777" w:rsidR="00617ADD" w:rsidRPr="00962B3F" w:rsidRDefault="00617ADD" w:rsidP="003514E7">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617ADD" w:rsidRPr="00962B3F" w14:paraId="0CEF3C0D" w14:textId="77777777" w:rsidTr="003514E7">
        <w:tc>
          <w:tcPr>
            <w:tcW w:w="14173" w:type="dxa"/>
            <w:tcBorders>
              <w:top w:val="single" w:sz="4" w:space="0" w:color="auto"/>
              <w:left w:val="single" w:sz="4" w:space="0" w:color="auto"/>
              <w:bottom w:val="single" w:sz="4" w:space="0" w:color="auto"/>
              <w:right w:val="single" w:sz="4" w:space="0" w:color="auto"/>
            </w:tcBorders>
          </w:tcPr>
          <w:p w14:paraId="0D027407" w14:textId="77777777" w:rsidR="00617ADD" w:rsidRPr="00962B3F" w:rsidRDefault="00617ADD" w:rsidP="003514E7">
            <w:pPr>
              <w:pStyle w:val="TAL"/>
              <w:rPr>
                <w:b/>
                <w:bCs/>
                <w:i/>
                <w:iCs/>
                <w:lang w:eastAsia="en-GB"/>
              </w:rPr>
            </w:pPr>
            <w:r w:rsidRPr="00962B3F">
              <w:rPr>
                <w:b/>
                <w:bCs/>
                <w:i/>
                <w:iCs/>
                <w:lang w:eastAsia="en-GB"/>
              </w:rPr>
              <w:t>needForGapNCSG-ConfigEUTRA</w:t>
            </w:r>
          </w:p>
          <w:p w14:paraId="3229E97D" w14:textId="77777777" w:rsidR="00617ADD" w:rsidRPr="00962B3F" w:rsidRDefault="00617ADD" w:rsidP="003514E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617ADD" w:rsidRPr="00962B3F" w14:paraId="4E42E3B7" w14:textId="77777777" w:rsidTr="003514E7">
        <w:tc>
          <w:tcPr>
            <w:tcW w:w="14173" w:type="dxa"/>
            <w:tcBorders>
              <w:top w:val="single" w:sz="4" w:space="0" w:color="auto"/>
              <w:left w:val="single" w:sz="4" w:space="0" w:color="auto"/>
              <w:bottom w:val="single" w:sz="4" w:space="0" w:color="auto"/>
              <w:right w:val="single" w:sz="4" w:space="0" w:color="auto"/>
            </w:tcBorders>
          </w:tcPr>
          <w:p w14:paraId="50DF77D1" w14:textId="77777777" w:rsidR="00617ADD" w:rsidRPr="00962B3F" w:rsidRDefault="00617ADD" w:rsidP="003514E7">
            <w:pPr>
              <w:pStyle w:val="TAL"/>
              <w:rPr>
                <w:b/>
                <w:bCs/>
                <w:i/>
                <w:iCs/>
                <w:lang w:eastAsia="en-GB"/>
              </w:rPr>
            </w:pPr>
            <w:r w:rsidRPr="00962B3F">
              <w:rPr>
                <w:b/>
                <w:bCs/>
                <w:i/>
                <w:iCs/>
                <w:lang w:eastAsia="en-GB"/>
              </w:rPr>
              <w:t>needForGapNCSG-ConfigNR</w:t>
            </w:r>
          </w:p>
          <w:p w14:paraId="28047680" w14:textId="77777777" w:rsidR="00617ADD" w:rsidRPr="00962B3F" w:rsidRDefault="00617ADD" w:rsidP="003514E7">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617ADD" w:rsidRPr="00962B3F" w14:paraId="1BB5BC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26CDCD" w14:textId="77777777" w:rsidR="00617ADD" w:rsidRPr="00962B3F" w:rsidRDefault="00617ADD" w:rsidP="003514E7">
            <w:pPr>
              <w:pStyle w:val="TAL"/>
              <w:rPr>
                <w:b/>
                <w:i/>
                <w:lang w:eastAsia="en-GB"/>
              </w:rPr>
            </w:pPr>
            <w:r w:rsidRPr="00962B3F">
              <w:rPr>
                <w:b/>
                <w:i/>
                <w:lang w:eastAsia="en-GB"/>
              </w:rPr>
              <w:t>nextHopChainingCount</w:t>
            </w:r>
          </w:p>
          <w:p w14:paraId="26B22803" w14:textId="77777777" w:rsidR="00617ADD" w:rsidRPr="00962B3F" w:rsidRDefault="00617ADD" w:rsidP="003514E7">
            <w:pPr>
              <w:pStyle w:val="TAL"/>
              <w:rPr>
                <w:b/>
                <w:i/>
                <w:szCs w:val="22"/>
                <w:lang w:eastAsia="sv-SE"/>
              </w:rPr>
            </w:pPr>
            <w:r w:rsidRPr="00962B3F">
              <w:rPr>
                <w:bCs/>
                <w:noProof/>
                <w:lang w:eastAsia="en-GB"/>
              </w:rPr>
              <w:t>Parameter NCC: See TS 33.501 [11]</w:t>
            </w:r>
          </w:p>
        </w:tc>
      </w:tr>
      <w:tr w:rsidR="00617ADD" w:rsidRPr="00962B3F" w14:paraId="5D7791BD" w14:textId="77777777" w:rsidTr="003514E7">
        <w:tc>
          <w:tcPr>
            <w:tcW w:w="14173" w:type="dxa"/>
            <w:tcBorders>
              <w:top w:val="single" w:sz="4" w:space="0" w:color="auto"/>
              <w:left w:val="single" w:sz="4" w:space="0" w:color="auto"/>
              <w:bottom w:val="single" w:sz="4" w:space="0" w:color="auto"/>
              <w:right w:val="single" w:sz="4" w:space="0" w:color="auto"/>
            </w:tcBorders>
          </w:tcPr>
          <w:p w14:paraId="2607AA8E" w14:textId="77777777" w:rsidR="00617ADD" w:rsidRPr="00962B3F" w:rsidRDefault="00617ADD" w:rsidP="003514E7">
            <w:pPr>
              <w:pStyle w:val="TAL"/>
              <w:rPr>
                <w:b/>
                <w:bCs/>
                <w:i/>
                <w:iCs/>
              </w:rPr>
            </w:pPr>
            <w:r w:rsidRPr="00962B3F">
              <w:rPr>
                <w:b/>
                <w:bCs/>
                <w:i/>
                <w:iCs/>
              </w:rPr>
              <w:t>onDemandSIB-Request</w:t>
            </w:r>
          </w:p>
          <w:p w14:paraId="0F26C59B" w14:textId="77777777" w:rsidR="00617ADD" w:rsidRPr="00962B3F" w:rsidRDefault="00617ADD" w:rsidP="003514E7">
            <w:pPr>
              <w:pStyle w:val="TAL"/>
              <w:rPr>
                <w:b/>
                <w:i/>
                <w:lang w:eastAsia="en-GB"/>
              </w:rPr>
            </w:pPr>
            <w:r w:rsidRPr="00962B3F">
              <w:rPr>
                <w:noProof/>
              </w:rPr>
              <w:t>If the field is present, the UE is allowed to request SIB(s) on-demand while in RRC_CONNECTED according to clause 5.2.2.3.5.</w:t>
            </w:r>
          </w:p>
        </w:tc>
      </w:tr>
      <w:tr w:rsidR="00617ADD" w:rsidRPr="00962B3F" w14:paraId="32A600D4" w14:textId="77777777" w:rsidTr="003514E7">
        <w:tc>
          <w:tcPr>
            <w:tcW w:w="14173" w:type="dxa"/>
            <w:tcBorders>
              <w:top w:val="single" w:sz="4" w:space="0" w:color="auto"/>
              <w:left w:val="single" w:sz="4" w:space="0" w:color="auto"/>
              <w:bottom w:val="single" w:sz="4" w:space="0" w:color="auto"/>
              <w:right w:val="single" w:sz="4" w:space="0" w:color="auto"/>
            </w:tcBorders>
          </w:tcPr>
          <w:p w14:paraId="4F1EF5F9" w14:textId="77777777" w:rsidR="00617ADD" w:rsidRPr="00962B3F" w:rsidRDefault="00617ADD" w:rsidP="003514E7">
            <w:pPr>
              <w:pStyle w:val="TAL"/>
              <w:rPr>
                <w:b/>
                <w:bCs/>
                <w:i/>
                <w:iCs/>
              </w:rPr>
            </w:pPr>
            <w:r w:rsidRPr="00962B3F">
              <w:rPr>
                <w:b/>
                <w:bCs/>
                <w:i/>
                <w:iCs/>
              </w:rPr>
              <w:t>onDemandSIB-RequestProhibitTimer</w:t>
            </w:r>
          </w:p>
          <w:p w14:paraId="71CF2406" w14:textId="77777777" w:rsidR="00617ADD" w:rsidRPr="00962B3F" w:rsidRDefault="00617ADD" w:rsidP="003514E7">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17ADD" w:rsidRPr="00962B3F" w14:paraId="7FB70A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7A883A" w14:textId="77777777" w:rsidR="00617ADD" w:rsidRPr="00962B3F" w:rsidRDefault="00617ADD" w:rsidP="003514E7">
            <w:pPr>
              <w:pStyle w:val="TAL"/>
              <w:rPr>
                <w:b/>
                <w:bCs/>
                <w:i/>
                <w:noProof/>
                <w:lang w:eastAsia="en-GB"/>
              </w:rPr>
            </w:pPr>
            <w:r w:rsidRPr="00962B3F">
              <w:rPr>
                <w:b/>
                <w:bCs/>
                <w:i/>
                <w:noProof/>
                <w:lang w:eastAsia="en-GB"/>
              </w:rPr>
              <w:t>otherConfig</w:t>
            </w:r>
          </w:p>
          <w:p w14:paraId="68C8F049" w14:textId="77777777" w:rsidR="00617ADD" w:rsidRPr="00962B3F" w:rsidRDefault="00617ADD" w:rsidP="003514E7">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drx-PreferenceConfig, maxBW-PreferenceConfig, maxBW-</w:t>
            </w:r>
            <w:r w:rsidRPr="00962B3F">
              <w:rPr>
                <w:bCs/>
                <w:i/>
                <w:noProof/>
                <w:lang w:eastAsia="en-GB"/>
              </w:rPr>
              <w:lastRenderedPageBreak/>
              <w:t>PreferenceConfigFR2-2, maxCC-PreferenceConfig, maxMIMO-LayerPreferenceConfig</w:t>
            </w:r>
            <w:r w:rsidRPr="00962B3F">
              <w:rPr>
                <w:bCs/>
                <w:iCs/>
                <w:noProof/>
                <w:lang w:eastAsia="en-GB"/>
              </w:rPr>
              <w:t>,</w:t>
            </w:r>
            <w:r w:rsidRPr="00962B3F">
              <w:rPr>
                <w:bCs/>
                <w:noProof/>
                <w:lang w:eastAsia="en-GB"/>
              </w:rPr>
              <w:t xml:space="preserve"> </w:t>
            </w:r>
            <w:r w:rsidRPr="00962B3F">
              <w:rPr>
                <w:bCs/>
                <w:i/>
                <w:noProof/>
                <w:lang w:eastAsia="en-GB"/>
              </w:rPr>
              <w:t>maxMIMO-LayerPreferenceConfigFR2-2</w:t>
            </w:r>
            <w:r w:rsidRPr="00962B3F">
              <w:rPr>
                <w:bCs/>
                <w:iCs/>
                <w:noProof/>
                <w:lang w:eastAsia="en-GB"/>
              </w:rPr>
              <w:t>,</w:t>
            </w:r>
            <w:r w:rsidRPr="00962B3F">
              <w:rPr>
                <w:bCs/>
                <w:noProof/>
                <w:lang w:eastAsia="en-GB"/>
              </w:rPr>
              <w:t xml:space="preserve"> </w:t>
            </w:r>
            <w:r w:rsidRPr="00962B3F">
              <w:rPr>
                <w:bCs/>
                <w:i/>
                <w:noProof/>
                <w:lang w:eastAsia="en-GB"/>
              </w:rPr>
              <w:t>minSchedulingOffsetPreferenceConfig, minSchedulingOffsetPreferenceConfigExt,</w:t>
            </w:r>
            <w:r w:rsidRPr="00962B3F">
              <w:rPr>
                <w:rFonts w:eastAsia="SimSun"/>
                <w:bCs/>
                <w:i/>
              </w:rPr>
              <w:t xml:space="preserve"> btNameList, wlanNameList, sensorNameList</w:t>
            </w:r>
            <w:r w:rsidRPr="00962B3F">
              <w:rPr>
                <w:bCs/>
                <w:noProof/>
                <w:lang w:eastAsia="en-GB"/>
              </w:rPr>
              <w:t xml:space="preserve"> and </w:t>
            </w:r>
            <w:r w:rsidRPr="00962B3F">
              <w:rPr>
                <w:rFonts w:eastAsia="SimSun"/>
                <w:bCs/>
                <w:i/>
              </w:rPr>
              <w:t>obtainCommonLocation</w:t>
            </w:r>
            <w:r w:rsidRPr="00962B3F">
              <w:rPr>
                <w:bCs/>
                <w:noProof/>
                <w:lang w:eastAsia="en-GB"/>
              </w:rPr>
              <w:t xml:space="preserve"> can be included.</w:t>
            </w:r>
          </w:p>
        </w:tc>
      </w:tr>
      <w:tr w:rsidR="00617ADD" w:rsidRPr="00962B3F" w14:paraId="47C6AB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7D0A5" w14:textId="77777777" w:rsidR="00617ADD" w:rsidRPr="00962B3F" w:rsidRDefault="00617ADD" w:rsidP="003514E7">
            <w:pPr>
              <w:pStyle w:val="TAL"/>
              <w:rPr>
                <w:szCs w:val="22"/>
                <w:lang w:eastAsia="sv-SE"/>
              </w:rPr>
            </w:pPr>
            <w:r w:rsidRPr="00962B3F">
              <w:rPr>
                <w:b/>
                <w:i/>
                <w:szCs w:val="22"/>
                <w:lang w:eastAsia="sv-SE"/>
              </w:rPr>
              <w:lastRenderedPageBreak/>
              <w:t>radioBearerConfig</w:t>
            </w:r>
          </w:p>
          <w:p w14:paraId="0E7C0B35" w14:textId="77777777" w:rsidR="00617ADD" w:rsidRPr="00962B3F" w:rsidRDefault="00617ADD" w:rsidP="003514E7">
            <w:pPr>
              <w:pStyle w:val="TAL"/>
              <w:rPr>
                <w:szCs w:val="22"/>
                <w:lang w:eastAsia="sv-SE"/>
              </w:rPr>
            </w:pPr>
            <w:r w:rsidRPr="00962B3F">
              <w:rPr>
                <w:szCs w:val="22"/>
                <w:lang w:eastAsia="sv-SE"/>
              </w:rPr>
              <w:t xml:space="preserve">Configuration of Radio Bearers (DRBs, SRBs, multicast MRBs)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617ADD" w:rsidRPr="00962B3F" w14:paraId="04FF0B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B7A0C5" w14:textId="77777777" w:rsidR="00617ADD" w:rsidRPr="00962B3F" w:rsidRDefault="00617ADD" w:rsidP="003514E7">
            <w:pPr>
              <w:pStyle w:val="TAL"/>
              <w:rPr>
                <w:b/>
                <w:i/>
                <w:szCs w:val="22"/>
                <w:lang w:eastAsia="sv-SE"/>
              </w:rPr>
            </w:pPr>
            <w:r w:rsidRPr="00962B3F">
              <w:rPr>
                <w:b/>
                <w:i/>
                <w:szCs w:val="22"/>
                <w:lang w:eastAsia="sv-SE"/>
              </w:rPr>
              <w:t>radioBearerConfig2</w:t>
            </w:r>
          </w:p>
          <w:p w14:paraId="3E9F6C00"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617ADD" w:rsidRPr="00962B3F" w14:paraId="19144609" w14:textId="77777777" w:rsidTr="003514E7">
        <w:tc>
          <w:tcPr>
            <w:tcW w:w="14173" w:type="dxa"/>
            <w:tcBorders>
              <w:top w:val="single" w:sz="4" w:space="0" w:color="auto"/>
              <w:left w:val="single" w:sz="4" w:space="0" w:color="auto"/>
              <w:bottom w:val="single" w:sz="4" w:space="0" w:color="auto"/>
              <w:right w:val="single" w:sz="4" w:space="0" w:color="auto"/>
            </w:tcBorders>
          </w:tcPr>
          <w:p w14:paraId="477A3BD9" w14:textId="77777777" w:rsidR="00617ADD" w:rsidRPr="00962B3F" w:rsidRDefault="00617ADD" w:rsidP="003514E7">
            <w:pPr>
              <w:pStyle w:val="TAL"/>
              <w:rPr>
                <w:b/>
                <w:i/>
                <w:szCs w:val="22"/>
                <w:lang w:eastAsia="sv-SE"/>
              </w:rPr>
            </w:pPr>
            <w:r w:rsidRPr="00962B3F">
              <w:rPr>
                <w:b/>
                <w:i/>
                <w:szCs w:val="22"/>
                <w:lang w:eastAsia="sv-SE"/>
              </w:rPr>
              <w:t>scg-State</w:t>
            </w:r>
          </w:p>
          <w:p w14:paraId="3756D41E" w14:textId="77777777" w:rsidR="00617ADD" w:rsidRPr="00962B3F" w:rsidRDefault="00617ADD" w:rsidP="003514E7">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 or received via SRB3.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617ADD" w:rsidRPr="00962B3F" w14:paraId="207AC5DB" w14:textId="77777777" w:rsidTr="003514E7">
        <w:tc>
          <w:tcPr>
            <w:tcW w:w="14173" w:type="dxa"/>
            <w:tcBorders>
              <w:top w:val="single" w:sz="4" w:space="0" w:color="auto"/>
              <w:left w:val="single" w:sz="4" w:space="0" w:color="auto"/>
              <w:bottom w:val="single" w:sz="4" w:space="0" w:color="auto"/>
              <w:right w:val="single" w:sz="4" w:space="0" w:color="auto"/>
            </w:tcBorders>
          </w:tcPr>
          <w:p w14:paraId="39CF9785" w14:textId="77777777" w:rsidR="00617ADD" w:rsidRPr="00962B3F" w:rsidRDefault="00617ADD" w:rsidP="003514E7">
            <w:pPr>
              <w:pStyle w:val="TAL"/>
              <w:rPr>
                <w:b/>
                <w:bCs/>
                <w:i/>
                <w:iCs/>
                <w:lang w:eastAsia="sv-SE"/>
              </w:rPr>
            </w:pPr>
            <w:r w:rsidRPr="00962B3F">
              <w:rPr>
                <w:b/>
                <w:bCs/>
                <w:i/>
                <w:iCs/>
                <w:lang w:eastAsia="sv-SE"/>
              </w:rPr>
              <w:t>sl-L2RelayUE-Config</w:t>
            </w:r>
          </w:p>
          <w:p w14:paraId="6BF49165" w14:textId="77777777" w:rsidR="00617ADD" w:rsidRPr="00962B3F" w:rsidRDefault="00617ADD" w:rsidP="003514E7">
            <w:pPr>
              <w:pStyle w:val="TAL"/>
              <w:rPr>
                <w:b/>
                <w:i/>
                <w:szCs w:val="22"/>
                <w:lang w:eastAsia="sv-SE"/>
              </w:rPr>
            </w:pPr>
            <w:r w:rsidRPr="00962B3F">
              <w:rPr>
                <w:szCs w:val="22"/>
                <w:lang w:eastAsia="sv-SE"/>
              </w:rPr>
              <w:t xml:space="preserve">Contains L2 U2N relay operation related configurations used by a UE acting as or to be acting as a L2 U2N Relay UE. </w:t>
            </w:r>
            <w:r w:rsidRPr="00962B3F">
              <w:rPr>
                <w:bCs/>
                <w:lang w:eastAsia="en-GB"/>
              </w:rPr>
              <w:t xml:space="preserve">The field is absent if </w:t>
            </w:r>
            <w:r w:rsidRPr="00962B3F">
              <w:rPr>
                <w:bCs/>
                <w:i/>
                <w:lang w:eastAsia="en-GB"/>
              </w:rPr>
              <w:t>conditionalReconfiguration</w:t>
            </w:r>
            <w:r w:rsidRPr="00962B3F">
              <w:rPr>
                <w:bCs/>
                <w:lang w:eastAsia="en-GB"/>
              </w:rPr>
              <w:t xml:space="preserve"> is configured for CHO.</w:t>
            </w:r>
          </w:p>
        </w:tc>
      </w:tr>
      <w:tr w:rsidR="00617ADD" w:rsidRPr="00962B3F" w14:paraId="3511A1CB" w14:textId="77777777" w:rsidTr="003514E7">
        <w:tc>
          <w:tcPr>
            <w:tcW w:w="14173" w:type="dxa"/>
            <w:tcBorders>
              <w:top w:val="single" w:sz="4" w:space="0" w:color="auto"/>
              <w:left w:val="single" w:sz="4" w:space="0" w:color="auto"/>
              <w:bottom w:val="single" w:sz="4" w:space="0" w:color="auto"/>
              <w:right w:val="single" w:sz="4" w:space="0" w:color="auto"/>
            </w:tcBorders>
          </w:tcPr>
          <w:p w14:paraId="21052745" w14:textId="77777777" w:rsidR="00617ADD" w:rsidRPr="00962B3F" w:rsidRDefault="00617ADD" w:rsidP="003514E7">
            <w:pPr>
              <w:pStyle w:val="TAL"/>
              <w:rPr>
                <w:b/>
                <w:bCs/>
                <w:i/>
                <w:iCs/>
                <w:lang w:eastAsia="sv-SE"/>
              </w:rPr>
            </w:pPr>
            <w:r w:rsidRPr="00962B3F">
              <w:rPr>
                <w:b/>
                <w:bCs/>
                <w:i/>
                <w:iCs/>
                <w:lang w:eastAsia="sv-SE"/>
              </w:rPr>
              <w:t>sl-L2RemoteUE-Config</w:t>
            </w:r>
          </w:p>
          <w:p w14:paraId="5DC04B32" w14:textId="77777777" w:rsidR="00617ADD" w:rsidRPr="00962B3F" w:rsidRDefault="00617ADD" w:rsidP="003514E7">
            <w:pPr>
              <w:pStyle w:val="TAL"/>
              <w:rPr>
                <w:b/>
                <w:i/>
                <w:szCs w:val="22"/>
                <w:lang w:eastAsia="sv-SE"/>
              </w:rPr>
            </w:pPr>
            <w:r w:rsidRPr="00962B3F">
              <w:rPr>
                <w:szCs w:val="22"/>
                <w:lang w:eastAsia="sv-SE"/>
              </w:rPr>
              <w:t>Contains L2 U2N relay operation related configurations used by a UE acting as or to be acting as a L2 U2N Remote UE.</w:t>
            </w:r>
            <w:r w:rsidRPr="00962B3F">
              <w:rPr>
                <w:bCs/>
                <w:lang w:eastAsia="en-GB"/>
              </w:rPr>
              <w:t xml:space="preserve"> The field is absent if </w:t>
            </w:r>
            <w:r w:rsidRPr="00962B3F">
              <w:rPr>
                <w:bCs/>
                <w:i/>
                <w:lang w:eastAsia="en-GB"/>
              </w:rPr>
              <w:t>conditionalReconfiguration</w:t>
            </w:r>
            <w:r w:rsidRPr="00962B3F">
              <w:rPr>
                <w:bCs/>
                <w:lang w:eastAsia="en-GB"/>
              </w:rPr>
              <w:t xml:space="preserve"> is configured for CHO.</w:t>
            </w:r>
          </w:p>
        </w:tc>
      </w:tr>
      <w:tr w:rsidR="00617ADD" w:rsidRPr="00962B3F" w14:paraId="7A3E13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78C06B" w14:textId="77777777" w:rsidR="00617ADD" w:rsidRPr="00962B3F" w:rsidRDefault="00617ADD" w:rsidP="003514E7">
            <w:pPr>
              <w:pStyle w:val="TAL"/>
              <w:rPr>
                <w:szCs w:val="22"/>
                <w:lang w:eastAsia="sv-SE"/>
              </w:rPr>
            </w:pPr>
            <w:r w:rsidRPr="00962B3F">
              <w:rPr>
                <w:b/>
                <w:i/>
                <w:szCs w:val="22"/>
                <w:lang w:eastAsia="sv-SE"/>
              </w:rPr>
              <w:t>secondaryCellGroup</w:t>
            </w:r>
          </w:p>
          <w:p w14:paraId="337A69EA" w14:textId="77777777" w:rsidR="00617ADD" w:rsidRPr="00962B3F" w:rsidRDefault="00617ADD" w:rsidP="003514E7">
            <w:pPr>
              <w:pStyle w:val="TAL"/>
              <w:rPr>
                <w:szCs w:val="22"/>
                <w:lang w:eastAsia="sv-SE"/>
              </w:rPr>
            </w:pPr>
            <w:r w:rsidRPr="00962B3F">
              <w:rPr>
                <w:szCs w:val="22"/>
                <w:lang w:eastAsia="sv-SE"/>
              </w:rPr>
              <w:t>Configuration of secondary cell group ((NG)EN-DC or NR-DC).</w:t>
            </w:r>
          </w:p>
        </w:tc>
      </w:tr>
      <w:tr w:rsidR="00617ADD" w:rsidRPr="00962B3F" w14:paraId="3FA97B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B2E27" w14:textId="77777777" w:rsidR="00617ADD" w:rsidRPr="00962B3F" w:rsidRDefault="00617ADD" w:rsidP="003514E7">
            <w:pPr>
              <w:pStyle w:val="TAL"/>
              <w:rPr>
                <w:b/>
                <w:i/>
                <w:szCs w:val="22"/>
                <w:lang w:eastAsia="sv-SE"/>
              </w:rPr>
            </w:pPr>
            <w:r w:rsidRPr="00962B3F">
              <w:rPr>
                <w:b/>
                <w:i/>
                <w:szCs w:val="22"/>
                <w:lang w:eastAsia="sv-SE"/>
              </w:rPr>
              <w:t>sk-Counter</w:t>
            </w:r>
          </w:p>
          <w:p w14:paraId="08765BB9" w14:textId="77777777" w:rsidR="00617ADD" w:rsidRPr="00962B3F" w:rsidRDefault="00617ADD" w:rsidP="003514E7">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617ADD" w:rsidRPr="00962B3F" w14:paraId="1F0E0D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F7DA60" w14:textId="77777777" w:rsidR="00617ADD" w:rsidRPr="00962B3F" w:rsidRDefault="00617ADD" w:rsidP="003514E7">
            <w:pPr>
              <w:pStyle w:val="TAL"/>
              <w:rPr>
                <w:b/>
                <w:bCs/>
                <w:i/>
                <w:iCs/>
                <w:lang w:eastAsia="sv-SE"/>
              </w:rPr>
            </w:pPr>
            <w:r w:rsidRPr="00962B3F">
              <w:rPr>
                <w:b/>
                <w:bCs/>
                <w:i/>
                <w:iCs/>
                <w:lang w:eastAsia="sv-SE"/>
              </w:rPr>
              <w:t>sl-ConfigDedicatedNR</w:t>
            </w:r>
          </w:p>
          <w:p w14:paraId="36817263" w14:textId="77777777" w:rsidR="00617ADD" w:rsidRPr="00962B3F" w:rsidRDefault="00617ADD" w:rsidP="003514E7">
            <w:pPr>
              <w:pStyle w:val="TAL"/>
              <w:rPr>
                <w:lang w:eastAsia="sv-SE"/>
              </w:rPr>
            </w:pPr>
            <w:r w:rsidRPr="00962B3F">
              <w:rPr>
                <w:bCs/>
                <w:noProof/>
                <w:lang w:eastAsia="en-GB"/>
              </w:rPr>
              <w:t>This field is used to provide the dedicated configurations for NR sidelink communication/discovery.</w:t>
            </w:r>
          </w:p>
        </w:tc>
      </w:tr>
      <w:tr w:rsidR="00617ADD" w:rsidRPr="00962B3F" w14:paraId="52B48C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34DA32" w14:textId="77777777" w:rsidR="00617ADD" w:rsidRPr="00962B3F" w:rsidRDefault="00617ADD" w:rsidP="003514E7">
            <w:pPr>
              <w:pStyle w:val="TAL"/>
              <w:rPr>
                <w:b/>
                <w:bCs/>
                <w:i/>
                <w:iCs/>
                <w:lang w:eastAsia="sv-SE"/>
              </w:rPr>
            </w:pPr>
            <w:r w:rsidRPr="00962B3F">
              <w:rPr>
                <w:b/>
                <w:bCs/>
                <w:i/>
                <w:iCs/>
                <w:lang w:eastAsia="sv-SE"/>
              </w:rPr>
              <w:t>sl-ConfigDedicatedEUTRA-Info</w:t>
            </w:r>
          </w:p>
          <w:p w14:paraId="7BA3B71B" w14:textId="77777777" w:rsidR="00617ADD" w:rsidRPr="00962B3F" w:rsidRDefault="00617ADD" w:rsidP="003514E7">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617ADD" w:rsidRPr="00962B3F" w14:paraId="3DCB8EBE" w14:textId="77777777" w:rsidTr="003514E7">
        <w:tc>
          <w:tcPr>
            <w:tcW w:w="14173" w:type="dxa"/>
            <w:tcBorders>
              <w:top w:val="single" w:sz="4" w:space="0" w:color="auto"/>
              <w:left w:val="single" w:sz="4" w:space="0" w:color="auto"/>
              <w:bottom w:val="single" w:sz="4" w:space="0" w:color="auto"/>
              <w:right w:val="single" w:sz="4" w:space="0" w:color="auto"/>
            </w:tcBorders>
          </w:tcPr>
          <w:p w14:paraId="737586C8" w14:textId="77777777" w:rsidR="00617ADD" w:rsidRPr="00962B3F" w:rsidRDefault="00617ADD" w:rsidP="003514E7">
            <w:pPr>
              <w:pStyle w:val="TAL"/>
              <w:rPr>
                <w:b/>
                <w:bCs/>
                <w:i/>
                <w:iCs/>
                <w:lang w:eastAsia="sv-SE"/>
              </w:rPr>
            </w:pPr>
            <w:r w:rsidRPr="00962B3F">
              <w:rPr>
                <w:b/>
                <w:bCs/>
                <w:i/>
                <w:iCs/>
                <w:lang w:eastAsia="sv-SE"/>
              </w:rPr>
              <w:t>sl-TimeOffsetEUTRA</w:t>
            </w:r>
          </w:p>
          <w:p w14:paraId="7EC09971" w14:textId="77777777" w:rsidR="00617ADD" w:rsidRPr="00962B3F" w:rsidRDefault="00617ADD" w:rsidP="003514E7">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617ADD" w:rsidRPr="00962B3F" w14:paraId="540EDF26" w14:textId="77777777" w:rsidTr="003514E7">
        <w:tc>
          <w:tcPr>
            <w:tcW w:w="14173" w:type="dxa"/>
            <w:tcBorders>
              <w:top w:val="single" w:sz="4" w:space="0" w:color="auto"/>
              <w:left w:val="single" w:sz="4" w:space="0" w:color="auto"/>
              <w:bottom w:val="single" w:sz="4" w:space="0" w:color="auto"/>
              <w:right w:val="single" w:sz="4" w:space="0" w:color="auto"/>
            </w:tcBorders>
          </w:tcPr>
          <w:p w14:paraId="452FF141" w14:textId="77777777" w:rsidR="00617ADD" w:rsidRPr="00962B3F" w:rsidRDefault="00617ADD" w:rsidP="003514E7">
            <w:pPr>
              <w:pStyle w:val="TAL"/>
              <w:rPr>
                <w:b/>
                <w:bCs/>
                <w:lang w:eastAsia="sv-SE"/>
              </w:rPr>
            </w:pPr>
            <w:r w:rsidRPr="00962B3F">
              <w:rPr>
                <w:b/>
                <w:bCs/>
                <w:i/>
                <w:iCs/>
                <w:lang w:eastAsia="sv-SE"/>
              </w:rPr>
              <w:t>targetCellSMTC-SCG</w:t>
            </w:r>
          </w:p>
          <w:p w14:paraId="5B472979" w14:textId="77777777" w:rsidR="00617ADD" w:rsidRPr="00962B3F" w:rsidRDefault="00617ADD" w:rsidP="003514E7">
            <w:pPr>
              <w:pStyle w:val="TAL"/>
              <w:rPr>
                <w:lang w:eastAsia="sv-SE"/>
              </w:rPr>
            </w:pPr>
            <w:r w:rsidRPr="00962B3F">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617ADD" w:rsidRPr="00962B3F" w14:paraId="29AC1B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9386A0" w14:textId="77777777" w:rsidR="00617ADD" w:rsidRPr="00962B3F" w:rsidRDefault="00617ADD" w:rsidP="003514E7">
            <w:pPr>
              <w:pStyle w:val="TAL"/>
              <w:rPr>
                <w:b/>
                <w:bCs/>
                <w:i/>
                <w:lang w:eastAsia="en-GB"/>
              </w:rPr>
            </w:pPr>
            <w:r w:rsidRPr="00962B3F">
              <w:rPr>
                <w:b/>
                <w:bCs/>
                <w:i/>
                <w:lang w:eastAsia="en-GB"/>
              </w:rPr>
              <w:t>t316</w:t>
            </w:r>
          </w:p>
          <w:p w14:paraId="0BA08F74" w14:textId="77777777" w:rsidR="00617ADD" w:rsidRPr="00962B3F" w:rsidRDefault="00617ADD" w:rsidP="003514E7">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617ADD" w:rsidRPr="00962B3F" w14:paraId="3E2038C5" w14:textId="77777777" w:rsidTr="003514E7">
        <w:tc>
          <w:tcPr>
            <w:tcW w:w="14173" w:type="dxa"/>
            <w:tcBorders>
              <w:top w:val="single" w:sz="4" w:space="0" w:color="auto"/>
              <w:left w:val="single" w:sz="4" w:space="0" w:color="auto"/>
              <w:bottom w:val="single" w:sz="4" w:space="0" w:color="auto"/>
              <w:right w:val="single" w:sz="4" w:space="0" w:color="auto"/>
            </w:tcBorders>
          </w:tcPr>
          <w:p w14:paraId="4A996720" w14:textId="77777777" w:rsidR="00617ADD" w:rsidRPr="00962B3F" w:rsidRDefault="00617ADD" w:rsidP="003514E7">
            <w:pPr>
              <w:pStyle w:val="TAL"/>
              <w:rPr>
                <w:b/>
                <w:i/>
                <w:szCs w:val="22"/>
                <w:lang w:eastAsia="sv-SE"/>
              </w:rPr>
            </w:pPr>
            <w:r w:rsidRPr="00962B3F">
              <w:rPr>
                <w:b/>
                <w:i/>
                <w:szCs w:val="22"/>
                <w:lang w:eastAsia="sv-SE"/>
              </w:rPr>
              <w:t>ue-TxTEG-RequestUL-TDOA-Config</w:t>
            </w:r>
          </w:p>
          <w:p w14:paraId="7A1621EB" w14:textId="77777777" w:rsidR="00617ADD" w:rsidRPr="00962B3F" w:rsidRDefault="00617ADD" w:rsidP="003514E7">
            <w:pPr>
              <w:pStyle w:val="TAL"/>
              <w:rPr>
                <w:b/>
                <w:bCs/>
                <w:i/>
                <w:lang w:eastAsia="en-GB"/>
              </w:rPr>
            </w:pPr>
            <w:r w:rsidRPr="00962B3F">
              <w:rPr>
                <w:bCs/>
                <w:iCs/>
                <w:szCs w:val="22"/>
                <w:lang w:eastAsia="sv-SE"/>
              </w:rPr>
              <w:t xml:space="preserve">Configures the periodici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617ADD" w:rsidRPr="00962B3F" w14:paraId="16020F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2EB5E7" w14:textId="77777777" w:rsidR="00617ADD" w:rsidRPr="00962B3F" w:rsidRDefault="00617ADD" w:rsidP="003514E7">
            <w:pPr>
              <w:pStyle w:val="TAL"/>
              <w:rPr>
                <w:b/>
                <w:bCs/>
                <w:i/>
                <w:lang w:eastAsia="en-GB"/>
              </w:rPr>
            </w:pPr>
            <w:r w:rsidRPr="00962B3F">
              <w:rPr>
                <w:b/>
                <w:bCs/>
                <w:i/>
                <w:lang w:eastAsia="en-GB"/>
              </w:rPr>
              <w:t>ul-GapFR2-Config</w:t>
            </w:r>
          </w:p>
          <w:p w14:paraId="1C05650B" w14:textId="77777777" w:rsidR="00617ADD" w:rsidRPr="00962B3F" w:rsidRDefault="00617ADD" w:rsidP="003514E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w:t>
            </w:r>
            <w:r w:rsidRPr="00962B3F">
              <w:rPr>
                <w:iCs/>
                <w:lang w:eastAsia="en-GB"/>
              </w:rPr>
              <w:lastRenderedPageBreak/>
              <w:t xml:space="preserve">the FR2 UL gap pattern. In NR-DC without FR2-FR2 band combination, the network entity which is </w:t>
            </w:r>
            <w:r w:rsidRPr="00962B3F">
              <w:rPr>
                <w:rFonts w:eastAsia="SimSun"/>
                <w:lang w:eastAsia="en-US"/>
              </w:rPr>
              <w:t>configured with FR2 serving cell(s)</w:t>
            </w:r>
            <w:r w:rsidRPr="00962B3F">
              <w:rPr>
                <w:iCs/>
                <w:lang w:eastAsia="en-GB"/>
              </w:rPr>
              <w:t xml:space="preserve"> decides and configures the FR2 UL gap pattern.</w:t>
            </w:r>
          </w:p>
        </w:tc>
      </w:tr>
    </w:tbl>
    <w:p w14:paraId="68278C5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B121D0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3EE301"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978691"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033F02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0F15449" w14:textId="77777777" w:rsidR="00617ADD" w:rsidRPr="00962B3F" w:rsidRDefault="00617ADD" w:rsidP="003514E7">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53B692E" w14:textId="77777777" w:rsidR="00617ADD" w:rsidRPr="00962B3F" w:rsidRDefault="00617ADD" w:rsidP="003514E7">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617ADD" w:rsidRPr="00962B3F" w14:paraId="02464B0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5DF3EA" w14:textId="77777777" w:rsidR="00617ADD" w:rsidRPr="00962B3F" w:rsidRDefault="00617ADD" w:rsidP="003514E7">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66315C0" w14:textId="77777777" w:rsidR="00617ADD" w:rsidRPr="00962B3F" w:rsidRDefault="00617ADD" w:rsidP="003514E7">
            <w:pPr>
              <w:pStyle w:val="TAL"/>
              <w:rPr>
                <w:szCs w:val="22"/>
                <w:lang w:eastAsia="sv-SE"/>
              </w:rPr>
            </w:pPr>
            <w:r w:rsidRPr="00962B3F">
              <w:rPr>
                <w:szCs w:val="22"/>
                <w:lang w:eastAsia="en-GB"/>
              </w:rPr>
              <w:t>This field is mandatory present in case of inter system handover. Otherwise the field is optionally present, need N.</w:t>
            </w:r>
          </w:p>
        </w:tc>
      </w:tr>
      <w:tr w:rsidR="00617ADD" w:rsidRPr="00962B3F" w14:paraId="5EE719B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DB8408D" w14:textId="77777777" w:rsidR="00617ADD" w:rsidRPr="00962B3F" w:rsidRDefault="00617ADD" w:rsidP="003514E7">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0913D3E" w14:textId="77777777" w:rsidR="00617ADD" w:rsidRPr="00962B3F" w:rsidRDefault="00617ADD" w:rsidP="003514E7">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617ADD" w:rsidRPr="00962B3F" w14:paraId="261D56E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2D33390" w14:textId="77777777" w:rsidR="00617ADD" w:rsidRPr="00962B3F" w:rsidRDefault="00617ADD" w:rsidP="003514E7">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5B6E00B0" w14:textId="77777777" w:rsidR="00617ADD" w:rsidRPr="00962B3F" w:rsidRDefault="00617ADD" w:rsidP="003514E7">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617ADD" w:rsidRPr="00962B3F" w14:paraId="633EC24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9C86A8" w14:textId="77777777" w:rsidR="00617ADD" w:rsidRPr="00962B3F" w:rsidRDefault="00617ADD" w:rsidP="003514E7">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5E6BC96" w14:textId="77777777" w:rsidR="00617ADD" w:rsidRPr="00962B3F" w:rsidRDefault="00617ADD" w:rsidP="003514E7">
            <w:pPr>
              <w:pStyle w:val="TAL"/>
              <w:rPr>
                <w:rFonts w:eastAsiaTheme="minorEastAsia"/>
              </w:rPr>
            </w:pPr>
            <w:r w:rsidRPr="00962B3F">
              <w:rPr>
                <w:rFonts w:eastAsiaTheme="minorEastAsia"/>
              </w:rPr>
              <w:t>The field is mandatory present in:</w:t>
            </w:r>
          </w:p>
          <w:p w14:paraId="5FDDB35D"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5736CDB3"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C7E40D7" w14:textId="77777777" w:rsidR="00617ADD" w:rsidRPr="00962B3F" w:rsidRDefault="00617ADD" w:rsidP="003514E7">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428A58C3"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507C16F7"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4389F1AC" w14:textId="77777777" w:rsidR="00617ADD" w:rsidRPr="00962B3F" w:rsidRDefault="00617ADD" w:rsidP="003514E7">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E093B90" w14:textId="77777777" w:rsidR="00617ADD" w:rsidRPr="00962B3F" w:rsidRDefault="00617ADD" w:rsidP="003514E7">
            <w:pPr>
              <w:pStyle w:val="TAL"/>
              <w:rPr>
                <w:rFonts w:cs="Arial"/>
                <w:szCs w:val="18"/>
                <w:lang w:eastAsia="sv-SE"/>
              </w:rPr>
            </w:pPr>
            <w:r w:rsidRPr="00962B3F">
              <w:rPr>
                <w:rFonts w:eastAsiaTheme="minorEastAsia" w:cs="Arial"/>
                <w:szCs w:val="18"/>
                <w:lang w:eastAsia="sv-SE"/>
              </w:rPr>
              <w:t>Otherwise, the field is absent</w:t>
            </w:r>
          </w:p>
        </w:tc>
      </w:tr>
      <w:tr w:rsidR="00617ADD" w:rsidRPr="00962B3F" w14:paraId="5E4E8CB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AF0144" w14:textId="77777777" w:rsidR="00617ADD" w:rsidRPr="00962B3F" w:rsidRDefault="00617ADD" w:rsidP="003514E7">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9D07CBF" w14:textId="77777777" w:rsidR="00617ADD" w:rsidRPr="00962B3F" w:rsidRDefault="00617ADD" w:rsidP="003514E7">
            <w:pPr>
              <w:pStyle w:val="TAL"/>
              <w:rPr>
                <w:rFonts w:eastAsiaTheme="minorEastAsia"/>
              </w:rPr>
            </w:pPr>
            <w:r w:rsidRPr="00962B3F">
              <w:rPr>
                <w:rFonts w:eastAsiaTheme="minorEastAsia"/>
              </w:rPr>
              <w:t>For L2 U2N Relay UE, the field is optionally present, Need N. Otherwise, it is absent.</w:t>
            </w:r>
          </w:p>
        </w:tc>
      </w:tr>
    </w:tbl>
    <w:p w14:paraId="067946D0" w14:textId="77777777" w:rsidR="00617ADD" w:rsidRPr="00962B3F" w:rsidRDefault="00617ADD" w:rsidP="00617ADD"/>
    <w:p w14:paraId="759E567A" w14:textId="77777777" w:rsidR="00617ADD" w:rsidRPr="00962B3F" w:rsidRDefault="00617ADD" w:rsidP="00617ADD">
      <w:pPr>
        <w:pStyle w:val="Heading4"/>
        <w:rPr>
          <w:i/>
          <w:iCs/>
        </w:rPr>
      </w:pPr>
      <w:bookmarkStart w:id="1257" w:name="_Toc60777109"/>
      <w:bookmarkStart w:id="1258" w:name="_Toc100929986"/>
      <w:r w:rsidRPr="00962B3F">
        <w:rPr>
          <w:i/>
          <w:iCs/>
        </w:rPr>
        <w:t>–</w:t>
      </w:r>
      <w:r w:rsidRPr="00962B3F">
        <w:rPr>
          <w:i/>
          <w:iCs/>
        </w:rPr>
        <w:tab/>
      </w:r>
      <w:r w:rsidRPr="00962B3F">
        <w:rPr>
          <w:i/>
          <w:iCs/>
          <w:noProof/>
        </w:rPr>
        <w:t>RRCReconfigurationComplete</w:t>
      </w:r>
      <w:bookmarkEnd w:id="1257"/>
      <w:bookmarkEnd w:id="1258"/>
    </w:p>
    <w:p w14:paraId="56687A02" w14:textId="77777777" w:rsidR="00617ADD" w:rsidRPr="00962B3F" w:rsidRDefault="00617ADD" w:rsidP="00617ADD">
      <w:r w:rsidRPr="00962B3F">
        <w:t xml:space="preserve">The </w:t>
      </w:r>
      <w:r w:rsidRPr="00962B3F">
        <w:rPr>
          <w:i/>
        </w:rPr>
        <w:t>RRCReconfigurationComplete</w:t>
      </w:r>
      <w:r w:rsidRPr="00962B3F">
        <w:t xml:space="preserve"> message is used to confirm the successful completion of an RRC connection reconfiguration.</w:t>
      </w:r>
    </w:p>
    <w:p w14:paraId="011D89F4" w14:textId="77777777" w:rsidR="00617ADD" w:rsidRPr="00962B3F" w:rsidRDefault="00617ADD" w:rsidP="00617ADD">
      <w:pPr>
        <w:pStyle w:val="B1"/>
      </w:pPr>
      <w:r w:rsidRPr="00962B3F">
        <w:t>Signalling radio bearer: SRB1 or SRB3</w:t>
      </w:r>
    </w:p>
    <w:p w14:paraId="65420658" w14:textId="77777777" w:rsidR="00617ADD" w:rsidRPr="00962B3F" w:rsidRDefault="00617ADD" w:rsidP="00617ADD">
      <w:pPr>
        <w:pStyle w:val="B1"/>
      </w:pPr>
      <w:r w:rsidRPr="00962B3F">
        <w:t>RLC-SAP: AM</w:t>
      </w:r>
    </w:p>
    <w:p w14:paraId="30FA3A5C" w14:textId="77777777" w:rsidR="00617ADD" w:rsidRPr="00962B3F" w:rsidRDefault="00617ADD" w:rsidP="00617ADD">
      <w:pPr>
        <w:pStyle w:val="B1"/>
      </w:pPr>
      <w:r w:rsidRPr="00962B3F">
        <w:t>Logical channel: DCCH</w:t>
      </w:r>
    </w:p>
    <w:p w14:paraId="0A9D98F1" w14:textId="77777777" w:rsidR="00617ADD" w:rsidRPr="00962B3F" w:rsidRDefault="00617ADD" w:rsidP="00617ADD">
      <w:pPr>
        <w:pStyle w:val="B1"/>
      </w:pPr>
      <w:r w:rsidRPr="00962B3F">
        <w:t xml:space="preserve">Direction: UE to </w:t>
      </w:r>
      <w:r w:rsidRPr="00962B3F">
        <w:rPr>
          <w:lang w:eastAsia="zh-CN"/>
        </w:rPr>
        <w:t>Network</w:t>
      </w:r>
    </w:p>
    <w:p w14:paraId="5B010DE5" w14:textId="77777777" w:rsidR="00617ADD" w:rsidRPr="00962B3F" w:rsidRDefault="00617ADD" w:rsidP="00617ADD">
      <w:pPr>
        <w:pStyle w:val="TH"/>
        <w:rPr>
          <w:bCs/>
          <w:i/>
          <w:iCs/>
        </w:rPr>
      </w:pPr>
      <w:r w:rsidRPr="00962B3F">
        <w:rPr>
          <w:bCs/>
          <w:i/>
          <w:iCs/>
        </w:rPr>
        <w:t>RRCReconfigurationComplete message</w:t>
      </w:r>
    </w:p>
    <w:p w14:paraId="527EFACF" w14:textId="77777777" w:rsidR="00617ADD" w:rsidRPr="00962B3F" w:rsidRDefault="00617ADD" w:rsidP="00617ADD">
      <w:pPr>
        <w:pStyle w:val="PL"/>
        <w:rPr>
          <w:color w:val="808080"/>
        </w:rPr>
      </w:pPr>
      <w:r w:rsidRPr="00962B3F">
        <w:rPr>
          <w:color w:val="808080"/>
        </w:rPr>
        <w:t>-- ASN1START</w:t>
      </w:r>
    </w:p>
    <w:p w14:paraId="6C68B143" w14:textId="77777777" w:rsidR="00617ADD" w:rsidRPr="00962B3F" w:rsidRDefault="00617ADD" w:rsidP="00617ADD">
      <w:pPr>
        <w:pStyle w:val="PL"/>
        <w:rPr>
          <w:color w:val="808080"/>
        </w:rPr>
      </w:pPr>
      <w:r w:rsidRPr="00962B3F">
        <w:rPr>
          <w:color w:val="808080"/>
        </w:rPr>
        <w:lastRenderedPageBreak/>
        <w:t>-- TAG-RRCRECONFIGURATIONCOMPLETE-START</w:t>
      </w:r>
    </w:p>
    <w:p w14:paraId="07653DEC" w14:textId="77777777" w:rsidR="00617ADD" w:rsidRPr="00962B3F" w:rsidRDefault="00617ADD" w:rsidP="00617ADD">
      <w:pPr>
        <w:pStyle w:val="PL"/>
      </w:pPr>
    </w:p>
    <w:p w14:paraId="52052D79" w14:textId="77777777" w:rsidR="00617ADD" w:rsidRPr="00962B3F" w:rsidRDefault="00617ADD" w:rsidP="00617ADD">
      <w:pPr>
        <w:pStyle w:val="PL"/>
      </w:pPr>
      <w:r w:rsidRPr="00962B3F">
        <w:t xml:space="preserve">RRCReconfigurationComplete ::=              </w:t>
      </w:r>
      <w:r w:rsidRPr="00962B3F">
        <w:rPr>
          <w:color w:val="993366"/>
        </w:rPr>
        <w:t>SEQUENCE</w:t>
      </w:r>
      <w:r w:rsidRPr="00962B3F">
        <w:t xml:space="preserve"> {</w:t>
      </w:r>
    </w:p>
    <w:p w14:paraId="2BAE5147" w14:textId="77777777" w:rsidR="00617ADD" w:rsidRPr="00962B3F" w:rsidRDefault="00617ADD" w:rsidP="00617ADD">
      <w:pPr>
        <w:pStyle w:val="PL"/>
      </w:pPr>
      <w:r w:rsidRPr="00962B3F">
        <w:t xml:space="preserve">    rrc-TransactionIdentifier                   RRC-TransactionIdentifier,</w:t>
      </w:r>
    </w:p>
    <w:p w14:paraId="5970CDD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7964C2F" w14:textId="77777777" w:rsidR="00617ADD" w:rsidRPr="00962B3F" w:rsidRDefault="00617ADD" w:rsidP="00617ADD">
      <w:pPr>
        <w:pStyle w:val="PL"/>
      </w:pPr>
      <w:r w:rsidRPr="00962B3F">
        <w:t xml:space="preserve">        rrcReconfigurationComplete                  RRCReconfigurationComplete-IEs,</w:t>
      </w:r>
    </w:p>
    <w:p w14:paraId="3BF58A0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5BE12E7" w14:textId="77777777" w:rsidR="00617ADD" w:rsidRPr="00962B3F" w:rsidRDefault="00617ADD" w:rsidP="00617ADD">
      <w:pPr>
        <w:pStyle w:val="PL"/>
      </w:pPr>
      <w:r w:rsidRPr="00962B3F">
        <w:t xml:space="preserve">    }</w:t>
      </w:r>
    </w:p>
    <w:p w14:paraId="77E7FD42" w14:textId="77777777" w:rsidR="00617ADD" w:rsidRPr="00962B3F" w:rsidRDefault="00617ADD" w:rsidP="00617ADD">
      <w:pPr>
        <w:pStyle w:val="PL"/>
      </w:pPr>
      <w:r w:rsidRPr="00962B3F">
        <w:t>}</w:t>
      </w:r>
    </w:p>
    <w:p w14:paraId="19EBC8E9" w14:textId="77777777" w:rsidR="00617ADD" w:rsidRPr="00962B3F" w:rsidRDefault="00617ADD" w:rsidP="00617ADD">
      <w:pPr>
        <w:pStyle w:val="PL"/>
      </w:pPr>
    </w:p>
    <w:p w14:paraId="058756E8" w14:textId="77777777" w:rsidR="00617ADD" w:rsidRPr="00962B3F" w:rsidRDefault="00617ADD" w:rsidP="00617ADD">
      <w:pPr>
        <w:pStyle w:val="PL"/>
      </w:pPr>
      <w:r w:rsidRPr="00962B3F">
        <w:t xml:space="preserve">RRCReconfigurationComplete-IEs ::=          </w:t>
      </w:r>
      <w:r w:rsidRPr="00962B3F">
        <w:rPr>
          <w:color w:val="993366"/>
        </w:rPr>
        <w:t>SEQUENCE</w:t>
      </w:r>
      <w:r w:rsidRPr="00962B3F">
        <w:t xml:space="preserve"> {</w:t>
      </w:r>
    </w:p>
    <w:p w14:paraId="341DC7F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58D25B8" w14:textId="77777777" w:rsidR="00617ADD" w:rsidRPr="00962B3F" w:rsidRDefault="00617ADD" w:rsidP="00617ADD">
      <w:pPr>
        <w:pStyle w:val="PL"/>
      </w:pPr>
      <w:r w:rsidRPr="00962B3F">
        <w:t xml:space="preserve">    nonCriticalExtension                        RRCReconfigurationComplete-v1530-IEs                                    </w:t>
      </w:r>
      <w:r w:rsidRPr="00962B3F">
        <w:rPr>
          <w:color w:val="993366"/>
        </w:rPr>
        <w:t>OPTIONAL</w:t>
      </w:r>
    </w:p>
    <w:p w14:paraId="42ECFFA0" w14:textId="77777777" w:rsidR="00617ADD" w:rsidRPr="00962B3F" w:rsidRDefault="00617ADD" w:rsidP="00617ADD">
      <w:pPr>
        <w:pStyle w:val="PL"/>
      </w:pPr>
      <w:r w:rsidRPr="00962B3F">
        <w:t>}</w:t>
      </w:r>
    </w:p>
    <w:p w14:paraId="191779AA" w14:textId="77777777" w:rsidR="00617ADD" w:rsidRPr="00962B3F" w:rsidRDefault="00617ADD" w:rsidP="00617ADD">
      <w:pPr>
        <w:pStyle w:val="PL"/>
      </w:pPr>
    </w:p>
    <w:p w14:paraId="34A32EBF" w14:textId="77777777" w:rsidR="00617ADD" w:rsidRPr="00962B3F" w:rsidRDefault="00617ADD" w:rsidP="00617ADD">
      <w:pPr>
        <w:pStyle w:val="PL"/>
      </w:pPr>
      <w:r w:rsidRPr="00962B3F">
        <w:t xml:space="preserve">RRCReconfigurationComplete-v1530-IEs ::=    </w:t>
      </w:r>
      <w:r w:rsidRPr="00962B3F">
        <w:rPr>
          <w:color w:val="993366"/>
        </w:rPr>
        <w:t>SEQUENCE</w:t>
      </w:r>
      <w:r w:rsidRPr="00962B3F">
        <w:t xml:space="preserve"> {</w:t>
      </w:r>
    </w:p>
    <w:p w14:paraId="734533DE" w14:textId="77777777" w:rsidR="00617ADD" w:rsidRPr="00962B3F" w:rsidRDefault="00617ADD" w:rsidP="00617ADD">
      <w:pPr>
        <w:pStyle w:val="PL"/>
      </w:pPr>
      <w:r w:rsidRPr="00962B3F">
        <w:t xml:space="preserve">    uplinkTxDirectCurrentList                   UplinkTxDirectCurrentList                                               </w:t>
      </w:r>
      <w:r w:rsidRPr="00962B3F">
        <w:rPr>
          <w:color w:val="993366"/>
        </w:rPr>
        <w:t>OPTIONAL</w:t>
      </w:r>
      <w:r w:rsidRPr="00962B3F">
        <w:t>,</w:t>
      </w:r>
    </w:p>
    <w:p w14:paraId="40E3CDB9" w14:textId="77777777" w:rsidR="00617ADD" w:rsidRPr="00962B3F" w:rsidRDefault="00617ADD" w:rsidP="00617ADD">
      <w:pPr>
        <w:pStyle w:val="PL"/>
      </w:pPr>
      <w:r w:rsidRPr="00962B3F">
        <w:t xml:space="preserve">    nonCriticalExtension                        RRCReconfigurationComplete-v1560-IEs                                    </w:t>
      </w:r>
      <w:r w:rsidRPr="00962B3F">
        <w:rPr>
          <w:color w:val="993366"/>
        </w:rPr>
        <w:t>OPTIONAL</w:t>
      </w:r>
    </w:p>
    <w:p w14:paraId="7E5818A1" w14:textId="77777777" w:rsidR="00617ADD" w:rsidRPr="00962B3F" w:rsidRDefault="00617ADD" w:rsidP="00617ADD">
      <w:pPr>
        <w:pStyle w:val="PL"/>
      </w:pPr>
      <w:r w:rsidRPr="00962B3F">
        <w:t>}</w:t>
      </w:r>
    </w:p>
    <w:p w14:paraId="14B5E44F" w14:textId="77777777" w:rsidR="00617ADD" w:rsidRPr="00962B3F" w:rsidRDefault="00617ADD" w:rsidP="00617ADD">
      <w:pPr>
        <w:pStyle w:val="PL"/>
      </w:pPr>
    </w:p>
    <w:p w14:paraId="21045C14" w14:textId="77777777" w:rsidR="00617ADD" w:rsidRPr="00962B3F" w:rsidRDefault="00617ADD" w:rsidP="00617ADD">
      <w:pPr>
        <w:pStyle w:val="PL"/>
      </w:pPr>
      <w:r w:rsidRPr="00962B3F">
        <w:t xml:space="preserve">RRCReconfigurationComplete-v1560-IEs ::=    </w:t>
      </w:r>
      <w:r w:rsidRPr="00962B3F">
        <w:rPr>
          <w:color w:val="993366"/>
        </w:rPr>
        <w:t>SEQUENCE</w:t>
      </w:r>
      <w:r w:rsidRPr="00962B3F">
        <w:t xml:space="preserve"> {</w:t>
      </w:r>
    </w:p>
    <w:p w14:paraId="3F4D39A4" w14:textId="77777777" w:rsidR="00617ADD" w:rsidRPr="00962B3F" w:rsidRDefault="00617ADD" w:rsidP="00617ADD">
      <w:pPr>
        <w:pStyle w:val="PL"/>
      </w:pPr>
      <w:r w:rsidRPr="00962B3F">
        <w:t xml:space="preserve">    scg-Response                                </w:t>
      </w:r>
      <w:r w:rsidRPr="00962B3F">
        <w:rPr>
          <w:color w:val="993366"/>
        </w:rPr>
        <w:t>CHOICE</w:t>
      </w:r>
      <w:r w:rsidRPr="00962B3F">
        <w:t xml:space="preserve"> {</w:t>
      </w:r>
    </w:p>
    <w:p w14:paraId="10A92245" w14:textId="77777777" w:rsidR="00617ADD" w:rsidRPr="00962B3F" w:rsidRDefault="00617ADD" w:rsidP="00617ADD">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39474CD" w14:textId="77777777" w:rsidR="00617ADD" w:rsidRPr="00962B3F" w:rsidRDefault="00617ADD" w:rsidP="00617ADD">
      <w:pPr>
        <w:pStyle w:val="PL"/>
      </w:pPr>
      <w:r w:rsidRPr="00962B3F">
        <w:t xml:space="preserve">        eutra-SCG-Response                          </w:t>
      </w:r>
      <w:r w:rsidRPr="00962B3F">
        <w:rPr>
          <w:color w:val="993366"/>
        </w:rPr>
        <w:t>OCTET</w:t>
      </w:r>
      <w:r w:rsidRPr="00962B3F">
        <w:t xml:space="preserve"> </w:t>
      </w:r>
      <w:r w:rsidRPr="00962B3F">
        <w:rPr>
          <w:color w:val="993366"/>
        </w:rPr>
        <w:t>STRING</w:t>
      </w:r>
    </w:p>
    <w:p w14:paraId="3151BE1B" w14:textId="77777777" w:rsidR="00617ADD" w:rsidRPr="00962B3F" w:rsidRDefault="00617ADD" w:rsidP="00617ADD">
      <w:pPr>
        <w:pStyle w:val="PL"/>
      </w:pPr>
      <w:r w:rsidRPr="00962B3F">
        <w:t xml:space="preserve">    }                                                                                                                       </w:t>
      </w:r>
      <w:r w:rsidRPr="00962B3F">
        <w:rPr>
          <w:color w:val="993366"/>
        </w:rPr>
        <w:t>OPTIONAL</w:t>
      </w:r>
      <w:r w:rsidRPr="00962B3F">
        <w:t>,</w:t>
      </w:r>
    </w:p>
    <w:p w14:paraId="27F6DF49" w14:textId="77777777" w:rsidR="00617ADD" w:rsidRPr="00962B3F" w:rsidRDefault="00617ADD" w:rsidP="00617ADD">
      <w:pPr>
        <w:pStyle w:val="PL"/>
      </w:pPr>
      <w:r w:rsidRPr="00962B3F">
        <w:t xml:space="preserve">    nonCriticalExtension                        RRCReconfigurationComplete-v1610-IEs                                    </w:t>
      </w:r>
      <w:r w:rsidRPr="00962B3F">
        <w:rPr>
          <w:color w:val="993366"/>
        </w:rPr>
        <w:t>OPTIONAL</w:t>
      </w:r>
    </w:p>
    <w:p w14:paraId="44E0C651" w14:textId="77777777" w:rsidR="00617ADD" w:rsidRPr="00962B3F" w:rsidRDefault="00617ADD" w:rsidP="00617ADD">
      <w:pPr>
        <w:pStyle w:val="PL"/>
      </w:pPr>
      <w:r w:rsidRPr="00962B3F">
        <w:t>}</w:t>
      </w:r>
    </w:p>
    <w:p w14:paraId="7E24E03F" w14:textId="77777777" w:rsidR="00617ADD" w:rsidRPr="00962B3F" w:rsidRDefault="00617ADD" w:rsidP="00617ADD">
      <w:pPr>
        <w:pStyle w:val="PL"/>
      </w:pPr>
    </w:p>
    <w:p w14:paraId="67BBD462" w14:textId="77777777" w:rsidR="00617ADD" w:rsidRPr="00962B3F" w:rsidRDefault="00617ADD" w:rsidP="00617ADD">
      <w:pPr>
        <w:pStyle w:val="PL"/>
      </w:pPr>
      <w:r w:rsidRPr="00962B3F">
        <w:t xml:space="preserve">RRCReconfigurationComplete-v1610-IEs ::=    </w:t>
      </w:r>
      <w:r w:rsidRPr="00962B3F">
        <w:rPr>
          <w:color w:val="993366"/>
        </w:rPr>
        <w:t>SEQUENCE</w:t>
      </w:r>
      <w:r w:rsidRPr="00962B3F">
        <w:t xml:space="preserve"> {</w:t>
      </w:r>
    </w:p>
    <w:p w14:paraId="2BCFAB6A"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58EFC5FE" w14:textId="77777777" w:rsidR="00617ADD" w:rsidRPr="00962B3F" w:rsidRDefault="00617ADD" w:rsidP="00617ADD">
      <w:pPr>
        <w:pStyle w:val="PL"/>
      </w:pPr>
      <w:r w:rsidRPr="00962B3F">
        <w:t xml:space="preserve">    needForGapsInfoNR-r16                       NeedForGapsInfoNR-r16                                                   </w:t>
      </w:r>
      <w:r w:rsidRPr="00962B3F">
        <w:rPr>
          <w:color w:val="993366"/>
        </w:rPr>
        <w:t>OPTIONAL</w:t>
      </w:r>
      <w:r w:rsidRPr="00962B3F">
        <w:t>,</w:t>
      </w:r>
    </w:p>
    <w:p w14:paraId="018B7BDE" w14:textId="77777777" w:rsidR="00617ADD" w:rsidRPr="00962B3F" w:rsidRDefault="00617ADD" w:rsidP="00617ADD">
      <w:pPr>
        <w:pStyle w:val="PL"/>
      </w:pPr>
      <w:r w:rsidRPr="00962B3F">
        <w:t xml:space="preserve">    nonCriticalExtension                        RRCReconfigurationComplete-v1640-IEs                                    </w:t>
      </w:r>
      <w:r w:rsidRPr="00962B3F">
        <w:rPr>
          <w:color w:val="993366"/>
        </w:rPr>
        <w:t>OPTIONAL</w:t>
      </w:r>
    </w:p>
    <w:p w14:paraId="5F1B97EA" w14:textId="77777777" w:rsidR="00617ADD" w:rsidRPr="00962B3F" w:rsidRDefault="00617ADD" w:rsidP="00617ADD">
      <w:pPr>
        <w:pStyle w:val="PL"/>
      </w:pPr>
      <w:r w:rsidRPr="00962B3F">
        <w:t>}</w:t>
      </w:r>
    </w:p>
    <w:p w14:paraId="409FC28D" w14:textId="77777777" w:rsidR="00617ADD" w:rsidRPr="00962B3F" w:rsidRDefault="00617ADD" w:rsidP="00617ADD">
      <w:pPr>
        <w:pStyle w:val="PL"/>
      </w:pPr>
    </w:p>
    <w:p w14:paraId="4BF778A8" w14:textId="77777777" w:rsidR="00617ADD" w:rsidRPr="00962B3F" w:rsidRDefault="00617ADD" w:rsidP="00617ADD">
      <w:pPr>
        <w:pStyle w:val="PL"/>
      </w:pPr>
      <w:r w:rsidRPr="00962B3F">
        <w:t xml:space="preserve">RRCReconfigurationComplete-v1640-IEs ::=    </w:t>
      </w:r>
      <w:r w:rsidRPr="00962B3F">
        <w:rPr>
          <w:color w:val="993366"/>
        </w:rPr>
        <w:t>SEQUENCE</w:t>
      </w:r>
      <w:r w:rsidRPr="00962B3F">
        <w:t xml:space="preserve"> {</w:t>
      </w:r>
    </w:p>
    <w:p w14:paraId="6FDCB246" w14:textId="77777777" w:rsidR="00617ADD" w:rsidRPr="00962B3F" w:rsidRDefault="00617ADD" w:rsidP="00617ADD">
      <w:pPr>
        <w:pStyle w:val="PL"/>
      </w:pPr>
      <w:r w:rsidRPr="00962B3F">
        <w:t xml:space="preserve">    uplinkTxDirectCurrentTwoCarrierList-r16     UplinkTxDirectCurrentTwoCarrierList-r16                                 </w:t>
      </w:r>
      <w:r w:rsidRPr="00962B3F">
        <w:rPr>
          <w:color w:val="993366"/>
        </w:rPr>
        <w:t>OPTIONAL</w:t>
      </w:r>
      <w:r w:rsidRPr="00962B3F">
        <w:t>,</w:t>
      </w:r>
    </w:p>
    <w:p w14:paraId="00B02131" w14:textId="77777777" w:rsidR="00617ADD" w:rsidRPr="00962B3F" w:rsidRDefault="00617ADD" w:rsidP="00617ADD">
      <w:pPr>
        <w:pStyle w:val="PL"/>
      </w:pPr>
      <w:r w:rsidRPr="00962B3F">
        <w:t xml:space="preserve">    nonCriticalExtension                        RRCReconfigurationComplete-v1700-IEs                                    </w:t>
      </w:r>
      <w:r w:rsidRPr="00962B3F">
        <w:rPr>
          <w:color w:val="993366"/>
        </w:rPr>
        <w:t>OPTIONAL</w:t>
      </w:r>
    </w:p>
    <w:p w14:paraId="7FF60EB7" w14:textId="77777777" w:rsidR="00617ADD" w:rsidRPr="00962B3F" w:rsidRDefault="00617ADD" w:rsidP="00617ADD">
      <w:pPr>
        <w:pStyle w:val="PL"/>
      </w:pPr>
      <w:r w:rsidRPr="00962B3F">
        <w:t>}</w:t>
      </w:r>
    </w:p>
    <w:p w14:paraId="1D9F9259" w14:textId="77777777" w:rsidR="00617ADD" w:rsidRPr="00962B3F" w:rsidRDefault="00617ADD" w:rsidP="00617ADD">
      <w:pPr>
        <w:pStyle w:val="PL"/>
      </w:pPr>
    </w:p>
    <w:p w14:paraId="0DBE15C2" w14:textId="77777777" w:rsidR="00617ADD" w:rsidRPr="00962B3F" w:rsidRDefault="00617ADD" w:rsidP="00617ADD">
      <w:pPr>
        <w:pStyle w:val="PL"/>
      </w:pPr>
      <w:r w:rsidRPr="00962B3F">
        <w:t xml:space="preserve">RRCReconfigurationComplete-v1700-IEs ::=    </w:t>
      </w:r>
      <w:r w:rsidRPr="00962B3F">
        <w:rPr>
          <w:color w:val="993366"/>
        </w:rPr>
        <w:t>SEQUENCE</w:t>
      </w:r>
      <w:r w:rsidRPr="00962B3F">
        <w:t xml:space="preserve"> {</w:t>
      </w:r>
    </w:p>
    <w:p w14:paraId="50557A82"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7A49AE8E"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77BA7BE9" w14:textId="77777777" w:rsidR="00617ADD" w:rsidRPr="00962B3F" w:rsidRDefault="00617ADD" w:rsidP="00617ADD">
      <w:pPr>
        <w:pStyle w:val="PL"/>
      </w:pPr>
      <w:r w:rsidRPr="00962B3F">
        <w:t xml:space="preserve">    selectedCondRRCReconfig-r17                 CondReconfigId-r16                                                      </w:t>
      </w:r>
      <w:r w:rsidRPr="00962B3F">
        <w:rPr>
          <w:color w:val="993366"/>
        </w:rPr>
        <w:t>OPTIONAL</w:t>
      </w:r>
      <w:r w:rsidRPr="00962B3F">
        <w:t>,</w:t>
      </w:r>
    </w:p>
    <w:p w14:paraId="4830A370"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CFADB07" w14:textId="77777777" w:rsidR="00617ADD" w:rsidRPr="00962B3F" w:rsidRDefault="00617ADD" w:rsidP="00617ADD">
      <w:pPr>
        <w:pStyle w:val="PL"/>
      </w:pPr>
      <w:r w:rsidRPr="00962B3F">
        <w:t>}</w:t>
      </w:r>
    </w:p>
    <w:p w14:paraId="0EB15F22" w14:textId="77777777" w:rsidR="00617ADD" w:rsidRPr="00962B3F" w:rsidRDefault="00617ADD" w:rsidP="00617ADD">
      <w:pPr>
        <w:pStyle w:val="PL"/>
      </w:pPr>
    </w:p>
    <w:p w14:paraId="459B48AF" w14:textId="77777777" w:rsidR="00617ADD" w:rsidRPr="00962B3F" w:rsidRDefault="00617ADD" w:rsidP="00617ADD">
      <w:pPr>
        <w:pStyle w:val="PL"/>
        <w:rPr>
          <w:color w:val="808080"/>
        </w:rPr>
      </w:pPr>
      <w:r w:rsidRPr="00962B3F">
        <w:rPr>
          <w:color w:val="808080"/>
        </w:rPr>
        <w:t>-- TAG-RRCRECONFIGURATIONCOMPLETE-STOP</w:t>
      </w:r>
    </w:p>
    <w:p w14:paraId="7140374A" w14:textId="77777777" w:rsidR="00617ADD" w:rsidRPr="00962B3F" w:rsidRDefault="00617ADD" w:rsidP="00617ADD">
      <w:pPr>
        <w:pStyle w:val="PL"/>
        <w:rPr>
          <w:color w:val="808080"/>
        </w:rPr>
      </w:pPr>
      <w:r w:rsidRPr="00962B3F">
        <w:rPr>
          <w:color w:val="808080"/>
        </w:rPr>
        <w:t>-- ASN1STOP</w:t>
      </w:r>
    </w:p>
    <w:p w14:paraId="47960A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D4D9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15B530" w14:textId="77777777" w:rsidR="00617ADD" w:rsidRPr="00962B3F" w:rsidRDefault="00617ADD" w:rsidP="003514E7">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617ADD" w:rsidRPr="00962B3F" w14:paraId="569F6457" w14:textId="77777777" w:rsidTr="003514E7">
        <w:tc>
          <w:tcPr>
            <w:tcW w:w="14173" w:type="dxa"/>
            <w:tcBorders>
              <w:top w:val="single" w:sz="4" w:space="0" w:color="auto"/>
              <w:left w:val="single" w:sz="4" w:space="0" w:color="auto"/>
              <w:bottom w:val="single" w:sz="4" w:space="0" w:color="auto"/>
              <w:right w:val="single" w:sz="4" w:space="0" w:color="auto"/>
            </w:tcBorders>
          </w:tcPr>
          <w:p w14:paraId="01A49AD6" w14:textId="77777777" w:rsidR="00617ADD" w:rsidRPr="00962B3F" w:rsidRDefault="00617ADD" w:rsidP="003514E7">
            <w:pPr>
              <w:pStyle w:val="TAL"/>
              <w:rPr>
                <w:b/>
                <w:bCs/>
                <w:i/>
                <w:iCs/>
              </w:rPr>
            </w:pPr>
            <w:r w:rsidRPr="00962B3F">
              <w:rPr>
                <w:b/>
                <w:bCs/>
                <w:i/>
                <w:iCs/>
              </w:rPr>
              <w:t>needForGapsInfoNR</w:t>
            </w:r>
          </w:p>
          <w:p w14:paraId="22D4BE90" w14:textId="77777777" w:rsidR="00617ADD" w:rsidRPr="00962B3F" w:rsidRDefault="00617ADD" w:rsidP="003514E7">
            <w:pPr>
              <w:pStyle w:val="TAL"/>
              <w:rPr>
                <w:lang w:eastAsia="sv-SE"/>
              </w:rPr>
            </w:pPr>
            <w:r w:rsidRPr="00962B3F">
              <w:rPr>
                <w:szCs w:val="22"/>
              </w:rPr>
              <w:t>This field is used to indicate the measurement gap requirement information of the UE for NR target bands.</w:t>
            </w:r>
          </w:p>
        </w:tc>
      </w:tr>
      <w:tr w:rsidR="00617ADD" w:rsidRPr="00962B3F" w14:paraId="1181CBBC" w14:textId="77777777" w:rsidTr="003514E7">
        <w:tc>
          <w:tcPr>
            <w:tcW w:w="14173" w:type="dxa"/>
            <w:tcBorders>
              <w:top w:val="single" w:sz="4" w:space="0" w:color="auto"/>
              <w:left w:val="single" w:sz="4" w:space="0" w:color="auto"/>
              <w:bottom w:val="single" w:sz="4" w:space="0" w:color="auto"/>
              <w:right w:val="single" w:sz="4" w:space="0" w:color="auto"/>
            </w:tcBorders>
          </w:tcPr>
          <w:p w14:paraId="3BD954A1" w14:textId="77777777" w:rsidR="00617ADD" w:rsidRPr="00962B3F" w:rsidRDefault="00617ADD" w:rsidP="003514E7">
            <w:pPr>
              <w:pStyle w:val="TAL"/>
              <w:rPr>
                <w:b/>
                <w:bCs/>
                <w:i/>
                <w:iCs/>
              </w:rPr>
            </w:pPr>
            <w:r w:rsidRPr="00962B3F">
              <w:rPr>
                <w:b/>
                <w:bCs/>
                <w:i/>
                <w:iCs/>
              </w:rPr>
              <w:t>needForGapNCSG-InfoEUTRA</w:t>
            </w:r>
          </w:p>
          <w:p w14:paraId="1B907FC1"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617ADD" w:rsidRPr="00962B3F" w14:paraId="168F394A" w14:textId="77777777" w:rsidTr="003514E7">
        <w:tc>
          <w:tcPr>
            <w:tcW w:w="14173" w:type="dxa"/>
            <w:tcBorders>
              <w:top w:val="single" w:sz="4" w:space="0" w:color="auto"/>
              <w:left w:val="single" w:sz="4" w:space="0" w:color="auto"/>
              <w:bottom w:val="single" w:sz="4" w:space="0" w:color="auto"/>
              <w:right w:val="single" w:sz="4" w:space="0" w:color="auto"/>
            </w:tcBorders>
          </w:tcPr>
          <w:p w14:paraId="3B719CC0" w14:textId="77777777" w:rsidR="00617ADD" w:rsidRPr="00962B3F" w:rsidRDefault="00617ADD" w:rsidP="003514E7">
            <w:pPr>
              <w:pStyle w:val="TAL"/>
              <w:rPr>
                <w:b/>
                <w:bCs/>
                <w:i/>
                <w:iCs/>
              </w:rPr>
            </w:pPr>
            <w:r w:rsidRPr="00962B3F">
              <w:rPr>
                <w:b/>
                <w:bCs/>
                <w:i/>
                <w:iCs/>
              </w:rPr>
              <w:t>needForGapNCSG-InfoNR</w:t>
            </w:r>
          </w:p>
          <w:p w14:paraId="10974719"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NR target bands.</w:t>
            </w:r>
          </w:p>
        </w:tc>
      </w:tr>
      <w:tr w:rsidR="00617ADD" w:rsidRPr="00962B3F" w14:paraId="63F04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58FFF" w14:textId="77777777" w:rsidR="00617ADD" w:rsidRPr="00962B3F" w:rsidRDefault="00617ADD" w:rsidP="003514E7">
            <w:pPr>
              <w:pStyle w:val="TAL"/>
              <w:rPr>
                <w:szCs w:val="22"/>
                <w:lang w:eastAsia="sv-SE"/>
              </w:rPr>
            </w:pPr>
            <w:r w:rsidRPr="00962B3F">
              <w:rPr>
                <w:b/>
                <w:i/>
                <w:szCs w:val="22"/>
                <w:lang w:eastAsia="sv-SE"/>
              </w:rPr>
              <w:t>scg-Response</w:t>
            </w:r>
          </w:p>
          <w:p w14:paraId="77C1E161" w14:textId="77777777" w:rsidR="00617ADD" w:rsidRPr="00962B3F" w:rsidRDefault="00617ADD" w:rsidP="003514E7">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617ADD" w:rsidRPr="00962B3F" w14:paraId="37C6DC4C" w14:textId="77777777" w:rsidTr="003514E7">
        <w:tc>
          <w:tcPr>
            <w:tcW w:w="14173" w:type="dxa"/>
            <w:tcBorders>
              <w:top w:val="single" w:sz="4" w:space="0" w:color="auto"/>
              <w:left w:val="single" w:sz="4" w:space="0" w:color="auto"/>
              <w:bottom w:val="single" w:sz="4" w:space="0" w:color="auto"/>
              <w:right w:val="single" w:sz="4" w:space="0" w:color="auto"/>
            </w:tcBorders>
          </w:tcPr>
          <w:p w14:paraId="149A257D" w14:textId="77777777" w:rsidR="00617ADD" w:rsidRPr="00962B3F" w:rsidRDefault="00617ADD" w:rsidP="003514E7">
            <w:pPr>
              <w:pStyle w:val="TAL"/>
              <w:rPr>
                <w:b/>
                <w:i/>
                <w:szCs w:val="22"/>
                <w:lang w:eastAsia="sv-SE"/>
              </w:rPr>
            </w:pPr>
            <w:r w:rsidRPr="00962B3F">
              <w:rPr>
                <w:b/>
                <w:i/>
                <w:szCs w:val="22"/>
                <w:lang w:eastAsia="sv-SE"/>
              </w:rPr>
              <w:t>selectedCondRRCReconfig</w:t>
            </w:r>
          </w:p>
          <w:p w14:paraId="789CF097" w14:textId="77777777" w:rsidR="00617ADD" w:rsidRPr="00962B3F" w:rsidRDefault="00617ADD" w:rsidP="003514E7">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617ADD" w:rsidRPr="00962B3F" w14:paraId="20BD71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FE2ACC" w14:textId="77777777" w:rsidR="00617ADD" w:rsidRPr="00962B3F" w:rsidRDefault="00617ADD" w:rsidP="003514E7">
            <w:pPr>
              <w:pStyle w:val="TAL"/>
              <w:rPr>
                <w:szCs w:val="22"/>
                <w:lang w:eastAsia="sv-SE"/>
              </w:rPr>
            </w:pPr>
            <w:r w:rsidRPr="00962B3F">
              <w:rPr>
                <w:b/>
                <w:i/>
                <w:szCs w:val="22"/>
                <w:lang w:eastAsia="sv-SE"/>
              </w:rPr>
              <w:t>uplinkTxDirectCurrentList</w:t>
            </w:r>
          </w:p>
          <w:p w14:paraId="4BBCB01F" w14:textId="77777777" w:rsidR="00617ADD" w:rsidRPr="00962B3F" w:rsidRDefault="00617ADD" w:rsidP="003514E7">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617ADD" w:rsidRPr="00962B3F" w14:paraId="1F737C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C8680" w14:textId="77777777" w:rsidR="00617ADD" w:rsidRPr="00962B3F" w:rsidRDefault="00617ADD" w:rsidP="003514E7">
            <w:pPr>
              <w:pStyle w:val="TAL"/>
              <w:rPr>
                <w:b/>
                <w:i/>
                <w:szCs w:val="22"/>
                <w:lang w:eastAsia="sv-SE"/>
              </w:rPr>
            </w:pPr>
            <w:r w:rsidRPr="00962B3F">
              <w:rPr>
                <w:b/>
                <w:i/>
                <w:szCs w:val="22"/>
                <w:lang w:eastAsia="sv-SE"/>
              </w:rPr>
              <w:t>uplinkTxDirectCurrentTwoCarrierList</w:t>
            </w:r>
          </w:p>
          <w:p w14:paraId="5BB08F3A" w14:textId="77777777" w:rsidR="00617ADD" w:rsidRPr="00962B3F" w:rsidRDefault="00617ADD" w:rsidP="003514E7">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2C870742" w14:textId="77777777" w:rsidR="00617ADD" w:rsidRPr="00962B3F" w:rsidRDefault="00617ADD" w:rsidP="00617ADD"/>
    <w:p w14:paraId="532E3974" w14:textId="77777777" w:rsidR="00617ADD" w:rsidRPr="00962B3F" w:rsidRDefault="00617ADD" w:rsidP="00617ADD">
      <w:pPr>
        <w:pStyle w:val="Heading4"/>
      </w:pPr>
      <w:bookmarkStart w:id="1259" w:name="_Toc60777110"/>
      <w:bookmarkStart w:id="1260" w:name="_Toc100929987"/>
      <w:r w:rsidRPr="00962B3F">
        <w:t>–</w:t>
      </w:r>
      <w:r w:rsidRPr="00962B3F">
        <w:tab/>
      </w:r>
      <w:r w:rsidRPr="00962B3F">
        <w:rPr>
          <w:i/>
          <w:noProof/>
        </w:rPr>
        <w:t>RRCReject</w:t>
      </w:r>
      <w:bookmarkEnd w:id="1259"/>
      <w:bookmarkEnd w:id="1260"/>
    </w:p>
    <w:p w14:paraId="2F5F061C" w14:textId="77777777" w:rsidR="00617ADD" w:rsidRPr="00962B3F" w:rsidRDefault="00617ADD" w:rsidP="00617ADD">
      <w:r w:rsidRPr="00962B3F">
        <w:t xml:space="preserve">The </w:t>
      </w:r>
      <w:r w:rsidRPr="00962B3F">
        <w:rPr>
          <w:i/>
          <w:noProof/>
        </w:rPr>
        <w:t>RRCReject</w:t>
      </w:r>
      <w:r w:rsidRPr="00962B3F">
        <w:t xml:space="preserve"> message is used to reject an RRC connection establishment or an RRC connection resumption.</w:t>
      </w:r>
    </w:p>
    <w:p w14:paraId="6B7A3A62" w14:textId="77777777" w:rsidR="00617ADD" w:rsidRPr="00962B3F" w:rsidRDefault="00617ADD" w:rsidP="00617ADD">
      <w:pPr>
        <w:pStyle w:val="B1"/>
      </w:pPr>
      <w:r w:rsidRPr="00962B3F">
        <w:t>Signalling radio bearer: SRB0</w:t>
      </w:r>
    </w:p>
    <w:p w14:paraId="4B1EB61D" w14:textId="77777777" w:rsidR="00617ADD" w:rsidRPr="00962B3F" w:rsidRDefault="00617ADD" w:rsidP="00617ADD">
      <w:pPr>
        <w:pStyle w:val="B1"/>
      </w:pPr>
      <w:r w:rsidRPr="00962B3F">
        <w:t>RLC-SAP: TM</w:t>
      </w:r>
    </w:p>
    <w:p w14:paraId="743D61C1" w14:textId="77777777" w:rsidR="00617ADD" w:rsidRPr="00962B3F" w:rsidRDefault="00617ADD" w:rsidP="00617ADD">
      <w:pPr>
        <w:pStyle w:val="B1"/>
      </w:pPr>
      <w:r w:rsidRPr="00962B3F">
        <w:t>Logical channel: CCCH</w:t>
      </w:r>
    </w:p>
    <w:p w14:paraId="71DC268A" w14:textId="77777777" w:rsidR="00617ADD" w:rsidRPr="00962B3F" w:rsidRDefault="00617ADD" w:rsidP="00617ADD">
      <w:pPr>
        <w:pStyle w:val="B1"/>
      </w:pPr>
      <w:r w:rsidRPr="00962B3F">
        <w:t>Direction: Network to UE</w:t>
      </w:r>
    </w:p>
    <w:p w14:paraId="25BF7F09" w14:textId="77777777" w:rsidR="00617ADD" w:rsidRPr="00962B3F" w:rsidRDefault="00617ADD" w:rsidP="00617ADD">
      <w:pPr>
        <w:pStyle w:val="TH"/>
      </w:pPr>
      <w:r w:rsidRPr="00962B3F">
        <w:rPr>
          <w:i/>
          <w:noProof/>
        </w:rPr>
        <w:t>RRCReject</w:t>
      </w:r>
      <w:r w:rsidRPr="00962B3F">
        <w:rPr>
          <w:noProof/>
        </w:rPr>
        <w:t xml:space="preserve"> message</w:t>
      </w:r>
    </w:p>
    <w:p w14:paraId="3E793C55" w14:textId="77777777" w:rsidR="00617ADD" w:rsidRPr="00962B3F" w:rsidRDefault="00617ADD" w:rsidP="00617ADD">
      <w:pPr>
        <w:pStyle w:val="PL"/>
        <w:rPr>
          <w:color w:val="808080"/>
        </w:rPr>
      </w:pPr>
      <w:r w:rsidRPr="00962B3F">
        <w:rPr>
          <w:color w:val="808080"/>
        </w:rPr>
        <w:t>-- ASN1START</w:t>
      </w:r>
    </w:p>
    <w:p w14:paraId="4C0C6E55" w14:textId="77777777" w:rsidR="00617ADD" w:rsidRPr="00962B3F" w:rsidRDefault="00617ADD" w:rsidP="00617ADD">
      <w:pPr>
        <w:pStyle w:val="PL"/>
        <w:rPr>
          <w:color w:val="808080"/>
        </w:rPr>
      </w:pPr>
      <w:r w:rsidRPr="00962B3F">
        <w:rPr>
          <w:color w:val="808080"/>
        </w:rPr>
        <w:t>-- TAG-RRCREJECT-START</w:t>
      </w:r>
    </w:p>
    <w:p w14:paraId="13F18A79" w14:textId="77777777" w:rsidR="00617ADD" w:rsidRPr="00962B3F" w:rsidRDefault="00617ADD" w:rsidP="00617ADD">
      <w:pPr>
        <w:pStyle w:val="PL"/>
      </w:pPr>
    </w:p>
    <w:p w14:paraId="345A0465" w14:textId="77777777" w:rsidR="00617ADD" w:rsidRPr="00962B3F" w:rsidRDefault="00617ADD" w:rsidP="00617ADD">
      <w:pPr>
        <w:pStyle w:val="PL"/>
      </w:pPr>
      <w:r w:rsidRPr="00962B3F">
        <w:t xml:space="preserve">RRCReject ::=                       </w:t>
      </w:r>
      <w:r w:rsidRPr="00962B3F">
        <w:rPr>
          <w:color w:val="993366"/>
        </w:rPr>
        <w:t>SEQUENCE</w:t>
      </w:r>
      <w:r w:rsidRPr="00962B3F">
        <w:t xml:space="preserve"> {</w:t>
      </w:r>
    </w:p>
    <w:p w14:paraId="7C67789F"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8B551D" w14:textId="77777777" w:rsidR="00617ADD" w:rsidRPr="00962B3F" w:rsidRDefault="00617ADD" w:rsidP="00617ADD">
      <w:pPr>
        <w:pStyle w:val="PL"/>
      </w:pPr>
      <w:r w:rsidRPr="00962B3F">
        <w:t xml:space="preserve">        rrcReject                           RRCReject-IEs,</w:t>
      </w:r>
    </w:p>
    <w:p w14:paraId="044CFC0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6C43E6" w14:textId="77777777" w:rsidR="00617ADD" w:rsidRPr="00962B3F" w:rsidRDefault="00617ADD" w:rsidP="00617ADD">
      <w:pPr>
        <w:pStyle w:val="PL"/>
      </w:pPr>
      <w:r w:rsidRPr="00962B3F">
        <w:t xml:space="preserve">    }</w:t>
      </w:r>
    </w:p>
    <w:p w14:paraId="0C75955E" w14:textId="77777777" w:rsidR="00617ADD" w:rsidRPr="00962B3F" w:rsidRDefault="00617ADD" w:rsidP="00617ADD">
      <w:pPr>
        <w:pStyle w:val="PL"/>
      </w:pPr>
      <w:r w:rsidRPr="00962B3F">
        <w:t>}</w:t>
      </w:r>
    </w:p>
    <w:p w14:paraId="15EFDD37" w14:textId="77777777" w:rsidR="00617ADD" w:rsidRPr="00962B3F" w:rsidRDefault="00617ADD" w:rsidP="00617ADD">
      <w:pPr>
        <w:pStyle w:val="PL"/>
      </w:pPr>
    </w:p>
    <w:p w14:paraId="2E0644F3" w14:textId="77777777" w:rsidR="00617ADD" w:rsidRPr="00962B3F" w:rsidRDefault="00617ADD" w:rsidP="00617ADD">
      <w:pPr>
        <w:pStyle w:val="PL"/>
      </w:pPr>
      <w:r w:rsidRPr="00962B3F">
        <w:t xml:space="preserve">RRCReject-IEs ::=                   </w:t>
      </w:r>
      <w:r w:rsidRPr="00962B3F">
        <w:rPr>
          <w:color w:val="993366"/>
        </w:rPr>
        <w:t>SEQUENCE</w:t>
      </w:r>
      <w:r w:rsidRPr="00962B3F">
        <w:t xml:space="preserve"> {</w:t>
      </w:r>
    </w:p>
    <w:p w14:paraId="418FDA12" w14:textId="77777777" w:rsidR="00617ADD" w:rsidRPr="00962B3F" w:rsidRDefault="00617ADD" w:rsidP="00617ADD">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46ADBC6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22A44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604E2E0" w14:textId="77777777" w:rsidR="00617ADD" w:rsidRPr="00962B3F" w:rsidRDefault="00617ADD" w:rsidP="00617ADD">
      <w:pPr>
        <w:pStyle w:val="PL"/>
      </w:pPr>
      <w:r w:rsidRPr="00962B3F">
        <w:lastRenderedPageBreak/>
        <w:t>}</w:t>
      </w:r>
    </w:p>
    <w:p w14:paraId="1480963A" w14:textId="77777777" w:rsidR="00617ADD" w:rsidRPr="00962B3F" w:rsidRDefault="00617ADD" w:rsidP="00617ADD">
      <w:pPr>
        <w:pStyle w:val="PL"/>
      </w:pPr>
    </w:p>
    <w:p w14:paraId="240FE34C" w14:textId="77777777" w:rsidR="00617ADD" w:rsidRPr="00962B3F" w:rsidRDefault="00617ADD" w:rsidP="00617ADD">
      <w:pPr>
        <w:pStyle w:val="PL"/>
        <w:rPr>
          <w:color w:val="808080"/>
        </w:rPr>
      </w:pPr>
      <w:r w:rsidRPr="00962B3F">
        <w:rPr>
          <w:color w:val="808080"/>
        </w:rPr>
        <w:t>-- TAG-RRCREJECT-STOP</w:t>
      </w:r>
    </w:p>
    <w:p w14:paraId="108FA53E" w14:textId="77777777" w:rsidR="00617ADD" w:rsidRPr="00962B3F" w:rsidRDefault="00617ADD" w:rsidP="00617ADD">
      <w:pPr>
        <w:pStyle w:val="PL"/>
        <w:rPr>
          <w:color w:val="808080"/>
        </w:rPr>
      </w:pPr>
      <w:r w:rsidRPr="00962B3F">
        <w:rPr>
          <w:color w:val="808080"/>
        </w:rPr>
        <w:t>-- ASN1STOP</w:t>
      </w:r>
    </w:p>
    <w:p w14:paraId="71C2EB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3B00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92A5C" w14:textId="77777777" w:rsidR="00617ADD" w:rsidRPr="00962B3F" w:rsidRDefault="00617ADD" w:rsidP="003514E7">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617ADD" w:rsidRPr="00962B3F" w14:paraId="5D6218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9BDD6B" w14:textId="77777777" w:rsidR="00617ADD" w:rsidRPr="00962B3F" w:rsidRDefault="00617ADD" w:rsidP="003514E7">
            <w:pPr>
              <w:pStyle w:val="TAL"/>
              <w:rPr>
                <w:szCs w:val="22"/>
                <w:lang w:eastAsia="sv-SE"/>
              </w:rPr>
            </w:pPr>
            <w:r w:rsidRPr="00962B3F">
              <w:rPr>
                <w:b/>
                <w:i/>
                <w:szCs w:val="22"/>
                <w:lang w:eastAsia="sv-SE"/>
              </w:rPr>
              <w:t>waitTime</w:t>
            </w:r>
          </w:p>
          <w:p w14:paraId="078A3D66" w14:textId="77777777" w:rsidR="00617ADD" w:rsidRPr="00962B3F" w:rsidRDefault="00617ADD" w:rsidP="003514E7">
            <w:pPr>
              <w:pStyle w:val="TAL"/>
              <w:rPr>
                <w:szCs w:val="22"/>
                <w:lang w:eastAsia="sv-SE"/>
              </w:rPr>
            </w:pPr>
            <w:r w:rsidRPr="00962B3F">
              <w:rPr>
                <w:szCs w:val="22"/>
                <w:lang w:eastAsia="sv-SE"/>
              </w:rPr>
              <w:t>Wait time value in seconds. The field is always included.</w:t>
            </w:r>
          </w:p>
        </w:tc>
      </w:tr>
    </w:tbl>
    <w:p w14:paraId="1749DAF9" w14:textId="77777777" w:rsidR="00617ADD" w:rsidRPr="00962B3F" w:rsidRDefault="00617ADD" w:rsidP="00617ADD"/>
    <w:p w14:paraId="07623603" w14:textId="77777777" w:rsidR="00617ADD" w:rsidRPr="00962B3F" w:rsidRDefault="00617ADD" w:rsidP="00617ADD">
      <w:pPr>
        <w:pStyle w:val="Heading4"/>
      </w:pPr>
      <w:bookmarkStart w:id="1261" w:name="_Toc60777111"/>
      <w:bookmarkStart w:id="1262" w:name="_Toc100929988"/>
      <w:r w:rsidRPr="00962B3F">
        <w:t>–</w:t>
      </w:r>
      <w:r w:rsidRPr="00962B3F">
        <w:tab/>
      </w:r>
      <w:r w:rsidRPr="00962B3F">
        <w:rPr>
          <w:i/>
          <w:noProof/>
        </w:rPr>
        <w:t>RRCRelease</w:t>
      </w:r>
      <w:bookmarkEnd w:id="1261"/>
      <w:bookmarkEnd w:id="1262"/>
    </w:p>
    <w:p w14:paraId="5DBEC35E" w14:textId="77777777" w:rsidR="00617ADD" w:rsidRPr="00962B3F" w:rsidRDefault="00617ADD" w:rsidP="00617ADD">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7A59C26A" w14:textId="77777777" w:rsidR="00617ADD" w:rsidRPr="00962B3F" w:rsidRDefault="00617ADD" w:rsidP="00617ADD">
      <w:pPr>
        <w:pStyle w:val="B1"/>
      </w:pPr>
      <w:r w:rsidRPr="00962B3F">
        <w:t>Signalling radio bearer: SRB1</w:t>
      </w:r>
    </w:p>
    <w:p w14:paraId="60845178" w14:textId="77777777" w:rsidR="00617ADD" w:rsidRPr="00962B3F" w:rsidRDefault="00617ADD" w:rsidP="00617ADD">
      <w:pPr>
        <w:pStyle w:val="B1"/>
      </w:pPr>
      <w:r w:rsidRPr="00962B3F">
        <w:t>RLC-SAP: AM</w:t>
      </w:r>
    </w:p>
    <w:p w14:paraId="4F365743" w14:textId="77777777" w:rsidR="00617ADD" w:rsidRPr="00962B3F" w:rsidRDefault="00617ADD" w:rsidP="00617ADD">
      <w:pPr>
        <w:pStyle w:val="B1"/>
      </w:pPr>
      <w:r w:rsidRPr="00962B3F">
        <w:t>Logical channel: DCCH</w:t>
      </w:r>
    </w:p>
    <w:p w14:paraId="72BE8A0A" w14:textId="77777777" w:rsidR="00617ADD" w:rsidRPr="00962B3F" w:rsidRDefault="00617ADD" w:rsidP="00617ADD">
      <w:pPr>
        <w:pStyle w:val="B1"/>
      </w:pPr>
      <w:r w:rsidRPr="00962B3F">
        <w:t>Direction: Network to UE</w:t>
      </w:r>
    </w:p>
    <w:p w14:paraId="12C2A6A2" w14:textId="77777777" w:rsidR="00617ADD" w:rsidRPr="00962B3F" w:rsidRDefault="00617ADD" w:rsidP="00617ADD">
      <w:pPr>
        <w:pStyle w:val="TH"/>
      </w:pPr>
      <w:r w:rsidRPr="00962B3F">
        <w:rPr>
          <w:i/>
          <w:noProof/>
        </w:rPr>
        <w:t>RRCRelease</w:t>
      </w:r>
      <w:r w:rsidRPr="00962B3F">
        <w:rPr>
          <w:noProof/>
        </w:rPr>
        <w:t xml:space="preserve"> message</w:t>
      </w:r>
    </w:p>
    <w:p w14:paraId="507F5836" w14:textId="77777777" w:rsidR="00617ADD" w:rsidRPr="00962B3F" w:rsidRDefault="00617ADD" w:rsidP="00617ADD">
      <w:pPr>
        <w:pStyle w:val="PL"/>
        <w:rPr>
          <w:color w:val="808080"/>
        </w:rPr>
      </w:pPr>
      <w:r w:rsidRPr="00962B3F">
        <w:rPr>
          <w:color w:val="808080"/>
        </w:rPr>
        <w:t>-- ASN1START</w:t>
      </w:r>
    </w:p>
    <w:p w14:paraId="4067F4C5" w14:textId="77777777" w:rsidR="00617ADD" w:rsidRPr="00962B3F" w:rsidRDefault="00617ADD" w:rsidP="00617ADD">
      <w:pPr>
        <w:pStyle w:val="PL"/>
        <w:rPr>
          <w:color w:val="808080"/>
        </w:rPr>
      </w:pPr>
      <w:r w:rsidRPr="00962B3F">
        <w:rPr>
          <w:color w:val="808080"/>
        </w:rPr>
        <w:t>-- TAG-RRCRELEASE-START</w:t>
      </w:r>
    </w:p>
    <w:p w14:paraId="6F260BA5" w14:textId="77777777" w:rsidR="00617ADD" w:rsidRPr="00962B3F" w:rsidRDefault="00617ADD" w:rsidP="00617ADD">
      <w:pPr>
        <w:pStyle w:val="PL"/>
      </w:pPr>
    </w:p>
    <w:p w14:paraId="2199B03B" w14:textId="77777777" w:rsidR="00617ADD" w:rsidRPr="00962B3F" w:rsidRDefault="00617ADD" w:rsidP="00617ADD">
      <w:pPr>
        <w:pStyle w:val="PL"/>
      </w:pPr>
      <w:r w:rsidRPr="00962B3F">
        <w:t xml:space="preserve">RRCRelease ::=                      </w:t>
      </w:r>
      <w:r w:rsidRPr="00962B3F">
        <w:rPr>
          <w:color w:val="993366"/>
        </w:rPr>
        <w:t>SEQUENCE</w:t>
      </w:r>
      <w:r w:rsidRPr="00962B3F">
        <w:t xml:space="preserve"> {</w:t>
      </w:r>
    </w:p>
    <w:p w14:paraId="200A8181" w14:textId="77777777" w:rsidR="00617ADD" w:rsidRPr="00962B3F" w:rsidRDefault="00617ADD" w:rsidP="00617ADD">
      <w:pPr>
        <w:pStyle w:val="PL"/>
      </w:pPr>
      <w:r w:rsidRPr="00962B3F">
        <w:t xml:space="preserve">    rrc-TransactionIdentifier           RRC-TransactionIdentifier,</w:t>
      </w:r>
    </w:p>
    <w:p w14:paraId="4E1702EF"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3D87931" w14:textId="77777777" w:rsidR="00617ADD" w:rsidRPr="00962B3F" w:rsidRDefault="00617ADD" w:rsidP="00617ADD">
      <w:pPr>
        <w:pStyle w:val="PL"/>
      </w:pPr>
      <w:r w:rsidRPr="00962B3F">
        <w:t xml:space="preserve">        rrcRelease                          RRCRelease-IEs,</w:t>
      </w:r>
    </w:p>
    <w:p w14:paraId="02AE3C0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406E64" w14:textId="77777777" w:rsidR="00617ADD" w:rsidRPr="00962B3F" w:rsidRDefault="00617ADD" w:rsidP="00617ADD">
      <w:pPr>
        <w:pStyle w:val="PL"/>
      </w:pPr>
      <w:r w:rsidRPr="00962B3F">
        <w:t xml:space="preserve">    }</w:t>
      </w:r>
    </w:p>
    <w:p w14:paraId="4FD7DA7B" w14:textId="77777777" w:rsidR="00617ADD" w:rsidRPr="00962B3F" w:rsidRDefault="00617ADD" w:rsidP="00617ADD">
      <w:pPr>
        <w:pStyle w:val="PL"/>
      </w:pPr>
      <w:r w:rsidRPr="00962B3F">
        <w:t>}</w:t>
      </w:r>
    </w:p>
    <w:p w14:paraId="26E57DAC" w14:textId="77777777" w:rsidR="00617ADD" w:rsidRPr="00962B3F" w:rsidRDefault="00617ADD" w:rsidP="00617ADD">
      <w:pPr>
        <w:pStyle w:val="PL"/>
      </w:pPr>
    </w:p>
    <w:p w14:paraId="4D12F2EB" w14:textId="77777777" w:rsidR="00617ADD" w:rsidRPr="00962B3F" w:rsidRDefault="00617ADD" w:rsidP="00617ADD">
      <w:pPr>
        <w:pStyle w:val="PL"/>
      </w:pPr>
      <w:r w:rsidRPr="00962B3F">
        <w:t xml:space="preserve">RRCRelease-IEs ::=                  </w:t>
      </w:r>
      <w:r w:rsidRPr="00962B3F">
        <w:rPr>
          <w:color w:val="993366"/>
        </w:rPr>
        <w:t>SEQUENCE</w:t>
      </w:r>
      <w:r w:rsidRPr="00962B3F">
        <w:t xml:space="preserve"> {</w:t>
      </w:r>
    </w:p>
    <w:p w14:paraId="6AFE0D7E" w14:textId="77777777" w:rsidR="00617ADD" w:rsidRPr="00962B3F" w:rsidRDefault="00617ADD" w:rsidP="00617ADD">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2F5878BC" w14:textId="77777777" w:rsidR="00617ADD" w:rsidRPr="00962B3F" w:rsidRDefault="00617ADD" w:rsidP="00617ADD">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701C95BE" w14:textId="77777777" w:rsidR="00617ADD" w:rsidRPr="00962B3F" w:rsidRDefault="00617ADD" w:rsidP="00617ADD">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13A984E0" w14:textId="77777777" w:rsidR="00617ADD" w:rsidRPr="00962B3F" w:rsidRDefault="00617ADD" w:rsidP="00617ADD">
      <w:pPr>
        <w:pStyle w:val="PL"/>
      </w:pPr>
      <w:r w:rsidRPr="00962B3F">
        <w:t xml:space="preserve">    deprioritisationReq                 </w:t>
      </w:r>
      <w:r w:rsidRPr="00962B3F">
        <w:rPr>
          <w:color w:val="993366"/>
        </w:rPr>
        <w:t>SEQUENCE</w:t>
      </w:r>
      <w:r w:rsidRPr="00962B3F">
        <w:t xml:space="preserve"> {</w:t>
      </w:r>
    </w:p>
    <w:p w14:paraId="695B39BF" w14:textId="77777777" w:rsidR="00617ADD" w:rsidRPr="00962B3F" w:rsidRDefault="00617ADD" w:rsidP="00617ADD">
      <w:pPr>
        <w:pStyle w:val="PL"/>
      </w:pPr>
      <w:r w:rsidRPr="00962B3F">
        <w:t xml:space="preserve">        deprioritisationType                </w:t>
      </w:r>
      <w:r w:rsidRPr="00962B3F">
        <w:rPr>
          <w:color w:val="993366"/>
        </w:rPr>
        <w:t>ENUMERATED</w:t>
      </w:r>
      <w:r w:rsidRPr="00962B3F">
        <w:t xml:space="preserve"> {frequency, nr},</w:t>
      </w:r>
    </w:p>
    <w:p w14:paraId="6BC35350" w14:textId="77777777" w:rsidR="00617ADD" w:rsidRPr="00962B3F" w:rsidRDefault="00617ADD" w:rsidP="00617ADD">
      <w:pPr>
        <w:pStyle w:val="PL"/>
      </w:pPr>
      <w:r w:rsidRPr="00962B3F">
        <w:t xml:space="preserve">        deprioritisationTimer               </w:t>
      </w:r>
      <w:r w:rsidRPr="00962B3F">
        <w:rPr>
          <w:color w:val="993366"/>
        </w:rPr>
        <w:t>ENUMERATED</w:t>
      </w:r>
      <w:r w:rsidRPr="00962B3F">
        <w:t xml:space="preserve"> {min5, min10, min15, min30}</w:t>
      </w:r>
    </w:p>
    <w:p w14:paraId="3F6018B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64A16A5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7A66FA" w14:textId="77777777" w:rsidR="00617ADD" w:rsidRPr="00962B3F" w:rsidRDefault="00617ADD" w:rsidP="00617ADD">
      <w:pPr>
        <w:pStyle w:val="PL"/>
      </w:pPr>
      <w:r w:rsidRPr="00962B3F">
        <w:t xml:space="preserve">    nonCriticalExtension                    RRCRelease-v1540-IEs                                                </w:t>
      </w:r>
      <w:r w:rsidRPr="00962B3F">
        <w:rPr>
          <w:color w:val="993366"/>
        </w:rPr>
        <w:t>OPTIONAL</w:t>
      </w:r>
    </w:p>
    <w:p w14:paraId="35CD3B98" w14:textId="77777777" w:rsidR="00617ADD" w:rsidRPr="00962B3F" w:rsidRDefault="00617ADD" w:rsidP="00617ADD">
      <w:pPr>
        <w:pStyle w:val="PL"/>
      </w:pPr>
      <w:r w:rsidRPr="00962B3F">
        <w:t>}</w:t>
      </w:r>
    </w:p>
    <w:p w14:paraId="1D740798" w14:textId="77777777" w:rsidR="00617ADD" w:rsidRPr="00962B3F" w:rsidRDefault="00617ADD" w:rsidP="00617ADD">
      <w:pPr>
        <w:pStyle w:val="PL"/>
      </w:pPr>
    </w:p>
    <w:p w14:paraId="07540FBD" w14:textId="77777777" w:rsidR="00617ADD" w:rsidRPr="00962B3F" w:rsidRDefault="00617ADD" w:rsidP="00617ADD">
      <w:pPr>
        <w:pStyle w:val="PL"/>
      </w:pPr>
      <w:r w:rsidRPr="00962B3F">
        <w:t xml:space="preserve">RRCRelease-v1540-IEs ::=            </w:t>
      </w:r>
      <w:r w:rsidRPr="00962B3F">
        <w:rPr>
          <w:color w:val="993366"/>
        </w:rPr>
        <w:t>SEQUENCE</w:t>
      </w:r>
      <w:r w:rsidRPr="00962B3F">
        <w:t xml:space="preserve"> {</w:t>
      </w:r>
    </w:p>
    <w:p w14:paraId="3EEC7E02" w14:textId="77777777" w:rsidR="00617ADD" w:rsidRPr="00962B3F" w:rsidRDefault="00617ADD" w:rsidP="00617ADD">
      <w:pPr>
        <w:pStyle w:val="PL"/>
        <w:rPr>
          <w:color w:val="808080"/>
        </w:rPr>
      </w:pPr>
      <w:r w:rsidRPr="00962B3F">
        <w:lastRenderedPageBreak/>
        <w:t xml:space="preserve">    waitTime                           RejectWaitTime                </w:t>
      </w:r>
      <w:r w:rsidRPr="00962B3F">
        <w:rPr>
          <w:color w:val="993366"/>
        </w:rPr>
        <w:t>OPTIONAL</w:t>
      </w:r>
      <w:r w:rsidRPr="00962B3F">
        <w:t xml:space="preserve">, </w:t>
      </w:r>
      <w:r w:rsidRPr="00962B3F">
        <w:rPr>
          <w:color w:val="808080"/>
        </w:rPr>
        <w:t>-- Need N</w:t>
      </w:r>
    </w:p>
    <w:p w14:paraId="11AADCFC" w14:textId="77777777" w:rsidR="00617ADD" w:rsidRPr="00962B3F" w:rsidRDefault="00617ADD" w:rsidP="00617ADD">
      <w:pPr>
        <w:pStyle w:val="PL"/>
      </w:pPr>
      <w:r w:rsidRPr="00962B3F">
        <w:t xml:space="preserve">    nonCriticalExtension               RRCRelease-v1610-IEs          </w:t>
      </w:r>
      <w:r w:rsidRPr="00962B3F">
        <w:rPr>
          <w:color w:val="993366"/>
        </w:rPr>
        <w:t>OPTIONAL</w:t>
      </w:r>
    </w:p>
    <w:p w14:paraId="62EC633F" w14:textId="77777777" w:rsidR="00617ADD" w:rsidRPr="00962B3F" w:rsidRDefault="00617ADD" w:rsidP="00617ADD">
      <w:pPr>
        <w:pStyle w:val="PL"/>
      </w:pPr>
      <w:r w:rsidRPr="00962B3F">
        <w:t>}</w:t>
      </w:r>
    </w:p>
    <w:p w14:paraId="21A84E77" w14:textId="77777777" w:rsidR="00617ADD" w:rsidRPr="00962B3F" w:rsidRDefault="00617ADD" w:rsidP="00617ADD">
      <w:pPr>
        <w:pStyle w:val="PL"/>
      </w:pPr>
    </w:p>
    <w:p w14:paraId="50D6F842" w14:textId="77777777" w:rsidR="00617ADD" w:rsidRPr="00962B3F" w:rsidRDefault="00617ADD" w:rsidP="00617ADD">
      <w:pPr>
        <w:pStyle w:val="PL"/>
      </w:pPr>
      <w:r w:rsidRPr="00962B3F">
        <w:t xml:space="preserve">RRCRelease-v1610-IEs ::=            </w:t>
      </w:r>
      <w:r w:rsidRPr="00962B3F">
        <w:rPr>
          <w:color w:val="993366"/>
        </w:rPr>
        <w:t>SEQUENCE</w:t>
      </w:r>
      <w:r w:rsidRPr="00962B3F">
        <w:t xml:space="preserve"> {</w:t>
      </w:r>
    </w:p>
    <w:p w14:paraId="61FECB53" w14:textId="77777777" w:rsidR="00617ADD" w:rsidRPr="00962B3F" w:rsidRDefault="00617ADD" w:rsidP="00617ADD">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6CB16B5" w14:textId="77777777" w:rsidR="00617ADD" w:rsidRPr="00962B3F" w:rsidRDefault="00617ADD" w:rsidP="00617ADD">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3832D248" w14:textId="77777777" w:rsidR="00617ADD" w:rsidRPr="00962B3F" w:rsidRDefault="00617ADD" w:rsidP="00617ADD">
      <w:pPr>
        <w:pStyle w:val="PL"/>
      </w:pPr>
      <w:r w:rsidRPr="00962B3F">
        <w:t xml:space="preserve">    nonCriticalExtension               RRCRelease-v1650-IEs                          </w:t>
      </w:r>
      <w:r w:rsidRPr="00962B3F">
        <w:rPr>
          <w:color w:val="993366"/>
        </w:rPr>
        <w:t>OPTIONAL</w:t>
      </w:r>
    </w:p>
    <w:p w14:paraId="10B9D44C" w14:textId="77777777" w:rsidR="00617ADD" w:rsidRPr="00962B3F" w:rsidRDefault="00617ADD" w:rsidP="00617ADD">
      <w:pPr>
        <w:pStyle w:val="PL"/>
      </w:pPr>
      <w:r w:rsidRPr="00962B3F">
        <w:t>}</w:t>
      </w:r>
    </w:p>
    <w:p w14:paraId="44122DAB" w14:textId="77777777" w:rsidR="00617ADD" w:rsidRPr="00962B3F" w:rsidRDefault="00617ADD" w:rsidP="00617ADD">
      <w:pPr>
        <w:pStyle w:val="PL"/>
      </w:pPr>
    </w:p>
    <w:p w14:paraId="086ECC98" w14:textId="77777777" w:rsidR="00617ADD" w:rsidRPr="00962B3F" w:rsidRDefault="00617ADD" w:rsidP="00617ADD">
      <w:pPr>
        <w:pStyle w:val="PL"/>
      </w:pPr>
      <w:r w:rsidRPr="00962B3F">
        <w:t xml:space="preserve">RRCRelease-v1650-IEs ::=            </w:t>
      </w:r>
      <w:r w:rsidRPr="00962B3F">
        <w:rPr>
          <w:color w:val="993366"/>
        </w:rPr>
        <w:t>SEQUENCE</w:t>
      </w:r>
      <w:r w:rsidRPr="00962B3F">
        <w:t xml:space="preserve"> {</w:t>
      </w:r>
    </w:p>
    <w:p w14:paraId="1DABA409" w14:textId="77777777" w:rsidR="00617ADD" w:rsidRPr="00962B3F" w:rsidRDefault="00617ADD" w:rsidP="00617ADD">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5CC0A551" w14:textId="77777777" w:rsidR="00617ADD" w:rsidRPr="00962B3F" w:rsidRDefault="00617ADD" w:rsidP="00617ADD">
      <w:pPr>
        <w:pStyle w:val="PL"/>
      </w:pPr>
      <w:r w:rsidRPr="00962B3F">
        <w:t xml:space="preserve">    nonCriticalExtension               RRCRelease-v1710-IEs                          </w:t>
      </w:r>
      <w:r w:rsidRPr="00962B3F">
        <w:rPr>
          <w:color w:val="993366"/>
        </w:rPr>
        <w:t>OPTIONAL</w:t>
      </w:r>
    </w:p>
    <w:p w14:paraId="6592E92B" w14:textId="77777777" w:rsidR="00617ADD" w:rsidRPr="00962B3F" w:rsidRDefault="00617ADD" w:rsidP="00617ADD">
      <w:pPr>
        <w:pStyle w:val="PL"/>
      </w:pPr>
      <w:r w:rsidRPr="00962B3F">
        <w:t>}</w:t>
      </w:r>
    </w:p>
    <w:p w14:paraId="5008012B" w14:textId="77777777" w:rsidR="00617ADD" w:rsidRPr="00962B3F" w:rsidRDefault="00617ADD" w:rsidP="00617ADD">
      <w:pPr>
        <w:pStyle w:val="PL"/>
      </w:pPr>
    </w:p>
    <w:p w14:paraId="5E21B3B3" w14:textId="77777777" w:rsidR="00617ADD" w:rsidRPr="00962B3F" w:rsidRDefault="00617ADD" w:rsidP="00617ADD">
      <w:pPr>
        <w:pStyle w:val="PL"/>
      </w:pPr>
      <w:r w:rsidRPr="00962B3F">
        <w:t xml:space="preserve">RRCRelease-v1710-IEs ::=            </w:t>
      </w:r>
      <w:r w:rsidRPr="00962B3F">
        <w:rPr>
          <w:color w:val="993366"/>
        </w:rPr>
        <w:t>SEQUENCE</w:t>
      </w:r>
      <w:r w:rsidRPr="00962B3F">
        <w:t xml:space="preserve"> {</w:t>
      </w:r>
    </w:p>
    <w:p w14:paraId="4DF7B524" w14:textId="77777777" w:rsidR="00617ADD" w:rsidRPr="00962B3F" w:rsidRDefault="00617ADD" w:rsidP="00617ADD">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ECFB1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6AB452" w14:textId="77777777" w:rsidR="00617ADD" w:rsidRPr="00962B3F" w:rsidRDefault="00617ADD" w:rsidP="00617ADD">
      <w:pPr>
        <w:pStyle w:val="PL"/>
      </w:pPr>
      <w:r w:rsidRPr="00962B3F">
        <w:t>}</w:t>
      </w:r>
    </w:p>
    <w:p w14:paraId="40948262" w14:textId="77777777" w:rsidR="00617ADD" w:rsidRPr="00962B3F" w:rsidRDefault="00617ADD" w:rsidP="00617ADD">
      <w:pPr>
        <w:pStyle w:val="PL"/>
      </w:pPr>
    </w:p>
    <w:p w14:paraId="1C5AC637" w14:textId="77777777" w:rsidR="00617ADD" w:rsidRPr="00962B3F" w:rsidRDefault="00617ADD" w:rsidP="00617ADD">
      <w:pPr>
        <w:pStyle w:val="PL"/>
      </w:pPr>
      <w:r w:rsidRPr="00962B3F">
        <w:t xml:space="preserve">RedirectedCarrierInfo ::=           </w:t>
      </w:r>
      <w:r w:rsidRPr="00962B3F">
        <w:rPr>
          <w:color w:val="993366"/>
        </w:rPr>
        <w:t>CHOICE</w:t>
      </w:r>
      <w:r w:rsidRPr="00962B3F">
        <w:t xml:space="preserve"> {</w:t>
      </w:r>
    </w:p>
    <w:p w14:paraId="6172F2F0" w14:textId="77777777" w:rsidR="00617ADD" w:rsidRPr="00962B3F" w:rsidRDefault="00617ADD" w:rsidP="00617ADD">
      <w:pPr>
        <w:pStyle w:val="PL"/>
      </w:pPr>
      <w:r w:rsidRPr="00962B3F">
        <w:t xml:space="preserve">    nr                                  CarrierInfoNR,</w:t>
      </w:r>
    </w:p>
    <w:p w14:paraId="11DEBB8E" w14:textId="77777777" w:rsidR="00617ADD" w:rsidRPr="00962B3F" w:rsidRDefault="00617ADD" w:rsidP="00617ADD">
      <w:pPr>
        <w:pStyle w:val="PL"/>
      </w:pPr>
      <w:r w:rsidRPr="00962B3F">
        <w:t xml:space="preserve">    eutra                               RedirectedCarrierInfo-EUTRA,</w:t>
      </w:r>
    </w:p>
    <w:p w14:paraId="28CDEC50" w14:textId="77777777" w:rsidR="00617ADD" w:rsidRPr="00962B3F" w:rsidRDefault="00617ADD" w:rsidP="00617ADD">
      <w:pPr>
        <w:pStyle w:val="PL"/>
      </w:pPr>
      <w:r w:rsidRPr="00962B3F">
        <w:t xml:space="preserve">    ...</w:t>
      </w:r>
    </w:p>
    <w:p w14:paraId="7EEF759A" w14:textId="77777777" w:rsidR="00617ADD" w:rsidRPr="00962B3F" w:rsidRDefault="00617ADD" w:rsidP="00617ADD">
      <w:pPr>
        <w:pStyle w:val="PL"/>
      </w:pPr>
      <w:r w:rsidRPr="00962B3F">
        <w:t>}</w:t>
      </w:r>
    </w:p>
    <w:p w14:paraId="437F8C28" w14:textId="77777777" w:rsidR="00617ADD" w:rsidRPr="00962B3F" w:rsidRDefault="00617ADD" w:rsidP="00617ADD">
      <w:pPr>
        <w:pStyle w:val="PL"/>
      </w:pPr>
    </w:p>
    <w:p w14:paraId="0F30B413" w14:textId="77777777" w:rsidR="00617ADD" w:rsidRPr="00962B3F" w:rsidRDefault="00617ADD" w:rsidP="00617ADD">
      <w:pPr>
        <w:pStyle w:val="PL"/>
      </w:pPr>
      <w:r w:rsidRPr="00962B3F">
        <w:t xml:space="preserve">RedirectedCarrierInfo-EUTRA ::=     </w:t>
      </w:r>
      <w:r w:rsidRPr="00962B3F">
        <w:rPr>
          <w:color w:val="993366"/>
        </w:rPr>
        <w:t>SEQUENCE</w:t>
      </w:r>
      <w:r w:rsidRPr="00962B3F">
        <w:t xml:space="preserve"> {</w:t>
      </w:r>
    </w:p>
    <w:p w14:paraId="5A78F2B3" w14:textId="77777777" w:rsidR="00617ADD" w:rsidRPr="00962B3F" w:rsidRDefault="00617ADD" w:rsidP="00617ADD">
      <w:pPr>
        <w:pStyle w:val="PL"/>
      </w:pPr>
      <w:r w:rsidRPr="00962B3F">
        <w:t xml:space="preserve">    eutraFrequency                      ARFCN-ValueEUTRA,</w:t>
      </w:r>
    </w:p>
    <w:p w14:paraId="6D03A6E6" w14:textId="77777777" w:rsidR="00617ADD" w:rsidRPr="00962B3F" w:rsidRDefault="00617ADD" w:rsidP="00617ADD">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026B8A5" w14:textId="77777777" w:rsidR="00617ADD" w:rsidRPr="00962B3F" w:rsidRDefault="00617ADD" w:rsidP="00617ADD">
      <w:pPr>
        <w:pStyle w:val="PL"/>
      </w:pPr>
      <w:r w:rsidRPr="00962B3F">
        <w:t>}</w:t>
      </w:r>
    </w:p>
    <w:p w14:paraId="28866BC8" w14:textId="77777777" w:rsidR="00617ADD" w:rsidRPr="00962B3F" w:rsidRDefault="00617ADD" w:rsidP="00617ADD">
      <w:pPr>
        <w:pStyle w:val="PL"/>
      </w:pPr>
    </w:p>
    <w:p w14:paraId="47E1A954" w14:textId="77777777" w:rsidR="00617ADD" w:rsidRPr="00962B3F" w:rsidRDefault="00617ADD" w:rsidP="00617ADD">
      <w:pPr>
        <w:pStyle w:val="PL"/>
      </w:pPr>
      <w:r w:rsidRPr="00962B3F">
        <w:t xml:space="preserve">CarrierInfoNR ::=                   </w:t>
      </w:r>
      <w:r w:rsidRPr="00962B3F">
        <w:rPr>
          <w:color w:val="993366"/>
        </w:rPr>
        <w:t>SEQUENCE</w:t>
      </w:r>
      <w:r w:rsidRPr="00962B3F">
        <w:t xml:space="preserve"> {</w:t>
      </w:r>
    </w:p>
    <w:p w14:paraId="3729D4E8" w14:textId="77777777" w:rsidR="00617ADD" w:rsidRPr="00962B3F" w:rsidRDefault="00617ADD" w:rsidP="00617ADD">
      <w:pPr>
        <w:pStyle w:val="PL"/>
      </w:pPr>
      <w:r w:rsidRPr="00962B3F">
        <w:t xml:space="preserve">    carrierFreq                         ARFCN-ValueNR,</w:t>
      </w:r>
    </w:p>
    <w:p w14:paraId="5AD99681" w14:textId="77777777" w:rsidR="00617ADD" w:rsidRPr="00962B3F" w:rsidRDefault="00617ADD" w:rsidP="00617ADD">
      <w:pPr>
        <w:pStyle w:val="PL"/>
      </w:pPr>
      <w:r w:rsidRPr="00962B3F">
        <w:t xml:space="preserve">    ssbSubcarrierSpacing                SubcarrierSpacing,</w:t>
      </w:r>
    </w:p>
    <w:p w14:paraId="686FC4FA"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E49D2A" w14:textId="77777777" w:rsidR="00617ADD" w:rsidRPr="00962B3F" w:rsidRDefault="00617ADD" w:rsidP="00617ADD">
      <w:pPr>
        <w:pStyle w:val="PL"/>
      </w:pPr>
      <w:r w:rsidRPr="00962B3F">
        <w:t xml:space="preserve">    ...</w:t>
      </w:r>
    </w:p>
    <w:p w14:paraId="376E0EC7" w14:textId="77777777" w:rsidR="00617ADD" w:rsidRPr="00962B3F" w:rsidRDefault="00617ADD" w:rsidP="00617ADD">
      <w:pPr>
        <w:pStyle w:val="PL"/>
      </w:pPr>
      <w:r w:rsidRPr="00962B3F">
        <w:t>}</w:t>
      </w:r>
    </w:p>
    <w:p w14:paraId="1439BCD1" w14:textId="77777777" w:rsidR="00617ADD" w:rsidRPr="00962B3F" w:rsidRDefault="00617ADD" w:rsidP="00617ADD">
      <w:pPr>
        <w:pStyle w:val="PL"/>
      </w:pPr>
    </w:p>
    <w:p w14:paraId="060D4D36" w14:textId="77777777" w:rsidR="00617ADD" w:rsidRPr="00962B3F" w:rsidRDefault="00617ADD" w:rsidP="00617ADD">
      <w:pPr>
        <w:pStyle w:val="PL"/>
      </w:pPr>
      <w:r w:rsidRPr="00962B3F">
        <w:t xml:space="preserve">SuspendConfig ::=                   </w:t>
      </w:r>
      <w:r w:rsidRPr="00962B3F">
        <w:rPr>
          <w:color w:val="993366"/>
        </w:rPr>
        <w:t>SEQUENCE</w:t>
      </w:r>
      <w:r w:rsidRPr="00962B3F">
        <w:t xml:space="preserve"> {</w:t>
      </w:r>
    </w:p>
    <w:p w14:paraId="4757B555" w14:textId="77777777" w:rsidR="00617ADD" w:rsidRPr="00962B3F" w:rsidRDefault="00617ADD" w:rsidP="00617ADD">
      <w:pPr>
        <w:pStyle w:val="PL"/>
      </w:pPr>
      <w:r w:rsidRPr="00962B3F">
        <w:t xml:space="preserve">    fullI-RNTI                          I-RNTI-Value,</w:t>
      </w:r>
    </w:p>
    <w:p w14:paraId="0AD457DF" w14:textId="77777777" w:rsidR="00617ADD" w:rsidRPr="00962B3F" w:rsidRDefault="00617ADD" w:rsidP="00617ADD">
      <w:pPr>
        <w:pStyle w:val="PL"/>
      </w:pPr>
      <w:r w:rsidRPr="00962B3F">
        <w:t xml:space="preserve">    shortI-RNTI                         ShortI-RNTI-Value,</w:t>
      </w:r>
    </w:p>
    <w:p w14:paraId="0F3BBF43" w14:textId="77777777" w:rsidR="00617ADD" w:rsidRPr="00962B3F" w:rsidRDefault="00617ADD" w:rsidP="00617ADD">
      <w:pPr>
        <w:pStyle w:val="PL"/>
      </w:pPr>
      <w:r w:rsidRPr="00962B3F">
        <w:t xml:space="preserve">    ran-PagingCycle                     PagingCycle,</w:t>
      </w:r>
    </w:p>
    <w:p w14:paraId="02251821" w14:textId="77777777" w:rsidR="00617ADD" w:rsidRPr="00962B3F" w:rsidRDefault="00617ADD" w:rsidP="00617ADD">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641B5299" w14:textId="77777777" w:rsidR="00617ADD" w:rsidRPr="00962B3F" w:rsidRDefault="00617ADD" w:rsidP="00617ADD">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073CA2A9" w14:textId="77777777" w:rsidR="00617ADD" w:rsidRPr="00962B3F" w:rsidRDefault="00617ADD" w:rsidP="00617ADD">
      <w:pPr>
        <w:pStyle w:val="PL"/>
      </w:pPr>
      <w:r w:rsidRPr="00962B3F">
        <w:t xml:space="preserve">    nextHopChainingCount                NextHopChainingCount,</w:t>
      </w:r>
    </w:p>
    <w:p w14:paraId="3C38E72A" w14:textId="77777777" w:rsidR="00617ADD" w:rsidRPr="00962B3F" w:rsidRDefault="00617ADD" w:rsidP="00617ADD">
      <w:pPr>
        <w:pStyle w:val="PL"/>
      </w:pPr>
      <w:r w:rsidRPr="00962B3F">
        <w:t xml:space="preserve">    ...,</w:t>
      </w:r>
    </w:p>
    <w:p w14:paraId="6E0911D1" w14:textId="77777777" w:rsidR="00617ADD" w:rsidRPr="00962B3F" w:rsidRDefault="00617ADD" w:rsidP="00617ADD">
      <w:pPr>
        <w:pStyle w:val="PL"/>
      </w:pPr>
      <w:r w:rsidRPr="00962B3F">
        <w:t xml:space="preserve">    [[</w:t>
      </w:r>
    </w:p>
    <w:p w14:paraId="6CFD7DC7" w14:textId="77777777" w:rsidR="00617ADD" w:rsidRPr="00962B3F" w:rsidRDefault="00617ADD" w:rsidP="00617ADD">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Pr="00962B3F">
        <w:t xml:space="preserve">                                                          </w:t>
      </w:r>
      <w:r w:rsidRPr="00962B3F">
        <w:rPr>
          <w:color w:val="993366"/>
        </w:rPr>
        <w:t>OPTIONAL</w:t>
      </w:r>
      <w:r w:rsidRPr="00962B3F">
        <w:t xml:space="preserve">, </w:t>
      </w:r>
      <w:r w:rsidRPr="00962B3F">
        <w:rPr>
          <w:color w:val="808080"/>
        </w:rPr>
        <w:t>-- Cond L2RemoteUE</w:t>
      </w:r>
    </w:p>
    <w:p w14:paraId="53CF2910" w14:textId="77777777" w:rsidR="00617ADD" w:rsidRPr="00962B3F" w:rsidRDefault="00617ADD" w:rsidP="00617ADD">
      <w:pPr>
        <w:pStyle w:val="PL"/>
        <w:rPr>
          <w:color w:val="808080"/>
        </w:rPr>
      </w:pPr>
      <w:r w:rsidRPr="00962B3F">
        <w:t xml:space="preserve">    sdt-Config-r17                      SetupRelease { SDT-Config-r17 }                                     </w:t>
      </w:r>
      <w:r w:rsidRPr="00962B3F">
        <w:rPr>
          <w:color w:val="993366"/>
        </w:rPr>
        <w:t>OPTIONAL</w:t>
      </w:r>
      <w:r w:rsidRPr="00962B3F">
        <w:t xml:space="preserve">,   </w:t>
      </w:r>
      <w:r w:rsidRPr="00962B3F">
        <w:rPr>
          <w:color w:val="808080"/>
        </w:rPr>
        <w:t>-- Need M</w:t>
      </w:r>
    </w:p>
    <w:p w14:paraId="4D6728B2" w14:textId="77777777" w:rsidR="00617ADD" w:rsidRPr="00962B3F" w:rsidRDefault="00617ADD" w:rsidP="00617ADD">
      <w:pPr>
        <w:pStyle w:val="PL"/>
        <w:rPr>
          <w:color w:val="808080"/>
        </w:rPr>
      </w:pPr>
      <w:r w:rsidRPr="00962B3F">
        <w:t xml:space="preserve">    srs-PosRRC-Inactive-r17             SetupRelease { SRS-PosRRC-Inactive-r17 }                            </w:t>
      </w:r>
      <w:r w:rsidRPr="00962B3F">
        <w:rPr>
          <w:color w:val="993366"/>
        </w:rPr>
        <w:t>OPTIONAL</w:t>
      </w:r>
      <w:r w:rsidRPr="00962B3F">
        <w:t xml:space="preserve">,   </w:t>
      </w:r>
      <w:r w:rsidRPr="00962B3F">
        <w:rPr>
          <w:color w:val="808080"/>
        </w:rPr>
        <w:t>-- Need M</w:t>
      </w:r>
    </w:p>
    <w:p w14:paraId="0991255C" w14:textId="77777777" w:rsidR="00617ADD" w:rsidRPr="00962B3F" w:rsidRDefault="00617ADD" w:rsidP="00617ADD">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Pr="00962B3F">
        <w:rPr>
          <w:rFonts w:eastAsia="MS Mincho"/>
          <w:color w:val="808080"/>
        </w:rPr>
        <w:t>Cond RANPaging</w:t>
      </w:r>
    </w:p>
    <w:p w14:paraId="2052F518" w14:textId="77777777" w:rsidR="00617ADD" w:rsidRPr="00962B3F" w:rsidRDefault="00617ADD" w:rsidP="00617ADD">
      <w:pPr>
        <w:pStyle w:val="PL"/>
      </w:pPr>
      <w:r w:rsidRPr="00962B3F">
        <w:t xml:space="preserve">    ]]</w:t>
      </w:r>
    </w:p>
    <w:p w14:paraId="299155D0" w14:textId="77777777" w:rsidR="00617ADD" w:rsidRPr="00962B3F" w:rsidRDefault="00617ADD" w:rsidP="00617ADD">
      <w:pPr>
        <w:pStyle w:val="PL"/>
      </w:pPr>
      <w:r w:rsidRPr="00962B3F">
        <w:lastRenderedPageBreak/>
        <w:t>}</w:t>
      </w:r>
    </w:p>
    <w:p w14:paraId="4795D9F7" w14:textId="77777777" w:rsidR="00617ADD" w:rsidRPr="00962B3F" w:rsidRDefault="00617ADD" w:rsidP="00617ADD">
      <w:pPr>
        <w:pStyle w:val="PL"/>
      </w:pPr>
    </w:p>
    <w:p w14:paraId="5AD7A48E" w14:textId="77777777" w:rsidR="00617ADD" w:rsidRPr="00962B3F" w:rsidRDefault="00617ADD" w:rsidP="00617ADD">
      <w:pPr>
        <w:pStyle w:val="PL"/>
      </w:pPr>
      <w:r w:rsidRPr="00962B3F">
        <w:t xml:space="preserve">PeriodicRNAU-TimerValue ::=         </w:t>
      </w:r>
      <w:r w:rsidRPr="00962B3F">
        <w:rPr>
          <w:color w:val="993366"/>
        </w:rPr>
        <w:t>ENUMERATED</w:t>
      </w:r>
      <w:r w:rsidRPr="00962B3F">
        <w:t xml:space="preserve"> { min5, min10, min20, min30, min60, min120, min360, min720}</w:t>
      </w:r>
    </w:p>
    <w:p w14:paraId="1DD0D4E6" w14:textId="77777777" w:rsidR="00617ADD" w:rsidRPr="00962B3F" w:rsidRDefault="00617ADD" w:rsidP="00617ADD">
      <w:pPr>
        <w:pStyle w:val="PL"/>
      </w:pPr>
    </w:p>
    <w:p w14:paraId="6F8431F3" w14:textId="77777777" w:rsidR="00617ADD" w:rsidRPr="00962B3F" w:rsidRDefault="00617ADD" w:rsidP="00617ADD">
      <w:pPr>
        <w:pStyle w:val="PL"/>
      </w:pPr>
      <w:r w:rsidRPr="00962B3F">
        <w:t xml:space="preserve">CellReselectionPriorities ::=       </w:t>
      </w:r>
      <w:r w:rsidRPr="00962B3F">
        <w:rPr>
          <w:color w:val="993366"/>
        </w:rPr>
        <w:t>SEQUENCE</w:t>
      </w:r>
      <w:r w:rsidRPr="00962B3F">
        <w:t xml:space="preserve"> {</w:t>
      </w:r>
    </w:p>
    <w:p w14:paraId="3D7D3289" w14:textId="77777777" w:rsidR="00617ADD" w:rsidRPr="00962B3F" w:rsidRDefault="00617ADD" w:rsidP="00617ADD">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070883F8" w14:textId="77777777" w:rsidR="00617ADD" w:rsidRPr="00962B3F" w:rsidRDefault="00617ADD" w:rsidP="00617ADD">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6CBB7E88" w14:textId="77777777" w:rsidR="00617ADD" w:rsidRPr="00962B3F" w:rsidRDefault="00617ADD" w:rsidP="00617ADD">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6FF22582" w14:textId="77777777" w:rsidR="00617ADD" w:rsidRPr="00962B3F" w:rsidRDefault="00617ADD" w:rsidP="00617ADD">
      <w:pPr>
        <w:pStyle w:val="PL"/>
      </w:pPr>
      <w:r w:rsidRPr="00962B3F">
        <w:t xml:space="preserve">    ...,</w:t>
      </w:r>
    </w:p>
    <w:p w14:paraId="3795E10A" w14:textId="77777777" w:rsidR="00617ADD" w:rsidRPr="00962B3F" w:rsidRDefault="00617ADD" w:rsidP="00617ADD">
      <w:pPr>
        <w:pStyle w:val="PL"/>
      </w:pPr>
      <w:r w:rsidRPr="00962B3F">
        <w:t xml:space="preserve">    [[</w:t>
      </w:r>
    </w:p>
    <w:p w14:paraId="0BE71D5E" w14:textId="77777777" w:rsidR="00617ADD" w:rsidRPr="00962B3F" w:rsidRDefault="00617ADD" w:rsidP="00617ADD">
      <w:pPr>
        <w:pStyle w:val="PL"/>
        <w:rPr>
          <w:color w:val="808080"/>
        </w:rPr>
      </w:pPr>
      <w:r w:rsidRPr="00962B3F">
        <w:t xml:space="preserve">    freqPriorityListDedicatedSlicing-r17 FreqPriorityListDedicatedSlicing-r17                               </w:t>
      </w:r>
      <w:r w:rsidRPr="00962B3F">
        <w:rPr>
          <w:color w:val="993366"/>
        </w:rPr>
        <w:t>OPTIONAL</w:t>
      </w:r>
      <w:r w:rsidRPr="00962B3F">
        <w:t xml:space="preserve">        </w:t>
      </w:r>
      <w:r w:rsidRPr="00962B3F">
        <w:rPr>
          <w:color w:val="808080"/>
        </w:rPr>
        <w:t>-- Need M</w:t>
      </w:r>
    </w:p>
    <w:p w14:paraId="3C5E65BB" w14:textId="77777777" w:rsidR="00617ADD" w:rsidRPr="00962B3F" w:rsidRDefault="00617ADD" w:rsidP="00617ADD">
      <w:pPr>
        <w:pStyle w:val="PL"/>
      </w:pPr>
      <w:r w:rsidRPr="00962B3F">
        <w:t xml:space="preserve">    ]]</w:t>
      </w:r>
    </w:p>
    <w:p w14:paraId="0C7194D2" w14:textId="77777777" w:rsidR="00617ADD" w:rsidRPr="00962B3F" w:rsidRDefault="00617ADD" w:rsidP="00617ADD">
      <w:pPr>
        <w:pStyle w:val="PL"/>
      </w:pPr>
      <w:r w:rsidRPr="00962B3F">
        <w:t>}</w:t>
      </w:r>
    </w:p>
    <w:p w14:paraId="7C67069D" w14:textId="77777777" w:rsidR="00617ADD" w:rsidRPr="00962B3F" w:rsidRDefault="00617ADD" w:rsidP="00617ADD">
      <w:pPr>
        <w:pStyle w:val="PL"/>
      </w:pPr>
    </w:p>
    <w:p w14:paraId="1775BC6F" w14:textId="77777777" w:rsidR="00617ADD" w:rsidRPr="00962B3F" w:rsidRDefault="00617ADD" w:rsidP="00617ADD">
      <w:pPr>
        <w:pStyle w:val="PL"/>
      </w:pPr>
      <w:r w:rsidRPr="00962B3F">
        <w:t xml:space="preserve">PagingCycle ::=                     </w:t>
      </w:r>
      <w:r w:rsidRPr="00962B3F">
        <w:rPr>
          <w:color w:val="993366"/>
        </w:rPr>
        <w:t>ENUMERATED</w:t>
      </w:r>
      <w:r w:rsidRPr="00962B3F">
        <w:t xml:space="preserve"> {rf32, rf64, rf128, rf256}</w:t>
      </w:r>
    </w:p>
    <w:p w14:paraId="1ACAAA7F" w14:textId="77777777" w:rsidR="00617ADD" w:rsidRPr="00962B3F" w:rsidRDefault="00617ADD" w:rsidP="00617ADD">
      <w:pPr>
        <w:pStyle w:val="PL"/>
      </w:pPr>
    </w:p>
    <w:p w14:paraId="6BFB7824" w14:textId="77777777" w:rsidR="00617ADD" w:rsidRPr="00962B3F" w:rsidRDefault="00617ADD" w:rsidP="00617ADD">
      <w:pPr>
        <w:pStyle w:val="PL"/>
      </w:pPr>
      <w:r w:rsidRPr="00962B3F">
        <w:t xml:space="preserve">ExtendedPagingCycle-r17 ::=         </w:t>
      </w:r>
      <w:r w:rsidRPr="00962B3F">
        <w:rPr>
          <w:color w:val="993366"/>
        </w:rPr>
        <w:t>ENUMERATED</w:t>
      </w:r>
      <w:r w:rsidRPr="00962B3F">
        <w:t xml:space="preserve"> {rf256, rf512, rf1024, spare1}</w:t>
      </w:r>
    </w:p>
    <w:p w14:paraId="293CEB26" w14:textId="77777777" w:rsidR="00617ADD" w:rsidRPr="00962B3F" w:rsidRDefault="00617ADD" w:rsidP="00617ADD">
      <w:pPr>
        <w:pStyle w:val="PL"/>
      </w:pPr>
    </w:p>
    <w:p w14:paraId="2115E434" w14:textId="77777777" w:rsidR="00617ADD" w:rsidRPr="00962B3F" w:rsidRDefault="00617ADD" w:rsidP="00617ADD">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5FE058BC" w14:textId="77777777" w:rsidR="00617ADD" w:rsidRPr="00962B3F" w:rsidRDefault="00617ADD" w:rsidP="00617ADD">
      <w:pPr>
        <w:pStyle w:val="PL"/>
      </w:pPr>
    </w:p>
    <w:p w14:paraId="3CB906D4" w14:textId="77777777" w:rsidR="00617ADD" w:rsidRPr="00962B3F" w:rsidRDefault="00617ADD" w:rsidP="00617ADD">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2147C763" w14:textId="77777777" w:rsidR="00617ADD" w:rsidRPr="00962B3F" w:rsidRDefault="00617ADD" w:rsidP="00617ADD">
      <w:pPr>
        <w:pStyle w:val="PL"/>
      </w:pPr>
    </w:p>
    <w:p w14:paraId="59B8E8AC" w14:textId="77777777" w:rsidR="00617ADD" w:rsidRPr="00962B3F" w:rsidRDefault="00617ADD" w:rsidP="00617ADD">
      <w:pPr>
        <w:pStyle w:val="PL"/>
      </w:pPr>
      <w:r w:rsidRPr="00962B3F">
        <w:t xml:space="preserve">FreqPriorityEUTRA ::=               </w:t>
      </w:r>
      <w:r w:rsidRPr="00962B3F">
        <w:rPr>
          <w:color w:val="993366"/>
        </w:rPr>
        <w:t>SEQUENCE</w:t>
      </w:r>
      <w:r w:rsidRPr="00962B3F">
        <w:t xml:space="preserve"> {</w:t>
      </w:r>
    </w:p>
    <w:p w14:paraId="25C2E1CE" w14:textId="77777777" w:rsidR="00617ADD" w:rsidRPr="00962B3F" w:rsidRDefault="00617ADD" w:rsidP="00617ADD">
      <w:pPr>
        <w:pStyle w:val="PL"/>
      </w:pPr>
      <w:r w:rsidRPr="00962B3F">
        <w:t xml:space="preserve">    carrierFreq                         ARFCN-ValueEUTRA,</w:t>
      </w:r>
    </w:p>
    <w:p w14:paraId="405D7513" w14:textId="77777777" w:rsidR="00617ADD" w:rsidRPr="00962B3F" w:rsidRDefault="00617ADD" w:rsidP="00617ADD">
      <w:pPr>
        <w:pStyle w:val="PL"/>
      </w:pPr>
      <w:r w:rsidRPr="00962B3F">
        <w:t xml:space="preserve">    cellReselectionPriority             CellReselectionPriority,</w:t>
      </w:r>
    </w:p>
    <w:p w14:paraId="5C61408D"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19F65B95" w14:textId="77777777" w:rsidR="00617ADD" w:rsidRPr="00962B3F" w:rsidRDefault="00617ADD" w:rsidP="00617ADD">
      <w:pPr>
        <w:pStyle w:val="PL"/>
      </w:pPr>
      <w:r w:rsidRPr="00962B3F">
        <w:t>}</w:t>
      </w:r>
    </w:p>
    <w:p w14:paraId="1B242E5C" w14:textId="77777777" w:rsidR="00617ADD" w:rsidRPr="00962B3F" w:rsidRDefault="00617ADD" w:rsidP="00617ADD">
      <w:pPr>
        <w:pStyle w:val="PL"/>
      </w:pPr>
    </w:p>
    <w:p w14:paraId="561340FC" w14:textId="77777777" w:rsidR="00617ADD" w:rsidRPr="00962B3F" w:rsidRDefault="00617ADD" w:rsidP="00617ADD">
      <w:pPr>
        <w:pStyle w:val="PL"/>
      </w:pPr>
      <w:r w:rsidRPr="00962B3F">
        <w:t xml:space="preserve">FreqPriorityNR ::=                  </w:t>
      </w:r>
      <w:r w:rsidRPr="00962B3F">
        <w:rPr>
          <w:color w:val="993366"/>
        </w:rPr>
        <w:t>SEQUENCE</w:t>
      </w:r>
      <w:r w:rsidRPr="00962B3F">
        <w:t xml:space="preserve"> {</w:t>
      </w:r>
    </w:p>
    <w:p w14:paraId="3BB0DAEA" w14:textId="77777777" w:rsidR="00617ADD" w:rsidRPr="00962B3F" w:rsidRDefault="00617ADD" w:rsidP="00617ADD">
      <w:pPr>
        <w:pStyle w:val="PL"/>
      </w:pPr>
      <w:r w:rsidRPr="00962B3F">
        <w:t xml:space="preserve">    carrierFreq                         ARFCN-ValueNR,</w:t>
      </w:r>
    </w:p>
    <w:p w14:paraId="0ACB14E8" w14:textId="77777777" w:rsidR="00617ADD" w:rsidRPr="00962B3F" w:rsidRDefault="00617ADD" w:rsidP="00617ADD">
      <w:pPr>
        <w:pStyle w:val="PL"/>
      </w:pPr>
      <w:r w:rsidRPr="00962B3F">
        <w:t xml:space="preserve">    cellReselectionPriority             CellReselectionPriority,</w:t>
      </w:r>
    </w:p>
    <w:p w14:paraId="2BEDD037"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D598FD7" w14:textId="77777777" w:rsidR="00617ADD" w:rsidRPr="00962B3F" w:rsidRDefault="00617ADD" w:rsidP="00617ADD">
      <w:pPr>
        <w:pStyle w:val="PL"/>
      </w:pPr>
      <w:r w:rsidRPr="00962B3F">
        <w:t>}</w:t>
      </w:r>
    </w:p>
    <w:p w14:paraId="4FF01E58" w14:textId="77777777" w:rsidR="00617ADD" w:rsidRPr="00962B3F" w:rsidRDefault="00617ADD" w:rsidP="00617ADD">
      <w:pPr>
        <w:pStyle w:val="PL"/>
      </w:pPr>
    </w:p>
    <w:p w14:paraId="49C8FDBF" w14:textId="77777777" w:rsidR="00617ADD" w:rsidRPr="00962B3F" w:rsidRDefault="00617ADD" w:rsidP="00617ADD">
      <w:pPr>
        <w:pStyle w:val="PL"/>
      </w:pPr>
      <w:r w:rsidRPr="00962B3F">
        <w:t xml:space="preserve">RAN-NotificationAreaInfo ::=        </w:t>
      </w:r>
      <w:r w:rsidRPr="00962B3F">
        <w:rPr>
          <w:color w:val="993366"/>
        </w:rPr>
        <w:t>CHOICE</w:t>
      </w:r>
      <w:r w:rsidRPr="00962B3F">
        <w:t xml:space="preserve"> {</w:t>
      </w:r>
    </w:p>
    <w:p w14:paraId="3EBB51D1" w14:textId="77777777" w:rsidR="00617ADD" w:rsidRPr="00962B3F" w:rsidRDefault="00617ADD" w:rsidP="00617ADD">
      <w:pPr>
        <w:pStyle w:val="PL"/>
      </w:pPr>
      <w:r w:rsidRPr="00962B3F">
        <w:t xml:space="preserve">    cellList                            PLMN-RAN-AreaCellList,</w:t>
      </w:r>
    </w:p>
    <w:p w14:paraId="333E9911" w14:textId="77777777" w:rsidR="00617ADD" w:rsidRPr="00962B3F" w:rsidRDefault="00617ADD" w:rsidP="00617ADD">
      <w:pPr>
        <w:pStyle w:val="PL"/>
      </w:pPr>
      <w:r w:rsidRPr="00962B3F">
        <w:t xml:space="preserve">    ran-AreaConfigList                  PLMN-RAN-AreaConfigList,</w:t>
      </w:r>
    </w:p>
    <w:p w14:paraId="0382E85D" w14:textId="77777777" w:rsidR="00617ADD" w:rsidRPr="00962B3F" w:rsidRDefault="00617ADD" w:rsidP="00617ADD">
      <w:pPr>
        <w:pStyle w:val="PL"/>
      </w:pPr>
      <w:r w:rsidRPr="00962B3F">
        <w:t xml:space="preserve">    ...</w:t>
      </w:r>
    </w:p>
    <w:p w14:paraId="5018DA54" w14:textId="77777777" w:rsidR="00617ADD" w:rsidRPr="00962B3F" w:rsidRDefault="00617ADD" w:rsidP="00617ADD">
      <w:pPr>
        <w:pStyle w:val="PL"/>
      </w:pPr>
      <w:r w:rsidRPr="00962B3F">
        <w:t>}</w:t>
      </w:r>
    </w:p>
    <w:p w14:paraId="647C983D" w14:textId="77777777" w:rsidR="00617ADD" w:rsidRPr="00962B3F" w:rsidRDefault="00617ADD" w:rsidP="00617ADD">
      <w:pPr>
        <w:pStyle w:val="PL"/>
      </w:pPr>
    </w:p>
    <w:p w14:paraId="1AE94031" w14:textId="77777777" w:rsidR="00617ADD" w:rsidRPr="00962B3F" w:rsidRDefault="00617ADD" w:rsidP="00617ADD">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01505E16" w14:textId="77777777" w:rsidR="00617ADD" w:rsidRPr="00962B3F" w:rsidRDefault="00617ADD" w:rsidP="00617ADD">
      <w:pPr>
        <w:pStyle w:val="PL"/>
      </w:pPr>
    </w:p>
    <w:p w14:paraId="03363402" w14:textId="77777777" w:rsidR="00617ADD" w:rsidRPr="00962B3F" w:rsidRDefault="00617ADD" w:rsidP="00617ADD">
      <w:pPr>
        <w:pStyle w:val="PL"/>
      </w:pPr>
      <w:r w:rsidRPr="00962B3F">
        <w:t xml:space="preserve">PLMN-RAN-AreaCell ::=               </w:t>
      </w:r>
      <w:r w:rsidRPr="00962B3F">
        <w:rPr>
          <w:color w:val="993366"/>
        </w:rPr>
        <w:t>SEQUENCE</w:t>
      </w:r>
      <w:r w:rsidRPr="00962B3F">
        <w:t xml:space="preserve"> {</w:t>
      </w:r>
    </w:p>
    <w:p w14:paraId="5175E52D" w14:textId="77777777" w:rsidR="00617ADD" w:rsidRPr="00962B3F" w:rsidRDefault="00617ADD" w:rsidP="00617ADD">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32E5DA62" w14:textId="77777777" w:rsidR="00617ADD" w:rsidRPr="00962B3F" w:rsidRDefault="00617ADD" w:rsidP="00617ADD">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36F7A377" w14:textId="77777777" w:rsidR="00617ADD" w:rsidRPr="00962B3F" w:rsidRDefault="00617ADD" w:rsidP="00617ADD">
      <w:pPr>
        <w:pStyle w:val="PL"/>
      </w:pPr>
      <w:r w:rsidRPr="00962B3F">
        <w:t>}</w:t>
      </w:r>
    </w:p>
    <w:p w14:paraId="5546D91B" w14:textId="77777777" w:rsidR="00617ADD" w:rsidRPr="00962B3F" w:rsidRDefault="00617ADD" w:rsidP="00617ADD">
      <w:pPr>
        <w:pStyle w:val="PL"/>
      </w:pPr>
    </w:p>
    <w:p w14:paraId="1A03C896" w14:textId="77777777" w:rsidR="00617ADD" w:rsidRPr="00962B3F" w:rsidRDefault="00617ADD" w:rsidP="00617ADD">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1E32EBED" w14:textId="77777777" w:rsidR="00617ADD" w:rsidRPr="00962B3F" w:rsidRDefault="00617ADD" w:rsidP="00617ADD">
      <w:pPr>
        <w:pStyle w:val="PL"/>
      </w:pPr>
    </w:p>
    <w:p w14:paraId="229196E0" w14:textId="77777777" w:rsidR="00617ADD" w:rsidRPr="00962B3F" w:rsidRDefault="00617ADD" w:rsidP="00617ADD">
      <w:pPr>
        <w:pStyle w:val="PL"/>
      </w:pPr>
      <w:r w:rsidRPr="00962B3F">
        <w:t xml:space="preserve">PLMN-RAN-AreaConfig ::=             </w:t>
      </w:r>
      <w:r w:rsidRPr="00962B3F">
        <w:rPr>
          <w:color w:val="993366"/>
        </w:rPr>
        <w:t>SEQUENCE</w:t>
      </w:r>
      <w:r w:rsidRPr="00962B3F">
        <w:t xml:space="preserve"> {</w:t>
      </w:r>
    </w:p>
    <w:p w14:paraId="4655D68F" w14:textId="77777777" w:rsidR="00617ADD" w:rsidRPr="00962B3F" w:rsidRDefault="00617ADD" w:rsidP="00617ADD">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6614F4DA" w14:textId="77777777" w:rsidR="00617ADD" w:rsidRPr="00962B3F" w:rsidRDefault="00617ADD" w:rsidP="00617ADD">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4D024548" w14:textId="77777777" w:rsidR="00617ADD" w:rsidRPr="00962B3F" w:rsidRDefault="00617ADD" w:rsidP="00617ADD">
      <w:pPr>
        <w:pStyle w:val="PL"/>
      </w:pPr>
      <w:r w:rsidRPr="00962B3F">
        <w:lastRenderedPageBreak/>
        <w:t>}</w:t>
      </w:r>
    </w:p>
    <w:p w14:paraId="6B28BF2F" w14:textId="77777777" w:rsidR="00617ADD" w:rsidRPr="00962B3F" w:rsidRDefault="00617ADD" w:rsidP="00617ADD">
      <w:pPr>
        <w:pStyle w:val="PL"/>
      </w:pPr>
    </w:p>
    <w:p w14:paraId="153B5AB9" w14:textId="77777777" w:rsidR="00617ADD" w:rsidRPr="00962B3F" w:rsidRDefault="00617ADD" w:rsidP="00617ADD">
      <w:pPr>
        <w:pStyle w:val="PL"/>
      </w:pPr>
      <w:r w:rsidRPr="00962B3F">
        <w:t xml:space="preserve">RAN-AreaConfig ::=                  </w:t>
      </w:r>
      <w:r w:rsidRPr="00962B3F">
        <w:rPr>
          <w:color w:val="993366"/>
        </w:rPr>
        <w:t>SEQUENCE</w:t>
      </w:r>
      <w:r w:rsidRPr="00962B3F">
        <w:t xml:space="preserve"> {</w:t>
      </w:r>
    </w:p>
    <w:p w14:paraId="21142D5F" w14:textId="77777777" w:rsidR="00617ADD" w:rsidRPr="00962B3F" w:rsidRDefault="00617ADD" w:rsidP="00617ADD">
      <w:pPr>
        <w:pStyle w:val="PL"/>
      </w:pPr>
      <w:r w:rsidRPr="00962B3F">
        <w:t xml:space="preserve">    trackingAreaCode                    TrackingAreaCode,</w:t>
      </w:r>
    </w:p>
    <w:p w14:paraId="1E1D57E7" w14:textId="77777777" w:rsidR="00617ADD" w:rsidRPr="00962B3F" w:rsidRDefault="00617ADD" w:rsidP="00617ADD">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66C1E9D8" w14:textId="77777777" w:rsidR="00617ADD" w:rsidRPr="00962B3F" w:rsidRDefault="00617ADD" w:rsidP="00617ADD">
      <w:pPr>
        <w:pStyle w:val="PL"/>
      </w:pPr>
      <w:r w:rsidRPr="00962B3F">
        <w:t>}</w:t>
      </w:r>
    </w:p>
    <w:p w14:paraId="3834F4C3" w14:textId="77777777" w:rsidR="00617ADD" w:rsidRPr="00962B3F" w:rsidRDefault="00617ADD" w:rsidP="00617ADD">
      <w:pPr>
        <w:pStyle w:val="PL"/>
      </w:pPr>
    </w:p>
    <w:p w14:paraId="629EA8E4" w14:textId="77777777" w:rsidR="00617ADD" w:rsidRPr="00962B3F" w:rsidRDefault="00617ADD" w:rsidP="00617ADD">
      <w:pPr>
        <w:pStyle w:val="PL"/>
      </w:pPr>
      <w:r w:rsidRPr="00962B3F">
        <w:t xml:space="preserve">SDT-Config-r17 ::=                  </w:t>
      </w:r>
      <w:r w:rsidRPr="00962B3F">
        <w:rPr>
          <w:color w:val="993366"/>
        </w:rPr>
        <w:t>SEQUENCE</w:t>
      </w:r>
      <w:r w:rsidRPr="00962B3F">
        <w:t xml:space="preserve"> {</w:t>
      </w:r>
    </w:p>
    <w:p w14:paraId="7BC21AAD" w14:textId="77777777" w:rsidR="00617ADD" w:rsidRPr="00962B3F" w:rsidRDefault="00617ADD" w:rsidP="00617ADD">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6086559B" w14:textId="77777777" w:rsidR="00617ADD" w:rsidRPr="00962B3F" w:rsidRDefault="00617ADD" w:rsidP="00617ADD">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1C8F17C4" w14:textId="77777777" w:rsidR="00617ADD" w:rsidRPr="00962B3F" w:rsidRDefault="00617ADD" w:rsidP="00617ADD">
      <w:pPr>
        <w:pStyle w:val="PL"/>
        <w:rPr>
          <w:color w:val="808080"/>
        </w:rPr>
      </w:pPr>
      <w:r w:rsidRPr="00962B3F">
        <w:t xml:space="preserve">    sdt-MAC-PHY-CG-Config-r17           SetupRelease {SDT-CG-Config-r17}                                    </w:t>
      </w:r>
      <w:r w:rsidRPr="00962B3F">
        <w:rPr>
          <w:color w:val="993366"/>
        </w:rPr>
        <w:t>OPTIONAL</w:t>
      </w:r>
      <w:r w:rsidRPr="00962B3F">
        <w:t xml:space="preserve">,   </w:t>
      </w:r>
      <w:r w:rsidRPr="00962B3F">
        <w:rPr>
          <w:color w:val="808080"/>
        </w:rPr>
        <w:t>-- Need M</w:t>
      </w:r>
    </w:p>
    <w:p w14:paraId="388F88BB" w14:textId="77777777" w:rsidR="00617ADD" w:rsidRPr="00962B3F" w:rsidRDefault="00617ADD" w:rsidP="00617ADD">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Need S</w:t>
      </w:r>
    </w:p>
    <w:p w14:paraId="757D2F31" w14:textId="77777777" w:rsidR="00617ADD" w:rsidRPr="00962B3F" w:rsidRDefault="00617ADD" w:rsidP="00617ADD">
      <w:pPr>
        <w:pStyle w:val="PL"/>
      </w:pPr>
      <w:r w:rsidRPr="00962B3F">
        <w:t>}</w:t>
      </w:r>
    </w:p>
    <w:p w14:paraId="5E887305" w14:textId="77777777" w:rsidR="00617ADD" w:rsidRPr="00962B3F" w:rsidRDefault="00617ADD" w:rsidP="00617ADD">
      <w:pPr>
        <w:pStyle w:val="PL"/>
      </w:pPr>
    </w:p>
    <w:p w14:paraId="33B16959" w14:textId="77777777" w:rsidR="00617ADD" w:rsidRPr="00962B3F" w:rsidRDefault="00617ADD" w:rsidP="00617ADD">
      <w:pPr>
        <w:pStyle w:val="PL"/>
      </w:pPr>
      <w:r w:rsidRPr="00962B3F">
        <w:t xml:space="preserve">SDT-CG-Config-r17 ::= </w:t>
      </w:r>
      <w:r w:rsidRPr="00962B3F">
        <w:rPr>
          <w:color w:val="993366"/>
        </w:rPr>
        <w:t>OCTET</w:t>
      </w:r>
      <w:r w:rsidRPr="00962B3F">
        <w:t xml:space="preserve"> </w:t>
      </w:r>
      <w:r w:rsidRPr="00962B3F">
        <w:rPr>
          <w:color w:val="993366"/>
        </w:rPr>
        <w:t>STRING</w:t>
      </w:r>
      <w:r w:rsidRPr="00962B3F">
        <w:t xml:space="preserve"> (CONTAINING SDT-MAC-PHY-CG-Config-r17)</w:t>
      </w:r>
    </w:p>
    <w:p w14:paraId="38234FB4" w14:textId="77777777" w:rsidR="00617ADD" w:rsidRPr="00962B3F" w:rsidRDefault="00617ADD" w:rsidP="00617ADD">
      <w:pPr>
        <w:pStyle w:val="PL"/>
      </w:pPr>
    </w:p>
    <w:p w14:paraId="3DB57419" w14:textId="77777777" w:rsidR="00617ADD" w:rsidRPr="00962B3F" w:rsidRDefault="00617ADD" w:rsidP="00617ADD">
      <w:pPr>
        <w:pStyle w:val="PL"/>
      </w:pPr>
      <w:r w:rsidRPr="00962B3F">
        <w:t xml:space="preserve">SDT-MAC-PHY-CG-Config-r17 ::=       </w:t>
      </w:r>
      <w:r w:rsidRPr="00962B3F">
        <w:rPr>
          <w:color w:val="993366"/>
        </w:rPr>
        <w:t>SEQUENCE</w:t>
      </w:r>
      <w:r w:rsidRPr="00962B3F">
        <w:t xml:space="preserve"> {</w:t>
      </w:r>
    </w:p>
    <w:p w14:paraId="7533B666" w14:textId="77777777" w:rsidR="00617ADD" w:rsidRPr="00962B3F" w:rsidRDefault="00617ADD" w:rsidP="00617ADD">
      <w:pPr>
        <w:pStyle w:val="PL"/>
        <w:rPr>
          <w:color w:val="808080"/>
        </w:rPr>
      </w:pPr>
      <w:r w:rsidRPr="00962B3F">
        <w:t xml:space="preserve">    </w:t>
      </w:r>
      <w:r w:rsidRPr="00962B3F">
        <w:rPr>
          <w:color w:val="808080"/>
        </w:rPr>
        <w:t>-- CG-SDT specific configuration</w:t>
      </w:r>
    </w:p>
    <w:p w14:paraId="5BE966A8" w14:textId="77777777" w:rsidR="00617ADD" w:rsidRPr="00962B3F" w:rsidRDefault="00617ADD" w:rsidP="00617ADD">
      <w:pPr>
        <w:pStyle w:val="PL"/>
      </w:pPr>
      <w:r w:rsidRPr="00962B3F">
        <w:t xml:space="preserve">    </w:t>
      </w:r>
    </w:p>
    <w:p w14:paraId="241421C3" w14:textId="77777777" w:rsidR="00617ADD" w:rsidRPr="00962B3F" w:rsidRDefault="00617ADD" w:rsidP="00617ADD">
      <w:pPr>
        <w:pStyle w:val="PL"/>
        <w:rPr>
          <w:rFonts w:eastAsia="SimSun"/>
          <w:color w:val="808080"/>
        </w:rPr>
      </w:pPr>
      <w:r w:rsidRPr="00962B3F">
        <w:t xml:space="preserve">    cg-SDT-Config</w:t>
      </w:r>
      <w:r w:rsidRPr="00962B3F">
        <w:rPr>
          <w:rFonts w:eastAsia="SimSun"/>
        </w:rPr>
        <w:t>LCH-</w:t>
      </w:r>
      <w:r w:rsidRPr="00962B3F">
        <w:t>R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Pr="00962B3F">
        <w:t>Restriction-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335FEA71" w14:textId="77777777" w:rsidR="00617ADD" w:rsidRPr="00962B3F" w:rsidRDefault="00617ADD" w:rsidP="00617ADD">
      <w:pPr>
        <w:pStyle w:val="PL"/>
        <w:rPr>
          <w:color w:val="808080"/>
        </w:rPr>
      </w:pPr>
      <w:r w:rsidRPr="00962B3F">
        <w:t xml:space="preserve">    cg-SDT-ConfigLCH-R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01B1B829" w14:textId="77777777" w:rsidR="00617ADD" w:rsidRPr="00962B3F" w:rsidRDefault="00617ADD" w:rsidP="00617ADD">
      <w:pPr>
        <w:pStyle w:val="PL"/>
        <w:rPr>
          <w:color w:val="808080"/>
        </w:rPr>
      </w:pPr>
      <w:r w:rsidRPr="00962B3F">
        <w:t xml:space="preserve">    cg-SDT-ConfigInitialBWP-NUL-r17       SetupRelease {BWP-UplinkDedicatedSDT-r17}                     </w:t>
      </w:r>
      <w:r w:rsidRPr="00962B3F">
        <w:rPr>
          <w:color w:val="993366"/>
        </w:rPr>
        <w:t>OPTIONAL</w:t>
      </w:r>
      <w:r w:rsidRPr="00962B3F">
        <w:t xml:space="preserve">,   </w:t>
      </w:r>
      <w:r w:rsidRPr="00962B3F">
        <w:rPr>
          <w:color w:val="808080"/>
        </w:rPr>
        <w:t>-- Need M</w:t>
      </w:r>
    </w:p>
    <w:p w14:paraId="19F2BED6" w14:textId="77777777" w:rsidR="00617ADD" w:rsidRPr="00962B3F" w:rsidRDefault="00617ADD" w:rsidP="00617ADD">
      <w:pPr>
        <w:pStyle w:val="PL"/>
        <w:rPr>
          <w:color w:val="808080"/>
        </w:rPr>
      </w:pPr>
      <w:r w:rsidRPr="00962B3F">
        <w:t xml:space="preserve">    cg-SDT-ConfigInitialBWP-SUL-r17       SetupRelease {BWP-UplinkDedicatedSDT-r17}                     </w:t>
      </w:r>
      <w:r w:rsidRPr="00962B3F">
        <w:rPr>
          <w:color w:val="993366"/>
        </w:rPr>
        <w:t>OPTIONAL</w:t>
      </w:r>
      <w:r w:rsidRPr="00962B3F">
        <w:t xml:space="preserve">,   </w:t>
      </w:r>
      <w:r w:rsidRPr="00962B3F">
        <w:rPr>
          <w:color w:val="808080"/>
        </w:rPr>
        <w:t>-- Need M</w:t>
      </w:r>
    </w:p>
    <w:p w14:paraId="108FC53B" w14:textId="77777777" w:rsidR="00617ADD" w:rsidRPr="00962B3F" w:rsidRDefault="00617ADD" w:rsidP="00617ADD">
      <w:pPr>
        <w:pStyle w:val="PL"/>
        <w:rPr>
          <w:color w:val="808080"/>
        </w:rPr>
      </w:pPr>
      <w:r w:rsidRPr="00962B3F">
        <w:t xml:space="preserve">    cg-SDT-ConfigInitialBWP-DL-r17        BWP-DownlinkDedicatedSDT-r17                                  </w:t>
      </w:r>
      <w:r w:rsidRPr="00962B3F">
        <w:rPr>
          <w:color w:val="993366"/>
        </w:rPr>
        <w:t>OPTIONAL</w:t>
      </w:r>
      <w:r w:rsidRPr="00962B3F">
        <w:t xml:space="preserve">,   </w:t>
      </w:r>
      <w:r w:rsidRPr="00962B3F">
        <w:rPr>
          <w:color w:val="808080"/>
        </w:rPr>
        <w:t>-- Need M</w:t>
      </w:r>
    </w:p>
    <w:p w14:paraId="768E165D" w14:textId="77777777" w:rsidR="00617ADD" w:rsidRPr="00962B3F" w:rsidRDefault="00617ADD" w:rsidP="00617ADD">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43FCD4E3" w14:textId="77777777" w:rsidR="00617ADD" w:rsidRPr="00962B3F" w:rsidRDefault="00617ADD" w:rsidP="00617ADD">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557FDFE8" w14:textId="77777777" w:rsidR="00617ADD" w:rsidRPr="00962B3F" w:rsidRDefault="00617ADD" w:rsidP="00617ADD">
      <w:pPr>
        <w:pStyle w:val="PL"/>
        <w:rPr>
          <w:color w:val="808080"/>
        </w:rPr>
      </w:pPr>
      <w:r w:rsidRPr="00962B3F">
        <w:t xml:space="preserve">    </w:t>
      </w:r>
      <w:bookmarkStart w:id="1263" w:name="_Hlk95905177"/>
      <w:r w:rsidRPr="00962B3F">
        <w:t>cg-SDT-TA-Valid</w:t>
      </w:r>
      <w:bookmarkEnd w:id="1263"/>
      <w:r w:rsidRPr="00962B3F">
        <w:t xml:space="preserve">ationConfig-r17          SetupRelease { CG-SDT-TA-ValidationConfig-r17 }                 </w:t>
      </w:r>
      <w:r w:rsidRPr="00962B3F">
        <w:rPr>
          <w:color w:val="993366"/>
        </w:rPr>
        <w:t>OPTIONAL</w:t>
      </w:r>
      <w:r w:rsidRPr="00962B3F">
        <w:t xml:space="preserve">,   </w:t>
      </w:r>
      <w:r w:rsidRPr="00962B3F">
        <w:rPr>
          <w:color w:val="808080"/>
        </w:rPr>
        <w:t>-- Need M</w:t>
      </w:r>
    </w:p>
    <w:p w14:paraId="25BDA026" w14:textId="77777777" w:rsidR="00617ADD" w:rsidRPr="00962B3F" w:rsidRDefault="00617ADD" w:rsidP="00617ADD">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76B5959D" w14:textId="77777777" w:rsidR="00617ADD" w:rsidRPr="00962B3F" w:rsidRDefault="00617ADD" w:rsidP="00617ADD">
      <w:pPr>
        <w:pStyle w:val="PL"/>
      </w:pPr>
      <w:r w:rsidRPr="00962B3F">
        <w:t xml:space="preserve">    ...</w:t>
      </w:r>
    </w:p>
    <w:p w14:paraId="2F3990A3" w14:textId="77777777" w:rsidR="00617ADD" w:rsidRPr="00962B3F" w:rsidRDefault="00617ADD" w:rsidP="00617ADD">
      <w:pPr>
        <w:pStyle w:val="PL"/>
      </w:pPr>
      <w:r w:rsidRPr="00962B3F">
        <w:t>}</w:t>
      </w:r>
    </w:p>
    <w:p w14:paraId="4E6E8692" w14:textId="77777777" w:rsidR="00617ADD" w:rsidRPr="00962B3F" w:rsidRDefault="00617ADD" w:rsidP="00617ADD">
      <w:pPr>
        <w:pStyle w:val="PL"/>
      </w:pPr>
    </w:p>
    <w:p w14:paraId="012D6237" w14:textId="77777777" w:rsidR="00617ADD" w:rsidRPr="00962B3F" w:rsidRDefault="00617ADD" w:rsidP="00617ADD">
      <w:pPr>
        <w:pStyle w:val="PL"/>
      </w:pPr>
      <w:r w:rsidRPr="00962B3F">
        <w:t xml:space="preserve">CG-SDT-TA-ValidationConfig-r17 ::=  </w:t>
      </w:r>
      <w:r w:rsidRPr="00962B3F">
        <w:rPr>
          <w:color w:val="993366"/>
        </w:rPr>
        <w:t>SEQUENCE</w:t>
      </w:r>
      <w:r w:rsidRPr="00962B3F">
        <w:t xml:space="preserve"> {</w:t>
      </w:r>
    </w:p>
    <w:p w14:paraId="451D7CEC" w14:textId="77777777" w:rsidR="00617ADD" w:rsidRPr="00962B3F" w:rsidRDefault="00617ADD" w:rsidP="00617ADD">
      <w:pPr>
        <w:pStyle w:val="PL"/>
      </w:pPr>
      <w:r w:rsidRPr="00962B3F">
        <w:t xml:space="preserve">    cg-SDT-RSRP-ChangeThreshold-r17     </w:t>
      </w:r>
      <w:r w:rsidRPr="00962B3F">
        <w:rPr>
          <w:color w:val="993366"/>
        </w:rPr>
        <w:t>ENUMERATED</w:t>
      </w:r>
      <w:r w:rsidRPr="00962B3F">
        <w:t xml:space="preserve"> { dB2, dB4, dB6, dB8, dB10, dB14, dB18, dB22,</w:t>
      </w:r>
    </w:p>
    <w:p w14:paraId="174E3245" w14:textId="77777777" w:rsidR="00617ADD" w:rsidRPr="00962B3F" w:rsidRDefault="00617ADD" w:rsidP="00617ADD">
      <w:pPr>
        <w:pStyle w:val="PL"/>
      </w:pPr>
      <w:r w:rsidRPr="00962B3F">
        <w:t xml:space="preserve">                                            dB26, dB30, dB34, spare5, spare4, spare3, spare2, spare1}</w:t>
      </w:r>
    </w:p>
    <w:p w14:paraId="2DEB396A" w14:textId="77777777" w:rsidR="00617ADD" w:rsidRPr="00962B3F" w:rsidRDefault="00617ADD" w:rsidP="00617ADD">
      <w:pPr>
        <w:pStyle w:val="PL"/>
      </w:pPr>
      <w:r w:rsidRPr="00962B3F">
        <w:t>}</w:t>
      </w:r>
    </w:p>
    <w:p w14:paraId="340661C3" w14:textId="77777777" w:rsidR="00617ADD" w:rsidRPr="00962B3F" w:rsidRDefault="00617ADD" w:rsidP="00617ADD">
      <w:pPr>
        <w:pStyle w:val="PL"/>
      </w:pPr>
    </w:p>
    <w:p w14:paraId="73E14FE7" w14:textId="77777777" w:rsidR="00617ADD" w:rsidRPr="00962B3F" w:rsidRDefault="00617ADD" w:rsidP="00617ADD">
      <w:pPr>
        <w:pStyle w:val="PL"/>
      </w:pPr>
      <w:r w:rsidRPr="00962B3F">
        <w:t xml:space="preserve">BWP-DownlinkDedicatedSDT-r17 ::=    </w:t>
      </w:r>
      <w:r w:rsidRPr="00962B3F">
        <w:rPr>
          <w:color w:val="993366"/>
        </w:rPr>
        <w:t>SEQUENCE</w:t>
      </w:r>
      <w:r w:rsidRPr="00962B3F">
        <w:t xml:space="preserve"> {</w:t>
      </w:r>
    </w:p>
    <w:p w14:paraId="25C3377F" w14:textId="77777777" w:rsidR="00617ADD" w:rsidRPr="00962B3F" w:rsidRDefault="00617ADD" w:rsidP="00617ADD">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4D34D03D" w14:textId="77777777" w:rsidR="00617ADD" w:rsidRPr="00962B3F" w:rsidRDefault="00617ADD" w:rsidP="00617ADD">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7E258A79" w14:textId="77777777" w:rsidR="00617ADD" w:rsidRPr="00962B3F" w:rsidRDefault="00617ADD" w:rsidP="00617ADD">
      <w:pPr>
        <w:pStyle w:val="PL"/>
      </w:pPr>
      <w:r w:rsidRPr="00962B3F">
        <w:t xml:space="preserve">   ...</w:t>
      </w:r>
    </w:p>
    <w:p w14:paraId="013E4DC1" w14:textId="77777777" w:rsidR="00617ADD" w:rsidRPr="00962B3F" w:rsidRDefault="00617ADD" w:rsidP="00617ADD">
      <w:pPr>
        <w:pStyle w:val="PL"/>
      </w:pPr>
      <w:r w:rsidRPr="00962B3F">
        <w:t>}</w:t>
      </w:r>
    </w:p>
    <w:p w14:paraId="4E399A16" w14:textId="77777777" w:rsidR="00617ADD" w:rsidRPr="00962B3F" w:rsidRDefault="00617ADD" w:rsidP="00617ADD">
      <w:pPr>
        <w:pStyle w:val="PL"/>
      </w:pPr>
    </w:p>
    <w:p w14:paraId="12D927F2" w14:textId="77777777" w:rsidR="00617ADD" w:rsidRPr="00962B3F" w:rsidRDefault="00617ADD" w:rsidP="00617ADD">
      <w:pPr>
        <w:pStyle w:val="PL"/>
      </w:pPr>
      <w:r w:rsidRPr="00962B3F">
        <w:t xml:space="preserve">BWP-UplinkDedicatedSDT-r17 ::=      </w:t>
      </w:r>
      <w:r w:rsidRPr="00962B3F">
        <w:rPr>
          <w:color w:val="993366"/>
        </w:rPr>
        <w:t>SEQUENCE</w:t>
      </w:r>
      <w:r w:rsidRPr="00962B3F">
        <w:t xml:space="preserve"> {</w:t>
      </w:r>
    </w:p>
    <w:p w14:paraId="2FDE27B6" w14:textId="77777777" w:rsidR="00617ADD" w:rsidRPr="00962B3F" w:rsidRDefault="00617ADD" w:rsidP="00617ADD">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78A63ED1" w14:textId="77777777" w:rsidR="00617ADD" w:rsidRPr="00962B3F" w:rsidRDefault="00617ADD" w:rsidP="00617ADD">
      <w:pPr>
        <w:pStyle w:val="PL"/>
        <w:rPr>
          <w:color w:val="808080"/>
        </w:rPr>
      </w:pPr>
      <w:r w:rsidRPr="00962B3F">
        <w:t xml:space="preserve">    configuredGrantConfigToAddModList-r17                 ConfiguredGrantConfigToAddModList-r16             </w:t>
      </w:r>
      <w:r w:rsidRPr="00962B3F">
        <w:rPr>
          <w:color w:val="993366"/>
        </w:rPr>
        <w:t>OPTIONAL</w:t>
      </w:r>
      <w:r w:rsidRPr="00962B3F">
        <w:t xml:space="preserve">,   </w:t>
      </w:r>
      <w:r w:rsidRPr="00962B3F">
        <w:rPr>
          <w:color w:val="808080"/>
        </w:rPr>
        <w:t>-- Need N</w:t>
      </w:r>
    </w:p>
    <w:p w14:paraId="1CC4BFA1" w14:textId="77777777" w:rsidR="00617ADD" w:rsidRPr="00962B3F" w:rsidRDefault="00617ADD" w:rsidP="00617ADD">
      <w:pPr>
        <w:pStyle w:val="PL"/>
        <w:rPr>
          <w:color w:val="808080"/>
        </w:rPr>
      </w:pPr>
      <w:r w:rsidRPr="00962B3F">
        <w:t xml:space="preserve">    configuredGrantConfigToReleaseList-r17                ConfiguredGrantConfigToReleaseList-r16            </w:t>
      </w:r>
      <w:r w:rsidRPr="00962B3F">
        <w:rPr>
          <w:color w:val="993366"/>
        </w:rPr>
        <w:t>OPTIONAL</w:t>
      </w:r>
      <w:r w:rsidRPr="00962B3F">
        <w:t xml:space="preserve">,   </w:t>
      </w:r>
      <w:r w:rsidRPr="00962B3F">
        <w:rPr>
          <w:color w:val="808080"/>
        </w:rPr>
        <w:t>-- Need N</w:t>
      </w:r>
    </w:p>
    <w:p w14:paraId="42F845F3" w14:textId="77777777" w:rsidR="00617ADD" w:rsidRPr="00962B3F" w:rsidRDefault="00617ADD" w:rsidP="00617ADD">
      <w:pPr>
        <w:pStyle w:val="PL"/>
      </w:pPr>
      <w:r w:rsidRPr="00962B3F">
        <w:t xml:space="preserve">   ...</w:t>
      </w:r>
    </w:p>
    <w:p w14:paraId="49A05989" w14:textId="77777777" w:rsidR="00617ADD" w:rsidRPr="00962B3F" w:rsidRDefault="00617ADD" w:rsidP="00617ADD">
      <w:pPr>
        <w:pStyle w:val="PL"/>
      </w:pPr>
      <w:r w:rsidRPr="00962B3F">
        <w:t>}</w:t>
      </w:r>
    </w:p>
    <w:p w14:paraId="2797C9F1" w14:textId="77777777" w:rsidR="00617ADD" w:rsidRPr="00962B3F" w:rsidRDefault="00617ADD" w:rsidP="00617ADD">
      <w:pPr>
        <w:pStyle w:val="PL"/>
      </w:pPr>
    </w:p>
    <w:p w14:paraId="052AEEFB" w14:textId="77777777" w:rsidR="00617ADD" w:rsidRPr="00962B3F" w:rsidRDefault="00617ADD" w:rsidP="00617ADD">
      <w:pPr>
        <w:pStyle w:val="PL"/>
      </w:pPr>
      <w:r w:rsidRPr="00962B3F">
        <w:t xml:space="preserve">CG-SDT-ConfigLCH-Restriction-r17 ::= </w:t>
      </w:r>
      <w:r w:rsidRPr="00962B3F">
        <w:rPr>
          <w:color w:val="993366"/>
        </w:rPr>
        <w:t>SEQUENCE</w:t>
      </w:r>
      <w:r w:rsidRPr="00962B3F">
        <w:t xml:space="preserve"> {</w:t>
      </w:r>
    </w:p>
    <w:p w14:paraId="5B1ED126" w14:textId="77777777" w:rsidR="00617ADD" w:rsidRPr="00962B3F" w:rsidRDefault="00617ADD" w:rsidP="00617ADD">
      <w:pPr>
        <w:pStyle w:val="PL"/>
      </w:pPr>
      <w:r w:rsidRPr="00962B3F">
        <w:t xml:space="preserve">    logicalChannelIdentity-r17          LogicalChannelIdentity,</w:t>
      </w:r>
    </w:p>
    <w:p w14:paraId="484A80F6" w14:textId="77777777" w:rsidR="00617ADD" w:rsidRPr="00962B3F" w:rsidRDefault="00617ADD" w:rsidP="00617ADD">
      <w:pPr>
        <w:pStyle w:val="PL"/>
        <w:rPr>
          <w:color w:val="808080"/>
        </w:rPr>
      </w:pPr>
      <w:r w:rsidRPr="00962B3F">
        <w:t xml:space="preserve">    configuredGrantType1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D423541" w14:textId="77777777" w:rsidR="00617ADD" w:rsidRPr="00962B3F" w:rsidRDefault="00617ADD" w:rsidP="00617ADD">
      <w:pPr>
        <w:pStyle w:val="PL"/>
      </w:pPr>
      <w:r w:rsidRPr="00962B3F">
        <w:lastRenderedPageBreak/>
        <w:t xml:space="preserve">    allowedCG-List-r17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2002014A" w14:textId="77777777" w:rsidR="00617ADD" w:rsidRPr="00962B3F" w:rsidRDefault="00617ADD" w:rsidP="00617ADD">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07F84555" w14:textId="77777777" w:rsidR="00617ADD" w:rsidRPr="00962B3F" w:rsidRDefault="00617ADD" w:rsidP="00617ADD">
      <w:pPr>
        <w:pStyle w:val="PL"/>
      </w:pPr>
      <w:r w:rsidRPr="00962B3F">
        <w:t>}</w:t>
      </w:r>
    </w:p>
    <w:p w14:paraId="5A88925D" w14:textId="77777777" w:rsidR="00617ADD" w:rsidRPr="00962B3F" w:rsidRDefault="00617ADD" w:rsidP="00617ADD">
      <w:pPr>
        <w:pStyle w:val="PL"/>
      </w:pPr>
    </w:p>
    <w:p w14:paraId="4463D460" w14:textId="77777777" w:rsidR="00617ADD" w:rsidRPr="00962B3F" w:rsidRDefault="00617ADD" w:rsidP="00617ADD">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44D73181" w14:textId="77777777" w:rsidR="00617ADD" w:rsidRPr="00962B3F" w:rsidRDefault="00617ADD" w:rsidP="00617ADD">
      <w:pPr>
        <w:pStyle w:val="PL"/>
      </w:pPr>
    </w:p>
    <w:p w14:paraId="0E92F869" w14:textId="77777777" w:rsidR="00617ADD" w:rsidRPr="00962B3F" w:rsidRDefault="00617ADD" w:rsidP="00617ADD">
      <w:pPr>
        <w:pStyle w:val="PL"/>
      </w:pPr>
      <w:r w:rsidRPr="00962B3F">
        <w:t xml:space="preserve">SRS-PosRRC-InactiveConfig-r17 ::=       </w:t>
      </w:r>
      <w:r w:rsidRPr="00962B3F">
        <w:rPr>
          <w:color w:val="993366"/>
        </w:rPr>
        <w:t>SEQUENCE</w:t>
      </w:r>
      <w:r w:rsidRPr="00962B3F">
        <w:t xml:space="preserve"> {</w:t>
      </w:r>
    </w:p>
    <w:p w14:paraId="37507FC1" w14:textId="77777777" w:rsidR="00617ADD" w:rsidRPr="00962B3F" w:rsidRDefault="00617ADD" w:rsidP="00617ADD">
      <w:pPr>
        <w:pStyle w:val="PL"/>
        <w:rPr>
          <w:color w:val="808080"/>
        </w:rPr>
      </w:pPr>
      <w:r w:rsidRPr="00962B3F">
        <w:t xml:space="preserve">    srs-PosConfigNUL-r17                    SRS-PosConfig-r17                                                   </w:t>
      </w:r>
      <w:r w:rsidRPr="00962B3F">
        <w:rPr>
          <w:color w:val="993366"/>
        </w:rPr>
        <w:t>OPTIONAL</w:t>
      </w:r>
      <w:r w:rsidRPr="00962B3F">
        <w:t xml:space="preserve">,    </w:t>
      </w:r>
      <w:r w:rsidRPr="00962B3F">
        <w:rPr>
          <w:color w:val="808080"/>
        </w:rPr>
        <w:t>-- Need R</w:t>
      </w:r>
    </w:p>
    <w:p w14:paraId="2641DE04" w14:textId="77777777" w:rsidR="00617ADD" w:rsidRPr="00962B3F" w:rsidRDefault="00617ADD" w:rsidP="00617ADD">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47EEFD32" w14:textId="77777777" w:rsidR="00617ADD" w:rsidRPr="00962B3F" w:rsidRDefault="00617ADD" w:rsidP="00617ADD">
      <w:pPr>
        <w:pStyle w:val="PL"/>
        <w:rPr>
          <w:color w:val="808080"/>
        </w:rPr>
      </w:pPr>
      <w:r w:rsidRPr="00962B3F">
        <w:t xml:space="preserve">    bwp-NUL-r17                             BWP                                                                 </w:t>
      </w:r>
      <w:r w:rsidRPr="00962B3F">
        <w:rPr>
          <w:color w:val="993366"/>
        </w:rPr>
        <w:t>OPTIONAL</w:t>
      </w:r>
      <w:r w:rsidRPr="00962B3F">
        <w:t xml:space="preserve">,    </w:t>
      </w:r>
      <w:r w:rsidRPr="00962B3F">
        <w:rPr>
          <w:color w:val="808080"/>
        </w:rPr>
        <w:t>-- Need S</w:t>
      </w:r>
    </w:p>
    <w:p w14:paraId="3674346B" w14:textId="77777777" w:rsidR="00617ADD" w:rsidRPr="00962B3F" w:rsidRDefault="00617ADD" w:rsidP="00617ADD">
      <w:pPr>
        <w:pStyle w:val="PL"/>
        <w:rPr>
          <w:color w:val="808080"/>
        </w:rPr>
      </w:pPr>
      <w:r w:rsidRPr="00962B3F">
        <w:t xml:space="preserve">    bwp-SUL-r17                             BWP                                                                 </w:t>
      </w:r>
      <w:r w:rsidRPr="00962B3F">
        <w:rPr>
          <w:color w:val="993366"/>
        </w:rPr>
        <w:t>OPTIONAL</w:t>
      </w:r>
      <w:r w:rsidRPr="00962B3F">
        <w:t xml:space="preserve">,    </w:t>
      </w:r>
      <w:r w:rsidRPr="00962B3F">
        <w:rPr>
          <w:color w:val="808080"/>
        </w:rPr>
        <w:t>-- Need S</w:t>
      </w:r>
    </w:p>
    <w:p w14:paraId="230BAAC4" w14:textId="77777777" w:rsidR="00617ADD" w:rsidRPr="00962B3F" w:rsidRDefault="00617ADD" w:rsidP="00617ADD">
      <w:pPr>
        <w:pStyle w:val="PL"/>
        <w:rPr>
          <w:color w:val="808080"/>
        </w:rPr>
      </w:pPr>
      <w:r w:rsidRPr="00962B3F">
        <w:t xml:space="preserve">    inactivePosSRS-TimeAlignmentTimer-r17   TimeAlignmentTimer                                                  </w:t>
      </w:r>
      <w:r w:rsidRPr="00962B3F">
        <w:rPr>
          <w:color w:val="993366"/>
        </w:rPr>
        <w:t>OPTIONAL</w:t>
      </w:r>
      <w:r w:rsidRPr="00962B3F">
        <w:t xml:space="preserve">,    </w:t>
      </w:r>
      <w:r w:rsidRPr="00962B3F">
        <w:rPr>
          <w:color w:val="808080"/>
        </w:rPr>
        <w:t>-- Need M</w:t>
      </w:r>
    </w:p>
    <w:p w14:paraId="11A2D608" w14:textId="77777777" w:rsidR="00617ADD" w:rsidRPr="00962B3F" w:rsidRDefault="00617ADD" w:rsidP="00617ADD">
      <w:pPr>
        <w:pStyle w:val="PL"/>
        <w:rPr>
          <w:color w:val="808080"/>
        </w:rPr>
      </w:pPr>
      <w:r w:rsidRPr="00962B3F">
        <w:t xml:space="preserve">    inactivePosSRS-RSRP-changeThreshold-r17 RSRP-ChangeThreshold-r17                                            </w:t>
      </w:r>
      <w:r w:rsidRPr="00962B3F">
        <w:rPr>
          <w:color w:val="993366"/>
        </w:rPr>
        <w:t>OPTIONAL</w:t>
      </w:r>
      <w:r w:rsidRPr="00962B3F">
        <w:t xml:space="preserve">     </w:t>
      </w:r>
      <w:r w:rsidRPr="00962B3F">
        <w:rPr>
          <w:color w:val="808080"/>
        </w:rPr>
        <w:t>-- Need M</w:t>
      </w:r>
    </w:p>
    <w:p w14:paraId="2EF9A68E" w14:textId="77777777" w:rsidR="00617ADD" w:rsidRPr="00962B3F" w:rsidRDefault="00617ADD" w:rsidP="00617ADD">
      <w:pPr>
        <w:pStyle w:val="PL"/>
      </w:pPr>
      <w:r w:rsidRPr="00962B3F">
        <w:t>}</w:t>
      </w:r>
    </w:p>
    <w:p w14:paraId="3A777186" w14:textId="77777777" w:rsidR="00617ADD" w:rsidRPr="00962B3F" w:rsidRDefault="00617ADD" w:rsidP="00617ADD">
      <w:pPr>
        <w:pStyle w:val="PL"/>
      </w:pPr>
    </w:p>
    <w:p w14:paraId="134AF6A7" w14:textId="77777777" w:rsidR="00617ADD" w:rsidRPr="00962B3F" w:rsidRDefault="00617ADD" w:rsidP="00617ADD">
      <w:pPr>
        <w:pStyle w:val="PL"/>
      </w:pPr>
      <w:r w:rsidRPr="00962B3F">
        <w:t xml:space="preserve">RSRP-ChangeThreshold-r17 ::= </w:t>
      </w:r>
      <w:r w:rsidRPr="00962B3F">
        <w:rPr>
          <w:color w:val="993366"/>
        </w:rPr>
        <w:t>ENUMERATED</w:t>
      </w:r>
      <w:r w:rsidRPr="00962B3F">
        <w:t xml:space="preserve"> {dB4, dB6, dB8, dB10, dB14, dB18, dB22, dB26, dB30, dB34, spare6, spare5, spare4, spare3, spare2, spare1}</w:t>
      </w:r>
    </w:p>
    <w:p w14:paraId="3DE51765" w14:textId="77777777" w:rsidR="00617ADD" w:rsidRPr="00962B3F" w:rsidRDefault="00617ADD" w:rsidP="00617ADD">
      <w:pPr>
        <w:pStyle w:val="PL"/>
      </w:pPr>
    </w:p>
    <w:p w14:paraId="18BF5669" w14:textId="77777777" w:rsidR="00617ADD" w:rsidRPr="00962B3F" w:rsidRDefault="00617ADD" w:rsidP="00617ADD">
      <w:pPr>
        <w:pStyle w:val="PL"/>
      </w:pPr>
      <w:r w:rsidRPr="00962B3F">
        <w:t xml:space="preserve">SRS-PosConfig-r17 ::=               </w:t>
      </w:r>
      <w:r w:rsidRPr="00962B3F">
        <w:rPr>
          <w:color w:val="993366"/>
        </w:rPr>
        <w:t>SEQUENCE</w:t>
      </w:r>
      <w:r w:rsidRPr="00962B3F">
        <w:t xml:space="preserve"> {</w:t>
      </w:r>
    </w:p>
    <w:p w14:paraId="7F62B004" w14:textId="77777777" w:rsidR="00617ADD" w:rsidRPr="00962B3F" w:rsidRDefault="00617ADD" w:rsidP="00617ADD">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8077A4D" w14:textId="77777777" w:rsidR="00617ADD" w:rsidRPr="00962B3F" w:rsidRDefault="00617ADD" w:rsidP="00617ADD">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21EB7E5E" w14:textId="77777777" w:rsidR="00617ADD" w:rsidRPr="00962B3F" w:rsidRDefault="00617ADD" w:rsidP="00617ADD">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625B9DEF" w14:textId="77777777" w:rsidR="00617ADD" w:rsidRPr="00962B3F" w:rsidRDefault="00617ADD" w:rsidP="00617ADD">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6FC6C618" w14:textId="77777777" w:rsidR="00617ADD" w:rsidRPr="00962B3F" w:rsidRDefault="00617ADD" w:rsidP="00617ADD">
      <w:pPr>
        <w:pStyle w:val="PL"/>
      </w:pPr>
      <w:r w:rsidRPr="00962B3F">
        <w:t>}</w:t>
      </w:r>
    </w:p>
    <w:p w14:paraId="37AA729E" w14:textId="77777777" w:rsidR="00617ADD" w:rsidRPr="00962B3F" w:rsidRDefault="00617ADD" w:rsidP="00617ADD">
      <w:pPr>
        <w:pStyle w:val="PL"/>
      </w:pPr>
    </w:p>
    <w:p w14:paraId="20FBE075" w14:textId="77777777" w:rsidR="00617ADD" w:rsidRPr="00962B3F" w:rsidRDefault="00617ADD" w:rsidP="00617ADD">
      <w:pPr>
        <w:pStyle w:val="PL"/>
        <w:rPr>
          <w:color w:val="808080"/>
        </w:rPr>
      </w:pPr>
      <w:r w:rsidRPr="00962B3F">
        <w:rPr>
          <w:color w:val="808080"/>
        </w:rPr>
        <w:t>-- TAG-RRCRELEASE-STOP</w:t>
      </w:r>
    </w:p>
    <w:p w14:paraId="79DE9FCC" w14:textId="77777777" w:rsidR="00617ADD" w:rsidRPr="00962B3F" w:rsidRDefault="00617ADD" w:rsidP="00617ADD">
      <w:pPr>
        <w:pStyle w:val="PL"/>
        <w:rPr>
          <w:color w:val="808080"/>
        </w:rPr>
      </w:pPr>
      <w:r w:rsidRPr="00962B3F">
        <w:rPr>
          <w:color w:val="808080"/>
        </w:rPr>
        <w:t>-- ASN1STOP</w:t>
      </w:r>
    </w:p>
    <w:p w14:paraId="6CA5574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7A39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116C73" w14:textId="77777777" w:rsidR="00617ADD" w:rsidRPr="00962B3F" w:rsidRDefault="00617ADD" w:rsidP="003514E7">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617ADD" w:rsidRPr="00962B3F" w14:paraId="0DC2A3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07D531" w14:textId="77777777" w:rsidR="00617ADD" w:rsidRPr="00962B3F" w:rsidRDefault="00617ADD" w:rsidP="003514E7">
            <w:pPr>
              <w:pStyle w:val="TAL"/>
              <w:rPr>
                <w:b/>
                <w:bCs/>
                <w:i/>
                <w:noProof/>
                <w:lang w:eastAsia="en-GB"/>
              </w:rPr>
            </w:pPr>
            <w:r w:rsidRPr="00962B3F">
              <w:rPr>
                <w:b/>
                <w:bCs/>
                <w:i/>
                <w:noProof/>
                <w:lang w:eastAsia="en-GB"/>
              </w:rPr>
              <w:t>cnType</w:t>
            </w:r>
          </w:p>
          <w:p w14:paraId="488ABEB3" w14:textId="77777777" w:rsidR="00617ADD" w:rsidRPr="00962B3F" w:rsidRDefault="00617ADD" w:rsidP="003514E7">
            <w:pPr>
              <w:pStyle w:val="TAL"/>
              <w:rPr>
                <w:i/>
                <w:lang w:eastAsia="sv-SE"/>
              </w:rPr>
            </w:pPr>
            <w:r w:rsidRPr="00962B3F">
              <w:rPr>
                <w:lang w:eastAsia="en-GB"/>
              </w:rPr>
              <w:t>Indicate that the UE is redirected to EPC or 5GC.</w:t>
            </w:r>
          </w:p>
        </w:tc>
      </w:tr>
      <w:tr w:rsidR="00617ADD" w:rsidRPr="00962B3F" w14:paraId="5DB0FF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FEDB37" w14:textId="77777777" w:rsidR="00617ADD" w:rsidRPr="00962B3F" w:rsidRDefault="00617ADD" w:rsidP="003514E7">
            <w:pPr>
              <w:pStyle w:val="TAL"/>
              <w:rPr>
                <w:b/>
                <w:i/>
                <w:noProof/>
                <w:lang w:eastAsia="sv-SE"/>
              </w:rPr>
            </w:pPr>
            <w:r w:rsidRPr="00962B3F">
              <w:rPr>
                <w:b/>
                <w:i/>
                <w:noProof/>
                <w:lang w:eastAsia="sv-SE"/>
              </w:rPr>
              <w:t>deprioritisationReq</w:t>
            </w:r>
          </w:p>
          <w:p w14:paraId="122CD9EC" w14:textId="77777777" w:rsidR="00617ADD" w:rsidRPr="00962B3F" w:rsidRDefault="00617ADD" w:rsidP="003514E7">
            <w:pPr>
              <w:pStyle w:val="TAL"/>
              <w:rPr>
                <w:szCs w:val="22"/>
                <w:lang w:eastAsia="sv-SE"/>
              </w:rPr>
            </w:pPr>
            <w:r w:rsidRPr="00962B3F">
              <w:rPr>
                <w:lang w:eastAsia="sv-SE"/>
              </w:rPr>
              <w:t>Indicates whether the current frequency or RAT is to be de-prioritised.</w:t>
            </w:r>
          </w:p>
        </w:tc>
      </w:tr>
      <w:tr w:rsidR="00617ADD" w:rsidRPr="00962B3F" w14:paraId="0CF110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538B0F" w14:textId="77777777" w:rsidR="00617ADD" w:rsidRPr="00962B3F" w:rsidRDefault="00617ADD" w:rsidP="003514E7">
            <w:pPr>
              <w:pStyle w:val="TAL"/>
              <w:rPr>
                <w:b/>
                <w:i/>
                <w:noProof/>
                <w:lang w:eastAsia="en-US"/>
              </w:rPr>
            </w:pPr>
            <w:r w:rsidRPr="00962B3F">
              <w:rPr>
                <w:b/>
                <w:i/>
                <w:iCs/>
                <w:lang w:eastAsia="sv-SE"/>
              </w:rPr>
              <w:t>deprioritisationTimer</w:t>
            </w:r>
          </w:p>
          <w:p w14:paraId="220AA1E2" w14:textId="77777777" w:rsidR="00617ADD" w:rsidRPr="00962B3F" w:rsidRDefault="00617ADD" w:rsidP="003514E7">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617ADD" w:rsidRPr="00962B3F" w14:paraId="1CEC18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FFB2FC" w14:textId="77777777" w:rsidR="00617ADD" w:rsidRPr="00962B3F" w:rsidRDefault="00617ADD" w:rsidP="003514E7">
            <w:pPr>
              <w:pStyle w:val="TAL"/>
              <w:rPr>
                <w:b/>
                <w:i/>
                <w:iCs/>
                <w:lang w:eastAsia="ko-KR"/>
              </w:rPr>
            </w:pPr>
            <w:r w:rsidRPr="00962B3F">
              <w:rPr>
                <w:b/>
                <w:i/>
                <w:iCs/>
                <w:lang w:eastAsia="ko-KR"/>
              </w:rPr>
              <w:t>measIdleConfig</w:t>
            </w:r>
          </w:p>
          <w:p w14:paraId="6A821EFF" w14:textId="77777777" w:rsidR="00617ADD" w:rsidRPr="00962B3F" w:rsidRDefault="00617ADD" w:rsidP="003514E7">
            <w:pPr>
              <w:pStyle w:val="TAL"/>
              <w:rPr>
                <w:b/>
                <w:i/>
                <w:iCs/>
                <w:lang w:eastAsia="sv-SE"/>
              </w:rPr>
            </w:pPr>
            <w:r w:rsidRPr="00962B3F">
              <w:rPr>
                <w:bCs/>
                <w:noProof/>
                <w:lang w:eastAsia="en-GB"/>
              </w:rPr>
              <w:t>Indicates measurement configuration to be stored and used by the UE while in RRC_IDLE or RRC_INACTIVE.</w:t>
            </w:r>
          </w:p>
        </w:tc>
      </w:tr>
      <w:tr w:rsidR="00617ADD" w:rsidRPr="00962B3F" w14:paraId="70A3F7A1" w14:textId="77777777" w:rsidTr="003514E7">
        <w:tc>
          <w:tcPr>
            <w:tcW w:w="14173" w:type="dxa"/>
            <w:tcBorders>
              <w:top w:val="single" w:sz="4" w:space="0" w:color="auto"/>
              <w:left w:val="single" w:sz="4" w:space="0" w:color="auto"/>
              <w:bottom w:val="single" w:sz="4" w:space="0" w:color="auto"/>
              <w:right w:val="single" w:sz="4" w:space="0" w:color="auto"/>
            </w:tcBorders>
          </w:tcPr>
          <w:p w14:paraId="286EBD8A" w14:textId="77777777" w:rsidR="00617ADD" w:rsidRPr="00962B3F" w:rsidRDefault="00617ADD" w:rsidP="003514E7">
            <w:pPr>
              <w:pStyle w:val="TAL"/>
              <w:rPr>
                <w:b/>
                <w:bCs/>
                <w:i/>
                <w:iCs/>
                <w:lang w:eastAsia="ko-KR"/>
              </w:rPr>
            </w:pPr>
            <w:r w:rsidRPr="00962B3F">
              <w:rPr>
                <w:b/>
                <w:bCs/>
                <w:i/>
                <w:iCs/>
                <w:lang w:eastAsia="ko-KR"/>
              </w:rPr>
              <w:t>mpsPriorityIndication</w:t>
            </w:r>
          </w:p>
          <w:p w14:paraId="3B6A1B3E" w14:textId="77777777" w:rsidR="00617ADD" w:rsidRPr="00962B3F" w:rsidRDefault="00617ADD" w:rsidP="003514E7">
            <w:pPr>
              <w:pStyle w:val="TAL"/>
              <w:rPr>
                <w:lang w:eastAsia="ko-KR"/>
              </w:rPr>
            </w:pPr>
            <w:r w:rsidRPr="00962B3F">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617ADD" w:rsidRPr="00962B3F" w14:paraId="4D295FD8" w14:textId="77777777" w:rsidTr="003514E7">
        <w:tc>
          <w:tcPr>
            <w:tcW w:w="14173" w:type="dxa"/>
            <w:tcBorders>
              <w:top w:val="single" w:sz="4" w:space="0" w:color="auto"/>
              <w:left w:val="single" w:sz="4" w:space="0" w:color="auto"/>
              <w:bottom w:val="single" w:sz="4" w:space="0" w:color="auto"/>
              <w:right w:val="single" w:sz="4" w:space="0" w:color="auto"/>
            </w:tcBorders>
          </w:tcPr>
          <w:p w14:paraId="5D5FE115" w14:textId="77777777" w:rsidR="00617ADD" w:rsidRPr="00962B3F" w:rsidRDefault="00617ADD" w:rsidP="003514E7">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424ADDBC" w14:textId="77777777" w:rsidR="00617ADD" w:rsidRPr="00962B3F" w:rsidRDefault="00617ADD" w:rsidP="003514E7">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617ADD" w:rsidRPr="00962B3F" w14:paraId="5B21FC80" w14:textId="77777777" w:rsidTr="003514E7">
        <w:tc>
          <w:tcPr>
            <w:tcW w:w="14173" w:type="dxa"/>
            <w:tcBorders>
              <w:top w:val="single" w:sz="4" w:space="0" w:color="auto"/>
              <w:left w:val="single" w:sz="4" w:space="0" w:color="auto"/>
              <w:bottom w:val="single" w:sz="4" w:space="0" w:color="auto"/>
              <w:right w:val="single" w:sz="4" w:space="0" w:color="auto"/>
            </w:tcBorders>
          </w:tcPr>
          <w:p w14:paraId="474EC68C" w14:textId="77777777" w:rsidR="00617ADD" w:rsidRPr="00962B3F" w:rsidRDefault="00617ADD" w:rsidP="003514E7">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3423C3F9" w14:textId="77777777" w:rsidR="00617ADD" w:rsidRPr="00962B3F" w:rsidRDefault="00617ADD" w:rsidP="003514E7">
            <w:pPr>
              <w:pStyle w:val="TAL"/>
              <w:rPr>
                <w:b/>
                <w:bCs/>
                <w:i/>
                <w:iCs/>
                <w:lang w:eastAsia="ko-KR"/>
              </w:rPr>
            </w:pPr>
            <w:r w:rsidRPr="00962B3F">
              <w:rPr>
                <w:iCs/>
                <w:lang w:eastAsia="ko-KR"/>
              </w:rPr>
              <w:t>SRS for positioning confifuration during RRC_INACTIVE State.</w:t>
            </w:r>
          </w:p>
        </w:tc>
      </w:tr>
      <w:tr w:rsidR="00617ADD" w:rsidRPr="00962B3F" w14:paraId="7D6A95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E09A8F" w14:textId="77777777" w:rsidR="00617ADD" w:rsidRPr="00962B3F" w:rsidRDefault="00617ADD" w:rsidP="003514E7">
            <w:pPr>
              <w:pStyle w:val="TAL"/>
              <w:rPr>
                <w:b/>
                <w:i/>
                <w:noProof/>
                <w:lang w:eastAsia="ko-KR"/>
              </w:rPr>
            </w:pPr>
            <w:r w:rsidRPr="00962B3F">
              <w:rPr>
                <w:b/>
                <w:i/>
                <w:iCs/>
                <w:lang w:eastAsia="ko-KR"/>
              </w:rPr>
              <w:t>suspendConfig</w:t>
            </w:r>
          </w:p>
          <w:p w14:paraId="6096348B" w14:textId="77777777" w:rsidR="00617ADD" w:rsidRPr="00962B3F" w:rsidRDefault="00617ADD" w:rsidP="003514E7">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617ADD" w:rsidRPr="00962B3F" w14:paraId="2A81BE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E71A20" w14:textId="77777777" w:rsidR="00617ADD" w:rsidRPr="00962B3F" w:rsidRDefault="00617ADD" w:rsidP="003514E7">
            <w:pPr>
              <w:pStyle w:val="TAL"/>
              <w:rPr>
                <w:b/>
                <w:bCs/>
                <w:i/>
                <w:noProof/>
                <w:lang w:eastAsia="en-GB"/>
              </w:rPr>
            </w:pPr>
            <w:r w:rsidRPr="00962B3F">
              <w:rPr>
                <w:b/>
                <w:bCs/>
                <w:i/>
                <w:noProof/>
                <w:lang w:eastAsia="en-GB"/>
              </w:rPr>
              <w:t>redirectedCarrierInfo</w:t>
            </w:r>
          </w:p>
          <w:p w14:paraId="48E23E6D" w14:textId="77777777" w:rsidR="00617ADD" w:rsidRPr="00962B3F" w:rsidRDefault="00617ADD" w:rsidP="003514E7">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617ADD" w:rsidRPr="00962B3F" w14:paraId="64BC1F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7ECB53" w14:textId="77777777" w:rsidR="00617ADD" w:rsidRPr="00962B3F" w:rsidRDefault="00617ADD" w:rsidP="003514E7">
            <w:pPr>
              <w:pStyle w:val="TAL"/>
              <w:rPr>
                <w:b/>
                <w:bCs/>
                <w:i/>
                <w:iCs/>
                <w:noProof/>
                <w:lang w:eastAsia="sv-SE"/>
              </w:rPr>
            </w:pPr>
            <w:r w:rsidRPr="00962B3F">
              <w:rPr>
                <w:b/>
                <w:bCs/>
                <w:i/>
                <w:iCs/>
                <w:noProof/>
                <w:lang w:eastAsia="sv-SE"/>
              </w:rPr>
              <w:t>voiceFallbackIndication</w:t>
            </w:r>
          </w:p>
          <w:p w14:paraId="714AFC40" w14:textId="77777777" w:rsidR="00617ADD" w:rsidRPr="00962B3F" w:rsidRDefault="00617ADD" w:rsidP="003514E7">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2021D0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25D3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579617" w14:textId="77777777" w:rsidR="00617ADD" w:rsidRPr="00962B3F" w:rsidRDefault="00617ADD" w:rsidP="003514E7">
            <w:pPr>
              <w:pStyle w:val="TAH"/>
              <w:rPr>
                <w:lang w:eastAsia="sv-SE"/>
              </w:rPr>
            </w:pPr>
            <w:r w:rsidRPr="00962B3F">
              <w:rPr>
                <w:bCs/>
                <w:i/>
                <w:iCs/>
                <w:lang w:eastAsia="sv-SE"/>
              </w:rPr>
              <w:t>CarrierInfoNR</w:t>
            </w:r>
            <w:r w:rsidRPr="00962B3F">
              <w:rPr>
                <w:lang w:eastAsia="sv-SE"/>
              </w:rPr>
              <w:t xml:space="preserve"> field descriptions</w:t>
            </w:r>
          </w:p>
        </w:tc>
      </w:tr>
      <w:tr w:rsidR="00617ADD" w:rsidRPr="00962B3F" w14:paraId="217577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29620E" w14:textId="77777777" w:rsidR="00617ADD" w:rsidRPr="00962B3F" w:rsidRDefault="00617ADD" w:rsidP="003514E7">
            <w:pPr>
              <w:pStyle w:val="TAL"/>
              <w:rPr>
                <w:b/>
                <w:bCs/>
                <w:i/>
                <w:iCs/>
                <w:noProof/>
                <w:lang w:eastAsia="sv-SE"/>
              </w:rPr>
            </w:pPr>
            <w:r w:rsidRPr="00962B3F">
              <w:rPr>
                <w:b/>
                <w:bCs/>
                <w:i/>
                <w:iCs/>
                <w:noProof/>
                <w:lang w:eastAsia="sv-SE"/>
              </w:rPr>
              <w:t>carrierFreq</w:t>
            </w:r>
          </w:p>
          <w:p w14:paraId="0BA3AECC" w14:textId="77777777" w:rsidR="00617ADD" w:rsidRPr="00962B3F" w:rsidRDefault="00617ADD" w:rsidP="003514E7">
            <w:pPr>
              <w:pStyle w:val="TAL"/>
              <w:rPr>
                <w:i/>
                <w:lang w:eastAsia="sv-SE"/>
              </w:rPr>
            </w:pPr>
            <w:r w:rsidRPr="00962B3F">
              <w:rPr>
                <w:lang w:eastAsia="sv-SE"/>
              </w:rPr>
              <w:t>Indicates the redirected NR frequency.</w:t>
            </w:r>
          </w:p>
        </w:tc>
      </w:tr>
      <w:tr w:rsidR="00617ADD" w:rsidRPr="00962B3F" w14:paraId="65CBD4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6F2289" w14:textId="77777777" w:rsidR="00617ADD" w:rsidRPr="00962B3F" w:rsidRDefault="00617ADD" w:rsidP="003514E7">
            <w:pPr>
              <w:pStyle w:val="TAL"/>
              <w:rPr>
                <w:b/>
                <w:bCs/>
                <w:i/>
                <w:iCs/>
                <w:noProof/>
                <w:lang w:eastAsia="sv-SE"/>
              </w:rPr>
            </w:pPr>
            <w:r w:rsidRPr="00962B3F">
              <w:rPr>
                <w:b/>
                <w:bCs/>
                <w:i/>
                <w:iCs/>
                <w:noProof/>
                <w:lang w:eastAsia="sv-SE"/>
              </w:rPr>
              <w:t>ssbSubcarrierSpacing</w:t>
            </w:r>
          </w:p>
          <w:p w14:paraId="6C8CBFE1" w14:textId="77777777" w:rsidR="00617ADD" w:rsidRPr="00962B3F" w:rsidRDefault="00617ADD" w:rsidP="003514E7">
            <w:pPr>
              <w:pStyle w:val="TAL"/>
              <w:rPr>
                <w:lang w:eastAsia="ko-KR"/>
              </w:rPr>
            </w:pPr>
            <w:r w:rsidRPr="00962B3F">
              <w:rPr>
                <w:lang w:eastAsia="sv-SE"/>
              </w:rPr>
              <w:t>Subcarrier spacing of SSB in the redirected SSB frequency.</w:t>
            </w:r>
          </w:p>
          <w:p w14:paraId="6EA9F9F8"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09E79A34" w14:textId="77777777" w:rsidR="00617ADD" w:rsidRPr="00962B3F" w:rsidRDefault="00617ADD" w:rsidP="003514E7">
            <w:pPr>
              <w:pStyle w:val="TAL"/>
              <w:rPr>
                <w:szCs w:val="22"/>
                <w:lang w:eastAsia="sv-SE"/>
              </w:rPr>
            </w:pPr>
            <w:r w:rsidRPr="00962B3F">
              <w:rPr>
                <w:szCs w:val="22"/>
                <w:lang w:eastAsia="sv-SE"/>
              </w:rPr>
              <w:t>FR1:    15 or 30 kHz</w:t>
            </w:r>
          </w:p>
          <w:p w14:paraId="15138127" w14:textId="77777777" w:rsidR="00617ADD" w:rsidRPr="00962B3F" w:rsidRDefault="00617ADD" w:rsidP="003514E7">
            <w:pPr>
              <w:pStyle w:val="TAL"/>
              <w:rPr>
                <w:szCs w:val="22"/>
                <w:lang w:eastAsia="sv-SE"/>
              </w:rPr>
            </w:pPr>
            <w:r w:rsidRPr="00962B3F">
              <w:rPr>
                <w:szCs w:val="22"/>
                <w:lang w:eastAsia="sv-SE"/>
              </w:rPr>
              <w:t>FR2-1:  120 or 240 kHz</w:t>
            </w:r>
          </w:p>
          <w:p w14:paraId="284E7ADA"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3E3E8F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80ADB" w14:textId="77777777" w:rsidR="00617ADD" w:rsidRPr="00962B3F" w:rsidRDefault="00617ADD" w:rsidP="003514E7">
            <w:pPr>
              <w:pStyle w:val="TAL"/>
              <w:rPr>
                <w:b/>
                <w:bCs/>
                <w:i/>
                <w:iCs/>
                <w:noProof/>
                <w:lang w:eastAsia="sv-SE"/>
              </w:rPr>
            </w:pPr>
            <w:r w:rsidRPr="00962B3F">
              <w:rPr>
                <w:b/>
                <w:bCs/>
                <w:i/>
                <w:iCs/>
                <w:noProof/>
                <w:lang w:eastAsia="sv-SE"/>
              </w:rPr>
              <w:t>smtc</w:t>
            </w:r>
          </w:p>
          <w:p w14:paraId="7EE55017" w14:textId="77777777" w:rsidR="00617ADD" w:rsidRPr="00962B3F" w:rsidRDefault="00617ADD" w:rsidP="003514E7">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10384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97A60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EF275A1" w14:textId="77777777" w:rsidR="00617ADD" w:rsidRPr="00962B3F" w:rsidRDefault="00617ADD" w:rsidP="003514E7">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617ADD" w:rsidRPr="00962B3F" w14:paraId="7244F50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2C99915" w14:textId="77777777" w:rsidR="00617ADD" w:rsidRPr="00962B3F" w:rsidRDefault="00617ADD" w:rsidP="003514E7">
            <w:pPr>
              <w:pStyle w:val="TAL"/>
              <w:rPr>
                <w:szCs w:val="22"/>
                <w:lang w:eastAsia="sv-SE"/>
              </w:rPr>
            </w:pPr>
            <w:r w:rsidRPr="00962B3F">
              <w:rPr>
                <w:b/>
                <w:i/>
                <w:szCs w:val="22"/>
                <w:lang w:eastAsia="sv-SE"/>
              </w:rPr>
              <w:t>cellList</w:t>
            </w:r>
          </w:p>
          <w:p w14:paraId="3B02B776" w14:textId="77777777" w:rsidR="00617ADD" w:rsidRPr="00962B3F" w:rsidRDefault="00617ADD" w:rsidP="003514E7">
            <w:pPr>
              <w:pStyle w:val="TAL"/>
              <w:rPr>
                <w:szCs w:val="22"/>
                <w:lang w:eastAsia="sv-SE"/>
              </w:rPr>
            </w:pPr>
            <w:r w:rsidRPr="00962B3F">
              <w:rPr>
                <w:szCs w:val="22"/>
                <w:lang w:eastAsia="sv-SE"/>
              </w:rPr>
              <w:t>A list of cells configured as RAN area.</w:t>
            </w:r>
          </w:p>
        </w:tc>
      </w:tr>
      <w:tr w:rsidR="00617ADD" w:rsidRPr="00962B3F" w14:paraId="00330E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A78A1C6" w14:textId="77777777" w:rsidR="00617ADD" w:rsidRPr="00962B3F" w:rsidRDefault="00617ADD" w:rsidP="003514E7">
            <w:pPr>
              <w:pStyle w:val="TAL"/>
              <w:rPr>
                <w:szCs w:val="22"/>
                <w:lang w:eastAsia="sv-SE"/>
              </w:rPr>
            </w:pPr>
            <w:r w:rsidRPr="00962B3F">
              <w:rPr>
                <w:b/>
                <w:i/>
                <w:szCs w:val="22"/>
                <w:lang w:eastAsia="sv-SE"/>
              </w:rPr>
              <w:t>ran-AreaConfigList</w:t>
            </w:r>
          </w:p>
          <w:p w14:paraId="60E30491" w14:textId="77777777" w:rsidR="00617ADD" w:rsidRPr="00962B3F" w:rsidRDefault="00617ADD" w:rsidP="003514E7">
            <w:pPr>
              <w:pStyle w:val="TAL"/>
              <w:rPr>
                <w:szCs w:val="22"/>
                <w:lang w:eastAsia="sv-SE"/>
              </w:rPr>
            </w:pPr>
            <w:r w:rsidRPr="00962B3F">
              <w:rPr>
                <w:szCs w:val="22"/>
                <w:lang w:eastAsia="sv-SE"/>
              </w:rPr>
              <w:t>A list of RAN area codes or RA code(s) as RAN area.</w:t>
            </w:r>
          </w:p>
        </w:tc>
      </w:tr>
    </w:tbl>
    <w:p w14:paraId="41B217E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FB13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4CB650" w14:textId="77777777" w:rsidR="00617ADD" w:rsidRPr="00962B3F" w:rsidRDefault="00617ADD" w:rsidP="003514E7">
            <w:pPr>
              <w:pStyle w:val="TAH"/>
              <w:rPr>
                <w:szCs w:val="22"/>
                <w:lang w:eastAsia="sv-SE"/>
              </w:rPr>
            </w:pPr>
            <w:r w:rsidRPr="00962B3F">
              <w:rPr>
                <w:i/>
                <w:lang w:eastAsia="sv-SE"/>
              </w:rPr>
              <w:t>PLMN-RAN-AreaConfig</w:t>
            </w:r>
            <w:r w:rsidRPr="00962B3F">
              <w:rPr>
                <w:noProof/>
                <w:lang w:eastAsia="en-GB"/>
              </w:rPr>
              <w:t xml:space="preserve"> field descriptions</w:t>
            </w:r>
          </w:p>
        </w:tc>
      </w:tr>
      <w:tr w:rsidR="00617ADD" w:rsidRPr="00962B3F" w14:paraId="4C9E8F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325E4E" w14:textId="77777777" w:rsidR="00617ADD" w:rsidRPr="00962B3F" w:rsidRDefault="00617ADD" w:rsidP="003514E7">
            <w:pPr>
              <w:pStyle w:val="TAL"/>
              <w:rPr>
                <w:b/>
                <w:i/>
                <w:lang w:eastAsia="sv-SE"/>
              </w:rPr>
            </w:pPr>
            <w:r w:rsidRPr="00962B3F">
              <w:rPr>
                <w:b/>
                <w:i/>
                <w:lang w:eastAsia="sv-SE"/>
              </w:rPr>
              <w:t>plmn-Identity</w:t>
            </w:r>
          </w:p>
          <w:p w14:paraId="3F58CC33" w14:textId="77777777" w:rsidR="00617ADD" w:rsidRPr="00962B3F" w:rsidRDefault="00617ADD" w:rsidP="003514E7">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not in SNPN access mode uses the ID of the registered PLMN. This field is not included for UE in SNPN access mode (for UE in SNPN access mode the </w:t>
            </w:r>
            <w:r w:rsidRPr="00962B3F">
              <w:rPr>
                <w:i/>
                <w:lang w:eastAsia="sv-SE"/>
              </w:rPr>
              <w:t>ran-Area</w:t>
            </w:r>
            <w:r w:rsidRPr="00962B3F">
              <w:rPr>
                <w:lang w:eastAsia="sv-SE"/>
              </w:rPr>
              <w:t xml:space="preserve"> always belongs to the registered SNPN).</w:t>
            </w:r>
          </w:p>
        </w:tc>
      </w:tr>
      <w:tr w:rsidR="00617ADD" w:rsidRPr="00962B3F" w14:paraId="0D0532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FCAC2E" w14:textId="77777777" w:rsidR="00617ADD" w:rsidRPr="00962B3F" w:rsidRDefault="00617ADD" w:rsidP="003514E7">
            <w:pPr>
              <w:pStyle w:val="TAL"/>
              <w:rPr>
                <w:noProof/>
                <w:lang w:eastAsia="ko-KR"/>
              </w:rPr>
            </w:pPr>
            <w:r w:rsidRPr="00962B3F">
              <w:rPr>
                <w:b/>
                <w:i/>
                <w:noProof/>
                <w:lang w:eastAsia="ko-KR"/>
              </w:rPr>
              <w:t>ran-AreaCodeList</w:t>
            </w:r>
          </w:p>
          <w:p w14:paraId="6D666A34" w14:textId="77777777" w:rsidR="00617ADD" w:rsidRPr="00962B3F" w:rsidRDefault="00617ADD" w:rsidP="003514E7">
            <w:pPr>
              <w:pStyle w:val="TAL"/>
              <w:rPr>
                <w:noProof/>
                <w:lang w:eastAsia="ko-KR"/>
              </w:rPr>
            </w:pPr>
            <w:r w:rsidRPr="00962B3F">
              <w:rPr>
                <w:noProof/>
                <w:lang w:eastAsia="ko-KR"/>
              </w:rPr>
              <w:t>The total number of RAN-AreaCodes of all PLMNs does not exceed 32.</w:t>
            </w:r>
          </w:p>
        </w:tc>
      </w:tr>
      <w:tr w:rsidR="00617ADD" w:rsidRPr="00962B3F" w14:paraId="4BA29F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7790FE" w14:textId="77777777" w:rsidR="00617ADD" w:rsidRPr="00962B3F" w:rsidRDefault="00617ADD" w:rsidP="003514E7">
            <w:pPr>
              <w:pStyle w:val="TAL"/>
              <w:rPr>
                <w:b/>
                <w:i/>
                <w:noProof/>
                <w:lang w:eastAsia="ko-KR"/>
              </w:rPr>
            </w:pPr>
            <w:r w:rsidRPr="00962B3F">
              <w:rPr>
                <w:b/>
                <w:i/>
                <w:noProof/>
                <w:lang w:eastAsia="ko-KR"/>
              </w:rPr>
              <w:t>ran-Area</w:t>
            </w:r>
          </w:p>
          <w:p w14:paraId="55021313" w14:textId="77777777" w:rsidR="00617ADD" w:rsidRPr="00962B3F" w:rsidRDefault="00617ADD" w:rsidP="003514E7">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38D115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511C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6CC86" w14:textId="77777777" w:rsidR="00617ADD" w:rsidRPr="00962B3F" w:rsidRDefault="00617ADD" w:rsidP="003514E7">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617ADD" w:rsidRPr="00962B3F" w14:paraId="73A9D7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B0E399" w14:textId="77777777" w:rsidR="00617ADD" w:rsidRPr="00962B3F" w:rsidRDefault="00617ADD" w:rsidP="003514E7">
            <w:pPr>
              <w:pStyle w:val="TAL"/>
              <w:rPr>
                <w:szCs w:val="22"/>
                <w:lang w:eastAsia="sv-SE"/>
              </w:rPr>
            </w:pPr>
            <w:r w:rsidRPr="00962B3F">
              <w:rPr>
                <w:b/>
                <w:i/>
                <w:szCs w:val="22"/>
                <w:lang w:eastAsia="sv-SE"/>
              </w:rPr>
              <w:t>plmn-Identity</w:t>
            </w:r>
          </w:p>
          <w:p w14:paraId="181834AF" w14:textId="77777777" w:rsidR="00617ADD" w:rsidRPr="00962B3F" w:rsidRDefault="00617ADD" w:rsidP="003514E7">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not in SNPN access mode uses the ID of the registered PLMN. This field is not included for UE in SNPN access mode (for UE in SNPN access mode the </w:t>
            </w:r>
            <w:r w:rsidRPr="00962B3F">
              <w:rPr>
                <w:i/>
                <w:szCs w:val="22"/>
                <w:lang w:eastAsia="sv-SE"/>
              </w:rPr>
              <w:t>ran-AreaCells</w:t>
            </w:r>
            <w:r w:rsidRPr="00962B3F">
              <w:rPr>
                <w:szCs w:val="22"/>
                <w:lang w:eastAsia="sv-SE"/>
              </w:rPr>
              <w:t xml:space="preserve"> always belongs to the registered SNPN).</w:t>
            </w:r>
          </w:p>
        </w:tc>
      </w:tr>
      <w:tr w:rsidR="00617ADD" w:rsidRPr="00962B3F" w14:paraId="53123A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585E2" w14:textId="77777777" w:rsidR="00617ADD" w:rsidRPr="00962B3F" w:rsidRDefault="00617ADD" w:rsidP="003514E7">
            <w:pPr>
              <w:pStyle w:val="TAL"/>
              <w:rPr>
                <w:szCs w:val="22"/>
                <w:lang w:eastAsia="sv-SE"/>
              </w:rPr>
            </w:pPr>
            <w:r w:rsidRPr="00962B3F">
              <w:rPr>
                <w:b/>
                <w:i/>
                <w:szCs w:val="22"/>
                <w:lang w:eastAsia="sv-SE"/>
              </w:rPr>
              <w:t>ran-AreaCells</w:t>
            </w:r>
          </w:p>
          <w:p w14:paraId="15AE196D" w14:textId="77777777" w:rsidR="00617ADD" w:rsidRPr="00962B3F" w:rsidRDefault="00617ADD" w:rsidP="003514E7">
            <w:pPr>
              <w:pStyle w:val="TAL"/>
              <w:rPr>
                <w:szCs w:val="22"/>
                <w:lang w:eastAsia="sv-SE"/>
              </w:rPr>
            </w:pPr>
            <w:r w:rsidRPr="00962B3F">
              <w:rPr>
                <w:szCs w:val="22"/>
                <w:lang w:eastAsia="sv-SE"/>
              </w:rPr>
              <w:t>The total number of cells of all PLMNs does not exceed 32.</w:t>
            </w:r>
          </w:p>
        </w:tc>
      </w:tr>
    </w:tbl>
    <w:p w14:paraId="7D657F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9DBA7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79CEB" w14:textId="77777777" w:rsidR="00617ADD" w:rsidRPr="00962B3F" w:rsidRDefault="00617ADD" w:rsidP="003514E7">
            <w:pPr>
              <w:pStyle w:val="TAH"/>
              <w:rPr>
                <w:lang w:eastAsia="sv-SE"/>
              </w:rPr>
            </w:pPr>
            <w:r w:rsidRPr="00962B3F">
              <w:rPr>
                <w:bCs/>
                <w:i/>
                <w:iCs/>
                <w:lang w:eastAsia="sv-SE"/>
              </w:rPr>
              <w:t>SDT-Config</w:t>
            </w:r>
            <w:r w:rsidRPr="00962B3F">
              <w:rPr>
                <w:lang w:eastAsia="sv-SE"/>
              </w:rPr>
              <w:t xml:space="preserve"> field descriptions</w:t>
            </w:r>
          </w:p>
        </w:tc>
      </w:tr>
      <w:tr w:rsidR="00617ADD" w:rsidRPr="00962B3F" w14:paraId="68F1E3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AB789" w14:textId="77777777" w:rsidR="00617ADD" w:rsidRPr="00962B3F" w:rsidRDefault="00617ADD" w:rsidP="003514E7">
            <w:pPr>
              <w:pStyle w:val="TAL"/>
              <w:rPr>
                <w:b/>
                <w:i/>
                <w:iCs/>
                <w:lang w:eastAsia="ko-KR"/>
              </w:rPr>
            </w:pPr>
            <w:r w:rsidRPr="00962B3F">
              <w:rPr>
                <w:b/>
                <w:i/>
                <w:iCs/>
                <w:lang w:eastAsia="ko-KR"/>
              </w:rPr>
              <w:t>sdt-DRB-ContinueROHC</w:t>
            </w:r>
          </w:p>
          <w:p w14:paraId="281FD9C3" w14:textId="77777777" w:rsidR="00617ADD" w:rsidRPr="00962B3F" w:rsidRDefault="00617ADD" w:rsidP="003514E7">
            <w:pPr>
              <w:pStyle w:val="TAL"/>
              <w:rPr>
                <w:b/>
                <w:i/>
                <w:noProof/>
                <w:lang w:eastAsia="ko-KR"/>
              </w:rPr>
            </w:pPr>
            <w:r w:rsidRPr="00962B3F">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as 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17ADD" w:rsidRPr="00962B3F" w14:paraId="39BA36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A83784" w14:textId="77777777" w:rsidR="00617ADD" w:rsidRPr="00962B3F" w:rsidRDefault="00617ADD" w:rsidP="003514E7">
            <w:pPr>
              <w:pStyle w:val="TAL"/>
              <w:rPr>
                <w:b/>
                <w:i/>
                <w:szCs w:val="22"/>
                <w:lang w:eastAsia="sv-SE"/>
              </w:rPr>
            </w:pPr>
            <w:r w:rsidRPr="00962B3F">
              <w:rPr>
                <w:b/>
                <w:i/>
                <w:szCs w:val="22"/>
                <w:lang w:eastAsia="sv-SE"/>
              </w:rPr>
              <w:t>sdt-DRB-List</w:t>
            </w:r>
          </w:p>
          <w:p w14:paraId="2A6682F2" w14:textId="77777777" w:rsidR="00617ADD" w:rsidRPr="00962B3F" w:rsidRDefault="00617ADD" w:rsidP="003514E7">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617ADD" w:rsidRPr="00962B3F" w14:paraId="1F4DBF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B7D2FC" w14:textId="77777777" w:rsidR="00617ADD" w:rsidRPr="00962B3F" w:rsidRDefault="00617ADD" w:rsidP="003514E7">
            <w:pPr>
              <w:pStyle w:val="TAL"/>
              <w:rPr>
                <w:b/>
                <w:i/>
                <w:iCs/>
                <w:lang w:eastAsia="ko-KR"/>
              </w:rPr>
            </w:pPr>
            <w:r w:rsidRPr="00962B3F">
              <w:rPr>
                <w:b/>
                <w:i/>
                <w:iCs/>
                <w:lang w:eastAsia="ko-KR"/>
              </w:rPr>
              <w:t>sdt-SRB2-Indication</w:t>
            </w:r>
          </w:p>
          <w:p w14:paraId="2225CD9D" w14:textId="77777777" w:rsidR="00617ADD" w:rsidRPr="00962B3F" w:rsidRDefault="00617ADD" w:rsidP="003514E7">
            <w:pPr>
              <w:pStyle w:val="TAL"/>
              <w:rPr>
                <w:szCs w:val="22"/>
                <w:lang w:eastAsia="sv-SE"/>
              </w:rPr>
            </w:pPr>
            <w:r w:rsidRPr="00962B3F">
              <w:rPr>
                <w:iCs/>
                <w:lang w:eastAsia="ko-KR"/>
              </w:rPr>
              <w:t>Indiates whether SRB2 is configured for SDT or not.</w:t>
            </w:r>
          </w:p>
        </w:tc>
      </w:tr>
    </w:tbl>
    <w:p w14:paraId="04AA063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1DA4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BD52C9" w14:textId="77777777" w:rsidR="00617ADD" w:rsidRPr="00962B3F" w:rsidRDefault="00617ADD" w:rsidP="003514E7">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617ADD" w:rsidRPr="00962B3F" w14:paraId="08E3580F" w14:textId="77777777" w:rsidTr="003514E7">
        <w:tc>
          <w:tcPr>
            <w:tcW w:w="14173" w:type="dxa"/>
            <w:tcBorders>
              <w:top w:val="single" w:sz="4" w:space="0" w:color="auto"/>
              <w:left w:val="single" w:sz="4" w:space="0" w:color="auto"/>
              <w:bottom w:val="single" w:sz="4" w:space="0" w:color="auto"/>
              <w:right w:val="single" w:sz="4" w:space="0" w:color="auto"/>
            </w:tcBorders>
          </w:tcPr>
          <w:p w14:paraId="6F3FF7D7" w14:textId="77777777" w:rsidR="00617ADD" w:rsidRPr="00962B3F" w:rsidRDefault="00617ADD" w:rsidP="003514E7">
            <w:pPr>
              <w:pStyle w:val="TAL"/>
              <w:rPr>
                <w:b/>
                <w:i/>
                <w:iCs/>
                <w:lang w:eastAsia="ko-KR"/>
              </w:rPr>
            </w:pPr>
            <w:r w:rsidRPr="00962B3F">
              <w:rPr>
                <w:b/>
                <w:i/>
                <w:iCs/>
                <w:lang w:eastAsia="ko-KR"/>
              </w:rPr>
              <w:t>cg-SDT-CS-RNTI</w:t>
            </w:r>
          </w:p>
          <w:p w14:paraId="0413DBC9" w14:textId="77777777" w:rsidR="00617ADD" w:rsidRPr="00962B3F" w:rsidRDefault="00617ADD" w:rsidP="003514E7">
            <w:pPr>
              <w:pStyle w:val="TAL"/>
              <w:rPr>
                <w:lang w:eastAsia="sv-SE"/>
              </w:rPr>
            </w:pPr>
            <w:r w:rsidRPr="00962B3F">
              <w:rPr>
                <w:rFonts w:cs="Arial"/>
                <w:lang w:eastAsia="sv-SE"/>
              </w:rPr>
              <w:t>The CS-RNTI value for CG-SDT as specified in TS 38.321 [3].</w:t>
            </w:r>
          </w:p>
        </w:tc>
      </w:tr>
      <w:tr w:rsidR="00617ADD" w:rsidRPr="00962B3F" w14:paraId="56E6E188" w14:textId="77777777" w:rsidTr="003514E7">
        <w:tc>
          <w:tcPr>
            <w:tcW w:w="14173" w:type="dxa"/>
            <w:tcBorders>
              <w:top w:val="single" w:sz="4" w:space="0" w:color="auto"/>
              <w:left w:val="single" w:sz="4" w:space="0" w:color="auto"/>
              <w:bottom w:val="single" w:sz="4" w:space="0" w:color="auto"/>
              <w:right w:val="single" w:sz="4" w:space="0" w:color="auto"/>
            </w:tcBorders>
          </w:tcPr>
          <w:p w14:paraId="14B5E71B" w14:textId="77777777" w:rsidR="00617ADD" w:rsidRPr="00962B3F" w:rsidRDefault="00617ADD" w:rsidP="003514E7">
            <w:pPr>
              <w:pStyle w:val="TAL"/>
              <w:rPr>
                <w:b/>
                <w:i/>
                <w:iCs/>
                <w:lang w:eastAsia="ko-KR"/>
              </w:rPr>
            </w:pPr>
            <w:r w:rsidRPr="00962B3F">
              <w:rPr>
                <w:b/>
                <w:i/>
                <w:iCs/>
                <w:lang w:eastAsia="ko-KR"/>
              </w:rPr>
              <w:t>cg-SDT-RSRP-ThresholdSSB</w:t>
            </w:r>
          </w:p>
          <w:p w14:paraId="216FBE5E" w14:textId="77777777" w:rsidR="00617ADD" w:rsidRPr="00962B3F" w:rsidRDefault="00617ADD" w:rsidP="003514E7">
            <w:pPr>
              <w:pStyle w:val="TAL"/>
              <w:rPr>
                <w:b/>
                <w:i/>
                <w:iCs/>
                <w:lang w:eastAsia="ko-KR"/>
              </w:rPr>
            </w:pPr>
            <w:r w:rsidRPr="00962B3F">
              <w:rPr>
                <w:rFonts w:cs="Arial"/>
                <w:lang w:eastAsia="sv-SE"/>
              </w:rPr>
              <w:t>An RSRP threshold configured for SSB selection for CG-SDT as specified in TS 38.321 [3].</w:t>
            </w:r>
          </w:p>
        </w:tc>
      </w:tr>
      <w:tr w:rsidR="00617ADD" w:rsidRPr="00962B3F" w14:paraId="10032A31" w14:textId="77777777" w:rsidTr="003514E7">
        <w:tc>
          <w:tcPr>
            <w:tcW w:w="14173" w:type="dxa"/>
            <w:tcBorders>
              <w:top w:val="single" w:sz="4" w:space="0" w:color="auto"/>
              <w:left w:val="single" w:sz="4" w:space="0" w:color="auto"/>
              <w:bottom w:val="single" w:sz="4" w:space="0" w:color="auto"/>
              <w:right w:val="single" w:sz="4" w:space="0" w:color="auto"/>
            </w:tcBorders>
          </w:tcPr>
          <w:p w14:paraId="7266FFE3" w14:textId="77777777" w:rsidR="00617ADD" w:rsidRPr="00962B3F" w:rsidRDefault="00617ADD" w:rsidP="003514E7">
            <w:pPr>
              <w:pStyle w:val="TAL"/>
              <w:rPr>
                <w:b/>
                <w:i/>
                <w:iCs/>
                <w:lang w:eastAsia="ko-KR"/>
              </w:rPr>
            </w:pPr>
            <w:r w:rsidRPr="00962B3F">
              <w:rPr>
                <w:b/>
                <w:i/>
                <w:iCs/>
                <w:lang w:eastAsia="ko-KR"/>
              </w:rPr>
              <w:t>cg-SDT-TA-ValidationConfig</w:t>
            </w:r>
          </w:p>
          <w:p w14:paraId="74738D5D" w14:textId="77777777" w:rsidR="00617ADD" w:rsidRPr="00962B3F" w:rsidRDefault="00617ADD" w:rsidP="003514E7">
            <w:pPr>
              <w:pStyle w:val="TAL"/>
              <w:rPr>
                <w:b/>
                <w:i/>
                <w:iCs/>
                <w:lang w:eastAsia="ko-KR"/>
              </w:rPr>
            </w:pPr>
            <w:r w:rsidRPr="00962B3F">
              <w:rPr>
                <w:rFonts w:cs="Arial"/>
                <w:lang w:eastAsia="sv-SE"/>
              </w:rPr>
              <w:t>Configuration for the RSRP based TA validation. If this field is not configured, then the UE does not perform RSRP based TA validation.</w:t>
            </w:r>
          </w:p>
        </w:tc>
      </w:tr>
      <w:tr w:rsidR="00617ADD" w:rsidRPr="00962B3F" w14:paraId="65D51DAD" w14:textId="77777777" w:rsidTr="003514E7">
        <w:tc>
          <w:tcPr>
            <w:tcW w:w="14173" w:type="dxa"/>
            <w:tcBorders>
              <w:top w:val="single" w:sz="4" w:space="0" w:color="auto"/>
              <w:left w:val="single" w:sz="4" w:space="0" w:color="auto"/>
              <w:bottom w:val="single" w:sz="4" w:space="0" w:color="auto"/>
              <w:right w:val="single" w:sz="4" w:space="0" w:color="auto"/>
            </w:tcBorders>
          </w:tcPr>
          <w:p w14:paraId="64764196" w14:textId="77777777" w:rsidR="00617ADD" w:rsidRPr="00962B3F" w:rsidRDefault="00617ADD" w:rsidP="003514E7">
            <w:pPr>
              <w:pStyle w:val="TAL"/>
              <w:rPr>
                <w:b/>
                <w:i/>
                <w:iCs/>
                <w:lang w:eastAsia="ko-KR"/>
              </w:rPr>
            </w:pPr>
            <w:r w:rsidRPr="00962B3F">
              <w:rPr>
                <w:b/>
                <w:i/>
                <w:iCs/>
                <w:lang w:eastAsia="ko-KR"/>
              </w:rPr>
              <w:t>cg-SDT-timeAlignmentTimer</w:t>
            </w:r>
          </w:p>
          <w:p w14:paraId="27BF02A4" w14:textId="77777777" w:rsidR="00617ADD" w:rsidRPr="00962B3F" w:rsidRDefault="00617ADD" w:rsidP="003514E7">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3BE0565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92DE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5DB91A" w14:textId="77777777" w:rsidR="00617ADD" w:rsidRPr="00962B3F" w:rsidRDefault="00617ADD" w:rsidP="003514E7">
            <w:pPr>
              <w:pStyle w:val="TAH"/>
              <w:rPr>
                <w:lang w:eastAsia="sv-SE"/>
              </w:rPr>
            </w:pPr>
            <w:r w:rsidRPr="00962B3F">
              <w:rPr>
                <w:bCs/>
                <w:i/>
                <w:iCs/>
                <w:lang w:eastAsia="sv-SE"/>
              </w:rPr>
              <w:t>CG-SDT-TA-ValidationConfig</w:t>
            </w:r>
            <w:r w:rsidRPr="00962B3F">
              <w:rPr>
                <w:lang w:eastAsia="sv-SE"/>
              </w:rPr>
              <w:t xml:space="preserve"> field descriptions</w:t>
            </w:r>
          </w:p>
        </w:tc>
      </w:tr>
      <w:tr w:rsidR="00617ADD" w:rsidRPr="00962B3F" w14:paraId="0BB83D9E" w14:textId="77777777" w:rsidTr="003514E7">
        <w:tc>
          <w:tcPr>
            <w:tcW w:w="14173" w:type="dxa"/>
            <w:tcBorders>
              <w:top w:val="single" w:sz="4" w:space="0" w:color="auto"/>
              <w:left w:val="single" w:sz="4" w:space="0" w:color="auto"/>
              <w:bottom w:val="single" w:sz="4" w:space="0" w:color="auto"/>
              <w:right w:val="single" w:sz="4" w:space="0" w:color="auto"/>
            </w:tcBorders>
          </w:tcPr>
          <w:p w14:paraId="53682C15" w14:textId="77777777" w:rsidR="00617ADD" w:rsidRPr="00962B3F" w:rsidRDefault="00617ADD" w:rsidP="003514E7">
            <w:pPr>
              <w:pStyle w:val="TAL"/>
              <w:rPr>
                <w:b/>
                <w:i/>
                <w:iCs/>
                <w:lang w:eastAsia="ko-KR"/>
              </w:rPr>
            </w:pPr>
            <w:r w:rsidRPr="00962B3F">
              <w:rPr>
                <w:b/>
                <w:i/>
                <w:iCs/>
                <w:lang w:eastAsia="ko-KR"/>
              </w:rPr>
              <w:t>cg-SDT-RSRP-ChangeThreshold</w:t>
            </w:r>
          </w:p>
          <w:p w14:paraId="5E700D39" w14:textId="77777777" w:rsidR="00617ADD" w:rsidRPr="00962B3F" w:rsidRDefault="00617ADD" w:rsidP="003514E7">
            <w:pPr>
              <w:pStyle w:val="TAL"/>
              <w:rPr>
                <w:b/>
                <w:i/>
                <w:iCs/>
                <w:lang w:eastAsia="ko-KR"/>
              </w:rPr>
            </w:pPr>
            <w:r w:rsidRPr="00962B3F">
              <w:rPr>
                <w:rFonts w:cs="Arial"/>
                <w:lang w:eastAsia="sv-SE"/>
              </w:rPr>
              <w:t xml:space="preserve">The RSRP threshold for TA validation for CG-SDT as specified in TS 38.321 [3]. Value </w:t>
            </w:r>
            <w:r w:rsidRPr="00962B3F">
              <w:rPr>
                <w:rFonts w:cs="Arial"/>
                <w:i/>
                <w:iCs/>
                <w:lang w:eastAsia="sv-SE"/>
              </w:rPr>
              <w:t>dB2</w:t>
            </w:r>
            <w:r w:rsidRPr="00962B3F">
              <w:rPr>
                <w:rFonts w:cs="Arial"/>
                <w:lang w:eastAsia="sv-SE"/>
              </w:rPr>
              <w:t xml:space="preserve"> corresponds to 2 dB, value </w:t>
            </w:r>
            <w:r w:rsidRPr="00962B3F">
              <w:rPr>
                <w:rFonts w:cs="Arial"/>
                <w:i/>
                <w:iCs/>
                <w:lang w:eastAsia="sv-SE"/>
              </w:rPr>
              <w:t>dB4</w:t>
            </w:r>
            <w:r w:rsidRPr="00962B3F">
              <w:rPr>
                <w:rFonts w:cs="Arial"/>
                <w:lang w:eastAsia="sv-SE"/>
              </w:rPr>
              <w:t xml:space="preserve"> corresponds to 4 dB and so on.</w:t>
            </w:r>
          </w:p>
        </w:tc>
      </w:tr>
    </w:tbl>
    <w:p w14:paraId="36209E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D546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612501" w14:textId="77777777" w:rsidR="00617ADD" w:rsidRPr="00962B3F" w:rsidRDefault="00617ADD" w:rsidP="003514E7">
            <w:pPr>
              <w:pStyle w:val="TAH"/>
              <w:rPr>
                <w:lang w:eastAsia="sv-SE"/>
              </w:rPr>
            </w:pPr>
            <w:r w:rsidRPr="00962B3F">
              <w:rPr>
                <w:i/>
                <w:iCs/>
                <w:lang w:eastAsia="sv-SE"/>
              </w:rPr>
              <w:t>SRS-PosRRC-InactiveConfig</w:t>
            </w:r>
            <w:r w:rsidRPr="00962B3F">
              <w:rPr>
                <w:lang w:eastAsia="sv-SE"/>
              </w:rPr>
              <w:t xml:space="preserve"> field descriptions</w:t>
            </w:r>
          </w:p>
        </w:tc>
      </w:tr>
      <w:tr w:rsidR="00617ADD" w:rsidRPr="00962B3F" w14:paraId="193CED2D" w14:textId="77777777" w:rsidTr="003514E7">
        <w:tc>
          <w:tcPr>
            <w:tcW w:w="14173" w:type="dxa"/>
            <w:tcBorders>
              <w:top w:val="single" w:sz="4" w:space="0" w:color="auto"/>
              <w:left w:val="single" w:sz="4" w:space="0" w:color="auto"/>
              <w:bottom w:val="single" w:sz="4" w:space="0" w:color="auto"/>
              <w:right w:val="single" w:sz="4" w:space="0" w:color="auto"/>
            </w:tcBorders>
          </w:tcPr>
          <w:p w14:paraId="71EFD3EC" w14:textId="77777777" w:rsidR="00617ADD" w:rsidRPr="00962B3F" w:rsidRDefault="00617ADD" w:rsidP="003514E7">
            <w:pPr>
              <w:pStyle w:val="TAL"/>
              <w:rPr>
                <w:b/>
                <w:i/>
                <w:lang w:eastAsia="sv-SE"/>
              </w:rPr>
            </w:pPr>
            <w:r w:rsidRPr="00962B3F">
              <w:rPr>
                <w:b/>
                <w:i/>
                <w:lang w:eastAsia="sv-SE"/>
              </w:rPr>
              <w:t>bwp-NUL</w:t>
            </w:r>
          </w:p>
          <w:p w14:paraId="18A1FB93" w14:textId="77777777" w:rsidR="00617ADD" w:rsidRPr="00962B3F" w:rsidRDefault="00617ADD" w:rsidP="003514E7">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617ADD" w:rsidRPr="00962B3F" w14:paraId="4CA65DEA" w14:textId="77777777" w:rsidTr="003514E7">
        <w:tc>
          <w:tcPr>
            <w:tcW w:w="14173" w:type="dxa"/>
            <w:tcBorders>
              <w:top w:val="single" w:sz="4" w:space="0" w:color="auto"/>
              <w:left w:val="single" w:sz="4" w:space="0" w:color="auto"/>
              <w:bottom w:val="single" w:sz="4" w:space="0" w:color="auto"/>
              <w:right w:val="single" w:sz="4" w:space="0" w:color="auto"/>
            </w:tcBorders>
          </w:tcPr>
          <w:p w14:paraId="5163A8B8" w14:textId="77777777" w:rsidR="00617ADD" w:rsidRPr="00962B3F" w:rsidRDefault="00617ADD" w:rsidP="003514E7">
            <w:pPr>
              <w:pStyle w:val="TAL"/>
              <w:rPr>
                <w:b/>
                <w:i/>
                <w:lang w:eastAsia="sv-SE"/>
              </w:rPr>
            </w:pPr>
            <w:r w:rsidRPr="00962B3F">
              <w:rPr>
                <w:b/>
                <w:i/>
                <w:lang w:eastAsia="sv-SE"/>
              </w:rPr>
              <w:t>bwp-SUL</w:t>
            </w:r>
          </w:p>
          <w:p w14:paraId="774C7EB8" w14:textId="77777777" w:rsidR="00617ADD" w:rsidRPr="00962B3F" w:rsidRDefault="00617ADD" w:rsidP="003514E7">
            <w:pPr>
              <w:pStyle w:val="TAL"/>
              <w:rPr>
                <w:lang w:eastAsia="sv-SE"/>
              </w:rPr>
            </w:pPr>
            <w:r w:rsidRPr="00962B3F">
              <w:rPr>
                <w:lang w:eastAsia="sv-SE"/>
              </w:rPr>
              <w:t xml:space="preserve">BWP configuration for SRS for Positioning during the RRC_INACTIVE state in Supplementary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617ADD" w:rsidRPr="00962B3F" w14:paraId="1642B604" w14:textId="77777777" w:rsidTr="003514E7">
        <w:tc>
          <w:tcPr>
            <w:tcW w:w="14173" w:type="dxa"/>
            <w:tcBorders>
              <w:top w:val="single" w:sz="4" w:space="0" w:color="auto"/>
              <w:left w:val="single" w:sz="4" w:space="0" w:color="auto"/>
              <w:bottom w:val="single" w:sz="4" w:space="0" w:color="auto"/>
              <w:right w:val="single" w:sz="4" w:space="0" w:color="auto"/>
            </w:tcBorders>
          </w:tcPr>
          <w:p w14:paraId="256DCAA1" w14:textId="77777777" w:rsidR="00617ADD" w:rsidRPr="00962B3F" w:rsidRDefault="00617ADD" w:rsidP="003514E7">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00033631" w14:textId="77777777" w:rsidR="00617ADD" w:rsidRPr="00962B3F" w:rsidRDefault="00617ADD" w:rsidP="003514E7">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617ADD" w:rsidRPr="00962B3F" w14:paraId="65FE9C98" w14:textId="77777777" w:rsidTr="003514E7">
        <w:tc>
          <w:tcPr>
            <w:tcW w:w="14173" w:type="dxa"/>
            <w:tcBorders>
              <w:top w:val="single" w:sz="4" w:space="0" w:color="auto"/>
              <w:left w:val="single" w:sz="4" w:space="0" w:color="auto"/>
              <w:bottom w:val="single" w:sz="4" w:space="0" w:color="auto"/>
              <w:right w:val="single" w:sz="4" w:space="0" w:color="auto"/>
            </w:tcBorders>
          </w:tcPr>
          <w:p w14:paraId="184D847C" w14:textId="77777777" w:rsidR="00617ADD" w:rsidRPr="00962B3F" w:rsidRDefault="00617ADD" w:rsidP="003514E7">
            <w:pPr>
              <w:pStyle w:val="TAL"/>
              <w:rPr>
                <w:b/>
                <w:i/>
                <w:iCs/>
                <w:lang w:eastAsia="ko-KR"/>
              </w:rPr>
            </w:pPr>
            <w:r w:rsidRPr="00962B3F">
              <w:rPr>
                <w:b/>
                <w:bCs/>
                <w:i/>
              </w:rPr>
              <w:t>inactivePosSRS-TimeAlignmentTimer</w:t>
            </w:r>
          </w:p>
          <w:p w14:paraId="70E03FDB" w14:textId="77777777" w:rsidR="00617ADD" w:rsidRPr="00962B3F" w:rsidRDefault="00617ADD" w:rsidP="003514E7">
            <w:pPr>
              <w:pStyle w:val="TAL"/>
              <w:rPr>
                <w:lang w:eastAsia="ko-KR"/>
              </w:rPr>
            </w:pPr>
            <w:r w:rsidRPr="00962B3F">
              <w:rPr>
                <w:iCs/>
                <w:lang w:eastAsia="ko-KR"/>
              </w:rPr>
              <w:t>TAT value for SRS for positioning transmission during RRC_INACTIVE State as specified in TS 38.321 [3].</w:t>
            </w:r>
          </w:p>
        </w:tc>
      </w:tr>
      <w:tr w:rsidR="00617ADD" w:rsidRPr="00962B3F" w14:paraId="2FDEB101" w14:textId="77777777" w:rsidTr="003514E7">
        <w:tc>
          <w:tcPr>
            <w:tcW w:w="14173" w:type="dxa"/>
            <w:tcBorders>
              <w:top w:val="single" w:sz="4" w:space="0" w:color="auto"/>
              <w:left w:val="single" w:sz="4" w:space="0" w:color="auto"/>
              <w:bottom w:val="single" w:sz="4" w:space="0" w:color="auto"/>
              <w:right w:val="single" w:sz="4" w:space="0" w:color="auto"/>
            </w:tcBorders>
          </w:tcPr>
          <w:p w14:paraId="73CA6854" w14:textId="77777777" w:rsidR="00617ADD" w:rsidRPr="00962B3F" w:rsidRDefault="00617ADD" w:rsidP="003514E7">
            <w:pPr>
              <w:pStyle w:val="TAL"/>
              <w:rPr>
                <w:b/>
                <w:bCs/>
                <w:i/>
              </w:rPr>
            </w:pPr>
            <w:r w:rsidRPr="00962B3F">
              <w:rPr>
                <w:b/>
                <w:bCs/>
                <w:i/>
              </w:rPr>
              <w:t>srs-PosConfig-NUL</w:t>
            </w:r>
          </w:p>
          <w:p w14:paraId="37115B0C" w14:textId="77777777" w:rsidR="00617ADD" w:rsidRPr="00962B3F" w:rsidRDefault="00617ADD" w:rsidP="003514E7">
            <w:pPr>
              <w:pStyle w:val="TAL"/>
              <w:rPr>
                <w:iCs/>
              </w:rPr>
            </w:pPr>
            <w:r w:rsidRPr="00962B3F">
              <w:rPr>
                <w:iCs/>
              </w:rPr>
              <w:t>SRS for Positioning configuration in RRC_INACTIVE state in Normal Uplink Carrier.</w:t>
            </w:r>
          </w:p>
        </w:tc>
      </w:tr>
      <w:tr w:rsidR="00617ADD" w:rsidRPr="00962B3F" w14:paraId="476E123E" w14:textId="77777777" w:rsidTr="003514E7">
        <w:tc>
          <w:tcPr>
            <w:tcW w:w="14173" w:type="dxa"/>
            <w:tcBorders>
              <w:top w:val="single" w:sz="4" w:space="0" w:color="auto"/>
              <w:left w:val="single" w:sz="4" w:space="0" w:color="auto"/>
              <w:bottom w:val="single" w:sz="4" w:space="0" w:color="auto"/>
              <w:right w:val="single" w:sz="4" w:space="0" w:color="auto"/>
            </w:tcBorders>
          </w:tcPr>
          <w:p w14:paraId="0D393E72" w14:textId="77777777" w:rsidR="00617ADD" w:rsidRPr="00962B3F" w:rsidRDefault="00617ADD" w:rsidP="003514E7">
            <w:pPr>
              <w:pStyle w:val="TAL"/>
              <w:rPr>
                <w:b/>
                <w:bCs/>
                <w:i/>
              </w:rPr>
            </w:pPr>
            <w:r w:rsidRPr="00962B3F">
              <w:rPr>
                <w:b/>
                <w:bCs/>
                <w:i/>
              </w:rPr>
              <w:t>srs-PosConfig-SUL</w:t>
            </w:r>
          </w:p>
          <w:p w14:paraId="681D4F0A" w14:textId="77777777" w:rsidR="00617ADD" w:rsidRPr="00962B3F" w:rsidRDefault="00617ADD" w:rsidP="003514E7">
            <w:pPr>
              <w:pStyle w:val="TAL"/>
              <w:rPr>
                <w:iCs/>
              </w:rPr>
            </w:pPr>
            <w:r w:rsidRPr="00962B3F">
              <w:rPr>
                <w:iCs/>
              </w:rPr>
              <w:t>SRS for Positioning configuration in RRC_INACTIVE state in Supplementary Uplink Carrier.</w:t>
            </w:r>
          </w:p>
        </w:tc>
      </w:tr>
    </w:tbl>
    <w:p w14:paraId="64BEA5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17ADD" w:rsidRPr="00962B3F" w14:paraId="26C12194"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00E68677" w14:textId="77777777" w:rsidR="00617ADD" w:rsidRPr="00962B3F" w:rsidRDefault="00617ADD" w:rsidP="003514E7">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617ADD" w:rsidRPr="00962B3F" w14:paraId="7D889823" w14:textId="77777777" w:rsidTr="003514E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A31F3E5" w14:textId="77777777" w:rsidR="00617ADD" w:rsidRPr="00962B3F" w:rsidRDefault="00617ADD" w:rsidP="003514E7">
            <w:pPr>
              <w:pStyle w:val="TAL"/>
              <w:rPr>
                <w:b/>
                <w:i/>
                <w:iCs/>
                <w:lang w:eastAsia="ko-KR"/>
              </w:rPr>
            </w:pPr>
            <w:r w:rsidRPr="00962B3F">
              <w:rPr>
                <w:b/>
                <w:i/>
                <w:iCs/>
                <w:lang w:eastAsia="ko-KR"/>
              </w:rPr>
              <w:t>ran-ExtendedPagingCycle</w:t>
            </w:r>
          </w:p>
          <w:p w14:paraId="49668852" w14:textId="77777777" w:rsidR="00617ADD" w:rsidRPr="00962B3F" w:rsidRDefault="00617ADD" w:rsidP="003514E7">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617ADD" w:rsidRPr="00962B3F" w14:paraId="3F6BEF8D"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7C417B8F" w14:textId="77777777" w:rsidR="00617ADD" w:rsidRPr="00962B3F" w:rsidRDefault="00617ADD" w:rsidP="003514E7">
            <w:pPr>
              <w:pStyle w:val="TAL"/>
              <w:rPr>
                <w:b/>
                <w:i/>
                <w:szCs w:val="22"/>
                <w:lang w:eastAsia="sv-SE"/>
              </w:rPr>
            </w:pPr>
            <w:r w:rsidRPr="00962B3F">
              <w:rPr>
                <w:b/>
                <w:i/>
                <w:szCs w:val="22"/>
                <w:lang w:eastAsia="sv-SE"/>
              </w:rPr>
              <w:t>ran-NotificationAreaInfo</w:t>
            </w:r>
          </w:p>
          <w:p w14:paraId="772E1F19" w14:textId="77777777" w:rsidR="00617ADD" w:rsidRPr="00962B3F" w:rsidRDefault="00617ADD" w:rsidP="003514E7">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617ADD" w:rsidRPr="00962B3F" w14:paraId="78FD6639"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2AD1DC99" w14:textId="77777777" w:rsidR="00617ADD" w:rsidRPr="00962B3F" w:rsidRDefault="00617ADD" w:rsidP="003514E7">
            <w:pPr>
              <w:pStyle w:val="TAL"/>
              <w:rPr>
                <w:b/>
                <w:i/>
                <w:iCs/>
                <w:lang w:eastAsia="ko-KR"/>
              </w:rPr>
            </w:pPr>
            <w:r w:rsidRPr="00962B3F">
              <w:rPr>
                <w:b/>
                <w:i/>
                <w:iCs/>
                <w:lang w:eastAsia="ko-KR"/>
              </w:rPr>
              <w:t>ran-PagingCycle</w:t>
            </w:r>
          </w:p>
          <w:p w14:paraId="5008B465" w14:textId="77777777" w:rsidR="00617ADD" w:rsidRPr="00962B3F" w:rsidRDefault="00617ADD" w:rsidP="003514E7">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617ADD" w:rsidRPr="00962B3F" w14:paraId="114FED69"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2C478940" w14:textId="77777777" w:rsidR="00617ADD" w:rsidRPr="00962B3F" w:rsidRDefault="00617ADD" w:rsidP="003514E7">
            <w:pPr>
              <w:pStyle w:val="TAL"/>
              <w:rPr>
                <w:b/>
                <w:i/>
                <w:iCs/>
                <w:lang w:eastAsia="ko-KR"/>
              </w:rPr>
            </w:pPr>
            <w:r w:rsidRPr="00962B3F">
              <w:rPr>
                <w:b/>
                <w:i/>
                <w:iCs/>
                <w:lang w:eastAsia="ko-KR"/>
              </w:rPr>
              <w:t>sl-UEIdentityRemote</w:t>
            </w:r>
          </w:p>
          <w:p w14:paraId="4F692F7F" w14:textId="77777777" w:rsidR="00617ADD" w:rsidRPr="00962B3F" w:rsidRDefault="00617ADD" w:rsidP="003514E7">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617ADD" w:rsidRPr="00962B3F" w14:paraId="7912B000" w14:textId="77777777" w:rsidTr="003514E7">
        <w:tc>
          <w:tcPr>
            <w:tcW w:w="14173" w:type="dxa"/>
            <w:gridSpan w:val="2"/>
            <w:tcBorders>
              <w:top w:val="single" w:sz="4" w:space="0" w:color="auto"/>
              <w:left w:val="single" w:sz="4" w:space="0" w:color="auto"/>
              <w:bottom w:val="single" w:sz="4" w:space="0" w:color="auto"/>
              <w:right w:val="single" w:sz="4" w:space="0" w:color="auto"/>
            </w:tcBorders>
            <w:hideMark/>
          </w:tcPr>
          <w:p w14:paraId="4253998E" w14:textId="77777777" w:rsidR="00617ADD" w:rsidRPr="00962B3F" w:rsidRDefault="00617ADD" w:rsidP="003514E7">
            <w:pPr>
              <w:pStyle w:val="TAL"/>
              <w:rPr>
                <w:b/>
                <w:i/>
                <w:iCs/>
                <w:lang w:eastAsia="ko-KR"/>
              </w:rPr>
            </w:pPr>
            <w:r w:rsidRPr="00962B3F">
              <w:rPr>
                <w:b/>
                <w:i/>
                <w:iCs/>
                <w:lang w:eastAsia="ko-KR"/>
              </w:rPr>
              <w:t>t380</w:t>
            </w:r>
          </w:p>
          <w:p w14:paraId="1C36B035" w14:textId="77777777" w:rsidR="00617ADD" w:rsidRPr="00962B3F" w:rsidRDefault="00617ADD" w:rsidP="003514E7">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5CF6EC8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876067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7DCF30E" w14:textId="77777777" w:rsidR="00617ADD" w:rsidRPr="00962B3F" w:rsidRDefault="00617ADD" w:rsidP="003514E7">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6504CD" w14:textId="77777777" w:rsidR="00617ADD" w:rsidRPr="00962B3F" w:rsidRDefault="00617ADD" w:rsidP="003514E7">
            <w:pPr>
              <w:pStyle w:val="TAH"/>
              <w:rPr>
                <w:szCs w:val="22"/>
              </w:rPr>
            </w:pPr>
            <w:r w:rsidRPr="00962B3F">
              <w:rPr>
                <w:szCs w:val="22"/>
              </w:rPr>
              <w:t>Explanation</w:t>
            </w:r>
          </w:p>
        </w:tc>
      </w:tr>
      <w:tr w:rsidR="00617ADD" w:rsidRPr="00962B3F" w14:paraId="1FF27B9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2E2BC7A" w14:textId="77777777" w:rsidR="00617ADD" w:rsidRPr="00962B3F" w:rsidRDefault="00617ADD" w:rsidP="003514E7">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656577" w14:textId="77777777" w:rsidR="00617ADD" w:rsidRPr="00962B3F" w:rsidRDefault="00617ADD" w:rsidP="003514E7">
            <w:pPr>
              <w:pStyle w:val="TAL"/>
              <w:rPr>
                <w:szCs w:val="22"/>
              </w:rPr>
            </w:pPr>
            <w:r w:rsidRPr="00962B3F">
              <w:rPr>
                <w:szCs w:val="22"/>
              </w:rPr>
              <w:t>The field is mandatory present for L2 U2N Remote UE's RNAU; otherwise it is absent.</w:t>
            </w:r>
          </w:p>
        </w:tc>
      </w:tr>
      <w:tr w:rsidR="00617ADD" w:rsidRPr="00962B3F" w14:paraId="6EC0FA25" w14:textId="77777777" w:rsidTr="003514E7">
        <w:tc>
          <w:tcPr>
            <w:tcW w:w="4027" w:type="dxa"/>
            <w:tcBorders>
              <w:top w:val="single" w:sz="4" w:space="0" w:color="auto"/>
              <w:left w:val="single" w:sz="4" w:space="0" w:color="auto"/>
              <w:bottom w:val="single" w:sz="4" w:space="0" w:color="auto"/>
              <w:right w:val="single" w:sz="4" w:space="0" w:color="auto"/>
            </w:tcBorders>
          </w:tcPr>
          <w:p w14:paraId="347B54E6" w14:textId="77777777" w:rsidR="00617ADD" w:rsidRPr="00962B3F" w:rsidRDefault="00617ADD" w:rsidP="003514E7">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A74D29E" w14:textId="77777777" w:rsidR="00617ADD" w:rsidRPr="00962B3F" w:rsidRDefault="00617ADD" w:rsidP="003514E7">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617ADD" w:rsidRPr="00962B3F" w14:paraId="6BBC525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C495C4B" w14:textId="77777777" w:rsidR="00617ADD" w:rsidRPr="00962B3F" w:rsidRDefault="00617ADD" w:rsidP="003514E7">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25669705" w14:textId="77777777" w:rsidR="00617ADD" w:rsidRPr="00962B3F" w:rsidRDefault="00617ADD" w:rsidP="003514E7">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32AF9DEF" w14:textId="77777777" w:rsidR="00617ADD" w:rsidRPr="00962B3F" w:rsidRDefault="00617ADD" w:rsidP="00617ADD"/>
    <w:p w14:paraId="164ABADC" w14:textId="77777777" w:rsidR="00617ADD" w:rsidRPr="00962B3F" w:rsidRDefault="00617ADD" w:rsidP="00617ADD">
      <w:pPr>
        <w:pStyle w:val="Heading4"/>
      </w:pPr>
      <w:bookmarkStart w:id="1264" w:name="_Toc60777112"/>
      <w:bookmarkStart w:id="1265" w:name="_Toc100929989"/>
      <w:r w:rsidRPr="00962B3F">
        <w:t>–</w:t>
      </w:r>
      <w:r w:rsidRPr="00962B3F">
        <w:tab/>
      </w:r>
      <w:r w:rsidRPr="00962B3F">
        <w:rPr>
          <w:i/>
          <w:noProof/>
        </w:rPr>
        <w:t>RRCResume</w:t>
      </w:r>
      <w:bookmarkEnd w:id="1264"/>
      <w:bookmarkEnd w:id="1265"/>
    </w:p>
    <w:p w14:paraId="4BEF4604" w14:textId="77777777" w:rsidR="00617ADD" w:rsidRPr="00962B3F" w:rsidRDefault="00617ADD" w:rsidP="00617ADD">
      <w:r w:rsidRPr="00962B3F">
        <w:t xml:space="preserve">The </w:t>
      </w:r>
      <w:r w:rsidRPr="00962B3F">
        <w:rPr>
          <w:i/>
          <w:noProof/>
        </w:rPr>
        <w:t xml:space="preserve">RRCResume </w:t>
      </w:r>
      <w:r w:rsidRPr="00962B3F">
        <w:t>message is used to resume the suspended RRC connection.</w:t>
      </w:r>
    </w:p>
    <w:p w14:paraId="355DD4DB" w14:textId="77777777" w:rsidR="00617ADD" w:rsidRPr="00962B3F" w:rsidRDefault="00617ADD" w:rsidP="00617ADD">
      <w:pPr>
        <w:pStyle w:val="B1"/>
      </w:pPr>
      <w:r w:rsidRPr="00962B3F">
        <w:t>Signalling radio bearer: SRB1</w:t>
      </w:r>
    </w:p>
    <w:p w14:paraId="6BBBA162" w14:textId="77777777" w:rsidR="00617ADD" w:rsidRPr="00962B3F" w:rsidRDefault="00617ADD" w:rsidP="00617ADD">
      <w:pPr>
        <w:pStyle w:val="B1"/>
      </w:pPr>
      <w:r w:rsidRPr="00962B3F">
        <w:t>RLC-SAP: AM</w:t>
      </w:r>
    </w:p>
    <w:p w14:paraId="182B25EA" w14:textId="77777777" w:rsidR="00617ADD" w:rsidRPr="00962B3F" w:rsidRDefault="00617ADD" w:rsidP="00617ADD">
      <w:pPr>
        <w:pStyle w:val="B1"/>
      </w:pPr>
      <w:r w:rsidRPr="00962B3F">
        <w:t>Logical channel: DCCH</w:t>
      </w:r>
    </w:p>
    <w:p w14:paraId="4A5A387B" w14:textId="77777777" w:rsidR="00617ADD" w:rsidRPr="00962B3F" w:rsidRDefault="00617ADD" w:rsidP="00617ADD">
      <w:pPr>
        <w:pStyle w:val="B1"/>
      </w:pPr>
      <w:r w:rsidRPr="00962B3F">
        <w:t>Direction: Network to UE</w:t>
      </w:r>
    </w:p>
    <w:p w14:paraId="0235A28D" w14:textId="77777777" w:rsidR="00617ADD" w:rsidRPr="00962B3F" w:rsidRDefault="00617ADD" w:rsidP="00617ADD">
      <w:pPr>
        <w:pStyle w:val="TH"/>
      </w:pPr>
      <w:r w:rsidRPr="00962B3F">
        <w:rPr>
          <w:i/>
        </w:rPr>
        <w:t>RRCResume</w:t>
      </w:r>
      <w:r w:rsidRPr="00962B3F">
        <w:t xml:space="preserve"> message</w:t>
      </w:r>
    </w:p>
    <w:p w14:paraId="5EA9A2DC" w14:textId="77777777" w:rsidR="00617ADD" w:rsidRPr="00962B3F" w:rsidRDefault="00617ADD" w:rsidP="00617ADD">
      <w:pPr>
        <w:pStyle w:val="PL"/>
        <w:rPr>
          <w:color w:val="808080"/>
        </w:rPr>
      </w:pPr>
      <w:r w:rsidRPr="00962B3F">
        <w:rPr>
          <w:color w:val="808080"/>
        </w:rPr>
        <w:t>-- ASN1START</w:t>
      </w:r>
    </w:p>
    <w:p w14:paraId="2CD9AF23" w14:textId="77777777" w:rsidR="00617ADD" w:rsidRPr="00962B3F" w:rsidRDefault="00617ADD" w:rsidP="00617ADD">
      <w:pPr>
        <w:pStyle w:val="PL"/>
        <w:rPr>
          <w:color w:val="808080"/>
        </w:rPr>
      </w:pPr>
      <w:r w:rsidRPr="00962B3F">
        <w:rPr>
          <w:color w:val="808080"/>
        </w:rPr>
        <w:t>-- TAG-RRCRESUME-START</w:t>
      </w:r>
    </w:p>
    <w:p w14:paraId="36209AB2" w14:textId="77777777" w:rsidR="00617ADD" w:rsidRPr="00962B3F" w:rsidRDefault="00617ADD" w:rsidP="00617ADD">
      <w:pPr>
        <w:pStyle w:val="PL"/>
      </w:pPr>
    </w:p>
    <w:p w14:paraId="1BDB755C" w14:textId="77777777" w:rsidR="00617ADD" w:rsidRPr="00962B3F" w:rsidRDefault="00617ADD" w:rsidP="00617ADD">
      <w:pPr>
        <w:pStyle w:val="PL"/>
      </w:pPr>
      <w:r w:rsidRPr="00962B3F">
        <w:t xml:space="preserve">RRCResume ::=                       </w:t>
      </w:r>
      <w:r w:rsidRPr="00962B3F">
        <w:rPr>
          <w:color w:val="993366"/>
        </w:rPr>
        <w:t>SEQUENCE</w:t>
      </w:r>
      <w:r w:rsidRPr="00962B3F">
        <w:t xml:space="preserve"> {</w:t>
      </w:r>
    </w:p>
    <w:p w14:paraId="4D3203F7" w14:textId="77777777" w:rsidR="00617ADD" w:rsidRPr="00962B3F" w:rsidRDefault="00617ADD" w:rsidP="00617ADD">
      <w:pPr>
        <w:pStyle w:val="PL"/>
      </w:pPr>
      <w:r w:rsidRPr="00962B3F">
        <w:t xml:space="preserve">    rrc-TransactionIdentifier           RRC-TransactionIdentifier,</w:t>
      </w:r>
    </w:p>
    <w:p w14:paraId="12CF07C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B69359B" w14:textId="77777777" w:rsidR="00617ADD" w:rsidRPr="00962B3F" w:rsidRDefault="00617ADD" w:rsidP="00617ADD">
      <w:pPr>
        <w:pStyle w:val="PL"/>
      </w:pPr>
      <w:r w:rsidRPr="00962B3F">
        <w:t xml:space="preserve">        rrcResume                           RRCResume-IEs,</w:t>
      </w:r>
    </w:p>
    <w:p w14:paraId="7E3A418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BF0465D" w14:textId="77777777" w:rsidR="00617ADD" w:rsidRPr="00962B3F" w:rsidRDefault="00617ADD" w:rsidP="00617ADD">
      <w:pPr>
        <w:pStyle w:val="PL"/>
      </w:pPr>
      <w:r w:rsidRPr="00962B3F">
        <w:t xml:space="preserve">    }</w:t>
      </w:r>
    </w:p>
    <w:p w14:paraId="6BC8165B" w14:textId="77777777" w:rsidR="00617ADD" w:rsidRPr="00962B3F" w:rsidRDefault="00617ADD" w:rsidP="00617ADD">
      <w:pPr>
        <w:pStyle w:val="PL"/>
      </w:pPr>
      <w:r w:rsidRPr="00962B3F">
        <w:t>}</w:t>
      </w:r>
    </w:p>
    <w:p w14:paraId="760E8037" w14:textId="77777777" w:rsidR="00617ADD" w:rsidRPr="00962B3F" w:rsidRDefault="00617ADD" w:rsidP="00617ADD">
      <w:pPr>
        <w:pStyle w:val="PL"/>
      </w:pPr>
    </w:p>
    <w:p w14:paraId="2559B232" w14:textId="77777777" w:rsidR="00617ADD" w:rsidRPr="00962B3F" w:rsidRDefault="00617ADD" w:rsidP="00617ADD">
      <w:pPr>
        <w:pStyle w:val="PL"/>
      </w:pPr>
      <w:r w:rsidRPr="00962B3F">
        <w:lastRenderedPageBreak/>
        <w:t xml:space="preserve">RRCResume-IEs ::=                   </w:t>
      </w:r>
      <w:r w:rsidRPr="00962B3F">
        <w:rPr>
          <w:color w:val="993366"/>
        </w:rPr>
        <w:t>SEQUENCE</w:t>
      </w:r>
      <w:r w:rsidRPr="00962B3F">
        <w:t xml:space="preserve"> {</w:t>
      </w:r>
    </w:p>
    <w:p w14:paraId="7D15F782" w14:textId="77777777" w:rsidR="00617ADD" w:rsidRPr="00962B3F" w:rsidRDefault="00617ADD" w:rsidP="00617ADD">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4EC54424" w14:textId="77777777" w:rsidR="00617ADD" w:rsidRPr="00962B3F" w:rsidRDefault="00617ADD" w:rsidP="00617ADD">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00D3F41F" w14:textId="77777777" w:rsidR="00617ADD" w:rsidRPr="00962B3F" w:rsidRDefault="00617ADD" w:rsidP="00617ADD">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5E48F0F9" w14:textId="77777777" w:rsidR="00617ADD" w:rsidRPr="00962B3F" w:rsidRDefault="00617ADD" w:rsidP="00617ADD">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F5164A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8EA0E6" w14:textId="77777777" w:rsidR="00617ADD" w:rsidRPr="00962B3F" w:rsidRDefault="00617ADD" w:rsidP="00617ADD">
      <w:pPr>
        <w:pStyle w:val="PL"/>
      </w:pPr>
      <w:r w:rsidRPr="00962B3F">
        <w:t xml:space="preserve">    nonCriticalExtension                RRCResume-v1560-IEs                                             </w:t>
      </w:r>
      <w:r w:rsidRPr="00962B3F">
        <w:rPr>
          <w:color w:val="993366"/>
        </w:rPr>
        <w:t>OPTIONAL</w:t>
      </w:r>
    </w:p>
    <w:p w14:paraId="5ABF6FAB" w14:textId="77777777" w:rsidR="00617ADD" w:rsidRPr="00962B3F" w:rsidRDefault="00617ADD" w:rsidP="00617ADD">
      <w:pPr>
        <w:pStyle w:val="PL"/>
      </w:pPr>
      <w:r w:rsidRPr="00962B3F">
        <w:t>}</w:t>
      </w:r>
    </w:p>
    <w:p w14:paraId="7D2BE456" w14:textId="77777777" w:rsidR="00617ADD" w:rsidRPr="00962B3F" w:rsidRDefault="00617ADD" w:rsidP="00617ADD">
      <w:pPr>
        <w:pStyle w:val="PL"/>
      </w:pPr>
    </w:p>
    <w:p w14:paraId="17E3A2B1" w14:textId="77777777" w:rsidR="00617ADD" w:rsidRPr="00962B3F" w:rsidRDefault="00617ADD" w:rsidP="00617ADD">
      <w:pPr>
        <w:pStyle w:val="PL"/>
      </w:pPr>
      <w:r w:rsidRPr="00962B3F">
        <w:t xml:space="preserve">RRCResume-v1560-IEs ::=             </w:t>
      </w:r>
      <w:r w:rsidRPr="00962B3F">
        <w:rPr>
          <w:color w:val="993366"/>
        </w:rPr>
        <w:t>SEQUENCE</w:t>
      </w:r>
      <w:r w:rsidRPr="00962B3F">
        <w:t xml:space="preserve"> {</w:t>
      </w:r>
    </w:p>
    <w:p w14:paraId="12E52610" w14:textId="77777777" w:rsidR="00617ADD" w:rsidRPr="00962B3F" w:rsidRDefault="00617ADD" w:rsidP="00617ADD">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7BF1EB68" w14:textId="77777777" w:rsidR="00617ADD" w:rsidRPr="00962B3F" w:rsidRDefault="00617ADD" w:rsidP="00617ADD">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0AE0EC72" w14:textId="77777777" w:rsidR="00617ADD" w:rsidRPr="00962B3F" w:rsidRDefault="00617ADD" w:rsidP="00617ADD">
      <w:pPr>
        <w:pStyle w:val="PL"/>
      </w:pPr>
      <w:r w:rsidRPr="00962B3F">
        <w:t xml:space="preserve">    nonCriticalExtension                RRCResume-v1610-IEs                                             </w:t>
      </w:r>
      <w:r w:rsidRPr="00962B3F">
        <w:rPr>
          <w:color w:val="993366"/>
        </w:rPr>
        <w:t>OPTIONAL</w:t>
      </w:r>
    </w:p>
    <w:p w14:paraId="71DB8809" w14:textId="77777777" w:rsidR="00617ADD" w:rsidRPr="00962B3F" w:rsidRDefault="00617ADD" w:rsidP="00617ADD">
      <w:pPr>
        <w:pStyle w:val="PL"/>
      </w:pPr>
      <w:r w:rsidRPr="00962B3F">
        <w:t>}</w:t>
      </w:r>
    </w:p>
    <w:p w14:paraId="0DFEAB12" w14:textId="77777777" w:rsidR="00617ADD" w:rsidRPr="00962B3F" w:rsidRDefault="00617ADD" w:rsidP="00617ADD">
      <w:pPr>
        <w:pStyle w:val="PL"/>
      </w:pPr>
    </w:p>
    <w:p w14:paraId="7DF5974B" w14:textId="77777777" w:rsidR="00617ADD" w:rsidRPr="00962B3F" w:rsidRDefault="00617ADD" w:rsidP="00617ADD">
      <w:pPr>
        <w:pStyle w:val="PL"/>
      </w:pPr>
      <w:r w:rsidRPr="00962B3F">
        <w:t xml:space="preserve">RRCResume-v1610-IEs ::=             </w:t>
      </w:r>
      <w:r w:rsidRPr="00962B3F">
        <w:rPr>
          <w:color w:val="993366"/>
        </w:rPr>
        <w:t>SEQUENCE</w:t>
      </w:r>
      <w:r w:rsidRPr="00962B3F">
        <w:t xml:space="preserve"> {</w:t>
      </w:r>
    </w:p>
    <w:p w14:paraId="51BA1C92" w14:textId="77777777" w:rsidR="00617ADD" w:rsidRPr="00962B3F" w:rsidRDefault="00617ADD" w:rsidP="00617ADD">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BE6DE7C" w14:textId="77777777" w:rsidR="00617ADD" w:rsidRPr="00962B3F" w:rsidRDefault="00617ADD" w:rsidP="00617ADD">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2F225E6" w14:textId="77777777" w:rsidR="00617ADD" w:rsidRPr="00962B3F" w:rsidRDefault="00617ADD" w:rsidP="00617ADD">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EA49CED" w14:textId="77777777" w:rsidR="00617ADD" w:rsidRPr="00962B3F" w:rsidRDefault="00617ADD" w:rsidP="00617ADD">
      <w:pPr>
        <w:pStyle w:val="PL"/>
      </w:pPr>
      <w:r w:rsidRPr="00962B3F">
        <w:t xml:space="preserve">    mrdc-SecondaryCellGroup-r16         </w:t>
      </w:r>
      <w:r w:rsidRPr="00962B3F">
        <w:rPr>
          <w:color w:val="993366"/>
        </w:rPr>
        <w:t>CHOICE</w:t>
      </w:r>
      <w:r w:rsidRPr="00962B3F">
        <w:t xml:space="preserve"> {</w:t>
      </w:r>
    </w:p>
    <w:p w14:paraId="3C252F07" w14:textId="77777777" w:rsidR="00617ADD" w:rsidRPr="00962B3F" w:rsidRDefault="00617ADD" w:rsidP="00617ADD">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7989EDFD" w14:textId="77777777" w:rsidR="00617ADD" w:rsidRPr="00962B3F" w:rsidRDefault="00617ADD" w:rsidP="00617ADD">
      <w:pPr>
        <w:pStyle w:val="PL"/>
      </w:pPr>
      <w:r w:rsidRPr="00962B3F">
        <w:t xml:space="preserve">        eutra-SCG-r16                       </w:t>
      </w:r>
      <w:r w:rsidRPr="00962B3F">
        <w:rPr>
          <w:color w:val="993366"/>
        </w:rPr>
        <w:t>OCTET</w:t>
      </w:r>
      <w:r w:rsidRPr="00962B3F">
        <w:t xml:space="preserve"> </w:t>
      </w:r>
      <w:r w:rsidRPr="00962B3F">
        <w:rPr>
          <w:color w:val="993366"/>
        </w:rPr>
        <w:t>STRING</w:t>
      </w:r>
    </w:p>
    <w:p w14:paraId="3B7C09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2095D597" w14:textId="77777777" w:rsidR="00617ADD" w:rsidRPr="00962B3F" w:rsidRDefault="00617ADD" w:rsidP="00617ADD">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F2FCB70" w14:textId="77777777" w:rsidR="00617ADD" w:rsidRPr="00962B3F" w:rsidRDefault="00617ADD" w:rsidP="00617ADD">
      <w:pPr>
        <w:pStyle w:val="PL"/>
      </w:pPr>
      <w:r w:rsidRPr="00962B3F">
        <w:t xml:space="preserve">    nonCriticalExtension                RRCResume-v1700-IEs                                             </w:t>
      </w:r>
      <w:r w:rsidRPr="00962B3F">
        <w:rPr>
          <w:color w:val="993366"/>
        </w:rPr>
        <w:t>OPTIONAL</w:t>
      </w:r>
    </w:p>
    <w:p w14:paraId="579C4966" w14:textId="77777777" w:rsidR="00617ADD" w:rsidRPr="00962B3F" w:rsidRDefault="00617ADD" w:rsidP="00617ADD">
      <w:pPr>
        <w:pStyle w:val="PL"/>
      </w:pPr>
      <w:r w:rsidRPr="00962B3F">
        <w:t>}</w:t>
      </w:r>
    </w:p>
    <w:p w14:paraId="21B8B35C" w14:textId="77777777" w:rsidR="00617ADD" w:rsidRPr="00962B3F" w:rsidRDefault="00617ADD" w:rsidP="00617ADD">
      <w:pPr>
        <w:pStyle w:val="PL"/>
      </w:pPr>
    </w:p>
    <w:p w14:paraId="45C59A14" w14:textId="77777777" w:rsidR="00617ADD" w:rsidRPr="00962B3F" w:rsidRDefault="00617ADD" w:rsidP="00617ADD">
      <w:pPr>
        <w:pStyle w:val="PL"/>
      </w:pPr>
      <w:r w:rsidRPr="00962B3F">
        <w:t xml:space="preserve">RRCResume-v1700-IEs ::=             </w:t>
      </w:r>
      <w:r w:rsidRPr="00962B3F">
        <w:rPr>
          <w:color w:val="993366"/>
        </w:rPr>
        <w:t>SEQUENCE</w:t>
      </w:r>
      <w:r w:rsidRPr="00962B3F">
        <w:t xml:space="preserve"> {</w:t>
      </w:r>
    </w:p>
    <w:p w14:paraId="48B4B9F2" w14:textId="77777777" w:rsidR="00617ADD" w:rsidRPr="00962B3F" w:rsidRDefault="00617ADD" w:rsidP="00617ADD">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584E5A18" w14:textId="77777777" w:rsidR="00617ADD" w:rsidRPr="00962B3F" w:rsidRDefault="00617ADD" w:rsidP="00617ADD">
      <w:pPr>
        <w:pStyle w:val="PL"/>
        <w:rPr>
          <w:color w:val="808080"/>
        </w:rPr>
      </w:pPr>
      <w:r w:rsidRPr="00962B3F">
        <w:t xml:space="preserve">    sl-L2RemoteUE-Config-r17            SetupRelease {SL-L2RemoteUE-Config-r17}                         </w:t>
      </w:r>
      <w:r w:rsidRPr="00962B3F">
        <w:rPr>
          <w:color w:val="993366"/>
        </w:rPr>
        <w:t>OPTIONAL</w:t>
      </w:r>
      <w:r w:rsidRPr="00962B3F">
        <w:t xml:space="preserve">, </w:t>
      </w:r>
      <w:r w:rsidRPr="00962B3F">
        <w:rPr>
          <w:color w:val="808080"/>
        </w:rPr>
        <w:t>-- Cond L2RemoteUE</w:t>
      </w:r>
    </w:p>
    <w:p w14:paraId="50E33B1C" w14:textId="77777777" w:rsidR="00617ADD" w:rsidRPr="00962B3F" w:rsidRDefault="00617ADD" w:rsidP="00617ADD">
      <w:pPr>
        <w:pStyle w:val="PL"/>
        <w:rPr>
          <w:color w:val="808080"/>
        </w:rPr>
      </w:pPr>
      <w:r w:rsidRPr="00962B3F">
        <w:t xml:space="preserve">    needForGapNCSG-ConfigNR-r17         SetupRelease {NeedForGapNCSG-ConfigNR-r17}                      </w:t>
      </w:r>
      <w:r w:rsidRPr="00962B3F">
        <w:rPr>
          <w:color w:val="993366"/>
        </w:rPr>
        <w:t>OPTIONAL</w:t>
      </w:r>
      <w:r w:rsidRPr="00962B3F">
        <w:t xml:space="preserve">, </w:t>
      </w:r>
      <w:r w:rsidRPr="00962B3F">
        <w:rPr>
          <w:color w:val="808080"/>
        </w:rPr>
        <w:t>-- Need M</w:t>
      </w:r>
    </w:p>
    <w:p w14:paraId="385F8CB2" w14:textId="77777777" w:rsidR="00617ADD" w:rsidRPr="00962B3F" w:rsidRDefault="00617ADD" w:rsidP="00617ADD">
      <w:pPr>
        <w:pStyle w:val="PL"/>
        <w:rPr>
          <w:color w:val="808080"/>
        </w:rPr>
      </w:pPr>
      <w:r w:rsidRPr="00962B3F">
        <w:t xml:space="preserve">    needForGapNCSG-ConfigEUTRA-r17      SetupRelease {NeedForGapNCSG-ConfigEUTRA-r17}                   </w:t>
      </w:r>
      <w:r w:rsidRPr="00962B3F">
        <w:rPr>
          <w:color w:val="993366"/>
        </w:rPr>
        <w:t>OPTIONAL</w:t>
      </w:r>
      <w:r w:rsidRPr="00962B3F">
        <w:t xml:space="preserve">, </w:t>
      </w:r>
      <w:r w:rsidRPr="00962B3F">
        <w:rPr>
          <w:color w:val="808080"/>
        </w:rPr>
        <w:t>-- Need M</w:t>
      </w:r>
    </w:p>
    <w:p w14:paraId="44A5553E" w14:textId="77777777" w:rsidR="00617ADD" w:rsidRPr="00962B3F" w:rsidRDefault="00617ADD" w:rsidP="00617ADD">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15C3F76E" w14:textId="77777777" w:rsidR="00617ADD" w:rsidRPr="00962B3F" w:rsidRDefault="00617ADD" w:rsidP="00617ADD">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19F7EA84"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6EC7C3B" w14:textId="77777777" w:rsidR="00617ADD" w:rsidRPr="00962B3F" w:rsidRDefault="00617ADD" w:rsidP="00617ADD">
      <w:pPr>
        <w:pStyle w:val="PL"/>
      </w:pPr>
      <w:r w:rsidRPr="00962B3F">
        <w:t>}</w:t>
      </w:r>
    </w:p>
    <w:p w14:paraId="4966B8B4" w14:textId="77777777" w:rsidR="00617ADD" w:rsidRPr="00962B3F" w:rsidRDefault="00617ADD" w:rsidP="00617ADD">
      <w:pPr>
        <w:pStyle w:val="PL"/>
      </w:pPr>
    </w:p>
    <w:p w14:paraId="04C89FFF" w14:textId="77777777" w:rsidR="00617ADD" w:rsidRPr="00962B3F" w:rsidRDefault="00617ADD" w:rsidP="00617ADD">
      <w:pPr>
        <w:pStyle w:val="PL"/>
        <w:rPr>
          <w:color w:val="808080"/>
        </w:rPr>
      </w:pPr>
      <w:r w:rsidRPr="00962B3F">
        <w:rPr>
          <w:color w:val="808080"/>
        </w:rPr>
        <w:t>-- TAG-RRCRESUME-STOP</w:t>
      </w:r>
    </w:p>
    <w:p w14:paraId="1FAE9B82" w14:textId="77777777" w:rsidR="00617ADD" w:rsidRPr="00962B3F" w:rsidRDefault="00617ADD" w:rsidP="00617ADD">
      <w:pPr>
        <w:pStyle w:val="PL"/>
        <w:rPr>
          <w:color w:val="808080"/>
        </w:rPr>
      </w:pPr>
      <w:r w:rsidRPr="00962B3F">
        <w:rPr>
          <w:color w:val="808080"/>
        </w:rPr>
        <w:t>-- ASN1STOP</w:t>
      </w:r>
    </w:p>
    <w:p w14:paraId="0890819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AEA5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C8AD57" w14:textId="77777777" w:rsidR="00617ADD" w:rsidRPr="00962B3F" w:rsidRDefault="00617ADD" w:rsidP="003514E7">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617ADD" w:rsidRPr="00962B3F" w14:paraId="408E1B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109AAA" w14:textId="77777777" w:rsidR="00617ADD" w:rsidRPr="00962B3F" w:rsidRDefault="00617ADD" w:rsidP="003514E7">
            <w:pPr>
              <w:pStyle w:val="TAL"/>
              <w:rPr>
                <w:b/>
                <w:bCs/>
                <w:i/>
                <w:iCs/>
                <w:noProof/>
                <w:lang w:eastAsia="ko-KR"/>
              </w:rPr>
            </w:pPr>
            <w:r w:rsidRPr="00962B3F">
              <w:rPr>
                <w:b/>
                <w:i/>
                <w:lang w:eastAsia="sv-SE"/>
              </w:rPr>
              <w:t>idleModeMeasurementReq</w:t>
            </w:r>
          </w:p>
          <w:p w14:paraId="0A0A19D8" w14:textId="77777777" w:rsidR="00617ADD" w:rsidRPr="00962B3F" w:rsidRDefault="00617ADD" w:rsidP="003514E7">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617ADD" w:rsidRPr="00962B3F" w14:paraId="2D6C60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C96DB" w14:textId="77777777" w:rsidR="00617ADD" w:rsidRPr="00962B3F" w:rsidRDefault="00617ADD" w:rsidP="003514E7">
            <w:pPr>
              <w:pStyle w:val="TAL"/>
              <w:rPr>
                <w:szCs w:val="22"/>
                <w:lang w:eastAsia="sv-SE"/>
              </w:rPr>
            </w:pPr>
            <w:r w:rsidRPr="00962B3F">
              <w:rPr>
                <w:b/>
                <w:i/>
                <w:szCs w:val="22"/>
                <w:lang w:eastAsia="sv-SE"/>
              </w:rPr>
              <w:t>masterCellGroup</w:t>
            </w:r>
          </w:p>
          <w:p w14:paraId="11C4292D" w14:textId="77777777" w:rsidR="00617ADD" w:rsidRPr="00962B3F" w:rsidRDefault="00617ADD" w:rsidP="003514E7">
            <w:pPr>
              <w:pStyle w:val="TAL"/>
              <w:rPr>
                <w:szCs w:val="22"/>
                <w:lang w:eastAsia="sv-SE"/>
              </w:rPr>
            </w:pPr>
            <w:r w:rsidRPr="00962B3F">
              <w:rPr>
                <w:szCs w:val="22"/>
                <w:lang w:eastAsia="sv-SE"/>
              </w:rPr>
              <w:t>Configuration of the master cell group.</w:t>
            </w:r>
          </w:p>
        </w:tc>
      </w:tr>
      <w:tr w:rsidR="00617ADD" w:rsidRPr="00962B3F" w14:paraId="225DB2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B01E4A" w14:textId="77777777" w:rsidR="00617ADD" w:rsidRPr="00962B3F" w:rsidRDefault="00617ADD" w:rsidP="003514E7">
            <w:pPr>
              <w:pStyle w:val="TAL"/>
              <w:rPr>
                <w:b/>
                <w:bCs/>
                <w:i/>
                <w:noProof/>
                <w:lang w:eastAsia="en-GB"/>
              </w:rPr>
            </w:pPr>
            <w:r w:rsidRPr="00962B3F">
              <w:rPr>
                <w:b/>
                <w:bCs/>
                <w:i/>
                <w:noProof/>
                <w:lang w:eastAsia="en-GB"/>
              </w:rPr>
              <w:t>mrdc-SecondaryCellGroup</w:t>
            </w:r>
          </w:p>
          <w:p w14:paraId="4C86C9FC" w14:textId="77777777" w:rsidR="00617ADD" w:rsidRPr="00962B3F" w:rsidRDefault="00617ADD" w:rsidP="003514E7">
            <w:pPr>
              <w:pStyle w:val="TAL"/>
              <w:rPr>
                <w:bCs/>
                <w:noProof/>
                <w:lang w:eastAsia="en-GB"/>
              </w:rPr>
            </w:pPr>
            <w:r w:rsidRPr="00962B3F">
              <w:rPr>
                <w:bCs/>
                <w:noProof/>
                <w:lang w:eastAsia="en-GB"/>
              </w:rPr>
              <w:t>Includes an RRC message for SCG configuration in NR-DC or NE-DC.</w:t>
            </w:r>
          </w:p>
          <w:p w14:paraId="69FF9EDD" w14:textId="77777777" w:rsidR="00617ADD" w:rsidRPr="00962B3F" w:rsidRDefault="00617ADD" w:rsidP="003514E7">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can only include fields </w:t>
            </w:r>
            <w:r w:rsidRPr="00962B3F">
              <w:rPr>
                <w:i/>
                <w:lang w:eastAsia="sv-SE"/>
              </w:rPr>
              <w:t>secondaryCellGroup</w:t>
            </w:r>
            <w:r w:rsidRPr="00962B3F">
              <w:t xml:space="preserve"> (with at least </w:t>
            </w:r>
            <w:r w:rsidRPr="00962B3F">
              <w:rPr>
                <w:i/>
                <w:iCs/>
              </w:rPr>
              <w:t>reconfigurationWithSync</w:t>
            </w:r>
            <w:r w:rsidRPr="00962B3F">
              <w:t>)</w:t>
            </w:r>
            <w:r w:rsidRPr="00962B3F">
              <w:rPr>
                <w:i/>
                <w:iCs/>
              </w:rPr>
              <w:t>,</w:t>
            </w:r>
            <w:r w:rsidRPr="00962B3F">
              <w:rPr>
                <w:lang w:eastAsia="sv-SE"/>
              </w:rPr>
              <w:t xml:space="preserve"> </w:t>
            </w:r>
            <w:r w:rsidRPr="00962B3F">
              <w:rPr>
                <w:i/>
                <w:iCs/>
                <w:lang w:eastAsia="sv-SE"/>
              </w:rPr>
              <w:t>otherConfig</w:t>
            </w:r>
            <w:r w:rsidRPr="00962B3F">
              <w:rPr>
                <w:lang w:eastAsia="sv-SE"/>
              </w:rPr>
              <w:t xml:space="preserve"> and</w:t>
            </w:r>
            <w:r w:rsidRPr="00962B3F">
              <w:rPr>
                <w:i/>
                <w:lang w:eastAsia="sv-SE"/>
              </w:rPr>
              <w:t xml:space="preserve"> measConfig</w:t>
            </w:r>
            <w:r w:rsidRPr="00962B3F">
              <w:rPr>
                <w:bCs/>
                <w:noProof/>
                <w:kern w:val="2"/>
                <w:lang w:eastAsia="zh-CN"/>
              </w:rPr>
              <w:t>.</w:t>
            </w:r>
          </w:p>
          <w:p w14:paraId="0E7E67B8" w14:textId="77777777" w:rsidR="00617ADD" w:rsidRPr="00962B3F" w:rsidRDefault="00617ADD" w:rsidP="003514E7">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617ADD" w:rsidRPr="00962B3F" w14:paraId="71C9B60D" w14:textId="77777777" w:rsidTr="003514E7">
        <w:tc>
          <w:tcPr>
            <w:tcW w:w="14173" w:type="dxa"/>
            <w:tcBorders>
              <w:top w:val="single" w:sz="4" w:space="0" w:color="auto"/>
              <w:left w:val="single" w:sz="4" w:space="0" w:color="auto"/>
              <w:bottom w:val="single" w:sz="4" w:space="0" w:color="auto"/>
              <w:right w:val="single" w:sz="4" w:space="0" w:color="auto"/>
            </w:tcBorders>
          </w:tcPr>
          <w:p w14:paraId="7F9F0600" w14:textId="77777777" w:rsidR="00617ADD" w:rsidRPr="00962B3F" w:rsidRDefault="00617ADD" w:rsidP="003514E7">
            <w:pPr>
              <w:pStyle w:val="TAL"/>
              <w:rPr>
                <w:b/>
                <w:bCs/>
                <w:i/>
                <w:noProof/>
                <w:lang w:eastAsia="en-GB"/>
              </w:rPr>
            </w:pPr>
            <w:r w:rsidRPr="00962B3F">
              <w:rPr>
                <w:b/>
                <w:bCs/>
                <w:i/>
                <w:noProof/>
                <w:lang w:eastAsia="en-GB"/>
              </w:rPr>
              <w:t>needForGapsConfigNR</w:t>
            </w:r>
          </w:p>
          <w:p w14:paraId="12B62C2F" w14:textId="77777777" w:rsidR="00617ADD" w:rsidRPr="00962B3F" w:rsidRDefault="00617ADD" w:rsidP="003514E7">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4135FBEE" w14:textId="77777777" w:rsidTr="003514E7">
        <w:tc>
          <w:tcPr>
            <w:tcW w:w="14173" w:type="dxa"/>
            <w:tcBorders>
              <w:top w:val="single" w:sz="4" w:space="0" w:color="auto"/>
              <w:left w:val="single" w:sz="4" w:space="0" w:color="auto"/>
              <w:bottom w:val="single" w:sz="4" w:space="0" w:color="auto"/>
              <w:right w:val="single" w:sz="4" w:space="0" w:color="auto"/>
            </w:tcBorders>
          </w:tcPr>
          <w:p w14:paraId="625A0CA7" w14:textId="77777777" w:rsidR="00617ADD" w:rsidRPr="00962B3F" w:rsidRDefault="00617ADD" w:rsidP="003514E7">
            <w:pPr>
              <w:pStyle w:val="TAL"/>
              <w:rPr>
                <w:b/>
                <w:bCs/>
                <w:i/>
                <w:noProof/>
                <w:lang w:eastAsia="en-GB"/>
              </w:rPr>
            </w:pPr>
            <w:r w:rsidRPr="00962B3F">
              <w:rPr>
                <w:b/>
                <w:bCs/>
                <w:i/>
                <w:noProof/>
                <w:lang w:eastAsia="en-GB"/>
              </w:rPr>
              <w:t>needForGapNCSG-ConfigEUTRA</w:t>
            </w:r>
          </w:p>
          <w:p w14:paraId="33A44D4B" w14:textId="77777777" w:rsidR="00617ADD" w:rsidRPr="00962B3F" w:rsidRDefault="00617ADD" w:rsidP="003514E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2BBE757D" w14:textId="77777777" w:rsidTr="003514E7">
        <w:tc>
          <w:tcPr>
            <w:tcW w:w="14173" w:type="dxa"/>
            <w:tcBorders>
              <w:top w:val="single" w:sz="4" w:space="0" w:color="auto"/>
              <w:left w:val="single" w:sz="4" w:space="0" w:color="auto"/>
              <w:bottom w:val="single" w:sz="4" w:space="0" w:color="auto"/>
              <w:right w:val="single" w:sz="4" w:space="0" w:color="auto"/>
            </w:tcBorders>
          </w:tcPr>
          <w:p w14:paraId="4F0EB074" w14:textId="77777777" w:rsidR="00617ADD" w:rsidRPr="00962B3F" w:rsidRDefault="00617ADD" w:rsidP="003514E7">
            <w:pPr>
              <w:pStyle w:val="TAL"/>
              <w:rPr>
                <w:b/>
                <w:bCs/>
                <w:i/>
                <w:noProof/>
                <w:lang w:eastAsia="en-GB"/>
              </w:rPr>
            </w:pPr>
            <w:r w:rsidRPr="00962B3F">
              <w:rPr>
                <w:b/>
                <w:bCs/>
                <w:i/>
                <w:noProof/>
                <w:lang w:eastAsia="en-GB"/>
              </w:rPr>
              <w:t>needForGapNCSG-ConfigNR</w:t>
            </w:r>
          </w:p>
          <w:p w14:paraId="01942790" w14:textId="77777777" w:rsidR="00617ADD" w:rsidRPr="00962B3F" w:rsidRDefault="00617ADD" w:rsidP="003514E7">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617ADD" w:rsidRPr="00962B3F" w14:paraId="0785C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ADFC66" w14:textId="77777777" w:rsidR="00617ADD" w:rsidRPr="00962B3F" w:rsidRDefault="00617ADD" w:rsidP="003514E7">
            <w:pPr>
              <w:pStyle w:val="TAL"/>
              <w:rPr>
                <w:szCs w:val="22"/>
                <w:lang w:eastAsia="sv-SE"/>
              </w:rPr>
            </w:pPr>
            <w:r w:rsidRPr="00962B3F">
              <w:rPr>
                <w:b/>
                <w:i/>
                <w:szCs w:val="22"/>
                <w:lang w:eastAsia="sv-SE"/>
              </w:rPr>
              <w:t>radioBearerConfig</w:t>
            </w:r>
          </w:p>
          <w:p w14:paraId="61B8BF0A"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w:t>
            </w:r>
          </w:p>
        </w:tc>
      </w:tr>
      <w:tr w:rsidR="00617ADD" w:rsidRPr="00962B3F" w14:paraId="53A4AE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17830D" w14:textId="77777777" w:rsidR="00617ADD" w:rsidRPr="00962B3F" w:rsidRDefault="00617ADD" w:rsidP="003514E7">
            <w:pPr>
              <w:pStyle w:val="TAL"/>
              <w:rPr>
                <w:b/>
                <w:i/>
                <w:szCs w:val="22"/>
                <w:lang w:eastAsia="sv-SE"/>
              </w:rPr>
            </w:pPr>
            <w:r w:rsidRPr="00962B3F">
              <w:rPr>
                <w:b/>
                <w:i/>
                <w:szCs w:val="22"/>
                <w:lang w:eastAsia="sv-SE"/>
              </w:rPr>
              <w:t>radioBearerConfig2</w:t>
            </w:r>
          </w:p>
          <w:p w14:paraId="280B46B7" w14:textId="77777777" w:rsidR="00617ADD" w:rsidRPr="00962B3F" w:rsidRDefault="00617ADD" w:rsidP="003514E7">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617ADD" w:rsidRPr="00962B3F" w14:paraId="28CBA2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D1C907" w14:textId="77777777" w:rsidR="00617ADD" w:rsidRPr="00962B3F" w:rsidRDefault="00617ADD" w:rsidP="003514E7">
            <w:pPr>
              <w:pStyle w:val="TAL"/>
              <w:rPr>
                <w:b/>
                <w:bCs/>
                <w:i/>
                <w:iCs/>
                <w:lang w:eastAsia="x-none"/>
              </w:rPr>
            </w:pPr>
            <w:r w:rsidRPr="00962B3F">
              <w:rPr>
                <w:b/>
                <w:bCs/>
                <w:i/>
                <w:iCs/>
                <w:lang w:eastAsia="x-none"/>
              </w:rPr>
              <w:t>restoreMCG-SCells</w:t>
            </w:r>
          </w:p>
          <w:p w14:paraId="5E1A0F59" w14:textId="77777777" w:rsidR="00617ADD" w:rsidRPr="00962B3F" w:rsidRDefault="00617ADD" w:rsidP="003514E7">
            <w:pPr>
              <w:pStyle w:val="TAL"/>
              <w:rPr>
                <w:lang w:eastAsia="sv-SE"/>
              </w:rPr>
            </w:pPr>
            <w:r w:rsidRPr="00962B3F">
              <w:rPr>
                <w:lang w:eastAsia="sv-SE"/>
              </w:rPr>
              <w:t>Indicates that the UE shall restore the MCG SCells from the UE Inactive AS Context, if stored.</w:t>
            </w:r>
          </w:p>
        </w:tc>
      </w:tr>
      <w:tr w:rsidR="00617ADD" w:rsidRPr="00962B3F" w14:paraId="1F520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1D2236" w14:textId="77777777" w:rsidR="00617ADD" w:rsidRPr="00962B3F" w:rsidRDefault="00617ADD" w:rsidP="003514E7">
            <w:pPr>
              <w:pStyle w:val="TAL"/>
              <w:rPr>
                <w:b/>
                <w:bCs/>
                <w:i/>
                <w:noProof/>
                <w:lang w:eastAsia="en-GB"/>
              </w:rPr>
            </w:pPr>
            <w:r w:rsidRPr="00962B3F">
              <w:rPr>
                <w:b/>
                <w:bCs/>
                <w:i/>
                <w:noProof/>
                <w:lang w:eastAsia="en-GB"/>
              </w:rPr>
              <w:t>restoreSCG</w:t>
            </w:r>
          </w:p>
          <w:p w14:paraId="23B62FBC" w14:textId="77777777" w:rsidR="00617ADD" w:rsidRPr="00962B3F" w:rsidRDefault="00617ADD" w:rsidP="003514E7">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617ADD" w:rsidRPr="00962B3F" w14:paraId="2D2CB5B1" w14:textId="77777777" w:rsidTr="003514E7">
        <w:tc>
          <w:tcPr>
            <w:tcW w:w="14173" w:type="dxa"/>
            <w:tcBorders>
              <w:top w:val="single" w:sz="4" w:space="0" w:color="auto"/>
              <w:left w:val="single" w:sz="4" w:space="0" w:color="auto"/>
              <w:bottom w:val="single" w:sz="4" w:space="0" w:color="auto"/>
              <w:right w:val="single" w:sz="4" w:space="0" w:color="auto"/>
            </w:tcBorders>
          </w:tcPr>
          <w:p w14:paraId="29312132" w14:textId="77777777" w:rsidR="00617ADD" w:rsidRPr="00962B3F" w:rsidRDefault="00617ADD" w:rsidP="003514E7">
            <w:pPr>
              <w:pStyle w:val="TAL"/>
              <w:rPr>
                <w:b/>
                <w:bCs/>
                <w:i/>
                <w:lang w:eastAsia="en-GB"/>
              </w:rPr>
            </w:pPr>
            <w:r w:rsidRPr="00962B3F">
              <w:rPr>
                <w:b/>
                <w:bCs/>
                <w:i/>
                <w:lang w:eastAsia="en-GB"/>
              </w:rPr>
              <w:t>scg-State</w:t>
            </w:r>
          </w:p>
          <w:p w14:paraId="5CD331DC" w14:textId="77777777" w:rsidR="00617ADD" w:rsidRPr="00962B3F" w:rsidRDefault="00617ADD" w:rsidP="003514E7">
            <w:pPr>
              <w:pStyle w:val="TAL"/>
              <w:rPr>
                <w:bCs/>
                <w:lang w:eastAsia="en-GB"/>
              </w:rPr>
            </w:pPr>
            <w:r w:rsidRPr="00962B3F">
              <w:rPr>
                <w:bCs/>
                <w:lang w:eastAsia="en-GB"/>
              </w:rPr>
              <w:t>Indicates that the SCG is in deactivated state.</w:t>
            </w:r>
          </w:p>
        </w:tc>
      </w:tr>
      <w:tr w:rsidR="00617ADD" w:rsidRPr="00962B3F" w14:paraId="04058B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4308F1" w14:textId="77777777" w:rsidR="00617ADD" w:rsidRPr="00962B3F" w:rsidRDefault="00617ADD" w:rsidP="003514E7">
            <w:pPr>
              <w:pStyle w:val="TAL"/>
              <w:rPr>
                <w:b/>
                <w:i/>
                <w:szCs w:val="22"/>
                <w:lang w:eastAsia="sv-SE"/>
              </w:rPr>
            </w:pPr>
            <w:r w:rsidRPr="00962B3F">
              <w:rPr>
                <w:b/>
                <w:i/>
                <w:szCs w:val="22"/>
                <w:lang w:eastAsia="sv-SE"/>
              </w:rPr>
              <w:t>sk-Counter</w:t>
            </w:r>
          </w:p>
          <w:p w14:paraId="51BABD85" w14:textId="77777777" w:rsidR="00617ADD" w:rsidRPr="00962B3F" w:rsidRDefault="00617ADD" w:rsidP="003514E7">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Pr="00962B3F">
              <w:rPr>
                <w:i/>
                <w:iCs/>
              </w:rPr>
              <w:t>mrdc-SecondaryCellGroup</w:t>
            </w:r>
            <w:r w:rsidRPr="00962B3F">
              <w:t xml:space="preserve"> is included</w:t>
            </w:r>
            <w:r w:rsidRPr="00962B3F">
              <w:rPr>
                <w:lang w:eastAsia="sv-SE"/>
              </w:rPr>
              <w:t>.</w:t>
            </w:r>
          </w:p>
        </w:tc>
      </w:tr>
      <w:tr w:rsidR="00617ADD" w:rsidRPr="00962B3F" w14:paraId="5449A8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C3CFCF" w14:textId="77777777" w:rsidR="00617ADD" w:rsidRPr="00962B3F" w:rsidRDefault="00617ADD" w:rsidP="003514E7">
            <w:pPr>
              <w:pStyle w:val="TAL"/>
              <w:rPr>
                <w:bCs/>
                <w:iCs/>
                <w:szCs w:val="22"/>
                <w:lang w:eastAsia="sv-SE"/>
              </w:rPr>
            </w:pPr>
            <w:r w:rsidRPr="00962B3F">
              <w:rPr>
                <w:b/>
                <w:i/>
                <w:szCs w:val="22"/>
                <w:lang w:eastAsia="sv-SE"/>
              </w:rPr>
              <w:t>sl-ConfigDedicatedNR</w:t>
            </w:r>
          </w:p>
          <w:p w14:paraId="6A081CE7" w14:textId="77777777" w:rsidR="00617ADD" w:rsidRPr="00962B3F" w:rsidRDefault="00617ADD" w:rsidP="003514E7">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617ADD" w:rsidRPr="00962B3F" w14:paraId="67870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D412E0" w14:textId="77777777" w:rsidR="00617ADD" w:rsidRPr="00962B3F" w:rsidRDefault="00617ADD" w:rsidP="003514E7">
            <w:pPr>
              <w:pStyle w:val="TAL"/>
              <w:rPr>
                <w:b/>
                <w:i/>
                <w:szCs w:val="22"/>
                <w:lang w:eastAsia="sv-SE"/>
              </w:rPr>
            </w:pPr>
            <w:r w:rsidRPr="00962B3F">
              <w:rPr>
                <w:b/>
                <w:i/>
                <w:szCs w:val="22"/>
                <w:lang w:eastAsia="sv-SE"/>
              </w:rPr>
              <w:t>sl-L2RemoteUE-Config</w:t>
            </w:r>
          </w:p>
          <w:p w14:paraId="6AE4D332" w14:textId="77777777" w:rsidR="00617ADD" w:rsidRPr="00962B3F" w:rsidRDefault="00617ADD" w:rsidP="003514E7">
            <w:pPr>
              <w:pStyle w:val="TAL"/>
              <w:rPr>
                <w:bCs/>
                <w:iCs/>
                <w:szCs w:val="22"/>
                <w:lang w:eastAsia="sv-SE"/>
              </w:rPr>
            </w:pPr>
            <w:r w:rsidRPr="00962B3F">
              <w:rPr>
                <w:bCs/>
                <w:iCs/>
                <w:szCs w:val="22"/>
                <w:lang w:eastAsia="sv-SE"/>
              </w:rPr>
              <w:t>Contains L2 U2N relay operation related configurations used by L2 U2N Remote UE.</w:t>
            </w:r>
          </w:p>
        </w:tc>
      </w:tr>
    </w:tbl>
    <w:p w14:paraId="42CBE5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46EB56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37C19F"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0BB014"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B4EDBCE" w14:textId="77777777" w:rsidTr="003514E7">
        <w:trPr>
          <w:trHeight w:val="62"/>
        </w:trPr>
        <w:tc>
          <w:tcPr>
            <w:tcW w:w="4027" w:type="dxa"/>
            <w:tcBorders>
              <w:top w:val="single" w:sz="4" w:space="0" w:color="auto"/>
              <w:left w:val="single" w:sz="4" w:space="0" w:color="auto"/>
              <w:bottom w:val="single" w:sz="4" w:space="0" w:color="auto"/>
              <w:right w:val="single" w:sz="4" w:space="0" w:color="auto"/>
            </w:tcBorders>
            <w:hideMark/>
          </w:tcPr>
          <w:p w14:paraId="1631E47F" w14:textId="77777777" w:rsidR="00617ADD" w:rsidRPr="00962B3F" w:rsidRDefault="00617ADD" w:rsidP="003514E7">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31798D5" w14:textId="77777777" w:rsidR="00617ADD" w:rsidRPr="00962B3F" w:rsidRDefault="00617ADD" w:rsidP="003514E7">
            <w:pPr>
              <w:pStyle w:val="TAL"/>
              <w:rPr>
                <w:lang w:eastAsia="sv-SE"/>
              </w:rPr>
            </w:pPr>
            <w:r w:rsidRPr="00962B3F">
              <w:rPr>
                <w:lang w:eastAsia="sv-SE"/>
              </w:rPr>
              <w:t>The field is mandatory present for L2 U2N Remote UE; otherwise it is absent.</w:t>
            </w:r>
          </w:p>
        </w:tc>
      </w:tr>
      <w:tr w:rsidR="00617ADD" w:rsidRPr="00962B3F" w14:paraId="5AC03355" w14:textId="77777777" w:rsidTr="003514E7">
        <w:trPr>
          <w:trHeight w:val="62"/>
        </w:trPr>
        <w:tc>
          <w:tcPr>
            <w:tcW w:w="4027" w:type="dxa"/>
            <w:tcBorders>
              <w:top w:val="single" w:sz="4" w:space="0" w:color="auto"/>
              <w:left w:val="single" w:sz="4" w:space="0" w:color="auto"/>
              <w:bottom w:val="single" w:sz="4" w:space="0" w:color="auto"/>
              <w:right w:val="single" w:sz="4" w:space="0" w:color="auto"/>
            </w:tcBorders>
            <w:hideMark/>
          </w:tcPr>
          <w:p w14:paraId="6B5318B1" w14:textId="77777777" w:rsidR="00617ADD" w:rsidRPr="00962B3F" w:rsidRDefault="00617ADD" w:rsidP="003514E7">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6DE73A9B" w14:textId="77777777" w:rsidR="00617ADD" w:rsidRPr="00962B3F" w:rsidRDefault="00617ADD" w:rsidP="003514E7">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1A7E3ACB" w14:textId="77777777" w:rsidR="00617ADD" w:rsidRPr="00962B3F" w:rsidRDefault="00617ADD" w:rsidP="00617ADD"/>
    <w:p w14:paraId="77A23B56" w14:textId="77777777" w:rsidR="00617ADD" w:rsidRPr="00962B3F" w:rsidRDefault="00617ADD" w:rsidP="00617ADD">
      <w:pPr>
        <w:pStyle w:val="Heading4"/>
      </w:pPr>
      <w:bookmarkStart w:id="1266" w:name="_Toc60777113"/>
      <w:bookmarkStart w:id="1267" w:name="_Toc100929990"/>
      <w:r w:rsidRPr="00962B3F">
        <w:lastRenderedPageBreak/>
        <w:t>–</w:t>
      </w:r>
      <w:r w:rsidRPr="00962B3F">
        <w:tab/>
      </w:r>
      <w:r w:rsidRPr="00962B3F">
        <w:rPr>
          <w:i/>
          <w:noProof/>
        </w:rPr>
        <w:t>RRCResumeComplete</w:t>
      </w:r>
      <w:bookmarkEnd w:id="1266"/>
      <w:bookmarkEnd w:id="1267"/>
    </w:p>
    <w:p w14:paraId="25CB37EC" w14:textId="77777777" w:rsidR="00617ADD" w:rsidRPr="00962B3F" w:rsidRDefault="00617ADD" w:rsidP="00617ADD">
      <w:r w:rsidRPr="00962B3F">
        <w:t xml:space="preserve">The </w:t>
      </w:r>
      <w:r w:rsidRPr="00962B3F">
        <w:rPr>
          <w:i/>
          <w:noProof/>
        </w:rPr>
        <w:t>RRCResumeComplete</w:t>
      </w:r>
      <w:r w:rsidRPr="00962B3F">
        <w:t xml:space="preserve"> message is used to confirm the successful completion of an RRC connection resumption.</w:t>
      </w:r>
    </w:p>
    <w:p w14:paraId="002D1EF2" w14:textId="77777777" w:rsidR="00617ADD" w:rsidRPr="00962B3F" w:rsidRDefault="00617ADD" w:rsidP="00617ADD">
      <w:pPr>
        <w:pStyle w:val="B1"/>
      </w:pPr>
      <w:r w:rsidRPr="00962B3F">
        <w:t>Signalling radio bearer: SRB1</w:t>
      </w:r>
    </w:p>
    <w:p w14:paraId="5E08E4F5" w14:textId="77777777" w:rsidR="00617ADD" w:rsidRPr="00962B3F" w:rsidRDefault="00617ADD" w:rsidP="00617ADD">
      <w:pPr>
        <w:pStyle w:val="B1"/>
      </w:pPr>
      <w:r w:rsidRPr="00962B3F">
        <w:t>RLC-SAP: AM</w:t>
      </w:r>
    </w:p>
    <w:p w14:paraId="164469F1" w14:textId="77777777" w:rsidR="00617ADD" w:rsidRPr="00962B3F" w:rsidRDefault="00617ADD" w:rsidP="00617ADD">
      <w:pPr>
        <w:pStyle w:val="B1"/>
      </w:pPr>
      <w:r w:rsidRPr="00962B3F">
        <w:t>Logical channel: DCCH</w:t>
      </w:r>
    </w:p>
    <w:p w14:paraId="59A109BB" w14:textId="77777777" w:rsidR="00617ADD" w:rsidRPr="00962B3F" w:rsidRDefault="00617ADD" w:rsidP="00617ADD">
      <w:pPr>
        <w:pStyle w:val="B1"/>
      </w:pPr>
      <w:r w:rsidRPr="00962B3F">
        <w:t>Direction: UE to Network</w:t>
      </w:r>
    </w:p>
    <w:p w14:paraId="11FF3A35" w14:textId="77777777" w:rsidR="00617ADD" w:rsidRPr="00962B3F" w:rsidRDefault="00617ADD" w:rsidP="00617ADD">
      <w:pPr>
        <w:pStyle w:val="TH"/>
        <w:rPr>
          <w:noProof/>
        </w:rPr>
      </w:pPr>
      <w:r w:rsidRPr="00962B3F">
        <w:rPr>
          <w:i/>
          <w:noProof/>
        </w:rPr>
        <w:t>RRCResumeComplete</w:t>
      </w:r>
      <w:r w:rsidRPr="00962B3F">
        <w:rPr>
          <w:noProof/>
        </w:rPr>
        <w:t xml:space="preserve"> message</w:t>
      </w:r>
    </w:p>
    <w:p w14:paraId="0768AC9E" w14:textId="77777777" w:rsidR="00617ADD" w:rsidRPr="00962B3F" w:rsidRDefault="00617ADD" w:rsidP="00617ADD">
      <w:pPr>
        <w:pStyle w:val="PL"/>
        <w:rPr>
          <w:color w:val="808080"/>
        </w:rPr>
      </w:pPr>
      <w:r w:rsidRPr="00962B3F">
        <w:rPr>
          <w:color w:val="808080"/>
        </w:rPr>
        <w:t>-- ASN1START</w:t>
      </w:r>
    </w:p>
    <w:p w14:paraId="55B2E710" w14:textId="77777777" w:rsidR="00617ADD" w:rsidRPr="00962B3F" w:rsidRDefault="00617ADD" w:rsidP="00617ADD">
      <w:pPr>
        <w:pStyle w:val="PL"/>
        <w:rPr>
          <w:color w:val="808080"/>
        </w:rPr>
      </w:pPr>
      <w:r w:rsidRPr="00962B3F">
        <w:rPr>
          <w:color w:val="808080"/>
        </w:rPr>
        <w:t>-- TAG-RRCRESUMECOMPLETE-START</w:t>
      </w:r>
    </w:p>
    <w:p w14:paraId="4B573D75" w14:textId="77777777" w:rsidR="00617ADD" w:rsidRPr="00962B3F" w:rsidRDefault="00617ADD" w:rsidP="00617ADD">
      <w:pPr>
        <w:pStyle w:val="PL"/>
      </w:pPr>
    </w:p>
    <w:p w14:paraId="6CDD99E0" w14:textId="77777777" w:rsidR="00617ADD" w:rsidRPr="00962B3F" w:rsidRDefault="00617ADD" w:rsidP="00617ADD">
      <w:pPr>
        <w:pStyle w:val="PL"/>
      </w:pPr>
      <w:r w:rsidRPr="00962B3F">
        <w:t xml:space="preserve">RRCResumeComplete ::=                   </w:t>
      </w:r>
      <w:r w:rsidRPr="00962B3F">
        <w:rPr>
          <w:color w:val="993366"/>
        </w:rPr>
        <w:t>SEQUENCE</w:t>
      </w:r>
      <w:r w:rsidRPr="00962B3F">
        <w:t xml:space="preserve"> {</w:t>
      </w:r>
    </w:p>
    <w:p w14:paraId="0C65278E" w14:textId="77777777" w:rsidR="00617ADD" w:rsidRPr="00962B3F" w:rsidRDefault="00617ADD" w:rsidP="00617ADD">
      <w:pPr>
        <w:pStyle w:val="PL"/>
      </w:pPr>
      <w:r w:rsidRPr="00962B3F">
        <w:t xml:space="preserve">    rrc-TransactionIdentifier               RRC-TransactionIdentifier,</w:t>
      </w:r>
    </w:p>
    <w:p w14:paraId="1FAB2BC2"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4BA7BA9" w14:textId="77777777" w:rsidR="00617ADD" w:rsidRPr="00962B3F" w:rsidRDefault="00617ADD" w:rsidP="00617ADD">
      <w:pPr>
        <w:pStyle w:val="PL"/>
      </w:pPr>
      <w:r w:rsidRPr="00962B3F">
        <w:t xml:space="preserve">        rrcResumeComplete                       RRCResumeComplete-IEs,</w:t>
      </w:r>
    </w:p>
    <w:p w14:paraId="0126AF2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4194953" w14:textId="77777777" w:rsidR="00617ADD" w:rsidRPr="00962B3F" w:rsidRDefault="00617ADD" w:rsidP="00617ADD">
      <w:pPr>
        <w:pStyle w:val="PL"/>
      </w:pPr>
      <w:r w:rsidRPr="00962B3F">
        <w:t xml:space="preserve">    }</w:t>
      </w:r>
    </w:p>
    <w:p w14:paraId="191EC1CF" w14:textId="77777777" w:rsidR="00617ADD" w:rsidRPr="00962B3F" w:rsidRDefault="00617ADD" w:rsidP="00617ADD">
      <w:pPr>
        <w:pStyle w:val="PL"/>
      </w:pPr>
      <w:r w:rsidRPr="00962B3F">
        <w:t>}</w:t>
      </w:r>
    </w:p>
    <w:p w14:paraId="4BFDDA2C" w14:textId="77777777" w:rsidR="00617ADD" w:rsidRPr="00962B3F" w:rsidRDefault="00617ADD" w:rsidP="00617ADD">
      <w:pPr>
        <w:pStyle w:val="PL"/>
      </w:pPr>
    </w:p>
    <w:p w14:paraId="64A797C2" w14:textId="77777777" w:rsidR="00617ADD" w:rsidRPr="00962B3F" w:rsidRDefault="00617ADD" w:rsidP="00617ADD">
      <w:pPr>
        <w:pStyle w:val="PL"/>
      </w:pPr>
      <w:r w:rsidRPr="00962B3F">
        <w:t xml:space="preserve">RRCResumeComplete-IEs ::=               </w:t>
      </w:r>
      <w:r w:rsidRPr="00962B3F">
        <w:rPr>
          <w:color w:val="993366"/>
        </w:rPr>
        <w:t>SEQUENCE</w:t>
      </w:r>
      <w:r w:rsidRPr="00962B3F">
        <w:t xml:space="preserve"> {</w:t>
      </w:r>
    </w:p>
    <w:p w14:paraId="0C75DC26" w14:textId="77777777" w:rsidR="00617ADD" w:rsidRPr="00962B3F" w:rsidRDefault="00617ADD" w:rsidP="00617ADD">
      <w:pPr>
        <w:pStyle w:val="PL"/>
      </w:pPr>
      <w:r w:rsidRPr="00962B3F">
        <w:t xml:space="preserve">    dedicatedNAS-Message                    DedicatedNAS-Message                                                    </w:t>
      </w:r>
      <w:r w:rsidRPr="00962B3F">
        <w:rPr>
          <w:color w:val="993366"/>
        </w:rPr>
        <w:t>OPTIONAL</w:t>
      </w:r>
      <w:r w:rsidRPr="00962B3F">
        <w:t>,</w:t>
      </w:r>
    </w:p>
    <w:p w14:paraId="208B5C26" w14:textId="77777777" w:rsidR="00617ADD" w:rsidRPr="00962B3F" w:rsidRDefault="00617ADD" w:rsidP="00617ADD">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D5AD614" w14:textId="77777777" w:rsidR="00617ADD" w:rsidRPr="00962B3F" w:rsidRDefault="00617ADD" w:rsidP="00617ADD">
      <w:pPr>
        <w:pStyle w:val="PL"/>
      </w:pPr>
      <w:r w:rsidRPr="00962B3F">
        <w:t xml:space="preserve">    uplinkTxDirectCurrentList               UplinkTxDirectCurrentList                                               </w:t>
      </w:r>
      <w:r w:rsidRPr="00962B3F">
        <w:rPr>
          <w:color w:val="993366"/>
        </w:rPr>
        <w:t>OPTIONAL</w:t>
      </w:r>
      <w:r w:rsidRPr="00962B3F">
        <w:t>,</w:t>
      </w:r>
    </w:p>
    <w:p w14:paraId="40D3808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CF77F69" w14:textId="77777777" w:rsidR="00617ADD" w:rsidRPr="00962B3F" w:rsidRDefault="00617ADD" w:rsidP="00617ADD">
      <w:pPr>
        <w:pStyle w:val="PL"/>
      </w:pPr>
      <w:r w:rsidRPr="00962B3F">
        <w:t xml:space="preserve">    nonCriticalExtension                    RRCResumeComplete-v1610-IEs                                             </w:t>
      </w:r>
      <w:r w:rsidRPr="00962B3F">
        <w:rPr>
          <w:color w:val="993366"/>
        </w:rPr>
        <w:t>OPTIONAL</w:t>
      </w:r>
    </w:p>
    <w:p w14:paraId="0DDF9EFD" w14:textId="77777777" w:rsidR="00617ADD" w:rsidRPr="00962B3F" w:rsidRDefault="00617ADD" w:rsidP="00617ADD">
      <w:pPr>
        <w:pStyle w:val="PL"/>
      </w:pPr>
      <w:r w:rsidRPr="00962B3F">
        <w:t>}</w:t>
      </w:r>
    </w:p>
    <w:p w14:paraId="56E2FA18" w14:textId="77777777" w:rsidR="00617ADD" w:rsidRPr="00962B3F" w:rsidRDefault="00617ADD" w:rsidP="00617ADD">
      <w:pPr>
        <w:pStyle w:val="PL"/>
      </w:pPr>
    </w:p>
    <w:p w14:paraId="5CA14EAC" w14:textId="77777777" w:rsidR="00617ADD" w:rsidRPr="00962B3F" w:rsidRDefault="00617ADD" w:rsidP="00617ADD">
      <w:pPr>
        <w:pStyle w:val="PL"/>
      </w:pPr>
      <w:r w:rsidRPr="00962B3F">
        <w:t xml:space="preserve">RRCResumeComplete-v1610-IEs ::=         </w:t>
      </w:r>
      <w:r w:rsidRPr="00962B3F">
        <w:rPr>
          <w:color w:val="993366"/>
        </w:rPr>
        <w:t>SEQUENCE</w:t>
      </w:r>
      <w:r w:rsidRPr="00962B3F">
        <w:t xml:space="preserve"> {</w:t>
      </w:r>
    </w:p>
    <w:p w14:paraId="3354022A" w14:textId="77777777" w:rsidR="00617ADD" w:rsidRPr="00962B3F" w:rsidRDefault="00617ADD" w:rsidP="00617ADD">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38E3CB64" w14:textId="77777777" w:rsidR="00617ADD" w:rsidRPr="00962B3F" w:rsidRDefault="00617ADD" w:rsidP="00617ADD">
      <w:pPr>
        <w:pStyle w:val="PL"/>
      </w:pPr>
      <w:r w:rsidRPr="00962B3F">
        <w:t xml:space="preserve">    measResultIdleEUTRA-r16                 MeasResultIdleEUTRA-r16                                                 </w:t>
      </w:r>
      <w:r w:rsidRPr="00962B3F">
        <w:rPr>
          <w:color w:val="993366"/>
        </w:rPr>
        <w:t>OPTIONAL</w:t>
      </w:r>
      <w:r w:rsidRPr="00962B3F">
        <w:t>,</w:t>
      </w:r>
    </w:p>
    <w:p w14:paraId="15FE95C5" w14:textId="77777777" w:rsidR="00617ADD" w:rsidRPr="00962B3F" w:rsidRDefault="00617ADD" w:rsidP="00617ADD">
      <w:pPr>
        <w:pStyle w:val="PL"/>
      </w:pPr>
      <w:r w:rsidRPr="00962B3F">
        <w:t xml:space="preserve">    measResultIdleNR-r16                    MeasResultIdleNR-r16                                                    </w:t>
      </w:r>
      <w:r w:rsidRPr="00962B3F">
        <w:rPr>
          <w:color w:val="993366"/>
        </w:rPr>
        <w:t>OPTIONAL</w:t>
      </w:r>
      <w:r w:rsidRPr="00962B3F">
        <w:t>,</w:t>
      </w:r>
    </w:p>
    <w:p w14:paraId="62C46342" w14:textId="77777777" w:rsidR="00617ADD" w:rsidRPr="00962B3F" w:rsidRDefault="00617ADD" w:rsidP="00617ADD">
      <w:pPr>
        <w:pStyle w:val="PL"/>
      </w:pPr>
      <w:r w:rsidRPr="00962B3F">
        <w:t xml:space="preserve">    scg-Response-r16                        </w:t>
      </w:r>
      <w:r w:rsidRPr="00962B3F">
        <w:rPr>
          <w:color w:val="993366"/>
        </w:rPr>
        <w:t>CHOICE</w:t>
      </w:r>
      <w:r w:rsidRPr="00962B3F">
        <w:t xml:space="preserve"> {</w:t>
      </w:r>
    </w:p>
    <w:p w14:paraId="2320B9C3" w14:textId="77777777" w:rsidR="00617ADD" w:rsidRPr="00962B3F" w:rsidRDefault="00617ADD" w:rsidP="00617ADD">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39833F10" w14:textId="77777777" w:rsidR="00617ADD" w:rsidRPr="00962B3F" w:rsidRDefault="00617ADD" w:rsidP="00617ADD">
      <w:pPr>
        <w:pStyle w:val="PL"/>
      </w:pPr>
      <w:r w:rsidRPr="00962B3F">
        <w:t xml:space="preserve">        eutra-SCG-Response                      </w:t>
      </w:r>
      <w:r w:rsidRPr="00962B3F">
        <w:rPr>
          <w:color w:val="993366"/>
        </w:rPr>
        <w:t>OCTET</w:t>
      </w:r>
      <w:r w:rsidRPr="00962B3F">
        <w:t xml:space="preserve"> </w:t>
      </w:r>
      <w:r w:rsidRPr="00962B3F">
        <w:rPr>
          <w:color w:val="993366"/>
        </w:rPr>
        <w:t>STRING</w:t>
      </w:r>
    </w:p>
    <w:p w14:paraId="7B171EC1" w14:textId="77777777" w:rsidR="00617ADD" w:rsidRPr="00962B3F" w:rsidRDefault="00617ADD" w:rsidP="00617ADD">
      <w:pPr>
        <w:pStyle w:val="PL"/>
      </w:pPr>
      <w:r w:rsidRPr="00962B3F">
        <w:t xml:space="preserve">    }                                                                                                               </w:t>
      </w:r>
      <w:r w:rsidRPr="00962B3F">
        <w:rPr>
          <w:color w:val="993366"/>
        </w:rPr>
        <w:t>OPTIONAL</w:t>
      </w:r>
      <w:r w:rsidRPr="00962B3F">
        <w:t>,</w:t>
      </w:r>
    </w:p>
    <w:p w14:paraId="4103B911"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46DF8AD5" w14:textId="77777777" w:rsidR="00617ADD" w:rsidRPr="00962B3F" w:rsidRDefault="00617ADD" w:rsidP="00617ADD">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08DDD610" w14:textId="77777777" w:rsidR="00617ADD" w:rsidRPr="00962B3F" w:rsidRDefault="00617ADD" w:rsidP="00617ADD">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4169DEA2" w14:textId="77777777" w:rsidR="00617ADD" w:rsidRPr="00962B3F" w:rsidRDefault="00617ADD" w:rsidP="00617ADD">
      <w:pPr>
        <w:pStyle w:val="PL"/>
      </w:pPr>
      <w:r w:rsidRPr="00962B3F">
        <w:t xml:space="preserve">    needForGapsInfoNR-r16                   NeedForGapsInfoNR-r16                                                   </w:t>
      </w:r>
      <w:r w:rsidRPr="00962B3F">
        <w:rPr>
          <w:color w:val="993366"/>
        </w:rPr>
        <w:t>OPTIONAL</w:t>
      </w:r>
      <w:r w:rsidRPr="00962B3F">
        <w:t>,</w:t>
      </w:r>
    </w:p>
    <w:p w14:paraId="158EB6E2" w14:textId="77777777" w:rsidR="00617ADD" w:rsidRPr="00962B3F" w:rsidRDefault="00617ADD" w:rsidP="00617ADD">
      <w:pPr>
        <w:pStyle w:val="PL"/>
      </w:pPr>
      <w:r w:rsidRPr="00962B3F">
        <w:t xml:space="preserve">    nonCriticalExtension                    RRCResumeComplete-v1640-IEs                                             </w:t>
      </w:r>
      <w:r w:rsidRPr="00962B3F">
        <w:rPr>
          <w:color w:val="993366"/>
        </w:rPr>
        <w:t>OPTIONAL</w:t>
      </w:r>
    </w:p>
    <w:p w14:paraId="1F0AC143" w14:textId="77777777" w:rsidR="00617ADD" w:rsidRPr="00962B3F" w:rsidRDefault="00617ADD" w:rsidP="00617ADD">
      <w:pPr>
        <w:pStyle w:val="PL"/>
      </w:pPr>
      <w:r w:rsidRPr="00962B3F">
        <w:t>}</w:t>
      </w:r>
    </w:p>
    <w:p w14:paraId="7AA4F3EA" w14:textId="77777777" w:rsidR="00617ADD" w:rsidRPr="00962B3F" w:rsidRDefault="00617ADD" w:rsidP="00617ADD">
      <w:pPr>
        <w:pStyle w:val="PL"/>
      </w:pPr>
    </w:p>
    <w:p w14:paraId="252E4A47" w14:textId="77777777" w:rsidR="00617ADD" w:rsidRPr="00962B3F" w:rsidRDefault="00617ADD" w:rsidP="00617ADD">
      <w:pPr>
        <w:pStyle w:val="PL"/>
      </w:pPr>
      <w:r w:rsidRPr="00962B3F">
        <w:t xml:space="preserve">RRCResumeComplete-v1640-IEs ::=         </w:t>
      </w:r>
      <w:r w:rsidRPr="00962B3F">
        <w:rPr>
          <w:color w:val="993366"/>
        </w:rPr>
        <w:t>SEQUENCE</w:t>
      </w:r>
      <w:r w:rsidRPr="00962B3F">
        <w:t xml:space="preserve"> {</w:t>
      </w:r>
    </w:p>
    <w:p w14:paraId="7BE4396A" w14:textId="77777777" w:rsidR="00617ADD" w:rsidRPr="00962B3F" w:rsidRDefault="00617ADD" w:rsidP="00617ADD">
      <w:pPr>
        <w:pStyle w:val="PL"/>
      </w:pPr>
      <w:r w:rsidRPr="00962B3F">
        <w:t xml:space="preserve">    uplinkTxDirectCurrentTwoCarrierList-r16 UplinkTxDirectCurrentTwoCarrierList-r16                                 </w:t>
      </w:r>
      <w:r w:rsidRPr="00962B3F">
        <w:rPr>
          <w:color w:val="993366"/>
        </w:rPr>
        <w:t>OPTIONAL</w:t>
      </w:r>
      <w:r w:rsidRPr="00962B3F">
        <w:t>,</w:t>
      </w:r>
    </w:p>
    <w:p w14:paraId="7D7B9D7A" w14:textId="77777777" w:rsidR="00617ADD" w:rsidRPr="00962B3F" w:rsidRDefault="00617ADD" w:rsidP="00617ADD">
      <w:pPr>
        <w:pStyle w:val="PL"/>
      </w:pPr>
      <w:r w:rsidRPr="00962B3F">
        <w:lastRenderedPageBreak/>
        <w:t xml:space="preserve">    nonCriticalExtension                    RRCResumeComplete-v1700-IEs                                             </w:t>
      </w:r>
      <w:r w:rsidRPr="00962B3F">
        <w:rPr>
          <w:color w:val="993366"/>
        </w:rPr>
        <w:t>OPTIONAL</w:t>
      </w:r>
    </w:p>
    <w:p w14:paraId="0A5548D6" w14:textId="77777777" w:rsidR="00617ADD" w:rsidRPr="00962B3F" w:rsidRDefault="00617ADD" w:rsidP="00617ADD">
      <w:pPr>
        <w:pStyle w:val="PL"/>
      </w:pPr>
      <w:r w:rsidRPr="00962B3F">
        <w:t>}</w:t>
      </w:r>
    </w:p>
    <w:p w14:paraId="04D7E26F" w14:textId="77777777" w:rsidR="00617ADD" w:rsidRPr="00962B3F" w:rsidRDefault="00617ADD" w:rsidP="00617ADD">
      <w:pPr>
        <w:pStyle w:val="PL"/>
      </w:pPr>
    </w:p>
    <w:p w14:paraId="691661A3" w14:textId="77777777" w:rsidR="00617ADD" w:rsidRPr="00962B3F" w:rsidRDefault="00617ADD" w:rsidP="00617ADD">
      <w:pPr>
        <w:pStyle w:val="PL"/>
      </w:pPr>
      <w:r w:rsidRPr="00962B3F">
        <w:t xml:space="preserve">RRCResumeComplete-v1700-IEs ::=         </w:t>
      </w:r>
      <w:r w:rsidRPr="00962B3F">
        <w:rPr>
          <w:color w:val="993366"/>
        </w:rPr>
        <w:t>SEQUENCE</w:t>
      </w:r>
      <w:r w:rsidRPr="00962B3F">
        <w:t xml:space="preserve"> {</w:t>
      </w:r>
    </w:p>
    <w:p w14:paraId="1AAC9597"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69F3807E"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3D955C4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6020F53" w14:textId="77777777" w:rsidR="00617ADD" w:rsidRPr="00962B3F" w:rsidRDefault="00617ADD" w:rsidP="00617ADD">
      <w:pPr>
        <w:pStyle w:val="PL"/>
      </w:pPr>
      <w:r w:rsidRPr="00962B3F">
        <w:t>}</w:t>
      </w:r>
    </w:p>
    <w:p w14:paraId="38129C79" w14:textId="77777777" w:rsidR="00617ADD" w:rsidRPr="00962B3F" w:rsidRDefault="00617ADD" w:rsidP="00617ADD">
      <w:pPr>
        <w:pStyle w:val="PL"/>
      </w:pPr>
    </w:p>
    <w:p w14:paraId="3D09A613" w14:textId="77777777" w:rsidR="00617ADD" w:rsidRPr="00962B3F" w:rsidRDefault="00617ADD" w:rsidP="00617ADD">
      <w:pPr>
        <w:pStyle w:val="PL"/>
        <w:rPr>
          <w:color w:val="808080"/>
        </w:rPr>
      </w:pPr>
      <w:r w:rsidRPr="00962B3F">
        <w:rPr>
          <w:color w:val="808080"/>
        </w:rPr>
        <w:t>-- TAG-RRCRESUMECOMPLETE-STOP</w:t>
      </w:r>
    </w:p>
    <w:p w14:paraId="3634F1C2" w14:textId="77777777" w:rsidR="00617ADD" w:rsidRPr="00962B3F" w:rsidRDefault="00617ADD" w:rsidP="00617ADD">
      <w:pPr>
        <w:pStyle w:val="PL"/>
        <w:rPr>
          <w:color w:val="808080"/>
        </w:rPr>
      </w:pPr>
      <w:r w:rsidRPr="00962B3F">
        <w:rPr>
          <w:color w:val="808080"/>
        </w:rPr>
        <w:t>-- ASN1STOP</w:t>
      </w:r>
    </w:p>
    <w:p w14:paraId="282B64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C606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BDADEC" w14:textId="77777777" w:rsidR="00617ADD" w:rsidRPr="00962B3F" w:rsidRDefault="00617ADD" w:rsidP="003514E7">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617ADD" w:rsidRPr="00962B3F" w14:paraId="2A1A5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FE1A04" w14:textId="77777777" w:rsidR="00617ADD" w:rsidRPr="00962B3F" w:rsidRDefault="00617ADD" w:rsidP="003514E7">
            <w:pPr>
              <w:pStyle w:val="TAL"/>
              <w:rPr>
                <w:b/>
                <w:bCs/>
                <w:i/>
                <w:noProof/>
                <w:lang w:eastAsia="en-GB"/>
              </w:rPr>
            </w:pPr>
            <w:r w:rsidRPr="00962B3F">
              <w:rPr>
                <w:b/>
                <w:bCs/>
                <w:i/>
                <w:noProof/>
                <w:lang w:eastAsia="en-GB"/>
              </w:rPr>
              <w:t>idleMeasAvailable</w:t>
            </w:r>
          </w:p>
          <w:p w14:paraId="2838E79E" w14:textId="77777777" w:rsidR="00617ADD" w:rsidRPr="00962B3F" w:rsidRDefault="00617ADD" w:rsidP="003514E7">
            <w:pPr>
              <w:pStyle w:val="TAL"/>
              <w:rPr>
                <w:b/>
                <w:i/>
                <w:szCs w:val="22"/>
                <w:lang w:eastAsia="sv-SE"/>
              </w:rPr>
            </w:pPr>
            <w:r w:rsidRPr="00962B3F">
              <w:rPr>
                <w:lang w:eastAsia="en-GB"/>
              </w:rPr>
              <w:t>Indication that the UE has idle/inactive measurement report available.</w:t>
            </w:r>
          </w:p>
        </w:tc>
      </w:tr>
      <w:tr w:rsidR="00617ADD" w:rsidRPr="00962B3F" w14:paraId="7F62C2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44C65F" w14:textId="77777777" w:rsidR="00617ADD" w:rsidRPr="00962B3F" w:rsidRDefault="00617ADD" w:rsidP="003514E7">
            <w:pPr>
              <w:pStyle w:val="TAL"/>
              <w:rPr>
                <w:szCs w:val="22"/>
                <w:lang w:eastAsia="sv-SE"/>
              </w:rPr>
            </w:pPr>
            <w:r w:rsidRPr="00962B3F">
              <w:rPr>
                <w:b/>
                <w:i/>
                <w:szCs w:val="22"/>
                <w:lang w:eastAsia="sv-SE"/>
              </w:rPr>
              <w:t>measResultIdleEUTRA</w:t>
            </w:r>
          </w:p>
          <w:p w14:paraId="797B0459" w14:textId="77777777" w:rsidR="00617ADD" w:rsidRPr="00962B3F" w:rsidRDefault="00617ADD" w:rsidP="003514E7">
            <w:pPr>
              <w:pStyle w:val="TAL"/>
              <w:rPr>
                <w:b/>
                <w:i/>
                <w:szCs w:val="22"/>
                <w:lang w:eastAsia="sv-SE"/>
              </w:rPr>
            </w:pPr>
            <w:r w:rsidRPr="00962B3F">
              <w:rPr>
                <w:bCs/>
                <w:iCs/>
                <w:noProof/>
                <w:lang w:eastAsia="ko-KR"/>
              </w:rPr>
              <w:t>EUTRA measurement results performed during RRC_INACTIVE.</w:t>
            </w:r>
          </w:p>
        </w:tc>
      </w:tr>
      <w:tr w:rsidR="00617ADD" w:rsidRPr="00962B3F" w14:paraId="5152C5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C769B1" w14:textId="77777777" w:rsidR="00617ADD" w:rsidRPr="00962B3F" w:rsidRDefault="00617ADD" w:rsidP="003514E7">
            <w:pPr>
              <w:pStyle w:val="TAL"/>
              <w:rPr>
                <w:szCs w:val="22"/>
                <w:lang w:eastAsia="sv-SE"/>
              </w:rPr>
            </w:pPr>
            <w:r w:rsidRPr="00962B3F">
              <w:rPr>
                <w:b/>
                <w:i/>
                <w:szCs w:val="22"/>
                <w:lang w:eastAsia="sv-SE"/>
              </w:rPr>
              <w:t>measResultIdleNR</w:t>
            </w:r>
          </w:p>
          <w:p w14:paraId="1F2E612D" w14:textId="77777777" w:rsidR="00617ADD" w:rsidRPr="00962B3F" w:rsidRDefault="00617ADD" w:rsidP="003514E7">
            <w:pPr>
              <w:pStyle w:val="TAL"/>
              <w:rPr>
                <w:b/>
                <w:i/>
                <w:szCs w:val="22"/>
                <w:lang w:eastAsia="sv-SE"/>
              </w:rPr>
            </w:pPr>
            <w:r w:rsidRPr="00962B3F">
              <w:rPr>
                <w:bCs/>
                <w:iCs/>
                <w:noProof/>
                <w:lang w:eastAsia="ko-KR"/>
              </w:rPr>
              <w:t>NR measurement results performed during RRC_INACTIVE.</w:t>
            </w:r>
          </w:p>
        </w:tc>
      </w:tr>
      <w:tr w:rsidR="00617ADD" w:rsidRPr="00962B3F" w14:paraId="75CCABF8" w14:textId="77777777" w:rsidTr="003514E7">
        <w:tc>
          <w:tcPr>
            <w:tcW w:w="14173" w:type="dxa"/>
            <w:tcBorders>
              <w:top w:val="single" w:sz="4" w:space="0" w:color="auto"/>
              <w:left w:val="single" w:sz="4" w:space="0" w:color="auto"/>
              <w:bottom w:val="single" w:sz="4" w:space="0" w:color="auto"/>
              <w:right w:val="single" w:sz="4" w:space="0" w:color="auto"/>
            </w:tcBorders>
          </w:tcPr>
          <w:p w14:paraId="6F7C1E9E" w14:textId="77777777" w:rsidR="00617ADD" w:rsidRPr="00962B3F" w:rsidRDefault="00617ADD" w:rsidP="003514E7">
            <w:pPr>
              <w:pStyle w:val="TAL"/>
              <w:rPr>
                <w:b/>
                <w:bCs/>
                <w:i/>
                <w:iCs/>
              </w:rPr>
            </w:pPr>
            <w:r w:rsidRPr="00962B3F">
              <w:rPr>
                <w:b/>
                <w:bCs/>
                <w:i/>
                <w:iCs/>
              </w:rPr>
              <w:t>needForGapsInfoNR</w:t>
            </w:r>
          </w:p>
          <w:p w14:paraId="07AF93FB" w14:textId="77777777" w:rsidR="00617ADD" w:rsidRPr="00962B3F" w:rsidRDefault="00617ADD" w:rsidP="003514E7">
            <w:pPr>
              <w:pStyle w:val="TAL"/>
              <w:rPr>
                <w:b/>
                <w:i/>
                <w:szCs w:val="22"/>
                <w:lang w:eastAsia="sv-SE"/>
              </w:rPr>
            </w:pPr>
            <w:r w:rsidRPr="00962B3F">
              <w:rPr>
                <w:szCs w:val="22"/>
              </w:rPr>
              <w:t>This field is used to indicate the measurement gap requirement information of the UE for NR target bands.</w:t>
            </w:r>
          </w:p>
        </w:tc>
      </w:tr>
      <w:tr w:rsidR="00617ADD" w:rsidRPr="00962B3F" w14:paraId="5C78BA02" w14:textId="77777777" w:rsidTr="003514E7">
        <w:tc>
          <w:tcPr>
            <w:tcW w:w="14173" w:type="dxa"/>
            <w:tcBorders>
              <w:top w:val="single" w:sz="4" w:space="0" w:color="auto"/>
              <w:left w:val="single" w:sz="4" w:space="0" w:color="auto"/>
              <w:bottom w:val="single" w:sz="4" w:space="0" w:color="auto"/>
              <w:right w:val="single" w:sz="4" w:space="0" w:color="auto"/>
            </w:tcBorders>
          </w:tcPr>
          <w:p w14:paraId="47EE343E" w14:textId="77777777" w:rsidR="00617ADD" w:rsidRPr="00962B3F" w:rsidRDefault="00617ADD" w:rsidP="003514E7">
            <w:pPr>
              <w:pStyle w:val="TAL"/>
              <w:rPr>
                <w:b/>
                <w:bCs/>
                <w:i/>
                <w:iCs/>
              </w:rPr>
            </w:pPr>
            <w:r w:rsidRPr="00962B3F">
              <w:rPr>
                <w:b/>
                <w:bCs/>
                <w:i/>
                <w:iCs/>
              </w:rPr>
              <w:t>needForGapNCSG-InfoEUTRA</w:t>
            </w:r>
          </w:p>
          <w:p w14:paraId="1856FEC6"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617ADD" w:rsidRPr="00962B3F" w14:paraId="2573DE65" w14:textId="77777777" w:rsidTr="003514E7">
        <w:tc>
          <w:tcPr>
            <w:tcW w:w="14173" w:type="dxa"/>
            <w:tcBorders>
              <w:top w:val="single" w:sz="4" w:space="0" w:color="auto"/>
              <w:left w:val="single" w:sz="4" w:space="0" w:color="auto"/>
              <w:bottom w:val="single" w:sz="4" w:space="0" w:color="auto"/>
              <w:right w:val="single" w:sz="4" w:space="0" w:color="auto"/>
            </w:tcBorders>
          </w:tcPr>
          <w:p w14:paraId="1E84D4E4" w14:textId="77777777" w:rsidR="00617ADD" w:rsidRPr="00962B3F" w:rsidRDefault="00617ADD" w:rsidP="003514E7">
            <w:pPr>
              <w:pStyle w:val="TAL"/>
              <w:rPr>
                <w:b/>
                <w:bCs/>
                <w:i/>
                <w:iCs/>
              </w:rPr>
            </w:pPr>
            <w:r w:rsidRPr="00962B3F">
              <w:rPr>
                <w:b/>
                <w:bCs/>
                <w:i/>
                <w:iCs/>
              </w:rPr>
              <w:t>needForGapNCSG-InfoNR</w:t>
            </w:r>
          </w:p>
          <w:p w14:paraId="68E7F376" w14:textId="77777777" w:rsidR="00617ADD" w:rsidRPr="00962B3F" w:rsidRDefault="00617ADD" w:rsidP="003514E7">
            <w:pPr>
              <w:pStyle w:val="TAL"/>
              <w:rPr>
                <w:b/>
                <w:bCs/>
                <w:i/>
                <w:iCs/>
              </w:rPr>
            </w:pPr>
            <w:r w:rsidRPr="00962B3F">
              <w:rPr>
                <w:szCs w:val="22"/>
              </w:rPr>
              <w:t>This field is used to indicate the measurement gap and NCSG requirement information of the UE for NR target bands</w:t>
            </w:r>
          </w:p>
        </w:tc>
      </w:tr>
      <w:tr w:rsidR="00617ADD" w:rsidRPr="00962B3F" w14:paraId="405219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278B13" w14:textId="77777777" w:rsidR="00617ADD" w:rsidRPr="00962B3F" w:rsidRDefault="00617ADD" w:rsidP="003514E7">
            <w:pPr>
              <w:pStyle w:val="TAL"/>
              <w:rPr>
                <w:b/>
                <w:i/>
                <w:szCs w:val="22"/>
                <w:lang w:eastAsia="sv-SE"/>
              </w:rPr>
            </w:pPr>
            <w:r w:rsidRPr="00962B3F">
              <w:rPr>
                <w:b/>
                <w:i/>
                <w:szCs w:val="22"/>
                <w:lang w:eastAsia="sv-SE"/>
              </w:rPr>
              <w:t>selectedPLMN-Identity</w:t>
            </w:r>
          </w:p>
          <w:p w14:paraId="2D0F558F" w14:textId="77777777" w:rsidR="00617ADD" w:rsidRPr="00962B3F" w:rsidRDefault="00617ADD" w:rsidP="003514E7">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Info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617ADD" w:rsidRPr="00962B3F" w14:paraId="4DD17F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B798CB" w14:textId="77777777" w:rsidR="00617ADD" w:rsidRPr="00962B3F" w:rsidRDefault="00617ADD" w:rsidP="003514E7">
            <w:pPr>
              <w:pStyle w:val="TAL"/>
              <w:rPr>
                <w:szCs w:val="22"/>
                <w:lang w:eastAsia="sv-SE"/>
              </w:rPr>
            </w:pPr>
            <w:r w:rsidRPr="00962B3F">
              <w:rPr>
                <w:b/>
                <w:i/>
                <w:szCs w:val="22"/>
                <w:lang w:eastAsia="sv-SE"/>
              </w:rPr>
              <w:t>uplinkTxDirectCurrentList</w:t>
            </w:r>
          </w:p>
          <w:p w14:paraId="266D653C" w14:textId="77777777" w:rsidR="00617ADD" w:rsidRPr="00962B3F" w:rsidRDefault="00617ADD" w:rsidP="003514E7">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617ADD" w:rsidRPr="00962B3F" w14:paraId="30CDC5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9772E" w14:textId="77777777" w:rsidR="00617ADD" w:rsidRPr="00962B3F" w:rsidRDefault="00617ADD" w:rsidP="003514E7">
            <w:pPr>
              <w:pStyle w:val="TAL"/>
              <w:rPr>
                <w:b/>
                <w:i/>
                <w:szCs w:val="22"/>
                <w:lang w:eastAsia="sv-SE"/>
              </w:rPr>
            </w:pPr>
            <w:r w:rsidRPr="00962B3F">
              <w:rPr>
                <w:b/>
                <w:i/>
                <w:szCs w:val="22"/>
                <w:lang w:eastAsia="sv-SE"/>
              </w:rPr>
              <w:t>uplinkTxDirectCurrentTwoCarrierList</w:t>
            </w:r>
          </w:p>
          <w:p w14:paraId="7B2E0DA1" w14:textId="77777777" w:rsidR="00617ADD" w:rsidRPr="00962B3F" w:rsidRDefault="00617ADD" w:rsidP="003514E7">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61175039" w14:textId="77777777" w:rsidR="00617ADD" w:rsidRPr="00962B3F" w:rsidRDefault="00617ADD" w:rsidP="00617ADD"/>
    <w:p w14:paraId="566D8375" w14:textId="77777777" w:rsidR="00617ADD" w:rsidRPr="00962B3F" w:rsidRDefault="00617ADD" w:rsidP="00617ADD">
      <w:pPr>
        <w:pStyle w:val="Heading4"/>
      </w:pPr>
      <w:bookmarkStart w:id="1268" w:name="_Toc60777114"/>
      <w:bookmarkStart w:id="1269" w:name="_Toc100929991"/>
      <w:r w:rsidRPr="00962B3F">
        <w:t>–</w:t>
      </w:r>
      <w:r w:rsidRPr="00962B3F">
        <w:tab/>
      </w:r>
      <w:r w:rsidRPr="00962B3F">
        <w:rPr>
          <w:i/>
          <w:noProof/>
        </w:rPr>
        <w:t>RRCResumeRequest</w:t>
      </w:r>
      <w:bookmarkEnd w:id="1268"/>
      <w:bookmarkEnd w:id="1269"/>
    </w:p>
    <w:p w14:paraId="4258F6CC" w14:textId="77777777" w:rsidR="00617ADD" w:rsidRPr="00962B3F" w:rsidRDefault="00617ADD" w:rsidP="00617ADD">
      <w:r w:rsidRPr="00962B3F">
        <w:t xml:space="preserve">The </w:t>
      </w:r>
      <w:r w:rsidRPr="00962B3F">
        <w:rPr>
          <w:i/>
          <w:noProof/>
        </w:rPr>
        <w:t>RRCResumeRequest</w:t>
      </w:r>
      <w:r w:rsidRPr="00962B3F">
        <w:t xml:space="preserve"> message is used to request the resumption of a suspended RRC connection or perform an RNA update.</w:t>
      </w:r>
    </w:p>
    <w:p w14:paraId="6A00BB09" w14:textId="77777777" w:rsidR="00617ADD" w:rsidRPr="00962B3F" w:rsidRDefault="00617ADD" w:rsidP="00617ADD">
      <w:pPr>
        <w:pStyle w:val="B1"/>
      </w:pPr>
      <w:r w:rsidRPr="00962B3F">
        <w:t>Signalling radio bearer: SRB0</w:t>
      </w:r>
    </w:p>
    <w:p w14:paraId="39143AB0" w14:textId="77777777" w:rsidR="00617ADD" w:rsidRPr="00962B3F" w:rsidRDefault="00617ADD" w:rsidP="00617ADD">
      <w:pPr>
        <w:pStyle w:val="B1"/>
      </w:pPr>
      <w:r w:rsidRPr="00962B3F">
        <w:t>RLC-SAP: TM</w:t>
      </w:r>
    </w:p>
    <w:p w14:paraId="581C336C" w14:textId="77777777" w:rsidR="00617ADD" w:rsidRPr="00962B3F" w:rsidRDefault="00617ADD" w:rsidP="00617ADD">
      <w:pPr>
        <w:pStyle w:val="B1"/>
      </w:pPr>
      <w:r w:rsidRPr="00962B3F">
        <w:t>Logical channel: CCCH</w:t>
      </w:r>
    </w:p>
    <w:p w14:paraId="4CEDACFF" w14:textId="77777777" w:rsidR="00617ADD" w:rsidRPr="00962B3F" w:rsidRDefault="00617ADD" w:rsidP="00617ADD">
      <w:pPr>
        <w:pStyle w:val="B1"/>
      </w:pPr>
      <w:r w:rsidRPr="00962B3F">
        <w:t>Direction: UE to Network</w:t>
      </w:r>
    </w:p>
    <w:p w14:paraId="551288A7" w14:textId="77777777" w:rsidR="00617ADD" w:rsidRPr="00962B3F" w:rsidRDefault="00617ADD" w:rsidP="00617ADD">
      <w:pPr>
        <w:pStyle w:val="TH"/>
        <w:rPr>
          <w:noProof/>
        </w:rPr>
      </w:pPr>
      <w:r w:rsidRPr="00962B3F">
        <w:rPr>
          <w:i/>
          <w:noProof/>
        </w:rPr>
        <w:lastRenderedPageBreak/>
        <w:t>RRCResumeRequest</w:t>
      </w:r>
      <w:r w:rsidRPr="00962B3F">
        <w:rPr>
          <w:noProof/>
        </w:rPr>
        <w:t xml:space="preserve"> message</w:t>
      </w:r>
    </w:p>
    <w:p w14:paraId="43115C97" w14:textId="77777777" w:rsidR="00617ADD" w:rsidRPr="00962B3F" w:rsidRDefault="00617ADD" w:rsidP="00617ADD">
      <w:pPr>
        <w:pStyle w:val="PL"/>
        <w:rPr>
          <w:color w:val="808080"/>
        </w:rPr>
      </w:pPr>
      <w:r w:rsidRPr="00962B3F">
        <w:rPr>
          <w:color w:val="808080"/>
        </w:rPr>
        <w:t>-- ASN1START</w:t>
      </w:r>
    </w:p>
    <w:p w14:paraId="0C19D23E" w14:textId="77777777" w:rsidR="00617ADD" w:rsidRPr="00962B3F" w:rsidRDefault="00617ADD" w:rsidP="00617ADD">
      <w:pPr>
        <w:pStyle w:val="PL"/>
        <w:rPr>
          <w:color w:val="808080"/>
        </w:rPr>
      </w:pPr>
      <w:r w:rsidRPr="00962B3F">
        <w:rPr>
          <w:color w:val="808080"/>
        </w:rPr>
        <w:t>-- TAG-RRCRESUMEREQUEST-START</w:t>
      </w:r>
    </w:p>
    <w:p w14:paraId="55A34FA4" w14:textId="77777777" w:rsidR="00617ADD" w:rsidRPr="00962B3F" w:rsidRDefault="00617ADD" w:rsidP="00617ADD">
      <w:pPr>
        <w:pStyle w:val="PL"/>
      </w:pPr>
    </w:p>
    <w:p w14:paraId="75332C7A" w14:textId="77777777" w:rsidR="00617ADD" w:rsidRPr="00962B3F" w:rsidRDefault="00617ADD" w:rsidP="00617ADD">
      <w:pPr>
        <w:pStyle w:val="PL"/>
      </w:pPr>
      <w:r w:rsidRPr="00962B3F">
        <w:t xml:space="preserve">RRCResumeRequest ::=            </w:t>
      </w:r>
      <w:r w:rsidRPr="00962B3F">
        <w:rPr>
          <w:color w:val="993366"/>
        </w:rPr>
        <w:t>SEQUENCE</w:t>
      </w:r>
      <w:r w:rsidRPr="00962B3F">
        <w:t xml:space="preserve"> {</w:t>
      </w:r>
    </w:p>
    <w:p w14:paraId="473E45B9" w14:textId="77777777" w:rsidR="00617ADD" w:rsidRPr="00962B3F" w:rsidRDefault="00617ADD" w:rsidP="00617ADD">
      <w:pPr>
        <w:pStyle w:val="PL"/>
      </w:pPr>
      <w:r w:rsidRPr="00962B3F">
        <w:t xml:space="preserve">        rrcResumeRequest            RRCResumeRequest-IEs</w:t>
      </w:r>
    </w:p>
    <w:p w14:paraId="3B05985C" w14:textId="77777777" w:rsidR="00617ADD" w:rsidRPr="00962B3F" w:rsidRDefault="00617ADD" w:rsidP="00617ADD">
      <w:pPr>
        <w:pStyle w:val="PL"/>
      </w:pPr>
      <w:r w:rsidRPr="00962B3F">
        <w:t>}</w:t>
      </w:r>
    </w:p>
    <w:p w14:paraId="60B2C634" w14:textId="77777777" w:rsidR="00617ADD" w:rsidRPr="00962B3F" w:rsidRDefault="00617ADD" w:rsidP="00617ADD">
      <w:pPr>
        <w:pStyle w:val="PL"/>
      </w:pPr>
    </w:p>
    <w:p w14:paraId="456AAF5A" w14:textId="77777777" w:rsidR="00617ADD" w:rsidRPr="00962B3F" w:rsidRDefault="00617ADD" w:rsidP="00617ADD">
      <w:pPr>
        <w:pStyle w:val="PL"/>
      </w:pPr>
      <w:r w:rsidRPr="00962B3F">
        <w:t xml:space="preserve">RRCResumeRequest-IEs ::=        </w:t>
      </w:r>
      <w:r w:rsidRPr="00962B3F">
        <w:rPr>
          <w:color w:val="993366"/>
        </w:rPr>
        <w:t>SEQUENCE</w:t>
      </w:r>
      <w:r w:rsidRPr="00962B3F">
        <w:t xml:space="preserve"> {</w:t>
      </w:r>
    </w:p>
    <w:p w14:paraId="28D5F034" w14:textId="77777777" w:rsidR="00617ADD" w:rsidRPr="00962B3F" w:rsidRDefault="00617ADD" w:rsidP="00617ADD">
      <w:pPr>
        <w:pStyle w:val="PL"/>
      </w:pPr>
      <w:r w:rsidRPr="00962B3F">
        <w:t xml:space="preserve">    resumeIdentity                  ShortI-RNTI-Value,</w:t>
      </w:r>
    </w:p>
    <w:p w14:paraId="326CD2EF" w14:textId="77777777" w:rsidR="00617ADD" w:rsidRPr="00962B3F" w:rsidRDefault="00617ADD" w:rsidP="00617ADD">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3E4DEB6" w14:textId="77777777" w:rsidR="00617ADD" w:rsidRPr="00962B3F" w:rsidRDefault="00617ADD" w:rsidP="00617ADD">
      <w:pPr>
        <w:pStyle w:val="PL"/>
      </w:pPr>
      <w:r w:rsidRPr="00962B3F">
        <w:t xml:space="preserve">    resumeCause                     ResumeCause,</w:t>
      </w:r>
    </w:p>
    <w:p w14:paraId="4E40B552"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378F663" w14:textId="77777777" w:rsidR="00617ADD" w:rsidRPr="00962B3F" w:rsidRDefault="00617ADD" w:rsidP="00617ADD">
      <w:pPr>
        <w:pStyle w:val="PL"/>
      </w:pPr>
      <w:r w:rsidRPr="00962B3F">
        <w:t>}</w:t>
      </w:r>
    </w:p>
    <w:p w14:paraId="72910782" w14:textId="77777777" w:rsidR="00617ADD" w:rsidRPr="00962B3F" w:rsidRDefault="00617ADD" w:rsidP="00617ADD">
      <w:pPr>
        <w:pStyle w:val="PL"/>
      </w:pPr>
    </w:p>
    <w:p w14:paraId="40D9F45F" w14:textId="77777777" w:rsidR="00617ADD" w:rsidRPr="00962B3F" w:rsidRDefault="00617ADD" w:rsidP="00617ADD">
      <w:pPr>
        <w:pStyle w:val="PL"/>
        <w:rPr>
          <w:color w:val="808080"/>
        </w:rPr>
      </w:pPr>
      <w:r w:rsidRPr="00962B3F">
        <w:rPr>
          <w:color w:val="808080"/>
        </w:rPr>
        <w:t>-- TAG-RRCRESUMEREQUEST-STOP</w:t>
      </w:r>
    </w:p>
    <w:p w14:paraId="0480BAF4" w14:textId="77777777" w:rsidR="00617ADD" w:rsidRPr="00962B3F" w:rsidRDefault="00617ADD" w:rsidP="00617ADD">
      <w:pPr>
        <w:pStyle w:val="PL"/>
        <w:rPr>
          <w:color w:val="808080"/>
        </w:rPr>
      </w:pPr>
      <w:r w:rsidRPr="00962B3F">
        <w:rPr>
          <w:color w:val="808080"/>
        </w:rPr>
        <w:t>-- ASN1STOP</w:t>
      </w:r>
    </w:p>
    <w:p w14:paraId="5990DF5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8D7B0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D49EAA" w14:textId="77777777" w:rsidR="00617ADD" w:rsidRPr="00962B3F" w:rsidRDefault="00617ADD" w:rsidP="003514E7">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617ADD" w:rsidRPr="00962B3F" w14:paraId="15365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AD6321" w14:textId="77777777" w:rsidR="00617ADD" w:rsidRPr="00962B3F" w:rsidRDefault="00617ADD" w:rsidP="003514E7">
            <w:pPr>
              <w:pStyle w:val="TAL"/>
              <w:rPr>
                <w:b/>
                <w:i/>
                <w:noProof/>
                <w:lang w:eastAsia="sv-SE"/>
              </w:rPr>
            </w:pPr>
            <w:r w:rsidRPr="00962B3F">
              <w:rPr>
                <w:b/>
                <w:i/>
                <w:noProof/>
                <w:lang w:eastAsia="sv-SE"/>
              </w:rPr>
              <w:t>resumeCause</w:t>
            </w:r>
          </w:p>
          <w:p w14:paraId="57C0A993" w14:textId="77777777" w:rsidR="00617ADD" w:rsidRPr="00962B3F" w:rsidRDefault="00617ADD" w:rsidP="003514E7">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617ADD" w:rsidRPr="00962B3F" w14:paraId="3DDB26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7EA42C" w14:textId="77777777" w:rsidR="00617ADD" w:rsidRPr="00962B3F" w:rsidRDefault="00617ADD" w:rsidP="003514E7">
            <w:pPr>
              <w:pStyle w:val="TAL"/>
              <w:rPr>
                <w:b/>
                <w:i/>
                <w:noProof/>
                <w:lang w:eastAsia="sv-SE"/>
              </w:rPr>
            </w:pPr>
            <w:r w:rsidRPr="00962B3F">
              <w:rPr>
                <w:b/>
                <w:i/>
                <w:noProof/>
                <w:lang w:eastAsia="sv-SE"/>
              </w:rPr>
              <w:t>resumeIdentity</w:t>
            </w:r>
          </w:p>
          <w:p w14:paraId="526D1568" w14:textId="77777777" w:rsidR="00617ADD" w:rsidRPr="00962B3F" w:rsidRDefault="00617ADD" w:rsidP="003514E7">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617ADD" w:rsidRPr="00962B3F" w14:paraId="173CF1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5DEFCD" w14:textId="77777777" w:rsidR="00617ADD" w:rsidRPr="00962B3F" w:rsidRDefault="00617ADD" w:rsidP="003514E7">
            <w:pPr>
              <w:pStyle w:val="TAL"/>
              <w:rPr>
                <w:b/>
                <w:i/>
                <w:noProof/>
                <w:lang w:eastAsia="sv-SE"/>
              </w:rPr>
            </w:pPr>
            <w:r w:rsidRPr="00962B3F">
              <w:rPr>
                <w:b/>
                <w:i/>
                <w:noProof/>
                <w:lang w:eastAsia="sv-SE"/>
              </w:rPr>
              <w:t>resumeMAC-I</w:t>
            </w:r>
          </w:p>
          <w:p w14:paraId="7DC55AE5" w14:textId="77777777" w:rsidR="00617ADD" w:rsidRPr="00962B3F" w:rsidRDefault="00617ADD" w:rsidP="003514E7">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1811A9F6" w14:textId="77777777" w:rsidR="00617ADD" w:rsidRPr="00962B3F" w:rsidRDefault="00617ADD" w:rsidP="00617ADD"/>
    <w:p w14:paraId="78B209D8" w14:textId="77777777" w:rsidR="00617ADD" w:rsidRPr="00962B3F" w:rsidRDefault="00617ADD" w:rsidP="00617ADD">
      <w:pPr>
        <w:pStyle w:val="Heading4"/>
      </w:pPr>
      <w:bookmarkStart w:id="1270" w:name="_Toc60777115"/>
      <w:bookmarkStart w:id="1271" w:name="_Toc100929992"/>
      <w:r w:rsidRPr="00962B3F">
        <w:t>–</w:t>
      </w:r>
      <w:r w:rsidRPr="00962B3F">
        <w:tab/>
      </w:r>
      <w:r w:rsidRPr="00962B3F">
        <w:rPr>
          <w:i/>
          <w:noProof/>
        </w:rPr>
        <w:t>RRCResumeRequest1</w:t>
      </w:r>
      <w:bookmarkEnd w:id="1270"/>
      <w:bookmarkEnd w:id="1271"/>
    </w:p>
    <w:p w14:paraId="6130AE9C" w14:textId="77777777" w:rsidR="00617ADD" w:rsidRPr="00962B3F" w:rsidRDefault="00617ADD" w:rsidP="00617ADD">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23A77C5A" w14:textId="77777777" w:rsidR="00617ADD" w:rsidRPr="00962B3F" w:rsidRDefault="00617ADD" w:rsidP="00617ADD">
      <w:pPr>
        <w:pStyle w:val="B1"/>
      </w:pPr>
      <w:r w:rsidRPr="00962B3F">
        <w:t>Signalling radio bearer: SRB0</w:t>
      </w:r>
    </w:p>
    <w:p w14:paraId="6B5A4ED3" w14:textId="77777777" w:rsidR="00617ADD" w:rsidRPr="00962B3F" w:rsidRDefault="00617ADD" w:rsidP="00617ADD">
      <w:pPr>
        <w:pStyle w:val="B1"/>
      </w:pPr>
      <w:r w:rsidRPr="00962B3F">
        <w:t>RLC-SAP: TM</w:t>
      </w:r>
    </w:p>
    <w:p w14:paraId="028EF575" w14:textId="77777777" w:rsidR="00617ADD" w:rsidRPr="00962B3F" w:rsidRDefault="00617ADD" w:rsidP="00617ADD">
      <w:pPr>
        <w:pStyle w:val="B1"/>
      </w:pPr>
      <w:r w:rsidRPr="00962B3F">
        <w:t>Logical channel: CCCH1</w:t>
      </w:r>
    </w:p>
    <w:p w14:paraId="416B4645" w14:textId="77777777" w:rsidR="00617ADD" w:rsidRPr="00962B3F" w:rsidRDefault="00617ADD" w:rsidP="00617ADD">
      <w:pPr>
        <w:pStyle w:val="B1"/>
      </w:pPr>
      <w:r w:rsidRPr="00962B3F">
        <w:t>Direction: UE to Network</w:t>
      </w:r>
    </w:p>
    <w:p w14:paraId="4B73AAD2" w14:textId="77777777" w:rsidR="00617ADD" w:rsidRPr="00962B3F" w:rsidRDefault="00617ADD" w:rsidP="00617ADD">
      <w:pPr>
        <w:pStyle w:val="TH"/>
        <w:rPr>
          <w:noProof/>
        </w:rPr>
      </w:pPr>
      <w:r w:rsidRPr="00962B3F">
        <w:rPr>
          <w:i/>
          <w:noProof/>
        </w:rPr>
        <w:t>RRCResumeRequest1</w:t>
      </w:r>
      <w:r w:rsidRPr="00962B3F">
        <w:rPr>
          <w:noProof/>
        </w:rPr>
        <w:t xml:space="preserve"> message</w:t>
      </w:r>
    </w:p>
    <w:p w14:paraId="2F6D1E65" w14:textId="77777777" w:rsidR="00617ADD" w:rsidRPr="00962B3F" w:rsidRDefault="00617ADD" w:rsidP="00617ADD">
      <w:pPr>
        <w:pStyle w:val="PL"/>
        <w:rPr>
          <w:color w:val="808080"/>
        </w:rPr>
      </w:pPr>
      <w:r w:rsidRPr="00962B3F">
        <w:rPr>
          <w:color w:val="808080"/>
        </w:rPr>
        <w:t>-- ASN1START</w:t>
      </w:r>
    </w:p>
    <w:p w14:paraId="0833D5F2" w14:textId="77777777" w:rsidR="00617ADD" w:rsidRPr="00962B3F" w:rsidRDefault="00617ADD" w:rsidP="00617ADD">
      <w:pPr>
        <w:pStyle w:val="PL"/>
        <w:rPr>
          <w:color w:val="808080"/>
        </w:rPr>
      </w:pPr>
      <w:r w:rsidRPr="00962B3F">
        <w:rPr>
          <w:color w:val="808080"/>
        </w:rPr>
        <w:t>-- TAG-RRCRESUMEREQUEST1-START</w:t>
      </w:r>
    </w:p>
    <w:p w14:paraId="47A362CE" w14:textId="77777777" w:rsidR="00617ADD" w:rsidRPr="00962B3F" w:rsidRDefault="00617ADD" w:rsidP="00617ADD">
      <w:pPr>
        <w:pStyle w:val="PL"/>
      </w:pPr>
    </w:p>
    <w:p w14:paraId="62125406" w14:textId="77777777" w:rsidR="00617ADD" w:rsidRPr="00962B3F" w:rsidRDefault="00617ADD" w:rsidP="00617ADD">
      <w:pPr>
        <w:pStyle w:val="PL"/>
      </w:pPr>
      <w:r w:rsidRPr="00962B3F">
        <w:t xml:space="preserve">RRCResumeRequest1 ::=         </w:t>
      </w:r>
      <w:r w:rsidRPr="00962B3F">
        <w:rPr>
          <w:color w:val="993366"/>
        </w:rPr>
        <w:t>SEQUENCE</w:t>
      </w:r>
      <w:r w:rsidRPr="00962B3F">
        <w:t xml:space="preserve"> {</w:t>
      </w:r>
    </w:p>
    <w:p w14:paraId="742E4630" w14:textId="77777777" w:rsidR="00617ADD" w:rsidRPr="00962B3F" w:rsidRDefault="00617ADD" w:rsidP="00617ADD">
      <w:pPr>
        <w:pStyle w:val="PL"/>
      </w:pPr>
      <w:r w:rsidRPr="00962B3F">
        <w:lastRenderedPageBreak/>
        <w:t xml:space="preserve">       rrcResumeRequest1          RRCResumeRequest1-IEs</w:t>
      </w:r>
    </w:p>
    <w:p w14:paraId="2E47A1BD" w14:textId="77777777" w:rsidR="00617ADD" w:rsidRPr="00962B3F" w:rsidRDefault="00617ADD" w:rsidP="00617ADD">
      <w:pPr>
        <w:pStyle w:val="PL"/>
      </w:pPr>
      <w:r w:rsidRPr="00962B3F">
        <w:t>}</w:t>
      </w:r>
    </w:p>
    <w:p w14:paraId="0D14A4B5" w14:textId="77777777" w:rsidR="00617ADD" w:rsidRPr="00962B3F" w:rsidRDefault="00617ADD" w:rsidP="00617ADD">
      <w:pPr>
        <w:pStyle w:val="PL"/>
      </w:pPr>
    </w:p>
    <w:p w14:paraId="6BFF6D72" w14:textId="77777777" w:rsidR="00617ADD" w:rsidRPr="00962B3F" w:rsidRDefault="00617ADD" w:rsidP="00617ADD">
      <w:pPr>
        <w:pStyle w:val="PL"/>
      </w:pPr>
      <w:r w:rsidRPr="00962B3F">
        <w:t xml:space="preserve">RRCResumeRequest1-IEs ::=    </w:t>
      </w:r>
      <w:r w:rsidRPr="00962B3F">
        <w:rPr>
          <w:color w:val="993366"/>
        </w:rPr>
        <w:t>SEQUENCE</w:t>
      </w:r>
      <w:r w:rsidRPr="00962B3F">
        <w:t xml:space="preserve"> {</w:t>
      </w:r>
    </w:p>
    <w:p w14:paraId="4116A95F" w14:textId="77777777" w:rsidR="00617ADD" w:rsidRPr="00962B3F" w:rsidRDefault="00617ADD" w:rsidP="00617ADD">
      <w:pPr>
        <w:pStyle w:val="PL"/>
      </w:pPr>
      <w:r w:rsidRPr="00962B3F">
        <w:t xml:space="preserve">    resumeIdentity               I-RNTI-Value,</w:t>
      </w:r>
    </w:p>
    <w:p w14:paraId="1D6C7E33" w14:textId="77777777" w:rsidR="00617ADD" w:rsidRPr="00962B3F" w:rsidRDefault="00617ADD" w:rsidP="00617ADD">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6323873" w14:textId="77777777" w:rsidR="00617ADD" w:rsidRPr="00962B3F" w:rsidRDefault="00617ADD" w:rsidP="00617ADD">
      <w:pPr>
        <w:pStyle w:val="PL"/>
      </w:pPr>
      <w:r w:rsidRPr="00962B3F">
        <w:t xml:space="preserve">    resumeCause                  ResumeCause,</w:t>
      </w:r>
    </w:p>
    <w:p w14:paraId="2FAC9062"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A2BDC11" w14:textId="77777777" w:rsidR="00617ADD" w:rsidRPr="00962B3F" w:rsidRDefault="00617ADD" w:rsidP="00617ADD">
      <w:pPr>
        <w:pStyle w:val="PL"/>
      </w:pPr>
      <w:r w:rsidRPr="00962B3F">
        <w:t>}</w:t>
      </w:r>
    </w:p>
    <w:p w14:paraId="4FA63132" w14:textId="77777777" w:rsidR="00617ADD" w:rsidRPr="00962B3F" w:rsidRDefault="00617ADD" w:rsidP="00617ADD">
      <w:pPr>
        <w:pStyle w:val="PL"/>
      </w:pPr>
    </w:p>
    <w:p w14:paraId="35BA2DC5" w14:textId="77777777" w:rsidR="00617ADD" w:rsidRPr="00962B3F" w:rsidRDefault="00617ADD" w:rsidP="00617ADD">
      <w:pPr>
        <w:pStyle w:val="PL"/>
        <w:rPr>
          <w:color w:val="808080"/>
        </w:rPr>
      </w:pPr>
      <w:r w:rsidRPr="00962B3F">
        <w:rPr>
          <w:color w:val="808080"/>
        </w:rPr>
        <w:t>-- TAG-RRCRESUMEREQUEST1-STOP</w:t>
      </w:r>
    </w:p>
    <w:p w14:paraId="427AB9E7" w14:textId="77777777" w:rsidR="00617ADD" w:rsidRPr="00962B3F" w:rsidRDefault="00617ADD" w:rsidP="00617ADD">
      <w:pPr>
        <w:pStyle w:val="PL"/>
        <w:rPr>
          <w:color w:val="808080"/>
        </w:rPr>
      </w:pPr>
      <w:r w:rsidRPr="00962B3F">
        <w:rPr>
          <w:color w:val="808080"/>
        </w:rPr>
        <w:t>-- ASN1STOP</w:t>
      </w:r>
    </w:p>
    <w:p w14:paraId="793ABCD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5259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6C6458" w14:textId="77777777" w:rsidR="00617ADD" w:rsidRPr="00962B3F" w:rsidRDefault="00617ADD" w:rsidP="003514E7">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617ADD" w:rsidRPr="00962B3F" w14:paraId="2E96DD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A66DB" w14:textId="77777777" w:rsidR="00617ADD" w:rsidRPr="00962B3F" w:rsidRDefault="00617ADD" w:rsidP="003514E7">
            <w:pPr>
              <w:pStyle w:val="TAL"/>
              <w:rPr>
                <w:szCs w:val="22"/>
                <w:lang w:eastAsia="sv-SE"/>
              </w:rPr>
            </w:pPr>
            <w:r w:rsidRPr="00962B3F">
              <w:rPr>
                <w:b/>
                <w:i/>
                <w:szCs w:val="22"/>
                <w:lang w:eastAsia="sv-SE"/>
              </w:rPr>
              <w:t>resumeCause</w:t>
            </w:r>
          </w:p>
          <w:p w14:paraId="5D58B14E" w14:textId="77777777" w:rsidR="00617ADD" w:rsidRPr="00962B3F" w:rsidRDefault="00617ADD" w:rsidP="003514E7">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617ADD" w:rsidRPr="00962B3F" w14:paraId="2C40D9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C3BFC4" w14:textId="77777777" w:rsidR="00617ADD" w:rsidRPr="00962B3F" w:rsidRDefault="00617ADD" w:rsidP="003514E7">
            <w:pPr>
              <w:pStyle w:val="TAL"/>
              <w:rPr>
                <w:szCs w:val="22"/>
                <w:lang w:eastAsia="sv-SE"/>
              </w:rPr>
            </w:pPr>
            <w:r w:rsidRPr="00962B3F">
              <w:rPr>
                <w:b/>
                <w:i/>
                <w:szCs w:val="22"/>
                <w:lang w:eastAsia="sv-SE"/>
              </w:rPr>
              <w:t>resumeIdentity</w:t>
            </w:r>
          </w:p>
          <w:p w14:paraId="2CA0B4B2" w14:textId="77777777" w:rsidR="00617ADD" w:rsidRPr="00962B3F" w:rsidRDefault="00617ADD" w:rsidP="003514E7">
            <w:pPr>
              <w:pStyle w:val="TAL"/>
              <w:rPr>
                <w:szCs w:val="22"/>
                <w:lang w:eastAsia="sv-SE"/>
              </w:rPr>
            </w:pPr>
            <w:r w:rsidRPr="00962B3F">
              <w:rPr>
                <w:szCs w:val="22"/>
                <w:lang w:eastAsia="sv-SE"/>
              </w:rPr>
              <w:t>UE identity to facilitate UE context retrieval at gNB.</w:t>
            </w:r>
          </w:p>
        </w:tc>
      </w:tr>
      <w:tr w:rsidR="00617ADD" w:rsidRPr="00962B3F" w14:paraId="41D0E9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D6468A" w14:textId="77777777" w:rsidR="00617ADD" w:rsidRPr="00962B3F" w:rsidRDefault="00617ADD" w:rsidP="003514E7">
            <w:pPr>
              <w:pStyle w:val="TAL"/>
              <w:rPr>
                <w:szCs w:val="22"/>
                <w:lang w:eastAsia="sv-SE"/>
              </w:rPr>
            </w:pPr>
            <w:r w:rsidRPr="00962B3F">
              <w:rPr>
                <w:b/>
                <w:i/>
                <w:szCs w:val="22"/>
                <w:lang w:eastAsia="sv-SE"/>
              </w:rPr>
              <w:t>resumeMAC-I</w:t>
            </w:r>
          </w:p>
          <w:p w14:paraId="0D5CF287" w14:textId="77777777" w:rsidR="00617ADD" w:rsidRPr="00962B3F" w:rsidRDefault="00617ADD" w:rsidP="003514E7">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068A7B69" w14:textId="77777777" w:rsidR="00617ADD" w:rsidRPr="00962B3F" w:rsidRDefault="00617ADD" w:rsidP="00617ADD"/>
    <w:p w14:paraId="09AD2824" w14:textId="77777777" w:rsidR="00617ADD" w:rsidRPr="00962B3F" w:rsidRDefault="00617ADD" w:rsidP="00617ADD">
      <w:pPr>
        <w:pStyle w:val="Heading4"/>
      </w:pPr>
      <w:bookmarkStart w:id="1272" w:name="_Toc60777116"/>
      <w:bookmarkStart w:id="1273" w:name="_Toc100929993"/>
      <w:r w:rsidRPr="00962B3F">
        <w:t>–</w:t>
      </w:r>
      <w:r w:rsidRPr="00962B3F">
        <w:tab/>
      </w:r>
      <w:r w:rsidRPr="00962B3F">
        <w:rPr>
          <w:i/>
          <w:noProof/>
        </w:rPr>
        <w:t>RRCSetup</w:t>
      </w:r>
      <w:bookmarkEnd w:id="1272"/>
      <w:bookmarkEnd w:id="1273"/>
    </w:p>
    <w:p w14:paraId="52E99B02" w14:textId="77777777" w:rsidR="00617ADD" w:rsidRPr="00962B3F" w:rsidRDefault="00617ADD" w:rsidP="00617ADD">
      <w:r w:rsidRPr="00962B3F">
        <w:t xml:space="preserve">The </w:t>
      </w:r>
      <w:r w:rsidRPr="00962B3F">
        <w:rPr>
          <w:i/>
          <w:noProof/>
        </w:rPr>
        <w:t>RRCSetup</w:t>
      </w:r>
      <w:r w:rsidRPr="00962B3F">
        <w:t xml:space="preserve"> message is used to establish SRB1.</w:t>
      </w:r>
    </w:p>
    <w:p w14:paraId="66EC82D3" w14:textId="77777777" w:rsidR="00617ADD" w:rsidRPr="00962B3F" w:rsidRDefault="00617ADD" w:rsidP="00617ADD">
      <w:pPr>
        <w:pStyle w:val="B1"/>
      </w:pPr>
      <w:r w:rsidRPr="00962B3F">
        <w:t>Signalling radio bearer: SRB0</w:t>
      </w:r>
    </w:p>
    <w:p w14:paraId="1A63D676" w14:textId="77777777" w:rsidR="00617ADD" w:rsidRPr="00962B3F" w:rsidRDefault="00617ADD" w:rsidP="00617ADD">
      <w:pPr>
        <w:pStyle w:val="B1"/>
      </w:pPr>
      <w:r w:rsidRPr="00962B3F">
        <w:t>RLC-SAP: TM</w:t>
      </w:r>
    </w:p>
    <w:p w14:paraId="03271F5F" w14:textId="77777777" w:rsidR="00617ADD" w:rsidRPr="00962B3F" w:rsidRDefault="00617ADD" w:rsidP="00617ADD">
      <w:pPr>
        <w:pStyle w:val="B1"/>
      </w:pPr>
      <w:r w:rsidRPr="00962B3F">
        <w:t>Logical channel: CCCH</w:t>
      </w:r>
    </w:p>
    <w:p w14:paraId="0EEB4353" w14:textId="77777777" w:rsidR="00617ADD" w:rsidRPr="00962B3F" w:rsidRDefault="00617ADD" w:rsidP="00617ADD">
      <w:pPr>
        <w:pStyle w:val="B1"/>
      </w:pPr>
      <w:r w:rsidRPr="00962B3F">
        <w:t>Direction: Network to UE</w:t>
      </w:r>
    </w:p>
    <w:p w14:paraId="72828963" w14:textId="77777777" w:rsidR="00617ADD" w:rsidRPr="00962B3F" w:rsidRDefault="00617ADD" w:rsidP="00617ADD">
      <w:pPr>
        <w:pStyle w:val="TH"/>
      </w:pPr>
      <w:r w:rsidRPr="00962B3F">
        <w:rPr>
          <w:i/>
          <w:noProof/>
        </w:rPr>
        <w:t>RRCSetup</w:t>
      </w:r>
      <w:r w:rsidRPr="00962B3F">
        <w:rPr>
          <w:noProof/>
        </w:rPr>
        <w:t xml:space="preserve"> message</w:t>
      </w:r>
    </w:p>
    <w:p w14:paraId="14DDA1B0" w14:textId="77777777" w:rsidR="00617ADD" w:rsidRPr="00962B3F" w:rsidRDefault="00617ADD" w:rsidP="00617ADD">
      <w:pPr>
        <w:pStyle w:val="PL"/>
        <w:rPr>
          <w:color w:val="808080"/>
        </w:rPr>
      </w:pPr>
      <w:r w:rsidRPr="00962B3F">
        <w:rPr>
          <w:color w:val="808080"/>
        </w:rPr>
        <w:t>-- ASN1START</w:t>
      </w:r>
    </w:p>
    <w:p w14:paraId="1590A732" w14:textId="77777777" w:rsidR="00617ADD" w:rsidRPr="00962B3F" w:rsidRDefault="00617ADD" w:rsidP="00617ADD">
      <w:pPr>
        <w:pStyle w:val="PL"/>
        <w:rPr>
          <w:color w:val="808080"/>
        </w:rPr>
      </w:pPr>
      <w:r w:rsidRPr="00962B3F">
        <w:rPr>
          <w:color w:val="808080"/>
        </w:rPr>
        <w:t>-- TAG-RRCSETUP-START</w:t>
      </w:r>
    </w:p>
    <w:p w14:paraId="696ADCDD" w14:textId="77777777" w:rsidR="00617ADD" w:rsidRPr="00962B3F" w:rsidRDefault="00617ADD" w:rsidP="00617ADD">
      <w:pPr>
        <w:pStyle w:val="PL"/>
      </w:pPr>
    </w:p>
    <w:p w14:paraId="43A7F0DD" w14:textId="77777777" w:rsidR="00617ADD" w:rsidRPr="00962B3F" w:rsidRDefault="00617ADD" w:rsidP="00617ADD">
      <w:pPr>
        <w:pStyle w:val="PL"/>
      </w:pPr>
      <w:r w:rsidRPr="00962B3F">
        <w:t xml:space="preserve">RRCSetup ::=                        </w:t>
      </w:r>
      <w:r w:rsidRPr="00962B3F">
        <w:rPr>
          <w:color w:val="993366"/>
        </w:rPr>
        <w:t>SEQUENCE</w:t>
      </w:r>
      <w:r w:rsidRPr="00962B3F">
        <w:t xml:space="preserve"> {</w:t>
      </w:r>
    </w:p>
    <w:p w14:paraId="1CD01B50" w14:textId="77777777" w:rsidR="00617ADD" w:rsidRPr="00962B3F" w:rsidRDefault="00617ADD" w:rsidP="00617ADD">
      <w:pPr>
        <w:pStyle w:val="PL"/>
      </w:pPr>
      <w:r w:rsidRPr="00962B3F">
        <w:t xml:space="preserve">    rrc-TransactionIdentifier           RRC-TransactionIdentifier,</w:t>
      </w:r>
    </w:p>
    <w:p w14:paraId="76B49B69"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9BAF2B3" w14:textId="77777777" w:rsidR="00617ADD" w:rsidRPr="00962B3F" w:rsidRDefault="00617ADD" w:rsidP="00617ADD">
      <w:pPr>
        <w:pStyle w:val="PL"/>
      </w:pPr>
      <w:r w:rsidRPr="00962B3F">
        <w:t xml:space="preserve">        rrcSetup                            RRCSetup-IEs,</w:t>
      </w:r>
    </w:p>
    <w:p w14:paraId="63FD71B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CFFD478" w14:textId="77777777" w:rsidR="00617ADD" w:rsidRPr="00962B3F" w:rsidRDefault="00617ADD" w:rsidP="00617ADD">
      <w:pPr>
        <w:pStyle w:val="PL"/>
      </w:pPr>
      <w:r w:rsidRPr="00962B3F">
        <w:t xml:space="preserve">    }</w:t>
      </w:r>
    </w:p>
    <w:p w14:paraId="4D86BD69" w14:textId="77777777" w:rsidR="00617ADD" w:rsidRPr="00962B3F" w:rsidRDefault="00617ADD" w:rsidP="00617ADD">
      <w:pPr>
        <w:pStyle w:val="PL"/>
      </w:pPr>
      <w:r w:rsidRPr="00962B3F">
        <w:t>}</w:t>
      </w:r>
    </w:p>
    <w:p w14:paraId="451D395D" w14:textId="77777777" w:rsidR="00617ADD" w:rsidRPr="00962B3F" w:rsidRDefault="00617ADD" w:rsidP="00617ADD">
      <w:pPr>
        <w:pStyle w:val="PL"/>
      </w:pPr>
    </w:p>
    <w:p w14:paraId="0D2E84EC" w14:textId="77777777" w:rsidR="00617ADD" w:rsidRPr="00962B3F" w:rsidRDefault="00617ADD" w:rsidP="00617ADD">
      <w:pPr>
        <w:pStyle w:val="PL"/>
      </w:pPr>
      <w:r w:rsidRPr="00962B3F">
        <w:t xml:space="preserve">RRCSetup-IEs ::=                    </w:t>
      </w:r>
      <w:r w:rsidRPr="00962B3F">
        <w:rPr>
          <w:color w:val="993366"/>
        </w:rPr>
        <w:t>SEQUENCE</w:t>
      </w:r>
      <w:r w:rsidRPr="00962B3F">
        <w:t xml:space="preserve"> {</w:t>
      </w:r>
    </w:p>
    <w:p w14:paraId="4CAE06EF" w14:textId="77777777" w:rsidR="00617ADD" w:rsidRPr="00962B3F" w:rsidRDefault="00617ADD" w:rsidP="00617ADD">
      <w:pPr>
        <w:pStyle w:val="PL"/>
      </w:pPr>
      <w:r w:rsidRPr="00962B3F">
        <w:t xml:space="preserve">    radioBearerConfig                   RadioBearerConfig,</w:t>
      </w:r>
    </w:p>
    <w:p w14:paraId="4B4CD750" w14:textId="77777777" w:rsidR="00617ADD" w:rsidRPr="00962B3F" w:rsidRDefault="00617ADD" w:rsidP="00617ADD">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DED05C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02BA51" w14:textId="77777777" w:rsidR="00617ADD" w:rsidRPr="00962B3F" w:rsidRDefault="00617ADD" w:rsidP="00617ADD">
      <w:pPr>
        <w:pStyle w:val="PL"/>
      </w:pPr>
      <w:r w:rsidRPr="00962B3F">
        <w:t xml:space="preserve">    nonCriticalExtension                RRCSetup-v1700-IEs                                                      </w:t>
      </w:r>
      <w:r w:rsidRPr="00962B3F">
        <w:rPr>
          <w:color w:val="993366"/>
        </w:rPr>
        <w:t>OPTIONAL</w:t>
      </w:r>
    </w:p>
    <w:p w14:paraId="28B2A346" w14:textId="77777777" w:rsidR="00617ADD" w:rsidRPr="00962B3F" w:rsidRDefault="00617ADD" w:rsidP="00617ADD">
      <w:pPr>
        <w:pStyle w:val="PL"/>
      </w:pPr>
      <w:r w:rsidRPr="00962B3F">
        <w:t>}</w:t>
      </w:r>
    </w:p>
    <w:p w14:paraId="682E72D8" w14:textId="77777777" w:rsidR="00617ADD" w:rsidRPr="00962B3F" w:rsidRDefault="00617ADD" w:rsidP="00617ADD">
      <w:pPr>
        <w:pStyle w:val="PL"/>
      </w:pPr>
    </w:p>
    <w:p w14:paraId="58F8AE12" w14:textId="77777777" w:rsidR="00617ADD" w:rsidRPr="00962B3F" w:rsidRDefault="00617ADD" w:rsidP="00617ADD">
      <w:pPr>
        <w:pStyle w:val="PL"/>
      </w:pPr>
      <w:r w:rsidRPr="00962B3F">
        <w:t xml:space="preserve">RRCSetup-v1700-IEs ::=              </w:t>
      </w:r>
      <w:r w:rsidRPr="00962B3F">
        <w:rPr>
          <w:color w:val="993366"/>
        </w:rPr>
        <w:t>SEQUENCE</w:t>
      </w:r>
      <w:r w:rsidRPr="00962B3F">
        <w:t xml:space="preserve"> {</w:t>
      </w:r>
    </w:p>
    <w:p w14:paraId="573ACE11" w14:textId="77777777" w:rsidR="00617ADD" w:rsidRPr="00962B3F" w:rsidRDefault="00617ADD" w:rsidP="00617ADD">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060040BD" w14:textId="77777777" w:rsidR="00617ADD" w:rsidRPr="00962B3F" w:rsidRDefault="00617ADD" w:rsidP="00617ADD">
      <w:pPr>
        <w:pStyle w:val="PL"/>
        <w:rPr>
          <w:color w:val="808080"/>
        </w:rPr>
      </w:pPr>
      <w:r w:rsidRPr="00962B3F">
        <w:t xml:space="preserve">    sl-L2RemoteUE-Config-r17            SL-L2RemoteUE-Config-r17                           </w:t>
      </w:r>
      <w:r w:rsidRPr="00962B3F">
        <w:rPr>
          <w:color w:val="993366"/>
        </w:rPr>
        <w:t>OPTIONAL</w:t>
      </w:r>
      <w:r w:rsidRPr="00962B3F">
        <w:t xml:space="preserve">, </w:t>
      </w:r>
      <w:r w:rsidRPr="00962B3F">
        <w:rPr>
          <w:color w:val="808080"/>
        </w:rPr>
        <w:t>-- Cond L2RemoteUE</w:t>
      </w:r>
    </w:p>
    <w:p w14:paraId="52C04EFA"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6A2AF21" w14:textId="77777777" w:rsidR="00617ADD" w:rsidRPr="00962B3F" w:rsidRDefault="00617ADD" w:rsidP="00617ADD">
      <w:pPr>
        <w:pStyle w:val="PL"/>
      </w:pPr>
      <w:r w:rsidRPr="00962B3F">
        <w:t>}</w:t>
      </w:r>
    </w:p>
    <w:p w14:paraId="1A254475" w14:textId="77777777" w:rsidR="00617ADD" w:rsidRPr="00962B3F" w:rsidRDefault="00617ADD" w:rsidP="00617ADD">
      <w:pPr>
        <w:pStyle w:val="PL"/>
      </w:pPr>
    </w:p>
    <w:p w14:paraId="22BFEA36" w14:textId="77777777" w:rsidR="00617ADD" w:rsidRPr="00962B3F" w:rsidRDefault="00617ADD" w:rsidP="00617ADD">
      <w:pPr>
        <w:pStyle w:val="PL"/>
        <w:rPr>
          <w:color w:val="808080"/>
        </w:rPr>
      </w:pPr>
      <w:r w:rsidRPr="00962B3F">
        <w:rPr>
          <w:color w:val="808080"/>
        </w:rPr>
        <w:t>-- TAG-RRCSETUP-STOP</w:t>
      </w:r>
    </w:p>
    <w:p w14:paraId="3788EBD0" w14:textId="77777777" w:rsidR="00617ADD" w:rsidRPr="00962B3F" w:rsidRDefault="00617ADD" w:rsidP="00617ADD">
      <w:pPr>
        <w:pStyle w:val="PL"/>
        <w:rPr>
          <w:color w:val="808080"/>
        </w:rPr>
      </w:pPr>
      <w:r w:rsidRPr="00962B3F">
        <w:rPr>
          <w:color w:val="808080"/>
        </w:rPr>
        <w:t>-- ASN1STOP</w:t>
      </w:r>
    </w:p>
    <w:p w14:paraId="1ACB6E5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1470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55E3E5" w14:textId="77777777" w:rsidR="00617ADD" w:rsidRPr="00962B3F" w:rsidRDefault="00617ADD" w:rsidP="003514E7">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617ADD" w:rsidRPr="00962B3F" w14:paraId="0B864E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215495" w14:textId="77777777" w:rsidR="00617ADD" w:rsidRPr="00962B3F" w:rsidRDefault="00617ADD" w:rsidP="003514E7">
            <w:pPr>
              <w:pStyle w:val="TAL"/>
              <w:rPr>
                <w:szCs w:val="22"/>
                <w:lang w:eastAsia="sv-SE"/>
              </w:rPr>
            </w:pPr>
            <w:r w:rsidRPr="00962B3F">
              <w:rPr>
                <w:b/>
                <w:i/>
                <w:szCs w:val="22"/>
                <w:lang w:eastAsia="sv-SE"/>
              </w:rPr>
              <w:t>masterCellGroup</w:t>
            </w:r>
          </w:p>
          <w:p w14:paraId="2FB69BDE" w14:textId="77777777" w:rsidR="00617ADD" w:rsidRPr="00962B3F" w:rsidRDefault="00617ADD" w:rsidP="003514E7">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617ADD" w:rsidRPr="00962B3F" w14:paraId="6DBE34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E5AD9" w14:textId="77777777" w:rsidR="00617ADD" w:rsidRPr="00962B3F" w:rsidRDefault="00617ADD" w:rsidP="003514E7">
            <w:pPr>
              <w:pStyle w:val="TAL"/>
              <w:rPr>
                <w:szCs w:val="22"/>
                <w:lang w:eastAsia="sv-SE"/>
              </w:rPr>
            </w:pPr>
            <w:r w:rsidRPr="00962B3F">
              <w:rPr>
                <w:b/>
                <w:i/>
                <w:szCs w:val="22"/>
                <w:lang w:eastAsia="sv-SE"/>
              </w:rPr>
              <w:t>radioBearerConfig</w:t>
            </w:r>
          </w:p>
          <w:p w14:paraId="024009A2" w14:textId="77777777" w:rsidR="00617ADD" w:rsidRPr="00962B3F" w:rsidRDefault="00617ADD" w:rsidP="003514E7">
            <w:pPr>
              <w:pStyle w:val="TAL"/>
              <w:rPr>
                <w:szCs w:val="22"/>
                <w:lang w:eastAsia="sv-SE"/>
              </w:rPr>
            </w:pPr>
            <w:r w:rsidRPr="00962B3F">
              <w:rPr>
                <w:szCs w:val="22"/>
                <w:lang w:eastAsia="sv-SE"/>
              </w:rPr>
              <w:t>Only SRB1 can be configured in RRC setup.</w:t>
            </w:r>
          </w:p>
        </w:tc>
      </w:tr>
      <w:tr w:rsidR="00617ADD" w:rsidRPr="00962B3F" w14:paraId="5D3A82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E9BE34" w14:textId="77777777" w:rsidR="00617ADD" w:rsidRPr="00962B3F" w:rsidRDefault="00617ADD" w:rsidP="003514E7">
            <w:pPr>
              <w:pStyle w:val="TAL"/>
              <w:rPr>
                <w:b/>
                <w:i/>
                <w:szCs w:val="22"/>
                <w:lang w:eastAsia="sv-SE"/>
              </w:rPr>
            </w:pPr>
            <w:r w:rsidRPr="00962B3F">
              <w:rPr>
                <w:b/>
                <w:i/>
                <w:szCs w:val="22"/>
                <w:lang w:eastAsia="sv-SE"/>
              </w:rPr>
              <w:t>sl-ConfigDedicatedNR</w:t>
            </w:r>
          </w:p>
          <w:p w14:paraId="063292E8" w14:textId="77777777" w:rsidR="00617ADD" w:rsidRPr="00962B3F" w:rsidRDefault="00617ADD" w:rsidP="003514E7">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The network configures only the PC5 Relay RLC channel and </w:t>
            </w:r>
            <w:r w:rsidRPr="00962B3F">
              <w:rPr>
                <w:bCs/>
                <w:i/>
                <w:szCs w:val="22"/>
                <w:lang w:eastAsia="sv-SE"/>
              </w:rPr>
              <w:t>sl-PHY-MAC-RLC-Config</w:t>
            </w:r>
            <w:r w:rsidRPr="00962B3F">
              <w:rPr>
                <w:bCs/>
                <w:iCs/>
                <w:szCs w:val="22"/>
                <w:lang w:eastAsia="sv-SE"/>
              </w:rPr>
              <w:t xml:space="preserve"> used for the SRB1.</w:t>
            </w:r>
          </w:p>
        </w:tc>
      </w:tr>
      <w:tr w:rsidR="00617ADD" w:rsidRPr="00962B3F" w14:paraId="137767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B61F78" w14:textId="77777777" w:rsidR="00617ADD" w:rsidRPr="00962B3F" w:rsidRDefault="00617ADD" w:rsidP="003514E7">
            <w:pPr>
              <w:pStyle w:val="TAL"/>
              <w:rPr>
                <w:b/>
                <w:i/>
                <w:szCs w:val="22"/>
                <w:lang w:eastAsia="sv-SE"/>
              </w:rPr>
            </w:pPr>
            <w:r w:rsidRPr="00962B3F">
              <w:rPr>
                <w:b/>
                <w:i/>
                <w:szCs w:val="22"/>
                <w:lang w:eastAsia="sv-SE"/>
              </w:rPr>
              <w:t>sl-L2RemoteUE-Config</w:t>
            </w:r>
          </w:p>
          <w:p w14:paraId="6DE208C5" w14:textId="77777777" w:rsidR="00617ADD" w:rsidRPr="00962B3F" w:rsidRDefault="00617ADD" w:rsidP="003514E7">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The network configures only the SRAP configuration used for the SRB1.</w:t>
            </w:r>
          </w:p>
        </w:tc>
      </w:tr>
    </w:tbl>
    <w:p w14:paraId="66B83BF3"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3DFC886" w14:textId="77777777" w:rsidTr="003514E7">
        <w:tc>
          <w:tcPr>
            <w:tcW w:w="4027" w:type="dxa"/>
            <w:tcBorders>
              <w:top w:val="single" w:sz="4" w:space="0" w:color="auto"/>
              <w:left w:val="single" w:sz="4" w:space="0" w:color="auto"/>
              <w:bottom w:val="single" w:sz="4" w:space="0" w:color="auto"/>
              <w:right w:val="single" w:sz="4" w:space="0" w:color="auto"/>
            </w:tcBorders>
          </w:tcPr>
          <w:p w14:paraId="44E0D34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158018" w14:textId="77777777" w:rsidR="00617ADD" w:rsidRPr="00962B3F" w:rsidRDefault="00617ADD" w:rsidP="003514E7">
            <w:pPr>
              <w:pStyle w:val="TAH"/>
              <w:rPr>
                <w:lang w:eastAsia="sv-SE"/>
              </w:rPr>
            </w:pPr>
            <w:r w:rsidRPr="00962B3F">
              <w:rPr>
                <w:lang w:eastAsia="sv-SE"/>
              </w:rPr>
              <w:t>Explanation</w:t>
            </w:r>
          </w:p>
        </w:tc>
      </w:tr>
      <w:tr w:rsidR="00617ADD" w:rsidRPr="00962B3F" w14:paraId="56B9171A" w14:textId="77777777" w:rsidTr="003514E7">
        <w:tc>
          <w:tcPr>
            <w:tcW w:w="4027" w:type="dxa"/>
            <w:tcBorders>
              <w:top w:val="single" w:sz="4" w:space="0" w:color="auto"/>
              <w:left w:val="single" w:sz="4" w:space="0" w:color="auto"/>
              <w:bottom w:val="single" w:sz="4" w:space="0" w:color="auto"/>
              <w:right w:val="single" w:sz="4" w:space="0" w:color="auto"/>
            </w:tcBorders>
          </w:tcPr>
          <w:p w14:paraId="4B1C922D" w14:textId="77777777" w:rsidR="00617ADD" w:rsidRPr="00962B3F" w:rsidRDefault="00617ADD" w:rsidP="003514E7">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09321" w14:textId="77777777" w:rsidR="00617ADD" w:rsidRPr="00962B3F" w:rsidRDefault="00617ADD" w:rsidP="003514E7">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5B8308A" w14:textId="77777777" w:rsidR="00617ADD" w:rsidRPr="00962B3F" w:rsidRDefault="00617ADD" w:rsidP="00617ADD"/>
    <w:p w14:paraId="562AEDC8" w14:textId="77777777" w:rsidR="00617ADD" w:rsidRPr="00962B3F" w:rsidRDefault="00617ADD" w:rsidP="00617ADD">
      <w:pPr>
        <w:pStyle w:val="Heading4"/>
      </w:pPr>
      <w:bookmarkStart w:id="1274" w:name="_Toc60777117"/>
      <w:bookmarkStart w:id="1275" w:name="_Toc100929994"/>
      <w:r w:rsidRPr="00962B3F">
        <w:t>–</w:t>
      </w:r>
      <w:r w:rsidRPr="00962B3F">
        <w:tab/>
      </w:r>
      <w:r w:rsidRPr="00962B3F">
        <w:rPr>
          <w:i/>
          <w:noProof/>
        </w:rPr>
        <w:t>RRCSetupComplete</w:t>
      </w:r>
      <w:bookmarkEnd w:id="1274"/>
      <w:bookmarkEnd w:id="1275"/>
    </w:p>
    <w:p w14:paraId="47F0EEB8" w14:textId="77777777" w:rsidR="00617ADD" w:rsidRPr="00962B3F" w:rsidRDefault="00617ADD" w:rsidP="00617ADD">
      <w:r w:rsidRPr="00962B3F">
        <w:t xml:space="preserve">The </w:t>
      </w:r>
      <w:r w:rsidRPr="00962B3F">
        <w:rPr>
          <w:i/>
          <w:noProof/>
        </w:rPr>
        <w:t>RRCSetupComplete</w:t>
      </w:r>
      <w:r w:rsidRPr="00962B3F">
        <w:t xml:space="preserve"> message is used to confirm the successful completion of an RRC connection establishment.</w:t>
      </w:r>
    </w:p>
    <w:p w14:paraId="0102D340" w14:textId="77777777" w:rsidR="00617ADD" w:rsidRPr="00962B3F" w:rsidRDefault="00617ADD" w:rsidP="00617ADD">
      <w:pPr>
        <w:pStyle w:val="B1"/>
      </w:pPr>
      <w:r w:rsidRPr="00962B3F">
        <w:t>Signalling radio bearer: SRB1</w:t>
      </w:r>
    </w:p>
    <w:p w14:paraId="646EFFE3" w14:textId="77777777" w:rsidR="00617ADD" w:rsidRPr="00962B3F" w:rsidRDefault="00617ADD" w:rsidP="00617ADD">
      <w:pPr>
        <w:pStyle w:val="B1"/>
      </w:pPr>
      <w:r w:rsidRPr="00962B3F">
        <w:t>RLC-SAP: AM</w:t>
      </w:r>
    </w:p>
    <w:p w14:paraId="115B85CE" w14:textId="77777777" w:rsidR="00617ADD" w:rsidRPr="00962B3F" w:rsidRDefault="00617ADD" w:rsidP="00617ADD">
      <w:pPr>
        <w:pStyle w:val="B1"/>
      </w:pPr>
      <w:r w:rsidRPr="00962B3F">
        <w:t>Logical channel: DCCH</w:t>
      </w:r>
    </w:p>
    <w:p w14:paraId="7F28E2B5" w14:textId="77777777" w:rsidR="00617ADD" w:rsidRPr="00962B3F" w:rsidRDefault="00617ADD" w:rsidP="00617ADD">
      <w:pPr>
        <w:pStyle w:val="B1"/>
      </w:pPr>
      <w:r w:rsidRPr="00962B3F">
        <w:t>Direction: UE to Network</w:t>
      </w:r>
    </w:p>
    <w:p w14:paraId="5E8E46C4" w14:textId="77777777" w:rsidR="00617ADD" w:rsidRPr="00962B3F" w:rsidRDefault="00617ADD" w:rsidP="00617ADD">
      <w:pPr>
        <w:pStyle w:val="TH"/>
      </w:pPr>
      <w:r w:rsidRPr="00962B3F">
        <w:rPr>
          <w:i/>
          <w:noProof/>
        </w:rPr>
        <w:lastRenderedPageBreak/>
        <w:t>RRCSetupComplete</w:t>
      </w:r>
      <w:r w:rsidRPr="00962B3F">
        <w:rPr>
          <w:noProof/>
        </w:rPr>
        <w:t xml:space="preserve"> message</w:t>
      </w:r>
    </w:p>
    <w:p w14:paraId="133DC7B7" w14:textId="77777777" w:rsidR="00617ADD" w:rsidRPr="00962B3F" w:rsidRDefault="00617ADD" w:rsidP="00617ADD">
      <w:pPr>
        <w:pStyle w:val="PL"/>
        <w:rPr>
          <w:color w:val="808080"/>
        </w:rPr>
      </w:pPr>
      <w:r w:rsidRPr="00962B3F">
        <w:rPr>
          <w:color w:val="808080"/>
        </w:rPr>
        <w:t>-- ASN1START</w:t>
      </w:r>
    </w:p>
    <w:p w14:paraId="44236A48" w14:textId="77777777" w:rsidR="00617ADD" w:rsidRPr="00962B3F" w:rsidRDefault="00617ADD" w:rsidP="00617ADD">
      <w:pPr>
        <w:pStyle w:val="PL"/>
        <w:rPr>
          <w:color w:val="808080"/>
        </w:rPr>
      </w:pPr>
      <w:r w:rsidRPr="00962B3F">
        <w:rPr>
          <w:color w:val="808080"/>
        </w:rPr>
        <w:t>-- TAG-RRCSETUPCOMPLETE-START</w:t>
      </w:r>
    </w:p>
    <w:p w14:paraId="1DB12BD8" w14:textId="77777777" w:rsidR="00617ADD" w:rsidRPr="00962B3F" w:rsidRDefault="00617ADD" w:rsidP="00617ADD">
      <w:pPr>
        <w:pStyle w:val="PL"/>
      </w:pPr>
    </w:p>
    <w:p w14:paraId="30EBAF39" w14:textId="77777777" w:rsidR="00617ADD" w:rsidRPr="00962B3F" w:rsidRDefault="00617ADD" w:rsidP="00617ADD">
      <w:pPr>
        <w:pStyle w:val="PL"/>
      </w:pPr>
      <w:r w:rsidRPr="00962B3F">
        <w:t xml:space="preserve">RRCSetupComplete ::=                </w:t>
      </w:r>
      <w:r w:rsidRPr="00962B3F">
        <w:rPr>
          <w:color w:val="993366"/>
        </w:rPr>
        <w:t>SEQUENCE</w:t>
      </w:r>
      <w:r w:rsidRPr="00962B3F">
        <w:t xml:space="preserve"> {</w:t>
      </w:r>
    </w:p>
    <w:p w14:paraId="5CADE88F" w14:textId="77777777" w:rsidR="00617ADD" w:rsidRPr="00962B3F" w:rsidRDefault="00617ADD" w:rsidP="00617ADD">
      <w:pPr>
        <w:pStyle w:val="PL"/>
      </w:pPr>
      <w:r w:rsidRPr="00962B3F">
        <w:t xml:space="preserve">    rrc-TransactionIdentifier           RRC-TransactionIdentifier,</w:t>
      </w:r>
    </w:p>
    <w:p w14:paraId="16BFA166"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09F8BAA" w14:textId="77777777" w:rsidR="00617ADD" w:rsidRPr="00962B3F" w:rsidRDefault="00617ADD" w:rsidP="00617ADD">
      <w:pPr>
        <w:pStyle w:val="PL"/>
      </w:pPr>
      <w:r w:rsidRPr="00962B3F">
        <w:t xml:space="preserve">        rrcSetupComplete                    RRCSetupComplete-IEs,</w:t>
      </w:r>
    </w:p>
    <w:p w14:paraId="13BDC8C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2CC7A31" w14:textId="77777777" w:rsidR="00617ADD" w:rsidRPr="00962B3F" w:rsidRDefault="00617ADD" w:rsidP="00617ADD">
      <w:pPr>
        <w:pStyle w:val="PL"/>
      </w:pPr>
      <w:r w:rsidRPr="00962B3F">
        <w:t xml:space="preserve">    }</w:t>
      </w:r>
    </w:p>
    <w:p w14:paraId="2978AC54" w14:textId="77777777" w:rsidR="00617ADD" w:rsidRPr="00962B3F" w:rsidRDefault="00617ADD" w:rsidP="00617ADD">
      <w:pPr>
        <w:pStyle w:val="PL"/>
      </w:pPr>
      <w:r w:rsidRPr="00962B3F">
        <w:t>}</w:t>
      </w:r>
    </w:p>
    <w:p w14:paraId="1577D62E" w14:textId="77777777" w:rsidR="00617ADD" w:rsidRPr="00962B3F" w:rsidRDefault="00617ADD" w:rsidP="00617ADD">
      <w:pPr>
        <w:pStyle w:val="PL"/>
      </w:pPr>
    </w:p>
    <w:p w14:paraId="31605703" w14:textId="77777777" w:rsidR="00617ADD" w:rsidRPr="00962B3F" w:rsidRDefault="00617ADD" w:rsidP="00617ADD">
      <w:pPr>
        <w:pStyle w:val="PL"/>
      </w:pPr>
      <w:r w:rsidRPr="00962B3F">
        <w:t xml:space="preserve">RRCSetupComplete-IEs ::=            </w:t>
      </w:r>
      <w:r w:rsidRPr="00962B3F">
        <w:rPr>
          <w:color w:val="993366"/>
        </w:rPr>
        <w:t>SEQUENCE</w:t>
      </w:r>
      <w:r w:rsidRPr="00962B3F">
        <w:t xml:space="preserve"> {</w:t>
      </w:r>
    </w:p>
    <w:p w14:paraId="57F6DFB0" w14:textId="77777777" w:rsidR="00617ADD" w:rsidRPr="00962B3F" w:rsidRDefault="00617ADD" w:rsidP="00617ADD">
      <w:pPr>
        <w:pStyle w:val="PL"/>
      </w:pPr>
      <w:r w:rsidRPr="00962B3F">
        <w:t xml:space="preserve">    selectedPLMN-Identity               </w:t>
      </w:r>
      <w:r w:rsidRPr="00962B3F">
        <w:rPr>
          <w:color w:val="993366"/>
        </w:rPr>
        <w:t>INTEGER</w:t>
      </w:r>
      <w:r w:rsidRPr="00962B3F">
        <w:t xml:space="preserve"> (1..maxPLMN),</w:t>
      </w:r>
    </w:p>
    <w:p w14:paraId="34F0355C" w14:textId="77777777" w:rsidR="00617ADD" w:rsidRPr="00962B3F" w:rsidRDefault="00617ADD" w:rsidP="00617ADD">
      <w:pPr>
        <w:pStyle w:val="PL"/>
      </w:pPr>
      <w:r w:rsidRPr="00962B3F">
        <w:t xml:space="preserve">    registeredAMF                       RegisteredAMF                                   </w:t>
      </w:r>
      <w:r w:rsidRPr="00962B3F">
        <w:rPr>
          <w:color w:val="993366"/>
        </w:rPr>
        <w:t>OPTIONAL</w:t>
      </w:r>
      <w:r w:rsidRPr="00962B3F">
        <w:t>,</w:t>
      </w:r>
    </w:p>
    <w:p w14:paraId="7E3BDCC4" w14:textId="77777777" w:rsidR="00617ADD" w:rsidRPr="00962B3F" w:rsidRDefault="00617ADD" w:rsidP="00617ADD">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59913CF1" w14:textId="77777777" w:rsidR="00617ADD" w:rsidRPr="00962B3F" w:rsidRDefault="00617ADD" w:rsidP="00617ADD">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33DBDF90" w14:textId="77777777" w:rsidR="00617ADD" w:rsidRPr="00962B3F" w:rsidRDefault="00617ADD" w:rsidP="00617ADD">
      <w:pPr>
        <w:pStyle w:val="PL"/>
      </w:pPr>
      <w:r w:rsidRPr="00962B3F">
        <w:t xml:space="preserve">    dedicatedNAS-Message                DedicatedNAS-Message,</w:t>
      </w:r>
    </w:p>
    <w:p w14:paraId="151C7460" w14:textId="77777777" w:rsidR="00617ADD" w:rsidRPr="00962B3F" w:rsidRDefault="00617ADD" w:rsidP="00617ADD">
      <w:pPr>
        <w:pStyle w:val="PL"/>
      </w:pPr>
      <w:r w:rsidRPr="00962B3F">
        <w:t xml:space="preserve">    ng-5G-S-TMSI-Value                  </w:t>
      </w:r>
      <w:r w:rsidRPr="00962B3F">
        <w:rPr>
          <w:color w:val="993366"/>
        </w:rPr>
        <w:t>CHOICE</w:t>
      </w:r>
      <w:r w:rsidRPr="00962B3F">
        <w:t xml:space="preserve"> {</w:t>
      </w:r>
    </w:p>
    <w:p w14:paraId="7FA95146" w14:textId="77777777" w:rsidR="00617ADD" w:rsidRPr="00962B3F" w:rsidRDefault="00617ADD" w:rsidP="00617ADD">
      <w:pPr>
        <w:pStyle w:val="PL"/>
      </w:pPr>
      <w:r w:rsidRPr="00962B3F">
        <w:t xml:space="preserve">        ng-5G-S-TMSI                        NG-5G-S-TMSI,</w:t>
      </w:r>
    </w:p>
    <w:p w14:paraId="1D9FF8CC" w14:textId="77777777" w:rsidR="00617ADD" w:rsidRPr="00962B3F" w:rsidRDefault="00617ADD" w:rsidP="00617ADD">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1D186215" w14:textId="77777777" w:rsidR="00617ADD" w:rsidRPr="00962B3F" w:rsidRDefault="00617ADD" w:rsidP="00617ADD">
      <w:pPr>
        <w:pStyle w:val="PL"/>
      </w:pPr>
      <w:r w:rsidRPr="00962B3F">
        <w:t xml:space="preserve">    }                                                                                   </w:t>
      </w:r>
      <w:r w:rsidRPr="00962B3F">
        <w:rPr>
          <w:color w:val="993366"/>
        </w:rPr>
        <w:t>OPTIONAL</w:t>
      </w:r>
      <w:r w:rsidRPr="00962B3F">
        <w:t>,</w:t>
      </w:r>
    </w:p>
    <w:p w14:paraId="4B778D6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4789716" w14:textId="77777777" w:rsidR="00617ADD" w:rsidRPr="00962B3F" w:rsidRDefault="00617ADD" w:rsidP="00617ADD">
      <w:pPr>
        <w:pStyle w:val="PL"/>
      </w:pPr>
      <w:r w:rsidRPr="00962B3F">
        <w:t xml:space="preserve">    nonCriticalExtension                RRCSetupComplete-v1610-IEs                      </w:t>
      </w:r>
      <w:r w:rsidRPr="00962B3F">
        <w:rPr>
          <w:color w:val="993366"/>
        </w:rPr>
        <w:t>OPTIONAL</w:t>
      </w:r>
    </w:p>
    <w:p w14:paraId="61490BB2" w14:textId="77777777" w:rsidR="00617ADD" w:rsidRPr="00962B3F" w:rsidRDefault="00617ADD" w:rsidP="00617ADD">
      <w:pPr>
        <w:pStyle w:val="PL"/>
      </w:pPr>
      <w:r w:rsidRPr="00962B3F">
        <w:t>}</w:t>
      </w:r>
    </w:p>
    <w:p w14:paraId="4A528A4C" w14:textId="77777777" w:rsidR="00617ADD" w:rsidRPr="00962B3F" w:rsidRDefault="00617ADD" w:rsidP="00617ADD">
      <w:pPr>
        <w:pStyle w:val="PL"/>
      </w:pPr>
    </w:p>
    <w:p w14:paraId="5B906F42" w14:textId="77777777" w:rsidR="00617ADD" w:rsidRPr="00962B3F" w:rsidRDefault="00617ADD" w:rsidP="00617ADD">
      <w:pPr>
        <w:pStyle w:val="PL"/>
      </w:pPr>
      <w:r w:rsidRPr="00962B3F">
        <w:t xml:space="preserve">RRCSetupComplete-v1610-IEs ::=      </w:t>
      </w:r>
      <w:r w:rsidRPr="00962B3F">
        <w:rPr>
          <w:color w:val="993366"/>
        </w:rPr>
        <w:t>SEQUENCE</w:t>
      </w:r>
      <w:r w:rsidRPr="00962B3F">
        <w:t xml:space="preserve"> {</w:t>
      </w:r>
    </w:p>
    <w:p w14:paraId="4F091529" w14:textId="77777777" w:rsidR="00617ADD" w:rsidRPr="00962B3F" w:rsidRDefault="00617ADD" w:rsidP="00617ADD">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2A7DAC19" w14:textId="77777777" w:rsidR="00617ADD" w:rsidRPr="00962B3F" w:rsidRDefault="00617ADD" w:rsidP="00617ADD">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32400BA2" w14:textId="77777777" w:rsidR="00617ADD" w:rsidRPr="00962B3F" w:rsidRDefault="00617ADD" w:rsidP="00617ADD">
      <w:pPr>
        <w:pStyle w:val="PL"/>
      </w:pPr>
      <w:r w:rsidRPr="00962B3F">
        <w:t xml:space="preserve">    ue-MeasurementsAvailable-r16        UE-MeasurementsAvailable-r16                    </w:t>
      </w:r>
      <w:r w:rsidRPr="00962B3F">
        <w:rPr>
          <w:color w:val="993366"/>
        </w:rPr>
        <w:t>OPTIONAL</w:t>
      </w:r>
      <w:r w:rsidRPr="00962B3F">
        <w:t>,</w:t>
      </w:r>
    </w:p>
    <w:p w14:paraId="5E0B0371" w14:textId="77777777" w:rsidR="00617ADD" w:rsidRPr="00962B3F" w:rsidRDefault="00617ADD" w:rsidP="00617ADD">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678FEBBA" w14:textId="77777777" w:rsidR="00617ADD" w:rsidRPr="00962B3F" w:rsidRDefault="00617ADD" w:rsidP="00617ADD">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17532B12" w14:textId="77777777" w:rsidR="00617ADD" w:rsidRPr="00962B3F" w:rsidRDefault="00617ADD" w:rsidP="00617ADD">
      <w:pPr>
        <w:pStyle w:val="PL"/>
      </w:pPr>
      <w:r w:rsidRPr="00962B3F">
        <w:t xml:space="preserve">    nonCriticalExtension                RRCSetupComplete-v1690-IEs                      </w:t>
      </w:r>
      <w:r w:rsidRPr="00962B3F">
        <w:rPr>
          <w:color w:val="993366"/>
        </w:rPr>
        <w:t>OPTIONAL</w:t>
      </w:r>
    </w:p>
    <w:p w14:paraId="6CA8059D" w14:textId="77777777" w:rsidR="00617ADD" w:rsidRPr="00962B3F" w:rsidRDefault="00617ADD" w:rsidP="00617ADD">
      <w:pPr>
        <w:pStyle w:val="PL"/>
      </w:pPr>
      <w:r w:rsidRPr="00962B3F">
        <w:t>}</w:t>
      </w:r>
    </w:p>
    <w:p w14:paraId="04EC3B18" w14:textId="77777777" w:rsidR="00617ADD" w:rsidRPr="00962B3F" w:rsidRDefault="00617ADD" w:rsidP="00617ADD">
      <w:pPr>
        <w:pStyle w:val="PL"/>
      </w:pPr>
    </w:p>
    <w:p w14:paraId="75A3C049" w14:textId="77777777" w:rsidR="00617ADD" w:rsidRPr="00962B3F" w:rsidRDefault="00617ADD" w:rsidP="00617ADD">
      <w:pPr>
        <w:pStyle w:val="PL"/>
      </w:pPr>
      <w:r w:rsidRPr="00962B3F">
        <w:t xml:space="preserve">RRCSetupComplete-v1690-IEs ::=      </w:t>
      </w:r>
      <w:r w:rsidRPr="00962B3F">
        <w:rPr>
          <w:color w:val="993366"/>
        </w:rPr>
        <w:t>SEQUENCE</w:t>
      </w:r>
      <w:r w:rsidRPr="00962B3F">
        <w:t xml:space="preserve"> {</w:t>
      </w:r>
    </w:p>
    <w:p w14:paraId="2614B60B" w14:textId="77777777" w:rsidR="00617ADD" w:rsidRPr="00962B3F" w:rsidRDefault="00617ADD" w:rsidP="00617ADD">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039891DA" w14:textId="77777777" w:rsidR="00617ADD" w:rsidRPr="00962B3F" w:rsidRDefault="00617ADD" w:rsidP="00617ADD">
      <w:pPr>
        <w:pStyle w:val="PL"/>
      </w:pPr>
      <w:r w:rsidRPr="00962B3F">
        <w:t xml:space="preserve">    nonCriticalExtension                RRCSetupComplete-v1700-IEs                      </w:t>
      </w:r>
      <w:r w:rsidRPr="00962B3F">
        <w:rPr>
          <w:color w:val="993366"/>
        </w:rPr>
        <w:t>OPTIONAL</w:t>
      </w:r>
    </w:p>
    <w:p w14:paraId="0F20011C" w14:textId="77777777" w:rsidR="00617ADD" w:rsidRPr="00962B3F" w:rsidRDefault="00617ADD" w:rsidP="00617ADD">
      <w:pPr>
        <w:pStyle w:val="PL"/>
      </w:pPr>
      <w:r w:rsidRPr="00962B3F">
        <w:t>}</w:t>
      </w:r>
    </w:p>
    <w:p w14:paraId="59D74964" w14:textId="77777777" w:rsidR="00617ADD" w:rsidRPr="00962B3F" w:rsidRDefault="00617ADD" w:rsidP="00617ADD">
      <w:pPr>
        <w:pStyle w:val="PL"/>
      </w:pPr>
    </w:p>
    <w:p w14:paraId="33276057" w14:textId="77777777" w:rsidR="00617ADD" w:rsidRPr="00962B3F" w:rsidRDefault="00617ADD" w:rsidP="00617ADD">
      <w:pPr>
        <w:pStyle w:val="PL"/>
      </w:pPr>
      <w:r w:rsidRPr="00962B3F">
        <w:t xml:space="preserve">RRCSetupComplete-v1700-IEs ::=      </w:t>
      </w:r>
      <w:r w:rsidRPr="00962B3F">
        <w:rPr>
          <w:color w:val="993366"/>
        </w:rPr>
        <w:t>SEQUENCE</w:t>
      </w:r>
      <w:r w:rsidRPr="00962B3F">
        <w:t xml:space="preserve"> {</w:t>
      </w:r>
    </w:p>
    <w:p w14:paraId="08A7A960" w14:textId="77777777" w:rsidR="00617ADD" w:rsidRPr="00962B3F" w:rsidRDefault="00617ADD" w:rsidP="00617ADD">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23196B1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2E396F" w14:textId="77777777" w:rsidR="00617ADD" w:rsidRPr="00962B3F" w:rsidRDefault="00617ADD" w:rsidP="00617ADD">
      <w:pPr>
        <w:pStyle w:val="PL"/>
      </w:pPr>
      <w:r w:rsidRPr="00962B3F">
        <w:t>}</w:t>
      </w:r>
    </w:p>
    <w:p w14:paraId="055E1645" w14:textId="77777777" w:rsidR="00617ADD" w:rsidRPr="00962B3F" w:rsidRDefault="00617ADD" w:rsidP="00617ADD">
      <w:pPr>
        <w:pStyle w:val="PL"/>
      </w:pPr>
    </w:p>
    <w:p w14:paraId="0588F85D" w14:textId="77777777" w:rsidR="00617ADD" w:rsidRPr="00962B3F" w:rsidRDefault="00617ADD" w:rsidP="00617ADD">
      <w:pPr>
        <w:pStyle w:val="PL"/>
      </w:pPr>
      <w:r w:rsidRPr="00962B3F">
        <w:t xml:space="preserve">RegisteredAMF ::=                   </w:t>
      </w:r>
      <w:r w:rsidRPr="00962B3F">
        <w:rPr>
          <w:color w:val="993366"/>
        </w:rPr>
        <w:t>SEQUENCE</w:t>
      </w:r>
      <w:r w:rsidRPr="00962B3F">
        <w:t xml:space="preserve"> {</w:t>
      </w:r>
    </w:p>
    <w:p w14:paraId="72ACAA19" w14:textId="77777777" w:rsidR="00617ADD" w:rsidRPr="00962B3F" w:rsidRDefault="00617ADD" w:rsidP="00617ADD">
      <w:pPr>
        <w:pStyle w:val="PL"/>
      </w:pPr>
      <w:r w:rsidRPr="00962B3F">
        <w:t xml:space="preserve">    plmn-Identity                       PLMN-Identity                                   </w:t>
      </w:r>
      <w:r w:rsidRPr="00962B3F">
        <w:rPr>
          <w:color w:val="993366"/>
        </w:rPr>
        <w:t>OPTIONAL</w:t>
      </w:r>
      <w:r w:rsidRPr="00962B3F">
        <w:t>,</w:t>
      </w:r>
    </w:p>
    <w:p w14:paraId="650688A0" w14:textId="77777777" w:rsidR="00617ADD" w:rsidRPr="00962B3F" w:rsidRDefault="00617ADD" w:rsidP="00617ADD">
      <w:pPr>
        <w:pStyle w:val="PL"/>
      </w:pPr>
      <w:r w:rsidRPr="00962B3F">
        <w:t xml:space="preserve">    amf-Identifier                      AMF-Identifier</w:t>
      </w:r>
    </w:p>
    <w:p w14:paraId="46B45298" w14:textId="77777777" w:rsidR="00617ADD" w:rsidRPr="00962B3F" w:rsidRDefault="00617ADD" w:rsidP="00617ADD">
      <w:pPr>
        <w:pStyle w:val="PL"/>
      </w:pPr>
      <w:r w:rsidRPr="00962B3F">
        <w:t>}</w:t>
      </w:r>
    </w:p>
    <w:p w14:paraId="0ED15D59" w14:textId="77777777" w:rsidR="00617ADD" w:rsidRPr="00962B3F" w:rsidRDefault="00617ADD" w:rsidP="00617ADD">
      <w:pPr>
        <w:pStyle w:val="PL"/>
      </w:pPr>
    </w:p>
    <w:p w14:paraId="10F6E7CA" w14:textId="77777777" w:rsidR="00617ADD" w:rsidRPr="00962B3F" w:rsidRDefault="00617ADD" w:rsidP="00617ADD">
      <w:pPr>
        <w:pStyle w:val="PL"/>
        <w:rPr>
          <w:color w:val="808080"/>
        </w:rPr>
      </w:pPr>
      <w:r w:rsidRPr="00962B3F">
        <w:rPr>
          <w:color w:val="808080"/>
        </w:rPr>
        <w:t>-- TAG-RRCSETUPCOMPLETE-STOP</w:t>
      </w:r>
    </w:p>
    <w:p w14:paraId="6B26FCA8" w14:textId="77777777" w:rsidR="00617ADD" w:rsidRPr="00962B3F" w:rsidRDefault="00617ADD" w:rsidP="00617ADD">
      <w:pPr>
        <w:pStyle w:val="PL"/>
        <w:rPr>
          <w:color w:val="808080"/>
        </w:rPr>
      </w:pPr>
      <w:r w:rsidRPr="00962B3F">
        <w:rPr>
          <w:color w:val="808080"/>
        </w:rPr>
        <w:lastRenderedPageBreak/>
        <w:t>-- ASN1STOP</w:t>
      </w:r>
    </w:p>
    <w:p w14:paraId="51B7B5C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F621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C5CA7F" w14:textId="77777777" w:rsidR="00617ADD" w:rsidRPr="00962B3F" w:rsidRDefault="00617ADD" w:rsidP="003514E7">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617ADD" w:rsidRPr="00962B3F" w14:paraId="178353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7EBA56" w14:textId="77777777" w:rsidR="00617ADD" w:rsidRPr="00962B3F" w:rsidRDefault="00617ADD" w:rsidP="003514E7">
            <w:pPr>
              <w:pStyle w:val="TAL"/>
              <w:rPr>
                <w:b/>
                <w:i/>
                <w:lang w:eastAsia="sv-SE"/>
              </w:rPr>
            </w:pPr>
            <w:r w:rsidRPr="00962B3F">
              <w:rPr>
                <w:b/>
                <w:i/>
                <w:lang w:eastAsia="sv-SE"/>
              </w:rPr>
              <w:t>guami-Type</w:t>
            </w:r>
          </w:p>
          <w:p w14:paraId="7ABF49E8" w14:textId="77777777" w:rsidR="00617ADD" w:rsidRPr="00962B3F" w:rsidRDefault="00617ADD" w:rsidP="003514E7">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617ADD" w:rsidRPr="00962B3F" w14:paraId="5961AF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C9AFC" w14:textId="77777777" w:rsidR="00617ADD" w:rsidRPr="00962B3F" w:rsidRDefault="00617ADD" w:rsidP="003514E7">
            <w:pPr>
              <w:pStyle w:val="TAL"/>
              <w:rPr>
                <w:b/>
                <w:i/>
                <w:lang w:eastAsia="sv-SE"/>
              </w:rPr>
            </w:pPr>
            <w:r w:rsidRPr="00962B3F">
              <w:rPr>
                <w:b/>
                <w:i/>
                <w:lang w:eastAsia="sv-SE"/>
              </w:rPr>
              <w:t>iab-NodeIndication</w:t>
            </w:r>
          </w:p>
          <w:p w14:paraId="787270E3" w14:textId="77777777" w:rsidR="00617ADD" w:rsidRPr="00962B3F" w:rsidRDefault="00617ADD" w:rsidP="003514E7">
            <w:pPr>
              <w:pStyle w:val="TAL"/>
              <w:rPr>
                <w:lang w:eastAsia="sv-SE"/>
              </w:rPr>
            </w:pPr>
            <w:r w:rsidRPr="00962B3F">
              <w:rPr>
                <w:lang w:eastAsia="sv-SE"/>
              </w:rPr>
              <w:t>This field is used to indicate that the connection is being established by an IAB-node as specified in TS 38.300 [2].</w:t>
            </w:r>
          </w:p>
        </w:tc>
      </w:tr>
      <w:tr w:rsidR="00617ADD" w:rsidRPr="00962B3F" w14:paraId="57FC36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8DDF2F" w14:textId="77777777" w:rsidR="00617ADD" w:rsidRPr="00962B3F" w:rsidRDefault="00617ADD" w:rsidP="003514E7">
            <w:pPr>
              <w:pStyle w:val="TAL"/>
              <w:rPr>
                <w:b/>
                <w:bCs/>
                <w:i/>
                <w:noProof/>
                <w:lang w:eastAsia="en-GB"/>
              </w:rPr>
            </w:pPr>
            <w:r w:rsidRPr="00962B3F">
              <w:rPr>
                <w:b/>
                <w:bCs/>
                <w:i/>
                <w:noProof/>
                <w:lang w:eastAsia="en-GB"/>
              </w:rPr>
              <w:t>idleMeasAvailable</w:t>
            </w:r>
          </w:p>
          <w:p w14:paraId="44B7BDE1" w14:textId="77777777" w:rsidR="00617ADD" w:rsidRPr="00962B3F" w:rsidRDefault="00617ADD" w:rsidP="003514E7">
            <w:pPr>
              <w:pStyle w:val="TAL"/>
              <w:rPr>
                <w:b/>
                <w:i/>
                <w:szCs w:val="22"/>
                <w:lang w:eastAsia="sv-SE"/>
              </w:rPr>
            </w:pPr>
            <w:r w:rsidRPr="00962B3F">
              <w:rPr>
                <w:lang w:eastAsia="en-GB"/>
              </w:rPr>
              <w:t>Indication that the UE has idle/inactive measurement report available.</w:t>
            </w:r>
          </w:p>
        </w:tc>
      </w:tr>
      <w:tr w:rsidR="00617ADD" w:rsidRPr="00962B3F" w14:paraId="148FD4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B958F1" w14:textId="77777777" w:rsidR="00617ADD" w:rsidRPr="00962B3F" w:rsidRDefault="00617ADD" w:rsidP="003514E7">
            <w:pPr>
              <w:pStyle w:val="TAL"/>
              <w:rPr>
                <w:szCs w:val="22"/>
                <w:lang w:eastAsia="sv-SE"/>
              </w:rPr>
            </w:pPr>
            <w:r w:rsidRPr="00962B3F">
              <w:rPr>
                <w:b/>
                <w:i/>
                <w:szCs w:val="22"/>
                <w:lang w:eastAsia="sv-SE"/>
              </w:rPr>
              <w:t>mobilityState</w:t>
            </w:r>
          </w:p>
          <w:p w14:paraId="3E95D16B" w14:textId="77777777" w:rsidR="00617ADD" w:rsidRPr="00962B3F" w:rsidRDefault="00617ADD" w:rsidP="003514E7">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617ADD" w:rsidRPr="00962B3F" w14:paraId="6DAE74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E0F920" w14:textId="77777777" w:rsidR="00617ADD" w:rsidRPr="00962B3F" w:rsidRDefault="00617ADD" w:rsidP="003514E7">
            <w:pPr>
              <w:pStyle w:val="TAL"/>
              <w:rPr>
                <w:szCs w:val="22"/>
                <w:lang w:eastAsia="sv-SE"/>
              </w:rPr>
            </w:pPr>
            <w:r w:rsidRPr="00962B3F">
              <w:rPr>
                <w:b/>
                <w:i/>
                <w:szCs w:val="22"/>
                <w:lang w:eastAsia="sv-SE"/>
              </w:rPr>
              <w:t>ng-5G-S-TMSI-Part2</w:t>
            </w:r>
          </w:p>
          <w:p w14:paraId="0DC22FBF" w14:textId="77777777" w:rsidR="00617ADD" w:rsidRPr="00962B3F" w:rsidRDefault="00617ADD" w:rsidP="003514E7">
            <w:pPr>
              <w:pStyle w:val="TAL"/>
              <w:rPr>
                <w:szCs w:val="22"/>
                <w:lang w:eastAsia="sv-SE"/>
              </w:rPr>
            </w:pPr>
            <w:r w:rsidRPr="00962B3F">
              <w:rPr>
                <w:szCs w:val="22"/>
                <w:lang w:eastAsia="sv-SE"/>
              </w:rPr>
              <w:t>The leftmost 9 bits of 5G-S-TMSI.</w:t>
            </w:r>
          </w:p>
        </w:tc>
      </w:tr>
      <w:tr w:rsidR="00617ADD" w:rsidRPr="00962B3F" w14:paraId="0492C7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AE8820" w14:textId="77777777" w:rsidR="00617ADD" w:rsidRPr="00962B3F" w:rsidRDefault="00617ADD" w:rsidP="003514E7">
            <w:pPr>
              <w:pStyle w:val="TAL"/>
              <w:rPr>
                <w:b/>
                <w:i/>
                <w:lang w:eastAsia="sv-SE"/>
              </w:rPr>
            </w:pPr>
            <w:r w:rsidRPr="00962B3F">
              <w:rPr>
                <w:b/>
                <w:i/>
                <w:lang w:eastAsia="sv-SE"/>
              </w:rPr>
              <w:t>onboardingRequest</w:t>
            </w:r>
          </w:p>
          <w:p w14:paraId="3AA91B8D" w14:textId="77777777" w:rsidR="00617ADD" w:rsidRPr="00962B3F" w:rsidRDefault="00617ADD" w:rsidP="003514E7">
            <w:pPr>
              <w:pStyle w:val="TAL"/>
              <w:rPr>
                <w:lang w:eastAsia="sv-SE"/>
              </w:rPr>
            </w:pPr>
            <w:r w:rsidRPr="00962B3F">
              <w:rPr>
                <w:lang w:eastAsia="sv-SE"/>
              </w:rPr>
              <w:t>This field indicates that the connection is being established for UE onboarding in the selected onboarding SNPN, see TS 23.501 [32].</w:t>
            </w:r>
          </w:p>
        </w:tc>
      </w:tr>
      <w:tr w:rsidR="00617ADD" w:rsidRPr="00962B3F" w14:paraId="794157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FFBDC1" w14:textId="77777777" w:rsidR="00617ADD" w:rsidRPr="00962B3F" w:rsidRDefault="00617ADD" w:rsidP="003514E7">
            <w:pPr>
              <w:pStyle w:val="TAL"/>
              <w:rPr>
                <w:szCs w:val="22"/>
                <w:lang w:eastAsia="sv-SE"/>
              </w:rPr>
            </w:pPr>
            <w:r w:rsidRPr="00962B3F">
              <w:rPr>
                <w:b/>
                <w:i/>
                <w:szCs w:val="22"/>
                <w:lang w:eastAsia="sv-SE"/>
              </w:rPr>
              <w:t>registeredAMF</w:t>
            </w:r>
          </w:p>
          <w:p w14:paraId="271F5D0C" w14:textId="77777777" w:rsidR="00617ADD" w:rsidRPr="00962B3F" w:rsidRDefault="00617ADD" w:rsidP="003514E7">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617ADD" w:rsidRPr="00962B3F" w14:paraId="3EFEBE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BBF295" w14:textId="77777777" w:rsidR="00617ADD" w:rsidRPr="00962B3F" w:rsidRDefault="00617ADD" w:rsidP="003514E7">
            <w:pPr>
              <w:pStyle w:val="TAL"/>
              <w:rPr>
                <w:b/>
                <w:i/>
                <w:szCs w:val="22"/>
                <w:lang w:eastAsia="sv-SE"/>
              </w:rPr>
            </w:pPr>
            <w:r w:rsidRPr="00962B3F">
              <w:rPr>
                <w:b/>
                <w:i/>
                <w:szCs w:val="22"/>
                <w:lang w:eastAsia="sv-SE"/>
              </w:rPr>
              <w:t>selectedPLMN-Identity</w:t>
            </w:r>
          </w:p>
          <w:p w14:paraId="7756260D" w14:textId="77777777" w:rsidR="00617ADD" w:rsidRPr="00962B3F" w:rsidRDefault="00617ADD" w:rsidP="003514E7">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Info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617ADD" w:rsidRPr="00962B3F" w14:paraId="26EDA552" w14:textId="77777777" w:rsidTr="003514E7">
        <w:tc>
          <w:tcPr>
            <w:tcW w:w="14173" w:type="dxa"/>
            <w:tcBorders>
              <w:top w:val="single" w:sz="4" w:space="0" w:color="auto"/>
              <w:left w:val="single" w:sz="4" w:space="0" w:color="auto"/>
              <w:bottom w:val="single" w:sz="4" w:space="0" w:color="auto"/>
              <w:right w:val="single" w:sz="4" w:space="0" w:color="auto"/>
            </w:tcBorders>
          </w:tcPr>
          <w:p w14:paraId="4DDD3A30" w14:textId="77777777" w:rsidR="00617ADD" w:rsidRPr="00962B3F" w:rsidRDefault="00617ADD" w:rsidP="003514E7">
            <w:pPr>
              <w:pStyle w:val="TAL"/>
              <w:rPr>
                <w:b/>
                <w:i/>
                <w:szCs w:val="22"/>
                <w:lang w:eastAsia="sv-SE"/>
              </w:rPr>
            </w:pPr>
            <w:r w:rsidRPr="00962B3F">
              <w:rPr>
                <w:b/>
                <w:i/>
                <w:szCs w:val="22"/>
                <w:lang w:eastAsia="sv-SE"/>
              </w:rPr>
              <w:t>ul-RRC-Segmentation</w:t>
            </w:r>
          </w:p>
          <w:p w14:paraId="3B0E194E" w14:textId="77777777" w:rsidR="00617ADD" w:rsidRPr="00962B3F" w:rsidRDefault="00617ADD" w:rsidP="003514E7">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05EC086B" w14:textId="77777777" w:rsidR="00617ADD" w:rsidRPr="00962B3F" w:rsidRDefault="00617ADD" w:rsidP="00617ADD"/>
    <w:p w14:paraId="4B0BAB3D" w14:textId="77777777" w:rsidR="00617ADD" w:rsidRPr="00962B3F" w:rsidRDefault="00617ADD" w:rsidP="00617ADD">
      <w:pPr>
        <w:pStyle w:val="Heading4"/>
        <w:rPr>
          <w:i/>
          <w:iCs/>
        </w:rPr>
      </w:pPr>
      <w:bookmarkStart w:id="1276" w:name="_Toc60777118"/>
      <w:bookmarkStart w:id="1277" w:name="_Toc100929995"/>
      <w:r w:rsidRPr="00962B3F">
        <w:rPr>
          <w:i/>
          <w:iCs/>
        </w:rPr>
        <w:t>–</w:t>
      </w:r>
      <w:r w:rsidRPr="00962B3F">
        <w:rPr>
          <w:i/>
          <w:iCs/>
        </w:rPr>
        <w:tab/>
      </w:r>
      <w:r w:rsidRPr="00962B3F">
        <w:rPr>
          <w:i/>
          <w:iCs/>
          <w:noProof/>
        </w:rPr>
        <w:t>RRCSetupRequest</w:t>
      </w:r>
      <w:bookmarkEnd w:id="1276"/>
      <w:bookmarkEnd w:id="1277"/>
    </w:p>
    <w:p w14:paraId="19B5301C" w14:textId="77777777" w:rsidR="00617ADD" w:rsidRPr="00962B3F" w:rsidRDefault="00617ADD" w:rsidP="00617ADD">
      <w:r w:rsidRPr="00962B3F">
        <w:t xml:space="preserve">The </w:t>
      </w:r>
      <w:r w:rsidRPr="00962B3F">
        <w:rPr>
          <w:i/>
        </w:rPr>
        <w:t xml:space="preserve">RRCSetupRequest </w:t>
      </w:r>
      <w:r w:rsidRPr="00962B3F">
        <w:t>message is used to request the establishment of an RRC connection.</w:t>
      </w:r>
    </w:p>
    <w:p w14:paraId="570359B1" w14:textId="77777777" w:rsidR="00617ADD" w:rsidRPr="00962B3F" w:rsidRDefault="00617ADD" w:rsidP="00617ADD">
      <w:pPr>
        <w:pStyle w:val="B1"/>
      </w:pPr>
      <w:r w:rsidRPr="00962B3F">
        <w:t>Signalling radio bearer: SRB0</w:t>
      </w:r>
    </w:p>
    <w:p w14:paraId="3694CBFE" w14:textId="77777777" w:rsidR="00617ADD" w:rsidRPr="00962B3F" w:rsidRDefault="00617ADD" w:rsidP="00617ADD">
      <w:pPr>
        <w:pStyle w:val="B1"/>
      </w:pPr>
      <w:r w:rsidRPr="00962B3F">
        <w:t>RLC-SAP: TM</w:t>
      </w:r>
    </w:p>
    <w:p w14:paraId="0562B04F" w14:textId="77777777" w:rsidR="00617ADD" w:rsidRPr="00962B3F" w:rsidRDefault="00617ADD" w:rsidP="00617ADD">
      <w:pPr>
        <w:pStyle w:val="B1"/>
      </w:pPr>
      <w:r w:rsidRPr="00962B3F">
        <w:t>Logical channel: CCCH</w:t>
      </w:r>
    </w:p>
    <w:p w14:paraId="361282CB" w14:textId="77777777" w:rsidR="00617ADD" w:rsidRPr="00962B3F" w:rsidRDefault="00617ADD" w:rsidP="00617ADD">
      <w:pPr>
        <w:pStyle w:val="B1"/>
      </w:pPr>
      <w:r w:rsidRPr="00962B3F">
        <w:t xml:space="preserve">Direction: UE to </w:t>
      </w:r>
      <w:r w:rsidRPr="00962B3F">
        <w:rPr>
          <w:lang w:eastAsia="zh-CN"/>
        </w:rPr>
        <w:t>Network</w:t>
      </w:r>
    </w:p>
    <w:p w14:paraId="7F307325" w14:textId="77777777" w:rsidR="00617ADD" w:rsidRPr="00962B3F" w:rsidRDefault="00617ADD" w:rsidP="00617ADD">
      <w:pPr>
        <w:pStyle w:val="TH"/>
        <w:rPr>
          <w:bCs/>
          <w:i/>
          <w:iCs/>
        </w:rPr>
      </w:pPr>
      <w:r w:rsidRPr="00962B3F">
        <w:rPr>
          <w:bCs/>
          <w:i/>
          <w:iCs/>
        </w:rPr>
        <w:t>RRCSetupRequest message</w:t>
      </w:r>
    </w:p>
    <w:p w14:paraId="00BE44A3" w14:textId="77777777" w:rsidR="00617ADD" w:rsidRPr="00962B3F" w:rsidRDefault="00617ADD" w:rsidP="00617ADD">
      <w:pPr>
        <w:pStyle w:val="PL"/>
        <w:rPr>
          <w:color w:val="808080"/>
        </w:rPr>
      </w:pPr>
      <w:r w:rsidRPr="00962B3F">
        <w:rPr>
          <w:color w:val="808080"/>
        </w:rPr>
        <w:t>-- ASN1START</w:t>
      </w:r>
    </w:p>
    <w:p w14:paraId="1E5BCDCD" w14:textId="77777777" w:rsidR="00617ADD" w:rsidRPr="00962B3F" w:rsidRDefault="00617ADD" w:rsidP="00617ADD">
      <w:pPr>
        <w:pStyle w:val="PL"/>
        <w:rPr>
          <w:color w:val="808080"/>
        </w:rPr>
      </w:pPr>
      <w:r w:rsidRPr="00962B3F">
        <w:rPr>
          <w:color w:val="808080"/>
        </w:rPr>
        <w:t>-- TAG-RRCSETUPREQUEST-START</w:t>
      </w:r>
    </w:p>
    <w:p w14:paraId="42F2E7DF" w14:textId="77777777" w:rsidR="00617ADD" w:rsidRPr="00962B3F" w:rsidRDefault="00617ADD" w:rsidP="00617ADD">
      <w:pPr>
        <w:pStyle w:val="PL"/>
      </w:pPr>
    </w:p>
    <w:p w14:paraId="7BB63667" w14:textId="77777777" w:rsidR="00617ADD" w:rsidRPr="00962B3F" w:rsidRDefault="00617ADD" w:rsidP="00617ADD">
      <w:pPr>
        <w:pStyle w:val="PL"/>
      </w:pPr>
      <w:r w:rsidRPr="00962B3F">
        <w:t xml:space="preserve">RRCSetupRequest ::=                 </w:t>
      </w:r>
      <w:r w:rsidRPr="00962B3F">
        <w:rPr>
          <w:color w:val="993366"/>
        </w:rPr>
        <w:t>SEQUENCE</w:t>
      </w:r>
      <w:r w:rsidRPr="00962B3F">
        <w:t xml:space="preserve"> {</w:t>
      </w:r>
    </w:p>
    <w:p w14:paraId="18521497" w14:textId="77777777" w:rsidR="00617ADD" w:rsidRPr="00962B3F" w:rsidRDefault="00617ADD" w:rsidP="00617ADD">
      <w:pPr>
        <w:pStyle w:val="PL"/>
      </w:pPr>
      <w:r w:rsidRPr="00962B3F">
        <w:t xml:space="preserve">    rrcSetupRequest                     RRCSetupRequest-IEs</w:t>
      </w:r>
    </w:p>
    <w:p w14:paraId="1FECB269" w14:textId="77777777" w:rsidR="00617ADD" w:rsidRPr="00962B3F" w:rsidRDefault="00617ADD" w:rsidP="00617ADD">
      <w:pPr>
        <w:pStyle w:val="PL"/>
      </w:pPr>
      <w:r w:rsidRPr="00962B3F">
        <w:t>}</w:t>
      </w:r>
    </w:p>
    <w:p w14:paraId="5685198B" w14:textId="77777777" w:rsidR="00617ADD" w:rsidRPr="00962B3F" w:rsidRDefault="00617ADD" w:rsidP="00617ADD">
      <w:pPr>
        <w:pStyle w:val="PL"/>
      </w:pPr>
    </w:p>
    <w:p w14:paraId="4B31DA90" w14:textId="77777777" w:rsidR="00617ADD" w:rsidRPr="00962B3F" w:rsidRDefault="00617ADD" w:rsidP="00617ADD">
      <w:pPr>
        <w:pStyle w:val="PL"/>
      </w:pPr>
      <w:r w:rsidRPr="00962B3F">
        <w:t xml:space="preserve">RRCSetupRequest-IEs ::=             </w:t>
      </w:r>
      <w:r w:rsidRPr="00962B3F">
        <w:rPr>
          <w:color w:val="993366"/>
        </w:rPr>
        <w:t>SEQUENCE</w:t>
      </w:r>
      <w:r w:rsidRPr="00962B3F">
        <w:t xml:space="preserve"> {</w:t>
      </w:r>
    </w:p>
    <w:p w14:paraId="529AA3D2" w14:textId="77777777" w:rsidR="00617ADD" w:rsidRPr="00962B3F" w:rsidRDefault="00617ADD" w:rsidP="00617ADD">
      <w:pPr>
        <w:pStyle w:val="PL"/>
      </w:pPr>
      <w:r w:rsidRPr="00962B3F">
        <w:t xml:space="preserve">    ue-Identity                         InitialUE-Identity,</w:t>
      </w:r>
    </w:p>
    <w:p w14:paraId="118BA382" w14:textId="77777777" w:rsidR="00617ADD" w:rsidRPr="00962B3F" w:rsidRDefault="00617ADD" w:rsidP="00617ADD">
      <w:pPr>
        <w:pStyle w:val="PL"/>
      </w:pPr>
      <w:r w:rsidRPr="00962B3F">
        <w:t xml:space="preserve">    establishmentCause                  EstablishmentCause,</w:t>
      </w:r>
    </w:p>
    <w:p w14:paraId="350C5B23"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6112E4C" w14:textId="77777777" w:rsidR="00617ADD" w:rsidRPr="00962B3F" w:rsidRDefault="00617ADD" w:rsidP="00617ADD">
      <w:pPr>
        <w:pStyle w:val="PL"/>
      </w:pPr>
      <w:r w:rsidRPr="00962B3F">
        <w:t>}</w:t>
      </w:r>
    </w:p>
    <w:p w14:paraId="4C29F89E" w14:textId="77777777" w:rsidR="00617ADD" w:rsidRPr="00962B3F" w:rsidRDefault="00617ADD" w:rsidP="00617ADD">
      <w:pPr>
        <w:pStyle w:val="PL"/>
      </w:pPr>
    </w:p>
    <w:p w14:paraId="0133AB88" w14:textId="77777777" w:rsidR="00617ADD" w:rsidRPr="00962B3F" w:rsidRDefault="00617ADD" w:rsidP="00617ADD">
      <w:pPr>
        <w:pStyle w:val="PL"/>
      </w:pPr>
      <w:r w:rsidRPr="00962B3F">
        <w:t xml:space="preserve">InitialUE-Identity ::=              </w:t>
      </w:r>
      <w:r w:rsidRPr="00962B3F">
        <w:rPr>
          <w:color w:val="993366"/>
        </w:rPr>
        <w:t>CHOICE</w:t>
      </w:r>
      <w:r w:rsidRPr="00962B3F">
        <w:t xml:space="preserve"> {</w:t>
      </w:r>
    </w:p>
    <w:p w14:paraId="364823A0" w14:textId="77777777" w:rsidR="00617ADD" w:rsidRPr="00962B3F" w:rsidRDefault="00617ADD" w:rsidP="00617ADD">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088B72D8" w14:textId="77777777" w:rsidR="00617ADD" w:rsidRPr="00962B3F" w:rsidRDefault="00617ADD" w:rsidP="00617ADD">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68C16C82" w14:textId="77777777" w:rsidR="00617ADD" w:rsidRPr="00962B3F" w:rsidRDefault="00617ADD" w:rsidP="00617ADD">
      <w:pPr>
        <w:pStyle w:val="PL"/>
      </w:pPr>
      <w:r w:rsidRPr="00962B3F">
        <w:t>}</w:t>
      </w:r>
    </w:p>
    <w:p w14:paraId="5F6C9F3A" w14:textId="77777777" w:rsidR="00617ADD" w:rsidRPr="00962B3F" w:rsidRDefault="00617ADD" w:rsidP="00617ADD">
      <w:pPr>
        <w:pStyle w:val="PL"/>
      </w:pPr>
    </w:p>
    <w:p w14:paraId="65255267" w14:textId="77777777" w:rsidR="00617ADD" w:rsidRPr="00962B3F" w:rsidRDefault="00617ADD" w:rsidP="00617ADD">
      <w:pPr>
        <w:pStyle w:val="PL"/>
      </w:pPr>
      <w:r w:rsidRPr="00962B3F">
        <w:t xml:space="preserve">EstablishmentCause ::=              </w:t>
      </w:r>
      <w:r w:rsidRPr="00962B3F">
        <w:rPr>
          <w:color w:val="993366"/>
        </w:rPr>
        <w:t>ENUMERATED</w:t>
      </w:r>
      <w:r w:rsidRPr="00962B3F">
        <w:t xml:space="preserve"> {</w:t>
      </w:r>
    </w:p>
    <w:p w14:paraId="63D72D8E" w14:textId="77777777" w:rsidR="00617ADD" w:rsidRPr="00962B3F" w:rsidRDefault="00617ADD" w:rsidP="00617ADD">
      <w:pPr>
        <w:pStyle w:val="PL"/>
      </w:pPr>
      <w:r w:rsidRPr="00962B3F">
        <w:t xml:space="preserve">                                        emergency, highPriorityAccess, mt-Access, mo-Signalling,</w:t>
      </w:r>
    </w:p>
    <w:p w14:paraId="50FB8F41" w14:textId="77777777" w:rsidR="00617ADD" w:rsidRPr="00962B3F" w:rsidRDefault="00617ADD" w:rsidP="00617ADD">
      <w:pPr>
        <w:pStyle w:val="PL"/>
      </w:pPr>
      <w:r w:rsidRPr="00962B3F">
        <w:t xml:space="preserve">                                        mo-Data, mo-VoiceCall, mo-VideoCall, mo-SMS, mps-PriorityAccess, mcs-PriorityAccess,</w:t>
      </w:r>
    </w:p>
    <w:p w14:paraId="5DB39551" w14:textId="77777777" w:rsidR="00617ADD" w:rsidRPr="00962B3F" w:rsidRDefault="00617ADD" w:rsidP="00617ADD">
      <w:pPr>
        <w:pStyle w:val="PL"/>
      </w:pPr>
      <w:r w:rsidRPr="00962B3F">
        <w:t xml:space="preserve">                                        spare6, spare5, spare4, spare3, spare2, spare1}</w:t>
      </w:r>
    </w:p>
    <w:p w14:paraId="4D74230F" w14:textId="77777777" w:rsidR="00617ADD" w:rsidRPr="00962B3F" w:rsidRDefault="00617ADD" w:rsidP="00617ADD">
      <w:pPr>
        <w:pStyle w:val="PL"/>
      </w:pPr>
    </w:p>
    <w:p w14:paraId="7B71E018" w14:textId="77777777" w:rsidR="00617ADD" w:rsidRPr="00962B3F" w:rsidRDefault="00617ADD" w:rsidP="00617ADD">
      <w:pPr>
        <w:pStyle w:val="PL"/>
        <w:rPr>
          <w:color w:val="808080"/>
        </w:rPr>
      </w:pPr>
      <w:r w:rsidRPr="00962B3F">
        <w:rPr>
          <w:color w:val="808080"/>
        </w:rPr>
        <w:t>-- TAG-RRCSETUPREQUEST-STOP</w:t>
      </w:r>
    </w:p>
    <w:p w14:paraId="5AAEFD44" w14:textId="77777777" w:rsidR="00617ADD" w:rsidRPr="00962B3F" w:rsidRDefault="00617ADD" w:rsidP="00617ADD">
      <w:pPr>
        <w:pStyle w:val="PL"/>
        <w:rPr>
          <w:color w:val="808080"/>
        </w:rPr>
      </w:pPr>
      <w:r w:rsidRPr="00962B3F">
        <w:rPr>
          <w:color w:val="808080"/>
        </w:rPr>
        <w:t>-- ASN1STOP</w:t>
      </w:r>
    </w:p>
    <w:p w14:paraId="0636FF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250DD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70717B4" w14:textId="77777777" w:rsidR="00617ADD" w:rsidRPr="00962B3F" w:rsidRDefault="00617ADD" w:rsidP="003514E7">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617ADD" w:rsidRPr="00962B3F" w14:paraId="3EDEE32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69196F9" w14:textId="77777777" w:rsidR="00617ADD" w:rsidRPr="00962B3F" w:rsidRDefault="00617ADD" w:rsidP="003514E7">
            <w:pPr>
              <w:pStyle w:val="TAL"/>
              <w:rPr>
                <w:szCs w:val="22"/>
                <w:lang w:eastAsia="sv-SE"/>
              </w:rPr>
            </w:pPr>
            <w:r w:rsidRPr="00962B3F">
              <w:rPr>
                <w:b/>
                <w:i/>
                <w:szCs w:val="22"/>
                <w:lang w:eastAsia="sv-SE"/>
              </w:rPr>
              <w:t>establishmentCause</w:t>
            </w:r>
          </w:p>
          <w:p w14:paraId="5A59B76E" w14:textId="77777777" w:rsidR="00617ADD" w:rsidRPr="00962B3F" w:rsidRDefault="00617ADD" w:rsidP="003514E7">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617ADD" w:rsidRPr="00962B3F" w14:paraId="00A7394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7BD5A77" w14:textId="77777777" w:rsidR="00617ADD" w:rsidRPr="00962B3F" w:rsidRDefault="00617ADD" w:rsidP="003514E7">
            <w:pPr>
              <w:pStyle w:val="TAL"/>
              <w:rPr>
                <w:szCs w:val="22"/>
                <w:lang w:eastAsia="sv-SE"/>
              </w:rPr>
            </w:pPr>
            <w:r w:rsidRPr="00962B3F">
              <w:rPr>
                <w:b/>
                <w:i/>
                <w:szCs w:val="22"/>
                <w:lang w:eastAsia="sv-SE"/>
              </w:rPr>
              <w:t>ue-Identity</w:t>
            </w:r>
          </w:p>
          <w:p w14:paraId="06442E0C" w14:textId="77777777" w:rsidR="00617ADD" w:rsidRPr="00962B3F" w:rsidRDefault="00617ADD" w:rsidP="003514E7">
            <w:pPr>
              <w:pStyle w:val="TAL"/>
              <w:rPr>
                <w:szCs w:val="22"/>
                <w:lang w:eastAsia="sv-SE"/>
              </w:rPr>
            </w:pPr>
            <w:r w:rsidRPr="00962B3F">
              <w:rPr>
                <w:szCs w:val="22"/>
                <w:lang w:eastAsia="sv-SE"/>
              </w:rPr>
              <w:t>UE identity included to facilitate contention resolution by lower layers.</w:t>
            </w:r>
          </w:p>
        </w:tc>
      </w:tr>
    </w:tbl>
    <w:p w14:paraId="2A4D5E7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98ED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2DD6DE" w14:textId="77777777" w:rsidR="00617ADD" w:rsidRPr="00962B3F" w:rsidRDefault="00617ADD" w:rsidP="003514E7">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617ADD" w:rsidRPr="00962B3F" w14:paraId="2735DD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E04B91" w14:textId="77777777" w:rsidR="00617ADD" w:rsidRPr="00962B3F" w:rsidRDefault="00617ADD" w:rsidP="003514E7">
            <w:pPr>
              <w:pStyle w:val="TAL"/>
              <w:rPr>
                <w:szCs w:val="22"/>
                <w:lang w:eastAsia="sv-SE"/>
              </w:rPr>
            </w:pPr>
            <w:r w:rsidRPr="00962B3F">
              <w:rPr>
                <w:b/>
                <w:i/>
                <w:szCs w:val="22"/>
                <w:lang w:eastAsia="sv-SE"/>
              </w:rPr>
              <w:t>ng-5G-S-TMSI-Part1</w:t>
            </w:r>
          </w:p>
          <w:p w14:paraId="52BFE80B" w14:textId="77777777" w:rsidR="00617ADD" w:rsidRPr="00962B3F" w:rsidRDefault="00617ADD" w:rsidP="003514E7">
            <w:pPr>
              <w:pStyle w:val="TAL"/>
              <w:rPr>
                <w:szCs w:val="22"/>
                <w:lang w:eastAsia="sv-SE"/>
              </w:rPr>
            </w:pPr>
            <w:r w:rsidRPr="00962B3F">
              <w:rPr>
                <w:szCs w:val="22"/>
                <w:lang w:eastAsia="sv-SE"/>
              </w:rPr>
              <w:t>The rightmost 39 bits of 5G-S-TMSI.</w:t>
            </w:r>
          </w:p>
        </w:tc>
      </w:tr>
      <w:tr w:rsidR="00617ADD" w:rsidRPr="00962B3F" w14:paraId="07B09C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73698E" w14:textId="77777777" w:rsidR="00617ADD" w:rsidRPr="00962B3F" w:rsidRDefault="00617ADD" w:rsidP="003514E7">
            <w:pPr>
              <w:pStyle w:val="TAL"/>
              <w:rPr>
                <w:szCs w:val="22"/>
                <w:lang w:eastAsia="sv-SE"/>
              </w:rPr>
            </w:pPr>
            <w:r w:rsidRPr="00962B3F">
              <w:rPr>
                <w:b/>
                <w:i/>
                <w:szCs w:val="22"/>
                <w:lang w:eastAsia="sv-SE"/>
              </w:rPr>
              <w:t>randomValue</w:t>
            </w:r>
          </w:p>
          <w:p w14:paraId="5EA554BC" w14:textId="77777777" w:rsidR="00617ADD" w:rsidRPr="00962B3F" w:rsidRDefault="00617ADD" w:rsidP="003514E7">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1D735293" w14:textId="77777777" w:rsidR="00617ADD" w:rsidRPr="00962B3F" w:rsidRDefault="00617ADD" w:rsidP="00617ADD"/>
    <w:p w14:paraId="6C339A74" w14:textId="77777777" w:rsidR="00617ADD" w:rsidRPr="00962B3F" w:rsidRDefault="00617ADD" w:rsidP="00617ADD">
      <w:pPr>
        <w:pStyle w:val="Heading4"/>
      </w:pPr>
      <w:bookmarkStart w:id="1278" w:name="_Toc60777119"/>
      <w:bookmarkStart w:id="1279" w:name="_Toc100929996"/>
      <w:r w:rsidRPr="00962B3F">
        <w:t>–</w:t>
      </w:r>
      <w:r w:rsidRPr="00962B3F">
        <w:tab/>
      </w:r>
      <w:r w:rsidRPr="00962B3F">
        <w:rPr>
          <w:bCs/>
          <w:i/>
          <w:iCs/>
          <w:noProof/>
        </w:rPr>
        <w:t>RRCSystemInfoRequest</w:t>
      </w:r>
      <w:bookmarkEnd w:id="1278"/>
      <w:bookmarkEnd w:id="1279"/>
    </w:p>
    <w:p w14:paraId="12B9582B" w14:textId="77777777" w:rsidR="00617ADD" w:rsidRPr="00962B3F" w:rsidRDefault="00617ADD" w:rsidP="00617ADD">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6B781F31" w14:textId="77777777" w:rsidR="00617ADD" w:rsidRPr="00962B3F" w:rsidRDefault="00617ADD" w:rsidP="00617ADD">
      <w:pPr>
        <w:pStyle w:val="B1"/>
      </w:pPr>
      <w:r w:rsidRPr="00962B3F">
        <w:t>Signalling radio bearer: SRB0</w:t>
      </w:r>
    </w:p>
    <w:p w14:paraId="7A519621" w14:textId="77777777" w:rsidR="00617ADD" w:rsidRPr="00962B3F" w:rsidRDefault="00617ADD" w:rsidP="00617ADD">
      <w:pPr>
        <w:pStyle w:val="B1"/>
      </w:pPr>
      <w:r w:rsidRPr="00962B3F">
        <w:t>RLC-SAP: TM</w:t>
      </w:r>
    </w:p>
    <w:p w14:paraId="26F96F98" w14:textId="77777777" w:rsidR="00617ADD" w:rsidRPr="00962B3F" w:rsidRDefault="00617ADD" w:rsidP="00617ADD">
      <w:pPr>
        <w:pStyle w:val="B1"/>
      </w:pPr>
      <w:r w:rsidRPr="00962B3F">
        <w:t>Logical channel: CCCH</w:t>
      </w:r>
    </w:p>
    <w:p w14:paraId="4A3ADA95" w14:textId="77777777" w:rsidR="00617ADD" w:rsidRPr="00962B3F" w:rsidRDefault="00617ADD" w:rsidP="00617ADD">
      <w:pPr>
        <w:pStyle w:val="B1"/>
        <w:rPr>
          <w:rFonts w:eastAsia="SimSun"/>
          <w:lang w:eastAsia="zh-CN"/>
        </w:rPr>
      </w:pPr>
      <w:r w:rsidRPr="00962B3F">
        <w:t xml:space="preserve">Direction: UE to </w:t>
      </w:r>
      <w:r w:rsidRPr="00962B3F">
        <w:rPr>
          <w:rFonts w:eastAsia="SimSun"/>
          <w:lang w:eastAsia="zh-CN"/>
        </w:rPr>
        <w:t>Network</w:t>
      </w:r>
    </w:p>
    <w:p w14:paraId="4EE06117" w14:textId="77777777" w:rsidR="00617ADD" w:rsidRPr="00962B3F" w:rsidRDefault="00617ADD" w:rsidP="00617ADD">
      <w:pPr>
        <w:pStyle w:val="TH"/>
        <w:rPr>
          <w:bCs/>
          <w:i/>
          <w:iCs/>
          <w:noProof/>
          <w:lang w:eastAsia="en-US"/>
        </w:rPr>
      </w:pPr>
      <w:r w:rsidRPr="00962B3F">
        <w:rPr>
          <w:bCs/>
          <w:i/>
          <w:iCs/>
          <w:noProof/>
        </w:rPr>
        <w:lastRenderedPageBreak/>
        <w:t>RRCSystemInfoRequest message</w:t>
      </w:r>
    </w:p>
    <w:p w14:paraId="10F99CD4" w14:textId="77777777" w:rsidR="00617ADD" w:rsidRPr="00962B3F" w:rsidRDefault="00617ADD" w:rsidP="00617ADD">
      <w:pPr>
        <w:pStyle w:val="PL"/>
        <w:rPr>
          <w:color w:val="808080"/>
        </w:rPr>
      </w:pPr>
      <w:r w:rsidRPr="00962B3F">
        <w:rPr>
          <w:color w:val="808080"/>
        </w:rPr>
        <w:t>-- ASN1START</w:t>
      </w:r>
    </w:p>
    <w:p w14:paraId="530232F4" w14:textId="77777777" w:rsidR="00617ADD" w:rsidRPr="00962B3F" w:rsidRDefault="00617ADD" w:rsidP="00617ADD">
      <w:pPr>
        <w:pStyle w:val="PL"/>
        <w:rPr>
          <w:color w:val="808080"/>
        </w:rPr>
      </w:pPr>
      <w:r w:rsidRPr="00962B3F">
        <w:rPr>
          <w:color w:val="808080"/>
        </w:rPr>
        <w:t>-- TAG-RRCSYSTEMINFOREQUEST-START</w:t>
      </w:r>
    </w:p>
    <w:p w14:paraId="16698E7D" w14:textId="77777777" w:rsidR="00617ADD" w:rsidRPr="00962B3F" w:rsidRDefault="00617ADD" w:rsidP="00617ADD">
      <w:pPr>
        <w:pStyle w:val="PL"/>
      </w:pPr>
    </w:p>
    <w:p w14:paraId="6A8C0EB3" w14:textId="77777777" w:rsidR="00617ADD" w:rsidRPr="00962B3F" w:rsidRDefault="00617ADD" w:rsidP="00617ADD">
      <w:pPr>
        <w:pStyle w:val="PL"/>
      </w:pPr>
      <w:r w:rsidRPr="00962B3F">
        <w:t xml:space="preserve">RRCSystemInfoRequest ::=            </w:t>
      </w:r>
      <w:r w:rsidRPr="00962B3F">
        <w:rPr>
          <w:color w:val="993366"/>
        </w:rPr>
        <w:t>SEQUENCE</w:t>
      </w:r>
      <w:r w:rsidRPr="00962B3F">
        <w:t xml:space="preserve"> {</w:t>
      </w:r>
    </w:p>
    <w:p w14:paraId="1A1CD933"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FC529C8" w14:textId="77777777" w:rsidR="00617ADD" w:rsidRPr="00962B3F" w:rsidRDefault="00617ADD" w:rsidP="00617ADD">
      <w:pPr>
        <w:pStyle w:val="PL"/>
      </w:pPr>
      <w:r w:rsidRPr="00962B3F">
        <w:t xml:space="preserve">        rrcSystemInfoRequest                RRCSystemInfoRequest-IEs,</w:t>
      </w:r>
    </w:p>
    <w:p w14:paraId="29E0B699" w14:textId="77777777" w:rsidR="00617ADD" w:rsidRPr="00962B3F" w:rsidRDefault="00617ADD" w:rsidP="00617ADD">
      <w:pPr>
        <w:pStyle w:val="PL"/>
      </w:pPr>
      <w:r w:rsidRPr="00962B3F">
        <w:t xml:space="preserve">        criticalExtensionsFuture-r16        </w:t>
      </w:r>
      <w:r w:rsidRPr="00962B3F">
        <w:rPr>
          <w:color w:val="993366"/>
        </w:rPr>
        <w:t>CHOICE</w:t>
      </w:r>
      <w:r w:rsidRPr="00962B3F">
        <w:t xml:space="preserve"> {</w:t>
      </w:r>
    </w:p>
    <w:p w14:paraId="2CC9D65D" w14:textId="77777777" w:rsidR="00617ADD" w:rsidRPr="00962B3F" w:rsidRDefault="00617ADD" w:rsidP="00617ADD">
      <w:pPr>
        <w:pStyle w:val="PL"/>
      </w:pPr>
      <w:r w:rsidRPr="00962B3F">
        <w:t xml:space="preserve">            rrcPosSystemInfoRequest-r16         RRC-PosSystemInfoRequest-r16-IEs,</w:t>
      </w:r>
    </w:p>
    <w:p w14:paraId="56316B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10546A6" w14:textId="77777777" w:rsidR="00617ADD" w:rsidRPr="00962B3F" w:rsidRDefault="00617ADD" w:rsidP="00617ADD">
      <w:pPr>
        <w:pStyle w:val="PL"/>
      </w:pPr>
      <w:r w:rsidRPr="00962B3F">
        <w:t xml:space="preserve">        }</w:t>
      </w:r>
    </w:p>
    <w:p w14:paraId="02741DF5" w14:textId="77777777" w:rsidR="00617ADD" w:rsidRPr="00962B3F" w:rsidRDefault="00617ADD" w:rsidP="00617ADD">
      <w:pPr>
        <w:pStyle w:val="PL"/>
      </w:pPr>
      <w:r w:rsidRPr="00962B3F">
        <w:t xml:space="preserve">    }</w:t>
      </w:r>
    </w:p>
    <w:p w14:paraId="3BADF6B4" w14:textId="77777777" w:rsidR="00617ADD" w:rsidRPr="00962B3F" w:rsidRDefault="00617ADD" w:rsidP="00617ADD">
      <w:pPr>
        <w:pStyle w:val="PL"/>
      </w:pPr>
      <w:r w:rsidRPr="00962B3F">
        <w:t>}</w:t>
      </w:r>
    </w:p>
    <w:p w14:paraId="1BDE21CD" w14:textId="77777777" w:rsidR="00617ADD" w:rsidRPr="00962B3F" w:rsidRDefault="00617ADD" w:rsidP="00617ADD">
      <w:pPr>
        <w:pStyle w:val="PL"/>
      </w:pPr>
    </w:p>
    <w:p w14:paraId="33C367C0" w14:textId="77777777" w:rsidR="00617ADD" w:rsidRPr="00962B3F" w:rsidRDefault="00617ADD" w:rsidP="00617ADD">
      <w:pPr>
        <w:pStyle w:val="PL"/>
      </w:pPr>
      <w:r w:rsidRPr="00962B3F">
        <w:t xml:space="preserve">RRCSystemInfoRequest-IEs ::=    </w:t>
      </w:r>
      <w:r w:rsidRPr="00962B3F">
        <w:rPr>
          <w:color w:val="993366"/>
        </w:rPr>
        <w:t>SEQUENCE</w:t>
      </w:r>
      <w:r w:rsidRPr="00962B3F">
        <w:t xml:space="preserve"> {</w:t>
      </w:r>
    </w:p>
    <w:p w14:paraId="6A700604" w14:textId="77777777" w:rsidR="00617ADD" w:rsidRPr="00962B3F" w:rsidRDefault="00617ADD" w:rsidP="00617ADD">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66A3BC6A"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2801D1A" w14:textId="77777777" w:rsidR="00617ADD" w:rsidRPr="00962B3F" w:rsidRDefault="00617ADD" w:rsidP="00617ADD">
      <w:pPr>
        <w:pStyle w:val="PL"/>
      </w:pPr>
      <w:r w:rsidRPr="00962B3F">
        <w:t>}</w:t>
      </w:r>
    </w:p>
    <w:p w14:paraId="77E94C2D" w14:textId="77777777" w:rsidR="00617ADD" w:rsidRPr="00962B3F" w:rsidRDefault="00617ADD" w:rsidP="00617ADD">
      <w:pPr>
        <w:pStyle w:val="PL"/>
      </w:pPr>
    </w:p>
    <w:p w14:paraId="4C1C6377" w14:textId="77777777" w:rsidR="00617ADD" w:rsidRPr="00962B3F" w:rsidRDefault="00617ADD" w:rsidP="00617ADD">
      <w:pPr>
        <w:pStyle w:val="PL"/>
      </w:pPr>
      <w:r w:rsidRPr="00962B3F">
        <w:t xml:space="preserve">RRC-PosSystemInfoRequest-r16-IEs ::=  </w:t>
      </w:r>
      <w:r w:rsidRPr="00962B3F">
        <w:rPr>
          <w:color w:val="993366"/>
        </w:rPr>
        <w:t>SEQUENCE</w:t>
      </w:r>
      <w:r w:rsidRPr="00962B3F">
        <w:t xml:space="preserve"> {</w:t>
      </w:r>
    </w:p>
    <w:p w14:paraId="7820B5A7" w14:textId="77777777" w:rsidR="00617ADD" w:rsidRPr="00962B3F" w:rsidRDefault="00617ADD" w:rsidP="00617ADD">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19E5B750" w14:textId="77777777" w:rsidR="00617ADD" w:rsidRPr="00962B3F" w:rsidRDefault="00617ADD" w:rsidP="00617ADD">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1CB6446B" w14:textId="77777777" w:rsidR="00617ADD" w:rsidRPr="00962B3F" w:rsidRDefault="00617ADD" w:rsidP="00617ADD">
      <w:pPr>
        <w:pStyle w:val="PL"/>
      </w:pPr>
      <w:r w:rsidRPr="00962B3F">
        <w:t>}</w:t>
      </w:r>
    </w:p>
    <w:p w14:paraId="176B73DF" w14:textId="77777777" w:rsidR="00617ADD" w:rsidRPr="00962B3F" w:rsidRDefault="00617ADD" w:rsidP="00617ADD">
      <w:pPr>
        <w:pStyle w:val="PL"/>
      </w:pPr>
    </w:p>
    <w:p w14:paraId="1048F1EE" w14:textId="77777777" w:rsidR="00617ADD" w:rsidRPr="00962B3F" w:rsidRDefault="00617ADD" w:rsidP="00617ADD">
      <w:pPr>
        <w:pStyle w:val="PL"/>
        <w:rPr>
          <w:color w:val="808080"/>
        </w:rPr>
      </w:pPr>
      <w:r w:rsidRPr="00962B3F">
        <w:rPr>
          <w:color w:val="808080"/>
        </w:rPr>
        <w:t>-- TAG-RRCSYSTEMINFOREQUEST-STOP</w:t>
      </w:r>
    </w:p>
    <w:p w14:paraId="5975E89D" w14:textId="77777777" w:rsidR="00617ADD" w:rsidRPr="00962B3F" w:rsidRDefault="00617ADD" w:rsidP="00617ADD">
      <w:pPr>
        <w:pStyle w:val="PL"/>
        <w:rPr>
          <w:color w:val="808080"/>
        </w:rPr>
      </w:pPr>
      <w:r w:rsidRPr="00962B3F">
        <w:rPr>
          <w:color w:val="808080"/>
        </w:rPr>
        <w:t>-- ASN1STOP</w:t>
      </w:r>
    </w:p>
    <w:p w14:paraId="1B69AEDF" w14:textId="77777777" w:rsidR="00617ADD" w:rsidRPr="00962B3F" w:rsidRDefault="00617ADD" w:rsidP="00617AD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2989C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6660B3" w14:textId="77777777" w:rsidR="00617ADD" w:rsidRPr="00962B3F" w:rsidRDefault="00617ADD" w:rsidP="003514E7">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617ADD" w:rsidRPr="00962B3F" w14:paraId="1E66B4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A59833" w14:textId="77777777" w:rsidR="00617ADD" w:rsidRPr="00962B3F" w:rsidRDefault="00617ADD" w:rsidP="003514E7">
            <w:pPr>
              <w:pStyle w:val="TAL"/>
              <w:rPr>
                <w:rFonts w:eastAsia="Arial Unicode MS"/>
                <w:szCs w:val="22"/>
                <w:lang w:eastAsia="zh-CN"/>
              </w:rPr>
            </w:pPr>
            <w:r w:rsidRPr="00962B3F">
              <w:rPr>
                <w:rFonts w:eastAsia="Arial Unicode MS"/>
                <w:b/>
                <w:i/>
                <w:szCs w:val="22"/>
                <w:lang w:eastAsia="zh-CN"/>
              </w:rPr>
              <w:t>requested-SI-List</w:t>
            </w:r>
          </w:p>
          <w:p w14:paraId="22CC9B18" w14:textId="77777777" w:rsidR="00617ADD" w:rsidRPr="00962B3F" w:rsidRDefault="00617ADD" w:rsidP="003514E7">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617ADD" w:rsidRPr="00962B3F" w14:paraId="44E2C9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36927A" w14:textId="77777777" w:rsidR="00617ADD" w:rsidRPr="00962B3F" w:rsidRDefault="00617ADD" w:rsidP="003514E7">
            <w:pPr>
              <w:pStyle w:val="TAL"/>
              <w:rPr>
                <w:rFonts w:eastAsia="Arial Unicode MS"/>
                <w:szCs w:val="22"/>
                <w:lang w:eastAsia="zh-CN"/>
              </w:rPr>
            </w:pPr>
            <w:r w:rsidRPr="00962B3F">
              <w:rPr>
                <w:rFonts w:eastAsia="Arial Unicode MS"/>
                <w:b/>
                <w:i/>
                <w:szCs w:val="22"/>
                <w:lang w:eastAsia="zh-CN"/>
              </w:rPr>
              <w:t>requestedPosSI-List</w:t>
            </w:r>
          </w:p>
          <w:p w14:paraId="799E31A0" w14:textId="77777777" w:rsidR="00617ADD" w:rsidRPr="00962B3F" w:rsidRDefault="00617ADD" w:rsidP="003514E7">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4B4AB029" w14:textId="77777777" w:rsidR="00617ADD" w:rsidRPr="00962B3F" w:rsidRDefault="00617ADD" w:rsidP="00617ADD"/>
    <w:p w14:paraId="0B54DF14" w14:textId="77777777" w:rsidR="00617ADD" w:rsidRPr="00962B3F" w:rsidRDefault="00617ADD" w:rsidP="00617ADD">
      <w:pPr>
        <w:pStyle w:val="Heading4"/>
        <w:rPr>
          <w:i/>
          <w:iCs/>
        </w:rPr>
      </w:pPr>
      <w:bookmarkStart w:id="1280" w:name="_Toc60777120"/>
      <w:bookmarkStart w:id="1281" w:name="_Toc100929997"/>
      <w:r w:rsidRPr="00962B3F">
        <w:rPr>
          <w:i/>
          <w:iCs/>
        </w:rPr>
        <w:t>–</w:t>
      </w:r>
      <w:r w:rsidRPr="00962B3F">
        <w:rPr>
          <w:i/>
          <w:iCs/>
        </w:rPr>
        <w:tab/>
        <w:t>SCGFailureInformation</w:t>
      </w:r>
      <w:bookmarkEnd w:id="1280"/>
      <w:bookmarkEnd w:id="1281"/>
    </w:p>
    <w:p w14:paraId="51FEAEFF" w14:textId="77777777" w:rsidR="00617ADD" w:rsidRPr="00962B3F" w:rsidRDefault="00617ADD" w:rsidP="00617ADD">
      <w:r w:rsidRPr="00962B3F">
        <w:t xml:space="preserve">The </w:t>
      </w:r>
      <w:r w:rsidRPr="00962B3F">
        <w:rPr>
          <w:i/>
        </w:rPr>
        <w:t>SCGFailureInformation</w:t>
      </w:r>
      <w:r w:rsidRPr="00962B3F">
        <w:t xml:space="preserve"> message is used to provide information regarding NR SCG failures detected by the UE.</w:t>
      </w:r>
    </w:p>
    <w:p w14:paraId="328C5756" w14:textId="77777777" w:rsidR="00617ADD" w:rsidRPr="00962B3F" w:rsidRDefault="00617ADD" w:rsidP="00617ADD">
      <w:pPr>
        <w:pStyle w:val="B1"/>
      </w:pPr>
      <w:r w:rsidRPr="00962B3F">
        <w:t>Signalling radio bearer: SRB1</w:t>
      </w:r>
    </w:p>
    <w:p w14:paraId="4CFF4AE5" w14:textId="77777777" w:rsidR="00617ADD" w:rsidRPr="00962B3F" w:rsidRDefault="00617ADD" w:rsidP="00617ADD">
      <w:pPr>
        <w:pStyle w:val="B1"/>
      </w:pPr>
      <w:r w:rsidRPr="00962B3F">
        <w:t>RLC-SAP: AM</w:t>
      </w:r>
    </w:p>
    <w:p w14:paraId="78E9060F" w14:textId="77777777" w:rsidR="00617ADD" w:rsidRPr="00962B3F" w:rsidRDefault="00617ADD" w:rsidP="00617ADD">
      <w:pPr>
        <w:pStyle w:val="B1"/>
      </w:pPr>
      <w:r w:rsidRPr="00962B3F">
        <w:t>Logical channel: DCCH</w:t>
      </w:r>
    </w:p>
    <w:p w14:paraId="1E9A699C" w14:textId="77777777" w:rsidR="00617ADD" w:rsidRPr="00962B3F" w:rsidRDefault="00617ADD" w:rsidP="00617ADD">
      <w:pPr>
        <w:pStyle w:val="B1"/>
      </w:pPr>
      <w:r w:rsidRPr="00962B3F">
        <w:lastRenderedPageBreak/>
        <w:t>Direction: UE to Network</w:t>
      </w:r>
    </w:p>
    <w:p w14:paraId="24D23866" w14:textId="77777777" w:rsidR="00617ADD" w:rsidRPr="00962B3F" w:rsidRDefault="00617ADD" w:rsidP="00617ADD">
      <w:pPr>
        <w:pStyle w:val="TH"/>
      </w:pPr>
      <w:r w:rsidRPr="00962B3F">
        <w:rPr>
          <w:i/>
        </w:rPr>
        <w:t>SCGFailureInformation</w:t>
      </w:r>
      <w:r w:rsidRPr="00962B3F">
        <w:t xml:space="preserve"> message</w:t>
      </w:r>
    </w:p>
    <w:p w14:paraId="2FCA79C5" w14:textId="77777777" w:rsidR="00617ADD" w:rsidRPr="00962B3F" w:rsidRDefault="00617ADD" w:rsidP="00617ADD">
      <w:pPr>
        <w:pStyle w:val="PL"/>
        <w:rPr>
          <w:color w:val="808080"/>
        </w:rPr>
      </w:pPr>
      <w:r w:rsidRPr="00962B3F">
        <w:rPr>
          <w:color w:val="808080"/>
        </w:rPr>
        <w:t>-- ASN1START</w:t>
      </w:r>
    </w:p>
    <w:p w14:paraId="05AE56CF" w14:textId="77777777" w:rsidR="00617ADD" w:rsidRPr="00962B3F" w:rsidRDefault="00617ADD" w:rsidP="00617ADD">
      <w:pPr>
        <w:pStyle w:val="PL"/>
        <w:rPr>
          <w:color w:val="808080"/>
        </w:rPr>
      </w:pPr>
      <w:r w:rsidRPr="00962B3F">
        <w:rPr>
          <w:color w:val="808080"/>
        </w:rPr>
        <w:t>-- TAG-SCGFAILUREINFORMATION-START</w:t>
      </w:r>
    </w:p>
    <w:p w14:paraId="0C44E751" w14:textId="77777777" w:rsidR="00617ADD" w:rsidRPr="00962B3F" w:rsidRDefault="00617ADD" w:rsidP="00617ADD">
      <w:pPr>
        <w:pStyle w:val="PL"/>
        <w:rPr>
          <w:rFonts w:eastAsia="Malgun Gothic"/>
        </w:rPr>
      </w:pPr>
    </w:p>
    <w:p w14:paraId="4A6AD708" w14:textId="77777777" w:rsidR="00617ADD" w:rsidRPr="00962B3F" w:rsidRDefault="00617ADD" w:rsidP="00617ADD">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7FC8281E" w14:textId="77777777" w:rsidR="00617ADD" w:rsidRPr="00962B3F" w:rsidRDefault="00617ADD" w:rsidP="00617ADD">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3CB7FB6A" w14:textId="77777777" w:rsidR="00617ADD" w:rsidRPr="00962B3F" w:rsidRDefault="00617ADD" w:rsidP="00617ADD">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7934D65D" w14:textId="77777777" w:rsidR="00617ADD" w:rsidRPr="00962B3F" w:rsidRDefault="00617ADD" w:rsidP="00617ADD">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7B10AB36" w14:textId="77777777" w:rsidR="00617ADD" w:rsidRPr="00962B3F" w:rsidRDefault="00617ADD" w:rsidP="00617ADD">
      <w:pPr>
        <w:pStyle w:val="PL"/>
        <w:rPr>
          <w:rFonts w:eastAsia="Malgun Gothic"/>
        </w:rPr>
      </w:pPr>
      <w:r w:rsidRPr="00962B3F">
        <w:rPr>
          <w:rFonts w:eastAsia="Malgun Gothic"/>
        </w:rPr>
        <w:t xml:space="preserve">    }</w:t>
      </w:r>
    </w:p>
    <w:p w14:paraId="49853984" w14:textId="77777777" w:rsidR="00617ADD" w:rsidRPr="00962B3F" w:rsidRDefault="00617ADD" w:rsidP="00617ADD">
      <w:pPr>
        <w:pStyle w:val="PL"/>
        <w:rPr>
          <w:rFonts w:eastAsia="Malgun Gothic"/>
        </w:rPr>
      </w:pPr>
      <w:r w:rsidRPr="00962B3F">
        <w:rPr>
          <w:rFonts w:eastAsia="Malgun Gothic"/>
        </w:rPr>
        <w:t>}</w:t>
      </w:r>
    </w:p>
    <w:p w14:paraId="16FC6362" w14:textId="77777777" w:rsidR="00617ADD" w:rsidRPr="00962B3F" w:rsidRDefault="00617ADD" w:rsidP="00617ADD">
      <w:pPr>
        <w:pStyle w:val="PL"/>
        <w:rPr>
          <w:rFonts w:eastAsia="Malgun Gothic"/>
        </w:rPr>
      </w:pPr>
    </w:p>
    <w:p w14:paraId="6B7D65B0" w14:textId="77777777" w:rsidR="00617ADD" w:rsidRPr="00962B3F" w:rsidRDefault="00617ADD" w:rsidP="00617ADD">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4B30EE4" w14:textId="77777777" w:rsidR="00617ADD" w:rsidRPr="00962B3F" w:rsidRDefault="00617ADD" w:rsidP="00617ADD">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244F27B5"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0BB30D4B" w14:textId="77777777" w:rsidR="00617ADD" w:rsidRPr="00962B3F" w:rsidRDefault="00617ADD" w:rsidP="00617ADD">
      <w:pPr>
        <w:pStyle w:val="PL"/>
        <w:rPr>
          <w:rFonts w:eastAsia="Malgun Gothic"/>
        </w:rPr>
      </w:pPr>
      <w:r w:rsidRPr="00962B3F">
        <w:rPr>
          <w:rFonts w:eastAsia="Malgun Gothic"/>
        </w:rPr>
        <w:t>}</w:t>
      </w:r>
    </w:p>
    <w:p w14:paraId="6F11B51C" w14:textId="77777777" w:rsidR="00617ADD" w:rsidRPr="00962B3F" w:rsidRDefault="00617ADD" w:rsidP="00617ADD">
      <w:pPr>
        <w:pStyle w:val="PL"/>
        <w:rPr>
          <w:rFonts w:eastAsia="Malgun Gothic"/>
        </w:rPr>
      </w:pPr>
    </w:p>
    <w:p w14:paraId="155DDC39" w14:textId="77777777" w:rsidR="00617ADD" w:rsidRPr="00962B3F" w:rsidRDefault="00617ADD" w:rsidP="00617ADD">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4CD643A8" w14:textId="77777777" w:rsidR="00617ADD" w:rsidRPr="00962B3F" w:rsidRDefault="00617ADD" w:rsidP="00617ADD">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EE72C6" w14:textId="77777777" w:rsidR="00617ADD" w:rsidRPr="00962B3F" w:rsidRDefault="00617ADD" w:rsidP="00617ADD">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0B6019B" w14:textId="77777777" w:rsidR="00617ADD" w:rsidRPr="00962B3F" w:rsidRDefault="00617ADD" w:rsidP="00617ADD">
      <w:pPr>
        <w:pStyle w:val="PL"/>
        <w:rPr>
          <w:rFonts w:eastAsia="Malgun Gothic"/>
        </w:rPr>
      </w:pPr>
      <w:r w:rsidRPr="00962B3F">
        <w:rPr>
          <w:rFonts w:eastAsia="Malgun Gothic"/>
        </w:rPr>
        <w:t>}</w:t>
      </w:r>
    </w:p>
    <w:p w14:paraId="01684B76" w14:textId="77777777" w:rsidR="00617ADD" w:rsidRPr="00962B3F" w:rsidRDefault="00617ADD" w:rsidP="00617ADD">
      <w:pPr>
        <w:pStyle w:val="PL"/>
        <w:rPr>
          <w:rFonts w:eastAsia="Malgun Gothic"/>
        </w:rPr>
      </w:pPr>
    </w:p>
    <w:p w14:paraId="1923B188" w14:textId="77777777" w:rsidR="00617ADD" w:rsidRPr="00962B3F" w:rsidRDefault="00617ADD" w:rsidP="00617ADD">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095E62B6" w14:textId="77777777" w:rsidR="00617ADD" w:rsidRPr="00962B3F" w:rsidRDefault="00617ADD" w:rsidP="00617ADD">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4FD96DB" w14:textId="77777777" w:rsidR="00617ADD" w:rsidRPr="00962B3F" w:rsidRDefault="00617ADD" w:rsidP="00617ADD">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0F910A45" w14:textId="77777777" w:rsidR="00617ADD" w:rsidRPr="00962B3F" w:rsidRDefault="00617ADD" w:rsidP="00617ADD">
      <w:pPr>
        <w:pStyle w:val="PL"/>
        <w:rPr>
          <w:rFonts w:eastAsia="Malgun Gothic"/>
        </w:rPr>
      </w:pPr>
      <w:r w:rsidRPr="00962B3F">
        <w:rPr>
          <w:rFonts w:eastAsia="Malgun Gothic"/>
        </w:rPr>
        <w:t xml:space="preserve">                                                               rlc-MaxNumRetx,</w:t>
      </w:r>
    </w:p>
    <w:p w14:paraId="4A43A576" w14:textId="77777777" w:rsidR="00617ADD" w:rsidRPr="00962B3F" w:rsidRDefault="00617ADD" w:rsidP="00617ADD">
      <w:pPr>
        <w:pStyle w:val="PL"/>
        <w:rPr>
          <w:rFonts w:eastAsia="Malgun Gothic"/>
        </w:rPr>
      </w:pPr>
      <w:r w:rsidRPr="00962B3F">
        <w:rPr>
          <w:rFonts w:eastAsia="Malgun Gothic"/>
        </w:rPr>
        <w:t xml:space="preserve">                                                               synchReconfigFailureSCG, scg-ReconfigFailure,</w:t>
      </w:r>
    </w:p>
    <w:p w14:paraId="202F7E64" w14:textId="77777777" w:rsidR="00617ADD" w:rsidRPr="00962B3F" w:rsidRDefault="00617ADD" w:rsidP="00617ADD">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9108E4E" w14:textId="77777777" w:rsidR="00617ADD" w:rsidRPr="00962B3F" w:rsidRDefault="00617ADD" w:rsidP="00617ADD">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6B302737" w14:textId="77777777" w:rsidR="00617ADD" w:rsidRPr="00962B3F" w:rsidRDefault="00617ADD" w:rsidP="00617ADD">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315D63DD" w14:textId="77777777" w:rsidR="00617ADD" w:rsidRPr="00962B3F" w:rsidRDefault="00617ADD" w:rsidP="00617ADD">
      <w:pPr>
        <w:pStyle w:val="PL"/>
        <w:rPr>
          <w:rFonts w:eastAsia="Malgun Gothic"/>
        </w:rPr>
      </w:pPr>
      <w:r w:rsidRPr="00962B3F">
        <w:rPr>
          <w:rFonts w:eastAsia="Malgun Gothic"/>
        </w:rPr>
        <w:t xml:space="preserve">    ...,</w:t>
      </w:r>
    </w:p>
    <w:p w14:paraId="66CCEAED" w14:textId="77777777" w:rsidR="00617ADD" w:rsidRPr="00962B3F" w:rsidRDefault="00617ADD" w:rsidP="00617ADD">
      <w:pPr>
        <w:pStyle w:val="PL"/>
        <w:rPr>
          <w:rFonts w:eastAsia="Malgun Gothic"/>
        </w:rPr>
      </w:pPr>
      <w:r w:rsidRPr="00962B3F">
        <w:rPr>
          <w:rFonts w:eastAsia="Malgun Gothic"/>
        </w:rPr>
        <w:t xml:space="preserve">    [[</w:t>
      </w:r>
    </w:p>
    <w:p w14:paraId="5E5D778A" w14:textId="77777777" w:rsidR="00617ADD" w:rsidRPr="00962B3F" w:rsidRDefault="00617ADD" w:rsidP="00617ADD">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42BFC31F" w14:textId="77777777" w:rsidR="00617ADD" w:rsidRPr="00962B3F" w:rsidRDefault="00617ADD" w:rsidP="00617ADD">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51AD5BDF" w14:textId="77777777" w:rsidR="00617ADD" w:rsidRPr="00962B3F" w:rsidRDefault="00617ADD" w:rsidP="00617ADD">
      <w:pPr>
        <w:pStyle w:val="PL"/>
        <w:rPr>
          <w:rFonts w:eastAsia="Malgun Gothic"/>
        </w:rPr>
      </w:pPr>
      <w:r w:rsidRPr="00962B3F">
        <w:t xml:space="preserve">                                                        t312-Expiry-r16, bh-RLF-r16</w:t>
      </w:r>
      <w:r w:rsidRPr="00962B3F">
        <w:rPr>
          <w:rFonts w:eastAsia="Malgun Gothic"/>
        </w:rPr>
        <w:t>, beamFailure-r17, spare3, spare2, spare1}</w:t>
      </w:r>
      <w:r w:rsidRPr="00962B3F">
        <w:t xml:space="preserve"> </w:t>
      </w:r>
      <w:r w:rsidRPr="00962B3F">
        <w:rPr>
          <w:color w:val="993366"/>
        </w:rPr>
        <w:t>OPTIONAL</w:t>
      </w:r>
    </w:p>
    <w:p w14:paraId="02AA4B2A"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A1232DE"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073659BA" w14:textId="77777777" w:rsidR="00617ADD" w:rsidRPr="00962B3F" w:rsidRDefault="00617ADD" w:rsidP="00617ADD">
      <w:pPr>
        <w:pStyle w:val="PL"/>
      </w:pPr>
      <w:r w:rsidRPr="00962B3F">
        <w:t xml:space="preserve">    previousPSCellId-r17               </w:t>
      </w:r>
      <w:r w:rsidRPr="00962B3F">
        <w:rPr>
          <w:color w:val="993366"/>
        </w:rPr>
        <w:t>SEQUENCE</w:t>
      </w:r>
      <w:r w:rsidRPr="00962B3F">
        <w:t xml:space="preserve"> {</w:t>
      </w:r>
    </w:p>
    <w:p w14:paraId="4B1CEE57" w14:textId="77777777" w:rsidR="00617ADD" w:rsidRPr="00962B3F" w:rsidRDefault="00617ADD" w:rsidP="00617ADD">
      <w:pPr>
        <w:pStyle w:val="PL"/>
      </w:pPr>
      <w:r w:rsidRPr="00962B3F">
        <w:t xml:space="preserve">        physCellId-r17                     PhysCellId,</w:t>
      </w:r>
    </w:p>
    <w:p w14:paraId="2FF05B2B" w14:textId="77777777" w:rsidR="00617ADD" w:rsidRPr="00962B3F" w:rsidRDefault="00617ADD" w:rsidP="00617ADD">
      <w:pPr>
        <w:pStyle w:val="PL"/>
      </w:pPr>
      <w:r w:rsidRPr="00962B3F">
        <w:t xml:space="preserve">        carrierFreq-r17                    ARFCN-ValueNR</w:t>
      </w:r>
    </w:p>
    <w:p w14:paraId="32E6591D" w14:textId="77777777" w:rsidR="00617ADD" w:rsidRPr="00962B3F" w:rsidRDefault="00617ADD" w:rsidP="00617ADD">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49F574DE" w14:textId="77777777" w:rsidR="00617ADD" w:rsidRPr="00962B3F" w:rsidRDefault="00617ADD" w:rsidP="00617ADD">
      <w:pPr>
        <w:pStyle w:val="PL"/>
      </w:pPr>
      <w:r w:rsidRPr="00962B3F">
        <w:t xml:space="preserve">    failedPSCellId-r17                 </w:t>
      </w:r>
      <w:r w:rsidRPr="00962B3F">
        <w:rPr>
          <w:color w:val="993366"/>
        </w:rPr>
        <w:t>SEQUENCE</w:t>
      </w:r>
      <w:r w:rsidRPr="00962B3F">
        <w:t xml:space="preserve"> {</w:t>
      </w:r>
    </w:p>
    <w:p w14:paraId="68913F7D" w14:textId="77777777" w:rsidR="00617ADD" w:rsidRPr="00962B3F" w:rsidRDefault="00617ADD" w:rsidP="00617ADD">
      <w:pPr>
        <w:pStyle w:val="PL"/>
      </w:pPr>
      <w:r w:rsidRPr="00962B3F">
        <w:t xml:space="preserve">        physCellId-r17                     PhysCellId,</w:t>
      </w:r>
    </w:p>
    <w:p w14:paraId="273D8C42" w14:textId="77777777" w:rsidR="00617ADD" w:rsidRPr="00962B3F" w:rsidRDefault="00617ADD" w:rsidP="00617ADD">
      <w:pPr>
        <w:pStyle w:val="PL"/>
      </w:pPr>
      <w:r w:rsidRPr="00962B3F">
        <w:t xml:space="preserve">        carrierFreq-r17                    ARFCN-ValueNR</w:t>
      </w:r>
    </w:p>
    <w:p w14:paraId="7F3A7E63" w14:textId="77777777" w:rsidR="00617ADD" w:rsidRPr="00962B3F" w:rsidRDefault="00617ADD" w:rsidP="00617ADD">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020FA7EF" w14:textId="77777777" w:rsidR="00617ADD" w:rsidRPr="00962B3F" w:rsidRDefault="00617ADD" w:rsidP="00617ADD">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2DAA3AFD" w14:textId="77777777" w:rsidR="00617ADD" w:rsidRPr="00962B3F" w:rsidRDefault="00617ADD" w:rsidP="00617ADD">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76A5DA78"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3BB2747" w14:textId="77777777" w:rsidR="00617ADD" w:rsidRPr="00962B3F" w:rsidRDefault="00617ADD" w:rsidP="00617ADD">
      <w:pPr>
        <w:pStyle w:val="PL"/>
        <w:rPr>
          <w:rFonts w:eastAsia="Malgun Gothic"/>
        </w:rPr>
      </w:pPr>
      <w:r w:rsidRPr="00962B3F">
        <w:rPr>
          <w:rFonts w:eastAsia="Malgun Gothic"/>
        </w:rPr>
        <w:t>}</w:t>
      </w:r>
    </w:p>
    <w:p w14:paraId="4DDEA808" w14:textId="77777777" w:rsidR="00617ADD" w:rsidRPr="00962B3F" w:rsidRDefault="00617ADD" w:rsidP="00617ADD">
      <w:pPr>
        <w:pStyle w:val="PL"/>
        <w:rPr>
          <w:rFonts w:eastAsia="Malgun Gothic"/>
        </w:rPr>
      </w:pPr>
    </w:p>
    <w:p w14:paraId="71E1218E" w14:textId="77777777" w:rsidR="00617ADD" w:rsidRPr="00962B3F" w:rsidRDefault="00617ADD" w:rsidP="00617ADD">
      <w:pPr>
        <w:pStyle w:val="PL"/>
        <w:rPr>
          <w:rFonts w:eastAsia="Malgun Gothic"/>
        </w:rPr>
      </w:pPr>
      <w:r w:rsidRPr="00962B3F">
        <w:rPr>
          <w:rFonts w:eastAsia="Malgun Gothic"/>
        </w:rPr>
        <w:lastRenderedPageBreak/>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64D13EF1" w14:textId="77777777" w:rsidR="00617ADD" w:rsidRPr="00962B3F" w:rsidRDefault="00617ADD" w:rsidP="00617ADD">
      <w:pPr>
        <w:pStyle w:val="PL"/>
        <w:rPr>
          <w:rFonts w:eastAsia="Malgun Gothic"/>
        </w:rPr>
      </w:pPr>
    </w:p>
    <w:p w14:paraId="4A689537" w14:textId="77777777" w:rsidR="00617ADD" w:rsidRPr="00962B3F" w:rsidRDefault="00617ADD" w:rsidP="00617ADD">
      <w:pPr>
        <w:pStyle w:val="PL"/>
        <w:rPr>
          <w:rFonts w:eastAsia="Malgun Gothic"/>
        </w:rPr>
      </w:pPr>
    </w:p>
    <w:p w14:paraId="29314DE0" w14:textId="77777777" w:rsidR="00617ADD" w:rsidRPr="00962B3F" w:rsidRDefault="00617ADD" w:rsidP="00617ADD">
      <w:pPr>
        <w:pStyle w:val="PL"/>
        <w:rPr>
          <w:color w:val="808080"/>
        </w:rPr>
      </w:pPr>
      <w:r w:rsidRPr="00962B3F">
        <w:rPr>
          <w:color w:val="808080"/>
        </w:rPr>
        <w:t>-- TAG-SCGFAILUREINFORMATION-STOP</w:t>
      </w:r>
    </w:p>
    <w:p w14:paraId="63855D9E" w14:textId="77777777" w:rsidR="00617ADD" w:rsidRPr="00962B3F" w:rsidRDefault="00617ADD" w:rsidP="00617ADD">
      <w:pPr>
        <w:pStyle w:val="PL"/>
        <w:rPr>
          <w:color w:val="808080"/>
        </w:rPr>
      </w:pPr>
      <w:r w:rsidRPr="00962B3F">
        <w:rPr>
          <w:color w:val="808080"/>
        </w:rPr>
        <w:t>-- ASN1STOP</w:t>
      </w:r>
    </w:p>
    <w:p w14:paraId="0E656F09" w14:textId="77777777" w:rsidR="00617ADD" w:rsidRPr="00962B3F" w:rsidRDefault="00617ADD" w:rsidP="00617AD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617ADD" w:rsidRPr="00962B3F" w14:paraId="092C96D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6170AD" w14:textId="77777777" w:rsidR="00617ADD" w:rsidRPr="00962B3F" w:rsidRDefault="00617ADD" w:rsidP="003514E7">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617ADD" w:rsidRPr="00962B3F" w14:paraId="5AB7740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A33822"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w:t>
            </w:r>
          </w:p>
          <w:p w14:paraId="26AD2028"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617ADD" w:rsidRPr="00962B3F" w14:paraId="5CCFA1B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EAEDAF"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Failure</w:t>
            </w:r>
          </w:p>
          <w:p w14:paraId="31AD34CE" w14:textId="77777777" w:rsidR="00617ADD" w:rsidRPr="00962B3F" w:rsidRDefault="00617ADD" w:rsidP="003514E7">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617ADD" w:rsidRPr="00962B3F" w14:paraId="7432709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7B01DB" w14:textId="77777777" w:rsidR="00617ADD" w:rsidRPr="00962B3F" w:rsidRDefault="00617ADD" w:rsidP="003514E7">
            <w:pPr>
              <w:pStyle w:val="TAL"/>
              <w:rPr>
                <w:rFonts w:eastAsia="Malgun Gothic"/>
                <w:b/>
                <w:i/>
                <w:lang w:eastAsia="sv-SE"/>
              </w:rPr>
            </w:pPr>
            <w:r w:rsidRPr="00962B3F">
              <w:rPr>
                <w:rFonts w:eastAsia="Malgun Gothic"/>
                <w:b/>
                <w:i/>
                <w:lang w:eastAsia="sv-SE"/>
              </w:rPr>
              <w:t>previousPSCellId</w:t>
            </w:r>
          </w:p>
          <w:p w14:paraId="1E030062" w14:textId="77777777" w:rsidR="00617ADD" w:rsidRPr="00962B3F" w:rsidRDefault="00617ADD" w:rsidP="003514E7">
            <w:pPr>
              <w:pStyle w:val="TAL"/>
              <w:rPr>
                <w:rFonts w:eastAsia="Malgun Gothic"/>
                <w:bCs/>
                <w:iCs/>
                <w:lang w:eastAsia="sv-SE"/>
              </w:rPr>
            </w:pPr>
            <w:r w:rsidRPr="00962B3F">
              <w:rPr>
                <w:rFonts w:eastAsia="Malgun Gothic"/>
                <w:bCs/>
                <w:iCs/>
                <w:lang w:eastAsia="sv-SE"/>
              </w:rPr>
              <w:t>This field indicates the physical cell id and carrier frequency of the cell that is the source PSCell of the last PSCell change.</w:t>
            </w:r>
          </w:p>
        </w:tc>
      </w:tr>
      <w:tr w:rsidR="00617ADD" w:rsidRPr="00962B3F" w14:paraId="63BAEF3A"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1530A9" w14:textId="77777777" w:rsidR="00617ADD" w:rsidRPr="00962B3F" w:rsidRDefault="00617ADD" w:rsidP="003514E7">
            <w:pPr>
              <w:pStyle w:val="TAL"/>
              <w:rPr>
                <w:rFonts w:eastAsia="Malgun Gothic"/>
                <w:b/>
                <w:i/>
                <w:lang w:eastAsia="sv-SE"/>
              </w:rPr>
            </w:pPr>
            <w:r w:rsidRPr="00962B3F">
              <w:rPr>
                <w:rFonts w:eastAsia="Malgun Gothic"/>
                <w:b/>
                <w:i/>
                <w:lang w:eastAsia="sv-SE"/>
              </w:rPr>
              <w:t>failedPSCellId</w:t>
            </w:r>
          </w:p>
          <w:p w14:paraId="1DF8900C" w14:textId="77777777" w:rsidR="00617ADD" w:rsidRPr="00962B3F" w:rsidRDefault="00617ADD" w:rsidP="003514E7">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17ADD" w:rsidRPr="00962B3F" w14:paraId="767BBFB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8803B" w14:textId="77777777" w:rsidR="00617ADD" w:rsidRPr="00962B3F" w:rsidRDefault="00617ADD" w:rsidP="003514E7">
            <w:pPr>
              <w:pStyle w:val="TAL"/>
              <w:rPr>
                <w:rFonts w:eastAsia="Malgun Gothic"/>
                <w:b/>
                <w:i/>
                <w:lang w:eastAsia="sv-SE"/>
              </w:rPr>
            </w:pPr>
            <w:r w:rsidRPr="00962B3F">
              <w:rPr>
                <w:rFonts w:eastAsia="Malgun Gothic"/>
                <w:b/>
                <w:i/>
                <w:lang w:eastAsia="sv-SE"/>
              </w:rPr>
              <w:t>timeSCGFailure</w:t>
            </w:r>
          </w:p>
          <w:p w14:paraId="4ADC0A16" w14:textId="77777777" w:rsidR="00617ADD" w:rsidRPr="00962B3F" w:rsidRDefault="00617ADD" w:rsidP="003514E7">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04779606" w14:textId="77777777" w:rsidR="00617ADD" w:rsidRPr="00962B3F" w:rsidRDefault="00617ADD" w:rsidP="00617ADD"/>
    <w:p w14:paraId="7AC30811" w14:textId="77777777" w:rsidR="00617ADD" w:rsidRPr="00962B3F" w:rsidRDefault="00617ADD" w:rsidP="00617ADD">
      <w:pPr>
        <w:pStyle w:val="Heading4"/>
        <w:rPr>
          <w:i/>
          <w:iCs/>
        </w:rPr>
      </w:pPr>
      <w:bookmarkStart w:id="1282" w:name="_Toc60777121"/>
      <w:bookmarkStart w:id="1283" w:name="_Toc100929998"/>
      <w:r w:rsidRPr="00962B3F">
        <w:rPr>
          <w:i/>
          <w:iCs/>
        </w:rPr>
        <w:t>–</w:t>
      </w:r>
      <w:r w:rsidRPr="00962B3F">
        <w:rPr>
          <w:i/>
          <w:iCs/>
        </w:rPr>
        <w:tab/>
        <w:t>SCGFailureInformationEUTRA</w:t>
      </w:r>
      <w:bookmarkEnd w:id="1282"/>
      <w:bookmarkEnd w:id="1283"/>
    </w:p>
    <w:p w14:paraId="2719749B" w14:textId="77777777" w:rsidR="00617ADD" w:rsidRPr="00962B3F" w:rsidRDefault="00617ADD" w:rsidP="00617ADD">
      <w:r w:rsidRPr="00962B3F">
        <w:t xml:space="preserve">The </w:t>
      </w:r>
      <w:r w:rsidRPr="00962B3F">
        <w:rPr>
          <w:i/>
        </w:rPr>
        <w:t>SCGFailureInformationEUTRA</w:t>
      </w:r>
      <w:r w:rsidRPr="00962B3F">
        <w:t xml:space="preserve"> message is used to provide information regarding E-UTRA SCG failures detected by the UE.</w:t>
      </w:r>
    </w:p>
    <w:p w14:paraId="169B1EAD" w14:textId="77777777" w:rsidR="00617ADD" w:rsidRPr="00962B3F" w:rsidRDefault="00617ADD" w:rsidP="00617ADD">
      <w:pPr>
        <w:pStyle w:val="B1"/>
      </w:pPr>
      <w:r w:rsidRPr="00962B3F">
        <w:t>Signalling radio bearer: SRB1</w:t>
      </w:r>
    </w:p>
    <w:p w14:paraId="57F48772" w14:textId="77777777" w:rsidR="00617ADD" w:rsidRPr="00962B3F" w:rsidRDefault="00617ADD" w:rsidP="00617ADD">
      <w:pPr>
        <w:pStyle w:val="B1"/>
      </w:pPr>
      <w:r w:rsidRPr="00962B3F">
        <w:t>RLC-SAP: AM</w:t>
      </w:r>
    </w:p>
    <w:p w14:paraId="5AFD0DE2" w14:textId="77777777" w:rsidR="00617ADD" w:rsidRPr="00962B3F" w:rsidRDefault="00617ADD" w:rsidP="00617ADD">
      <w:pPr>
        <w:pStyle w:val="B1"/>
      </w:pPr>
      <w:r w:rsidRPr="00962B3F">
        <w:t>Logical channel: DCCH</w:t>
      </w:r>
    </w:p>
    <w:p w14:paraId="390A7F67" w14:textId="77777777" w:rsidR="00617ADD" w:rsidRPr="00962B3F" w:rsidRDefault="00617ADD" w:rsidP="00617ADD">
      <w:pPr>
        <w:pStyle w:val="B1"/>
      </w:pPr>
      <w:r w:rsidRPr="00962B3F">
        <w:t>Direction: UE to Network</w:t>
      </w:r>
    </w:p>
    <w:p w14:paraId="62C66643" w14:textId="77777777" w:rsidR="00617ADD" w:rsidRPr="00962B3F" w:rsidRDefault="00617ADD" w:rsidP="00617ADD">
      <w:pPr>
        <w:pStyle w:val="TH"/>
      </w:pPr>
      <w:r w:rsidRPr="00962B3F">
        <w:rPr>
          <w:bCs/>
          <w:i/>
          <w:iCs/>
        </w:rPr>
        <w:t>SCGFailureInformationEUTRA</w:t>
      </w:r>
      <w:r w:rsidRPr="00962B3F">
        <w:t xml:space="preserve"> message</w:t>
      </w:r>
    </w:p>
    <w:p w14:paraId="704DFBFE" w14:textId="77777777" w:rsidR="00617ADD" w:rsidRPr="00962B3F" w:rsidRDefault="00617ADD" w:rsidP="00617ADD">
      <w:pPr>
        <w:pStyle w:val="PL"/>
        <w:rPr>
          <w:color w:val="808080"/>
        </w:rPr>
      </w:pPr>
      <w:r w:rsidRPr="00962B3F">
        <w:rPr>
          <w:color w:val="808080"/>
        </w:rPr>
        <w:t>-- ASN1START</w:t>
      </w:r>
    </w:p>
    <w:p w14:paraId="7AC92F70" w14:textId="77777777" w:rsidR="00617ADD" w:rsidRPr="00962B3F" w:rsidRDefault="00617ADD" w:rsidP="00617ADD">
      <w:pPr>
        <w:pStyle w:val="PL"/>
        <w:rPr>
          <w:color w:val="808080"/>
        </w:rPr>
      </w:pPr>
      <w:r w:rsidRPr="00962B3F">
        <w:rPr>
          <w:color w:val="808080"/>
        </w:rPr>
        <w:t>-- TAG-SCGFAILUREINFORMATIONEUTRA-START</w:t>
      </w:r>
    </w:p>
    <w:p w14:paraId="132DD8BF" w14:textId="77777777" w:rsidR="00617ADD" w:rsidRPr="00962B3F" w:rsidRDefault="00617ADD" w:rsidP="00617ADD">
      <w:pPr>
        <w:pStyle w:val="PL"/>
        <w:rPr>
          <w:rFonts w:eastAsia="Malgun Gothic"/>
        </w:rPr>
      </w:pPr>
    </w:p>
    <w:p w14:paraId="60E0D101" w14:textId="77777777" w:rsidR="00617ADD" w:rsidRPr="00962B3F" w:rsidRDefault="00617ADD" w:rsidP="00617ADD">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2BBF075B" w14:textId="77777777" w:rsidR="00617ADD" w:rsidRPr="00962B3F" w:rsidRDefault="00617ADD" w:rsidP="00617ADD">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5A89E86D" w14:textId="77777777" w:rsidR="00617ADD" w:rsidRPr="00962B3F" w:rsidRDefault="00617ADD" w:rsidP="00617ADD">
      <w:pPr>
        <w:pStyle w:val="PL"/>
        <w:rPr>
          <w:rFonts w:eastAsia="Malgun Gothic"/>
        </w:rPr>
      </w:pPr>
      <w:r w:rsidRPr="00962B3F">
        <w:rPr>
          <w:rFonts w:eastAsia="Malgun Gothic"/>
        </w:rPr>
        <w:t xml:space="preserve">        scgFailureInformationEUTRA                       SCGFailureInformationEUTRA-IEs,</w:t>
      </w:r>
    </w:p>
    <w:p w14:paraId="77A68A8A" w14:textId="77777777" w:rsidR="00617ADD" w:rsidRPr="00962B3F" w:rsidRDefault="00617ADD" w:rsidP="00617ADD">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4B1DD462" w14:textId="77777777" w:rsidR="00617ADD" w:rsidRPr="00962B3F" w:rsidRDefault="00617ADD" w:rsidP="00617ADD">
      <w:pPr>
        <w:pStyle w:val="PL"/>
        <w:rPr>
          <w:rFonts w:eastAsia="Malgun Gothic"/>
        </w:rPr>
      </w:pPr>
      <w:r w:rsidRPr="00962B3F">
        <w:rPr>
          <w:rFonts w:eastAsia="Malgun Gothic"/>
        </w:rPr>
        <w:t xml:space="preserve">    }</w:t>
      </w:r>
    </w:p>
    <w:p w14:paraId="52697E01" w14:textId="77777777" w:rsidR="00617ADD" w:rsidRPr="00962B3F" w:rsidRDefault="00617ADD" w:rsidP="00617ADD">
      <w:pPr>
        <w:pStyle w:val="PL"/>
        <w:rPr>
          <w:rFonts w:eastAsia="Malgun Gothic"/>
        </w:rPr>
      </w:pPr>
      <w:r w:rsidRPr="00962B3F">
        <w:rPr>
          <w:rFonts w:eastAsia="Malgun Gothic"/>
        </w:rPr>
        <w:t>}</w:t>
      </w:r>
    </w:p>
    <w:p w14:paraId="3413D45D" w14:textId="77777777" w:rsidR="00617ADD" w:rsidRPr="00962B3F" w:rsidRDefault="00617ADD" w:rsidP="00617ADD">
      <w:pPr>
        <w:pStyle w:val="PL"/>
        <w:rPr>
          <w:rFonts w:eastAsia="Malgun Gothic"/>
        </w:rPr>
      </w:pPr>
    </w:p>
    <w:p w14:paraId="77C6D21E" w14:textId="77777777" w:rsidR="00617ADD" w:rsidRPr="00962B3F" w:rsidRDefault="00617ADD" w:rsidP="00617ADD">
      <w:pPr>
        <w:pStyle w:val="PL"/>
        <w:rPr>
          <w:rFonts w:eastAsia="Malgun Gothic"/>
        </w:rPr>
      </w:pPr>
      <w:r w:rsidRPr="00962B3F">
        <w:rPr>
          <w:rFonts w:eastAsia="Malgun Gothic"/>
        </w:rPr>
        <w:lastRenderedPageBreak/>
        <w:t xml:space="preserve">SCGFailureInformationEUTRA-IEs ::=           </w:t>
      </w:r>
      <w:r w:rsidRPr="00962B3F">
        <w:rPr>
          <w:color w:val="993366"/>
        </w:rPr>
        <w:t>SEQUENCE</w:t>
      </w:r>
      <w:r w:rsidRPr="00962B3F">
        <w:rPr>
          <w:rFonts w:eastAsia="Malgun Gothic"/>
        </w:rPr>
        <w:t xml:space="preserve"> {</w:t>
      </w:r>
    </w:p>
    <w:p w14:paraId="2177BD0A" w14:textId="77777777" w:rsidR="00617ADD" w:rsidRPr="00962B3F" w:rsidRDefault="00617ADD" w:rsidP="00617ADD">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099BF118" w14:textId="77777777" w:rsidR="00617ADD" w:rsidRPr="00962B3F" w:rsidRDefault="00617ADD" w:rsidP="00617ADD">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3E7CCBA2" w14:textId="77777777" w:rsidR="00617ADD" w:rsidRPr="00962B3F" w:rsidRDefault="00617ADD" w:rsidP="00617ADD">
      <w:pPr>
        <w:pStyle w:val="PL"/>
        <w:rPr>
          <w:rFonts w:eastAsia="Malgun Gothic"/>
        </w:rPr>
      </w:pPr>
      <w:r w:rsidRPr="00962B3F">
        <w:rPr>
          <w:rFonts w:eastAsia="Malgun Gothic"/>
        </w:rPr>
        <w:t>}</w:t>
      </w:r>
    </w:p>
    <w:p w14:paraId="549CDC3E" w14:textId="77777777" w:rsidR="00617ADD" w:rsidRPr="00962B3F" w:rsidRDefault="00617ADD" w:rsidP="00617ADD">
      <w:pPr>
        <w:pStyle w:val="PL"/>
        <w:rPr>
          <w:rFonts w:eastAsia="Malgun Gothic"/>
        </w:rPr>
      </w:pPr>
    </w:p>
    <w:p w14:paraId="20BA20ED" w14:textId="77777777" w:rsidR="00617ADD" w:rsidRPr="00962B3F" w:rsidRDefault="00617ADD" w:rsidP="00617ADD">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1F8DD4E1" w14:textId="77777777" w:rsidR="00617ADD" w:rsidRPr="00962B3F" w:rsidRDefault="00617ADD" w:rsidP="00617ADD">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2C78BB" w14:textId="77777777" w:rsidR="00617ADD" w:rsidRPr="00962B3F" w:rsidRDefault="00617ADD" w:rsidP="00617ADD">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0820723B" w14:textId="77777777" w:rsidR="00617ADD" w:rsidRPr="00962B3F" w:rsidRDefault="00617ADD" w:rsidP="00617ADD">
      <w:pPr>
        <w:pStyle w:val="PL"/>
        <w:rPr>
          <w:rFonts w:eastAsia="Malgun Gothic"/>
        </w:rPr>
      </w:pPr>
      <w:r w:rsidRPr="00962B3F">
        <w:rPr>
          <w:rFonts w:eastAsia="Malgun Gothic"/>
        </w:rPr>
        <w:t>}</w:t>
      </w:r>
    </w:p>
    <w:p w14:paraId="5FCB022C" w14:textId="77777777" w:rsidR="00617ADD" w:rsidRPr="00962B3F" w:rsidRDefault="00617ADD" w:rsidP="00617ADD">
      <w:pPr>
        <w:pStyle w:val="PL"/>
        <w:rPr>
          <w:rFonts w:eastAsia="Malgun Gothic"/>
        </w:rPr>
      </w:pPr>
    </w:p>
    <w:p w14:paraId="0A1F296E" w14:textId="77777777" w:rsidR="00617ADD" w:rsidRPr="00962B3F" w:rsidRDefault="00617ADD" w:rsidP="00617ADD">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8851376" w14:textId="77777777" w:rsidR="00617ADD" w:rsidRPr="00962B3F" w:rsidRDefault="00617ADD" w:rsidP="00617ADD">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5448800A" w14:textId="77777777" w:rsidR="00617ADD" w:rsidRPr="00962B3F" w:rsidRDefault="00617ADD" w:rsidP="00617ADD">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7C64E83B" w14:textId="77777777" w:rsidR="00617ADD" w:rsidRPr="00962B3F" w:rsidRDefault="00617ADD" w:rsidP="00617ADD">
      <w:pPr>
        <w:pStyle w:val="PL"/>
        <w:rPr>
          <w:rFonts w:eastAsia="Malgun Gothic"/>
        </w:rPr>
      </w:pPr>
      <w:r w:rsidRPr="00962B3F">
        <w:rPr>
          <w:rFonts w:eastAsia="Malgun Gothic"/>
        </w:rPr>
        <w:t xml:space="preserve">                                                                          scg-ChangeFailure, spare4,</w:t>
      </w:r>
    </w:p>
    <w:p w14:paraId="462E0F27" w14:textId="77777777" w:rsidR="00617ADD" w:rsidRPr="00962B3F" w:rsidRDefault="00617ADD" w:rsidP="00617ADD">
      <w:pPr>
        <w:pStyle w:val="PL"/>
        <w:rPr>
          <w:rFonts w:eastAsia="Malgun Gothic"/>
        </w:rPr>
      </w:pPr>
      <w:r w:rsidRPr="00962B3F">
        <w:rPr>
          <w:rFonts w:eastAsia="Malgun Gothic"/>
        </w:rPr>
        <w:t xml:space="preserve">                                                                          spare3, </w:t>
      </w:r>
      <w:r w:rsidRPr="00962B3F">
        <w:t xml:space="preserve">spare2, </w:t>
      </w:r>
      <w:r w:rsidRPr="00962B3F">
        <w:rPr>
          <w:rFonts w:eastAsia="Malgun Gothic"/>
        </w:rPr>
        <w:t>spare1},</w:t>
      </w:r>
    </w:p>
    <w:p w14:paraId="70081E69" w14:textId="77777777" w:rsidR="00617ADD" w:rsidRPr="00962B3F" w:rsidRDefault="00617ADD" w:rsidP="00617ADD">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02839AC8" w14:textId="77777777" w:rsidR="00617ADD" w:rsidRPr="00962B3F" w:rsidRDefault="00617ADD" w:rsidP="00617ADD">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DD5AF38" w14:textId="77777777" w:rsidR="00617ADD" w:rsidRPr="00962B3F" w:rsidRDefault="00617ADD" w:rsidP="00617ADD">
      <w:pPr>
        <w:pStyle w:val="PL"/>
        <w:rPr>
          <w:rFonts w:eastAsia="Malgun Gothic"/>
        </w:rPr>
      </w:pPr>
      <w:r w:rsidRPr="00962B3F">
        <w:rPr>
          <w:rFonts w:eastAsia="Malgun Gothic"/>
        </w:rPr>
        <w:t xml:space="preserve">    ...,</w:t>
      </w:r>
    </w:p>
    <w:p w14:paraId="59AFB28A" w14:textId="77777777" w:rsidR="00617ADD" w:rsidRPr="00962B3F" w:rsidRDefault="00617ADD" w:rsidP="00617ADD">
      <w:pPr>
        <w:pStyle w:val="PL"/>
        <w:rPr>
          <w:rFonts w:eastAsia="Malgun Gothic"/>
        </w:rPr>
      </w:pPr>
      <w:r w:rsidRPr="00962B3F">
        <w:rPr>
          <w:rFonts w:eastAsia="Malgun Gothic"/>
        </w:rPr>
        <w:t xml:space="preserve">    [[</w:t>
      </w:r>
    </w:p>
    <w:p w14:paraId="446135A5" w14:textId="77777777" w:rsidR="00617ADD" w:rsidRPr="00962B3F" w:rsidRDefault="00617ADD" w:rsidP="00617ADD">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6053C8CA" w14:textId="77777777" w:rsidR="00617ADD" w:rsidRPr="00962B3F" w:rsidRDefault="00617ADD" w:rsidP="00617ADD">
      <w:pPr>
        <w:pStyle w:val="PL"/>
        <w:rPr>
          <w:rFonts w:eastAsia="Malgun Gothic"/>
        </w:rPr>
      </w:pPr>
      <w:r w:rsidRPr="00962B3F">
        <w:rPr>
          <w:rFonts w:eastAsia="Malgun Gothic"/>
        </w:rPr>
        <w:t xml:space="preserve">    ]]</w:t>
      </w:r>
    </w:p>
    <w:p w14:paraId="094AE306" w14:textId="77777777" w:rsidR="00617ADD" w:rsidRPr="00962B3F" w:rsidRDefault="00617ADD" w:rsidP="00617ADD">
      <w:pPr>
        <w:pStyle w:val="PL"/>
        <w:rPr>
          <w:rFonts w:eastAsia="Malgun Gothic"/>
        </w:rPr>
      </w:pPr>
      <w:r w:rsidRPr="00962B3F">
        <w:rPr>
          <w:rFonts w:eastAsia="Malgun Gothic"/>
        </w:rPr>
        <w:t>}</w:t>
      </w:r>
    </w:p>
    <w:p w14:paraId="18F41767" w14:textId="77777777" w:rsidR="00617ADD" w:rsidRPr="00962B3F" w:rsidRDefault="00617ADD" w:rsidP="00617ADD">
      <w:pPr>
        <w:pStyle w:val="PL"/>
        <w:rPr>
          <w:rFonts w:eastAsia="Malgun Gothic"/>
        </w:rPr>
      </w:pPr>
    </w:p>
    <w:p w14:paraId="67328310" w14:textId="77777777" w:rsidR="00617ADD" w:rsidRPr="00962B3F" w:rsidRDefault="00617ADD" w:rsidP="00617ADD">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17DAE2F1" w14:textId="77777777" w:rsidR="00617ADD" w:rsidRPr="00962B3F" w:rsidRDefault="00617ADD" w:rsidP="00617ADD">
      <w:pPr>
        <w:pStyle w:val="PL"/>
        <w:rPr>
          <w:rFonts w:eastAsia="Malgun Gothic"/>
        </w:rPr>
      </w:pPr>
    </w:p>
    <w:p w14:paraId="43410121" w14:textId="77777777" w:rsidR="00617ADD" w:rsidRPr="00962B3F" w:rsidRDefault="00617ADD" w:rsidP="00617ADD">
      <w:pPr>
        <w:pStyle w:val="PL"/>
        <w:rPr>
          <w:color w:val="808080"/>
        </w:rPr>
      </w:pPr>
      <w:r w:rsidRPr="00962B3F">
        <w:rPr>
          <w:color w:val="808080"/>
        </w:rPr>
        <w:t>-- TAG-SCGFAILUREINFORMATIONEUTRA-STOP</w:t>
      </w:r>
    </w:p>
    <w:p w14:paraId="2FD53711" w14:textId="77777777" w:rsidR="00617ADD" w:rsidRPr="00962B3F" w:rsidRDefault="00617ADD" w:rsidP="00617ADD">
      <w:pPr>
        <w:pStyle w:val="PL"/>
        <w:rPr>
          <w:color w:val="808080"/>
        </w:rPr>
      </w:pPr>
      <w:r w:rsidRPr="00962B3F">
        <w:rPr>
          <w:color w:val="808080"/>
        </w:rPr>
        <w:t>-- ASN1STOP</w:t>
      </w:r>
    </w:p>
    <w:p w14:paraId="21AE461E" w14:textId="77777777" w:rsidR="00617ADD" w:rsidRPr="00962B3F" w:rsidRDefault="00617ADD" w:rsidP="00617AD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569C2E44"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C4B68E" w14:textId="77777777" w:rsidR="00617ADD" w:rsidRPr="00962B3F" w:rsidRDefault="00617ADD" w:rsidP="003514E7">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617ADD" w:rsidRPr="00962B3F" w14:paraId="085AE24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A7C7E3"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FreqListMRDC</w:t>
            </w:r>
          </w:p>
          <w:p w14:paraId="7FAC197E" w14:textId="77777777" w:rsidR="00617ADD" w:rsidRPr="00962B3F" w:rsidRDefault="00617ADD" w:rsidP="003514E7">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617ADD" w:rsidRPr="00962B3F" w14:paraId="38F5506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A84A43" w14:textId="77777777" w:rsidR="00617ADD" w:rsidRPr="00962B3F" w:rsidRDefault="00617ADD" w:rsidP="003514E7">
            <w:pPr>
              <w:pStyle w:val="TAL"/>
              <w:rPr>
                <w:rFonts w:eastAsia="Malgun Gothic"/>
                <w:b/>
                <w:i/>
                <w:lang w:eastAsia="sv-SE"/>
              </w:rPr>
            </w:pPr>
            <w:r w:rsidRPr="00962B3F">
              <w:rPr>
                <w:rFonts w:eastAsia="Malgun Gothic"/>
                <w:b/>
                <w:i/>
                <w:lang w:eastAsia="sv-SE"/>
              </w:rPr>
              <w:t>measResultSCG-FailureMRDC</w:t>
            </w:r>
          </w:p>
          <w:p w14:paraId="5035BF36" w14:textId="77777777" w:rsidR="00617ADD" w:rsidRPr="00962B3F" w:rsidRDefault="00617ADD" w:rsidP="003514E7">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361AA529" w14:textId="77777777" w:rsidR="00617ADD" w:rsidRPr="00962B3F" w:rsidRDefault="00617ADD" w:rsidP="00617ADD">
      <w:pPr>
        <w:rPr>
          <w:rFonts w:eastAsia="Arial Unicode MS"/>
          <w:lang w:eastAsia="zh-CN"/>
        </w:rPr>
      </w:pPr>
    </w:p>
    <w:p w14:paraId="373EE7A4" w14:textId="77777777" w:rsidR="00617ADD" w:rsidRPr="00962B3F" w:rsidRDefault="00617ADD" w:rsidP="00617ADD">
      <w:pPr>
        <w:pStyle w:val="Heading4"/>
      </w:pPr>
      <w:bookmarkStart w:id="1284" w:name="_Toc60777122"/>
      <w:bookmarkStart w:id="1285" w:name="_Toc100929999"/>
      <w:r w:rsidRPr="00962B3F">
        <w:t>–</w:t>
      </w:r>
      <w:r w:rsidRPr="00962B3F">
        <w:tab/>
      </w:r>
      <w:r w:rsidRPr="00962B3F">
        <w:rPr>
          <w:i/>
          <w:noProof/>
        </w:rPr>
        <w:t>SecurityModeCommand</w:t>
      </w:r>
      <w:bookmarkEnd w:id="1284"/>
      <w:bookmarkEnd w:id="1285"/>
    </w:p>
    <w:p w14:paraId="03495EF1" w14:textId="77777777" w:rsidR="00617ADD" w:rsidRPr="00962B3F" w:rsidRDefault="00617ADD" w:rsidP="00617ADD">
      <w:r w:rsidRPr="00962B3F">
        <w:t xml:space="preserve">The </w:t>
      </w:r>
      <w:r w:rsidRPr="00962B3F">
        <w:rPr>
          <w:i/>
          <w:noProof/>
        </w:rPr>
        <w:t>SecurityModeCommand</w:t>
      </w:r>
      <w:r w:rsidRPr="00962B3F">
        <w:t xml:space="preserve"> message is used to command the activation of AS security.</w:t>
      </w:r>
    </w:p>
    <w:p w14:paraId="30CBE74B" w14:textId="77777777" w:rsidR="00617ADD" w:rsidRPr="00962B3F" w:rsidRDefault="00617ADD" w:rsidP="00617ADD">
      <w:pPr>
        <w:pStyle w:val="B1"/>
      </w:pPr>
      <w:r w:rsidRPr="00962B3F">
        <w:t>Signalling radio bearer: SRB1</w:t>
      </w:r>
    </w:p>
    <w:p w14:paraId="1974F461" w14:textId="77777777" w:rsidR="00617ADD" w:rsidRPr="00962B3F" w:rsidRDefault="00617ADD" w:rsidP="00617ADD">
      <w:pPr>
        <w:pStyle w:val="B1"/>
      </w:pPr>
      <w:r w:rsidRPr="00962B3F">
        <w:t>RLC-SAP: AM</w:t>
      </w:r>
    </w:p>
    <w:p w14:paraId="36CFE656" w14:textId="77777777" w:rsidR="00617ADD" w:rsidRPr="00962B3F" w:rsidRDefault="00617ADD" w:rsidP="00617ADD">
      <w:pPr>
        <w:pStyle w:val="B1"/>
      </w:pPr>
      <w:r w:rsidRPr="00962B3F">
        <w:t>Logical channel: DCCH</w:t>
      </w:r>
    </w:p>
    <w:p w14:paraId="60C43474" w14:textId="77777777" w:rsidR="00617ADD" w:rsidRPr="00962B3F" w:rsidRDefault="00617ADD" w:rsidP="00617ADD">
      <w:pPr>
        <w:pStyle w:val="B1"/>
      </w:pPr>
      <w:r w:rsidRPr="00962B3F">
        <w:t>Direction: Network to UE</w:t>
      </w:r>
    </w:p>
    <w:p w14:paraId="621D1D5B" w14:textId="77777777" w:rsidR="00617ADD" w:rsidRPr="00962B3F" w:rsidRDefault="00617ADD" w:rsidP="00617ADD">
      <w:pPr>
        <w:pStyle w:val="TH"/>
      </w:pPr>
      <w:r w:rsidRPr="00962B3F">
        <w:rPr>
          <w:i/>
          <w:noProof/>
        </w:rPr>
        <w:lastRenderedPageBreak/>
        <w:t>SecurityModeCommand</w:t>
      </w:r>
      <w:r w:rsidRPr="00962B3F">
        <w:rPr>
          <w:noProof/>
        </w:rPr>
        <w:t xml:space="preserve"> message</w:t>
      </w:r>
    </w:p>
    <w:p w14:paraId="11FC1663" w14:textId="77777777" w:rsidR="00617ADD" w:rsidRPr="00962B3F" w:rsidRDefault="00617ADD" w:rsidP="00617ADD">
      <w:pPr>
        <w:pStyle w:val="PL"/>
        <w:rPr>
          <w:color w:val="808080"/>
        </w:rPr>
      </w:pPr>
      <w:r w:rsidRPr="00962B3F">
        <w:rPr>
          <w:color w:val="808080"/>
        </w:rPr>
        <w:t>-- ASN1START</w:t>
      </w:r>
    </w:p>
    <w:p w14:paraId="0EF37DC7" w14:textId="77777777" w:rsidR="00617ADD" w:rsidRPr="00962B3F" w:rsidRDefault="00617ADD" w:rsidP="00617ADD">
      <w:pPr>
        <w:pStyle w:val="PL"/>
        <w:rPr>
          <w:color w:val="808080"/>
        </w:rPr>
      </w:pPr>
      <w:r w:rsidRPr="00962B3F">
        <w:rPr>
          <w:color w:val="808080"/>
        </w:rPr>
        <w:t>-- TAG-SECURITYMODECOMMAND-START</w:t>
      </w:r>
    </w:p>
    <w:p w14:paraId="2E2CFC68" w14:textId="77777777" w:rsidR="00617ADD" w:rsidRPr="00962B3F" w:rsidRDefault="00617ADD" w:rsidP="00617ADD">
      <w:pPr>
        <w:pStyle w:val="PL"/>
      </w:pPr>
    </w:p>
    <w:p w14:paraId="0EDBF5B4" w14:textId="77777777" w:rsidR="00617ADD" w:rsidRPr="00962B3F" w:rsidRDefault="00617ADD" w:rsidP="00617ADD">
      <w:pPr>
        <w:pStyle w:val="PL"/>
      </w:pPr>
      <w:r w:rsidRPr="00962B3F">
        <w:t xml:space="preserve">SecurityModeCommand ::=             </w:t>
      </w:r>
      <w:r w:rsidRPr="00962B3F">
        <w:rPr>
          <w:color w:val="993366"/>
        </w:rPr>
        <w:t>SEQUENCE</w:t>
      </w:r>
      <w:r w:rsidRPr="00962B3F">
        <w:t xml:space="preserve"> {</w:t>
      </w:r>
    </w:p>
    <w:p w14:paraId="276DBEA7" w14:textId="77777777" w:rsidR="00617ADD" w:rsidRPr="00962B3F" w:rsidRDefault="00617ADD" w:rsidP="00617ADD">
      <w:pPr>
        <w:pStyle w:val="PL"/>
      </w:pPr>
      <w:r w:rsidRPr="00962B3F">
        <w:t xml:space="preserve">    rrc-TransactionIdentifier           RRC-TransactionIdentifier,</w:t>
      </w:r>
    </w:p>
    <w:p w14:paraId="3837D25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08D9DB0" w14:textId="77777777" w:rsidR="00617ADD" w:rsidRPr="00962B3F" w:rsidRDefault="00617ADD" w:rsidP="00617ADD">
      <w:pPr>
        <w:pStyle w:val="PL"/>
      </w:pPr>
      <w:r w:rsidRPr="00962B3F">
        <w:t xml:space="preserve">        securityModeCommand                 SecurityModeCommand-IEs,</w:t>
      </w:r>
    </w:p>
    <w:p w14:paraId="63E73E5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9500599" w14:textId="77777777" w:rsidR="00617ADD" w:rsidRPr="00962B3F" w:rsidRDefault="00617ADD" w:rsidP="00617ADD">
      <w:pPr>
        <w:pStyle w:val="PL"/>
      </w:pPr>
      <w:r w:rsidRPr="00962B3F">
        <w:t xml:space="preserve">    }</w:t>
      </w:r>
    </w:p>
    <w:p w14:paraId="4DF37E92" w14:textId="77777777" w:rsidR="00617ADD" w:rsidRPr="00962B3F" w:rsidRDefault="00617ADD" w:rsidP="00617ADD">
      <w:pPr>
        <w:pStyle w:val="PL"/>
      </w:pPr>
      <w:r w:rsidRPr="00962B3F">
        <w:t>}</w:t>
      </w:r>
    </w:p>
    <w:p w14:paraId="114B8587" w14:textId="77777777" w:rsidR="00617ADD" w:rsidRPr="00962B3F" w:rsidRDefault="00617ADD" w:rsidP="00617ADD">
      <w:pPr>
        <w:pStyle w:val="PL"/>
      </w:pPr>
    </w:p>
    <w:p w14:paraId="194E4165" w14:textId="77777777" w:rsidR="00617ADD" w:rsidRPr="00962B3F" w:rsidRDefault="00617ADD" w:rsidP="00617ADD">
      <w:pPr>
        <w:pStyle w:val="PL"/>
      </w:pPr>
      <w:r w:rsidRPr="00962B3F">
        <w:t xml:space="preserve">SecurityModeCommand-IEs ::=         </w:t>
      </w:r>
      <w:r w:rsidRPr="00962B3F">
        <w:rPr>
          <w:color w:val="993366"/>
        </w:rPr>
        <w:t>SEQUENCE</w:t>
      </w:r>
      <w:r w:rsidRPr="00962B3F">
        <w:t xml:space="preserve"> {</w:t>
      </w:r>
    </w:p>
    <w:p w14:paraId="6A2F7FC1" w14:textId="77777777" w:rsidR="00617ADD" w:rsidRPr="00962B3F" w:rsidRDefault="00617ADD" w:rsidP="00617ADD">
      <w:pPr>
        <w:pStyle w:val="PL"/>
      </w:pPr>
      <w:r w:rsidRPr="00962B3F">
        <w:t xml:space="preserve">    securityConfigSMC                   SecurityConfigSMC,</w:t>
      </w:r>
    </w:p>
    <w:p w14:paraId="3B44F491" w14:textId="77777777" w:rsidR="00617ADD" w:rsidRPr="00962B3F" w:rsidRDefault="00617ADD" w:rsidP="00617ADD">
      <w:pPr>
        <w:pStyle w:val="PL"/>
      </w:pPr>
    </w:p>
    <w:p w14:paraId="5F67364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599B58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4D4F7CB" w14:textId="77777777" w:rsidR="00617ADD" w:rsidRPr="00962B3F" w:rsidRDefault="00617ADD" w:rsidP="00617ADD">
      <w:pPr>
        <w:pStyle w:val="PL"/>
      </w:pPr>
      <w:r w:rsidRPr="00962B3F">
        <w:t>}</w:t>
      </w:r>
    </w:p>
    <w:p w14:paraId="39331019" w14:textId="77777777" w:rsidR="00617ADD" w:rsidRPr="00962B3F" w:rsidRDefault="00617ADD" w:rsidP="00617ADD">
      <w:pPr>
        <w:pStyle w:val="PL"/>
      </w:pPr>
    </w:p>
    <w:p w14:paraId="76FD5164" w14:textId="77777777" w:rsidR="00617ADD" w:rsidRPr="00962B3F" w:rsidRDefault="00617ADD" w:rsidP="00617ADD">
      <w:pPr>
        <w:pStyle w:val="PL"/>
      </w:pPr>
      <w:r w:rsidRPr="00962B3F">
        <w:t xml:space="preserve">SecurityConfigSMC ::=               </w:t>
      </w:r>
      <w:r w:rsidRPr="00962B3F">
        <w:rPr>
          <w:color w:val="993366"/>
        </w:rPr>
        <w:t>SEQUENCE</w:t>
      </w:r>
      <w:r w:rsidRPr="00962B3F">
        <w:t xml:space="preserve"> {</w:t>
      </w:r>
    </w:p>
    <w:p w14:paraId="6F286003" w14:textId="77777777" w:rsidR="00617ADD" w:rsidRPr="00962B3F" w:rsidRDefault="00617ADD" w:rsidP="00617ADD">
      <w:pPr>
        <w:pStyle w:val="PL"/>
      </w:pPr>
      <w:r w:rsidRPr="00962B3F">
        <w:t xml:space="preserve">    securityAlgorithmConfig             SecurityAlgorithmConfig,</w:t>
      </w:r>
    </w:p>
    <w:p w14:paraId="7AF84880" w14:textId="77777777" w:rsidR="00617ADD" w:rsidRPr="00962B3F" w:rsidRDefault="00617ADD" w:rsidP="00617ADD">
      <w:pPr>
        <w:pStyle w:val="PL"/>
      </w:pPr>
      <w:r w:rsidRPr="00962B3F">
        <w:t xml:space="preserve">    ...</w:t>
      </w:r>
    </w:p>
    <w:p w14:paraId="2202489E" w14:textId="77777777" w:rsidR="00617ADD" w:rsidRPr="00962B3F" w:rsidRDefault="00617ADD" w:rsidP="00617ADD">
      <w:pPr>
        <w:pStyle w:val="PL"/>
      </w:pPr>
      <w:r w:rsidRPr="00962B3F">
        <w:t>}</w:t>
      </w:r>
    </w:p>
    <w:p w14:paraId="4CA8A173" w14:textId="77777777" w:rsidR="00617ADD" w:rsidRPr="00962B3F" w:rsidRDefault="00617ADD" w:rsidP="00617ADD">
      <w:pPr>
        <w:pStyle w:val="PL"/>
      </w:pPr>
    </w:p>
    <w:p w14:paraId="7C46A0A0" w14:textId="77777777" w:rsidR="00617ADD" w:rsidRPr="00962B3F" w:rsidRDefault="00617ADD" w:rsidP="00617ADD">
      <w:pPr>
        <w:pStyle w:val="PL"/>
        <w:rPr>
          <w:color w:val="808080"/>
        </w:rPr>
      </w:pPr>
      <w:r w:rsidRPr="00962B3F">
        <w:rPr>
          <w:color w:val="808080"/>
        </w:rPr>
        <w:t>-- TAG-SECURITYMODECOMMAND-STOP</w:t>
      </w:r>
    </w:p>
    <w:p w14:paraId="3C8D10E3" w14:textId="77777777" w:rsidR="00617ADD" w:rsidRPr="00962B3F" w:rsidRDefault="00617ADD" w:rsidP="00617ADD">
      <w:pPr>
        <w:pStyle w:val="PL"/>
        <w:rPr>
          <w:color w:val="808080"/>
        </w:rPr>
      </w:pPr>
      <w:r w:rsidRPr="00962B3F">
        <w:rPr>
          <w:color w:val="808080"/>
        </w:rPr>
        <w:t>-- ASN1STOP</w:t>
      </w:r>
    </w:p>
    <w:p w14:paraId="0ACDAA90" w14:textId="77777777" w:rsidR="00617ADD" w:rsidRPr="00962B3F" w:rsidRDefault="00617ADD" w:rsidP="00617ADD"/>
    <w:p w14:paraId="0F14FE7A" w14:textId="77777777" w:rsidR="00617ADD" w:rsidRPr="00962B3F" w:rsidRDefault="00617ADD" w:rsidP="00617ADD">
      <w:pPr>
        <w:pStyle w:val="Heading4"/>
      </w:pPr>
      <w:bookmarkStart w:id="1286" w:name="_Toc60777123"/>
      <w:bookmarkStart w:id="1287" w:name="_Toc100930000"/>
      <w:r w:rsidRPr="00962B3F">
        <w:t>–</w:t>
      </w:r>
      <w:r w:rsidRPr="00962B3F">
        <w:tab/>
      </w:r>
      <w:r w:rsidRPr="00962B3F">
        <w:rPr>
          <w:i/>
          <w:noProof/>
        </w:rPr>
        <w:t>SecurityModeComplete</w:t>
      </w:r>
      <w:bookmarkEnd w:id="1286"/>
      <w:bookmarkEnd w:id="1287"/>
    </w:p>
    <w:p w14:paraId="33734F95" w14:textId="77777777" w:rsidR="00617ADD" w:rsidRPr="00962B3F" w:rsidRDefault="00617ADD" w:rsidP="00617ADD">
      <w:r w:rsidRPr="00962B3F">
        <w:t xml:space="preserve">The </w:t>
      </w:r>
      <w:r w:rsidRPr="00962B3F">
        <w:rPr>
          <w:i/>
          <w:noProof/>
        </w:rPr>
        <w:t>SecurityModeComplete</w:t>
      </w:r>
      <w:r w:rsidRPr="00962B3F">
        <w:t xml:space="preserve"> message is used to confirm the successful completion of a security mode command.</w:t>
      </w:r>
    </w:p>
    <w:p w14:paraId="69C0E8FC" w14:textId="77777777" w:rsidR="00617ADD" w:rsidRPr="00962B3F" w:rsidRDefault="00617ADD" w:rsidP="00617ADD">
      <w:pPr>
        <w:pStyle w:val="B1"/>
      </w:pPr>
      <w:r w:rsidRPr="00962B3F">
        <w:t>Signalling radio bearer: SRB1</w:t>
      </w:r>
    </w:p>
    <w:p w14:paraId="28B6EDEE" w14:textId="77777777" w:rsidR="00617ADD" w:rsidRPr="00962B3F" w:rsidRDefault="00617ADD" w:rsidP="00617ADD">
      <w:pPr>
        <w:pStyle w:val="B1"/>
      </w:pPr>
      <w:r w:rsidRPr="00962B3F">
        <w:t>RLC-SAP: AM</w:t>
      </w:r>
    </w:p>
    <w:p w14:paraId="0CD289E6" w14:textId="77777777" w:rsidR="00617ADD" w:rsidRPr="00962B3F" w:rsidRDefault="00617ADD" w:rsidP="00617ADD">
      <w:pPr>
        <w:pStyle w:val="B1"/>
      </w:pPr>
      <w:r w:rsidRPr="00962B3F">
        <w:t>Logical channel: DCCH</w:t>
      </w:r>
    </w:p>
    <w:p w14:paraId="0400E625" w14:textId="77777777" w:rsidR="00617ADD" w:rsidRPr="00962B3F" w:rsidRDefault="00617ADD" w:rsidP="00617ADD">
      <w:pPr>
        <w:pStyle w:val="B1"/>
      </w:pPr>
      <w:r w:rsidRPr="00962B3F">
        <w:t>Direction: UE to Network</w:t>
      </w:r>
    </w:p>
    <w:p w14:paraId="3189C5A6" w14:textId="77777777" w:rsidR="00617ADD" w:rsidRPr="00962B3F" w:rsidRDefault="00617ADD" w:rsidP="00617ADD">
      <w:pPr>
        <w:pStyle w:val="TH"/>
      </w:pPr>
      <w:r w:rsidRPr="00962B3F">
        <w:rPr>
          <w:i/>
          <w:noProof/>
        </w:rPr>
        <w:t>SecurityModeComplete</w:t>
      </w:r>
      <w:r w:rsidRPr="00962B3F">
        <w:rPr>
          <w:noProof/>
        </w:rPr>
        <w:t xml:space="preserve"> message</w:t>
      </w:r>
    </w:p>
    <w:p w14:paraId="0D705197" w14:textId="77777777" w:rsidR="00617ADD" w:rsidRPr="00962B3F" w:rsidRDefault="00617ADD" w:rsidP="00617ADD">
      <w:pPr>
        <w:pStyle w:val="PL"/>
        <w:rPr>
          <w:color w:val="808080"/>
        </w:rPr>
      </w:pPr>
      <w:r w:rsidRPr="00962B3F">
        <w:rPr>
          <w:color w:val="808080"/>
        </w:rPr>
        <w:t>-- ASN1START</w:t>
      </w:r>
    </w:p>
    <w:p w14:paraId="28F6D0FE" w14:textId="77777777" w:rsidR="00617ADD" w:rsidRPr="00962B3F" w:rsidRDefault="00617ADD" w:rsidP="00617ADD">
      <w:pPr>
        <w:pStyle w:val="PL"/>
        <w:rPr>
          <w:color w:val="808080"/>
        </w:rPr>
      </w:pPr>
      <w:r w:rsidRPr="00962B3F">
        <w:rPr>
          <w:color w:val="808080"/>
        </w:rPr>
        <w:t>-- TAG-SECURITYMODECOMPLETE-START</w:t>
      </w:r>
    </w:p>
    <w:p w14:paraId="1FBC7086" w14:textId="77777777" w:rsidR="00617ADD" w:rsidRPr="00962B3F" w:rsidRDefault="00617ADD" w:rsidP="00617ADD">
      <w:pPr>
        <w:pStyle w:val="PL"/>
      </w:pPr>
    </w:p>
    <w:p w14:paraId="1B358CC3" w14:textId="77777777" w:rsidR="00617ADD" w:rsidRPr="00962B3F" w:rsidRDefault="00617ADD" w:rsidP="00617ADD">
      <w:pPr>
        <w:pStyle w:val="PL"/>
      </w:pPr>
      <w:r w:rsidRPr="00962B3F">
        <w:t xml:space="preserve">SecurityModeComplete ::=            </w:t>
      </w:r>
      <w:r w:rsidRPr="00962B3F">
        <w:rPr>
          <w:color w:val="993366"/>
        </w:rPr>
        <w:t>SEQUENCE</w:t>
      </w:r>
      <w:r w:rsidRPr="00962B3F">
        <w:t xml:space="preserve"> {</w:t>
      </w:r>
    </w:p>
    <w:p w14:paraId="7065E4A3" w14:textId="77777777" w:rsidR="00617ADD" w:rsidRPr="00962B3F" w:rsidRDefault="00617ADD" w:rsidP="00617ADD">
      <w:pPr>
        <w:pStyle w:val="PL"/>
      </w:pPr>
      <w:r w:rsidRPr="00962B3F">
        <w:t xml:space="preserve">    rrc-TransactionIdentifier           RRC-TransactionIdentifier,</w:t>
      </w:r>
    </w:p>
    <w:p w14:paraId="10012C3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09FC25" w14:textId="77777777" w:rsidR="00617ADD" w:rsidRPr="00962B3F" w:rsidRDefault="00617ADD" w:rsidP="00617ADD">
      <w:pPr>
        <w:pStyle w:val="PL"/>
      </w:pPr>
      <w:r w:rsidRPr="00962B3F">
        <w:t xml:space="preserve">        securityModeComplete                SecurityModeComplete-IEs,</w:t>
      </w:r>
    </w:p>
    <w:p w14:paraId="521AD9D4" w14:textId="77777777" w:rsidR="00617ADD" w:rsidRPr="00962B3F" w:rsidRDefault="00617ADD" w:rsidP="00617ADD">
      <w:pPr>
        <w:pStyle w:val="PL"/>
      </w:pPr>
      <w:r w:rsidRPr="00962B3F">
        <w:lastRenderedPageBreak/>
        <w:t xml:space="preserve">        criticalExtensionsFuture            </w:t>
      </w:r>
      <w:r w:rsidRPr="00962B3F">
        <w:rPr>
          <w:color w:val="993366"/>
        </w:rPr>
        <w:t>SEQUENCE</w:t>
      </w:r>
      <w:r w:rsidRPr="00962B3F">
        <w:t xml:space="preserve"> {}</w:t>
      </w:r>
    </w:p>
    <w:p w14:paraId="6B23714E" w14:textId="77777777" w:rsidR="00617ADD" w:rsidRPr="00962B3F" w:rsidRDefault="00617ADD" w:rsidP="00617ADD">
      <w:pPr>
        <w:pStyle w:val="PL"/>
      </w:pPr>
      <w:r w:rsidRPr="00962B3F">
        <w:t xml:space="preserve">    }</w:t>
      </w:r>
    </w:p>
    <w:p w14:paraId="49BEAEA1" w14:textId="77777777" w:rsidR="00617ADD" w:rsidRPr="00962B3F" w:rsidRDefault="00617ADD" w:rsidP="00617ADD">
      <w:pPr>
        <w:pStyle w:val="PL"/>
      </w:pPr>
      <w:r w:rsidRPr="00962B3F">
        <w:t>}</w:t>
      </w:r>
    </w:p>
    <w:p w14:paraId="333E228B" w14:textId="77777777" w:rsidR="00617ADD" w:rsidRPr="00962B3F" w:rsidRDefault="00617ADD" w:rsidP="00617ADD">
      <w:pPr>
        <w:pStyle w:val="PL"/>
      </w:pPr>
    </w:p>
    <w:p w14:paraId="71BFEFFB" w14:textId="77777777" w:rsidR="00617ADD" w:rsidRPr="00962B3F" w:rsidRDefault="00617ADD" w:rsidP="00617ADD">
      <w:pPr>
        <w:pStyle w:val="PL"/>
      </w:pPr>
      <w:r w:rsidRPr="00962B3F">
        <w:t xml:space="preserve">SecurityModeComplete-IEs ::=        </w:t>
      </w:r>
      <w:r w:rsidRPr="00962B3F">
        <w:rPr>
          <w:color w:val="993366"/>
        </w:rPr>
        <w:t>SEQUENCE</w:t>
      </w:r>
      <w:r w:rsidRPr="00962B3F">
        <w:t xml:space="preserve"> {</w:t>
      </w:r>
    </w:p>
    <w:p w14:paraId="6B6666F1"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88280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C73A353" w14:textId="77777777" w:rsidR="00617ADD" w:rsidRPr="00962B3F" w:rsidRDefault="00617ADD" w:rsidP="00617ADD">
      <w:pPr>
        <w:pStyle w:val="PL"/>
      </w:pPr>
      <w:r w:rsidRPr="00962B3F">
        <w:t>}</w:t>
      </w:r>
    </w:p>
    <w:p w14:paraId="0B4D95C0" w14:textId="77777777" w:rsidR="00617ADD" w:rsidRPr="00962B3F" w:rsidRDefault="00617ADD" w:rsidP="00617ADD">
      <w:pPr>
        <w:pStyle w:val="PL"/>
      </w:pPr>
    </w:p>
    <w:p w14:paraId="3A769E1F" w14:textId="77777777" w:rsidR="00617ADD" w:rsidRPr="00962B3F" w:rsidRDefault="00617ADD" w:rsidP="00617ADD">
      <w:pPr>
        <w:pStyle w:val="PL"/>
        <w:rPr>
          <w:color w:val="808080"/>
        </w:rPr>
      </w:pPr>
      <w:r w:rsidRPr="00962B3F">
        <w:rPr>
          <w:color w:val="808080"/>
        </w:rPr>
        <w:t>-- TAG-SECURITYMODECOMPLETE-STOP</w:t>
      </w:r>
    </w:p>
    <w:p w14:paraId="739CEE04" w14:textId="77777777" w:rsidR="00617ADD" w:rsidRPr="00962B3F" w:rsidRDefault="00617ADD" w:rsidP="00617ADD">
      <w:pPr>
        <w:pStyle w:val="PL"/>
        <w:rPr>
          <w:color w:val="808080"/>
        </w:rPr>
      </w:pPr>
      <w:r w:rsidRPr="00962B3F">
        <w:rPr>
          <w:color w:val="808080"/>
        </w:rPr>
        <w:t>-- ASN1STOP</w:t>
      </w:r>
    </w:p>
    <w:p w14:paraId="6663F8BA" w14:textId="77777777" w:rsidR="00617ADD" w:rsidRPr="00962B3F" w:rsidRDefault="00617ADD" w:rsidP="00617ADD"/>
    <w:p w14:paraId="2449D95B" w14:textId="77777777" w:rsidR="00617ADD" w:rsidRPr="00962B3F" w:rsidRDefault="00617ADD" w:rsidP="00617ADD">
      <w:pPr>
        <w:pStyle w:val="Heading4"/>
      </w:pPr>
      <w:bookmarkStart w:id="1288" w:name="_Toc60777124"/>
      <w:bookmarkStart w:id="1289" w:name="_Toc100930001"/>
      <w:r w:rsidRPr="00962B3F">
        <w:t>–</w:t>
      </w:r>
      <w:r w:rsidRPr="00962B3F">
        <w:tab/>
      </w:r>
      <w:r w:rsidRPr="00962B3F">
        <w:rPr>
          <w:i/>
          <w:noProof/>
        </w:rPr>
        <w:t>SecurityModeFailure</w:t>
      </w:r>
      <w:bookmarkEnd w:id="1288"/>
      <w:bookmarkEnd w:id="1289"/>
    </w:p>
    <w:p w14:paraId="40242D1C" w14:textId="77777777" w:rsidR="00617ADD" w:rsidRPr="00962B3F" w:rsidRDefault="00617ADD" w:rsidP="00617ADD">
      <w:r w:rsidRPr="00962B3F">
        <w:t xml:space="preserve">The </w:t>
      </w:r>
      <w:r w:rsidRPr="00962B3F">
        <w:rPr>
          <w:i/>
          <w:noProof/>
        </w:rPr>
        <w:t>SecurityModeFailure</w:t>
      </w:r>
      <w:r w:rsidRPr="00962B3F">
        <w:t xml:space="preserve"> message is used to indicate an unsuccessful completion of a security mode command.</w:t>
      </w:r>
    </w:p>
    <w:p w14:paraId="46E355BA" w14:textId="77777777" w:rsidR="00617ADD" w:rsidRPr="00962B3F" w:rsidRDefault="00617ADD" w:rsidP="00617ADD">
      <w:pPr>
        <w:pStyle w:val="B1"/>
      </w:pPr>
      <w:r w:rsidRPr="00962B3F">
        <w:t>Signalling radio bearer: SRB1</w:t>
      </w:r>
    </w:p>
    <w:p w14:paraId="1A5C9026" w14:textId="77777777" w:rsidR="00617ADD" w:rsidRPr="00962B3F" w:rsidRDefault="00617ADD" w:rsidP="00617ADD">
      <w:pPr>
        <w:pStyle w:val="B1"/>
      </w:pPr>
      <w:r w:rsidRPr="00962B3F">
        <w:t>RLC-SAP: AM</w:t>
      </w:r>
    </w:p>
    <w:p w14:paraId="6C12B188" w14:textId="77777777" w:rsidR="00617ADD" w:rsidRPr="00962B3F" w:rsidRDefault="00617ADD" w:rsidP="00617ADD">
      <w:pPr>
        <w:pStyle w:val="B1"/>
      </w:pPr>
      <w:r w:rsidRPr="00962B3F">
        <w:t>Logical channel: DCCH</w:t>
      </w:r>
    </w:p>
    <w:p w14:paraId="2431A34C" w14:textId="77777777" w:rsidR="00617ADD" w:rsidRPr="00962B3F" w:rsidRDefault="00617ADD" w:rsidP="00617ADD">
      <w:pPr>
        <w:pStyle w:val="B1"/>
      </w:pPr>
      <w:r w:rsidRPr="00962B3F">
        <w:t>Direction: UE to Network</w:t>
      </w:r>
    </w:p>
    <w:p w14:paraId="1F525BE0" w14:textId="77777777" w:rsidR="00617ADD" w:rsidRPr="00962B3F" w:rsidRDefault="00617ADD" w:rsidP="00617ADD">
      <w:pPr>
        <w:pStyle w:val="TH"/>
      </w:pPr>
      <w:r w:rsidRPr="00962B3F">
        <w:rPr>
          <w:i/>
          <w:noProof/>
        </w:rPr>
        <w:t>SecurityModeFailure</w:t>
      </w:r>
      <w:r w:rsidRPr="00962B3F">
        <w:rPr>
          <w:noProof/>
        </w:rPr>
        <w:t xml:space="preserve"> message</w:t>
      </w:r>
    </w:p>
    <w:p w14:paraId="359B5BDE" w14:textId="77777777" w:rsidR="00617ADD" w:rsidRPr="00962B3F" w:rsidRDefault="00617ADD" w:rsidP="00617ADD">
      <w:pPr>
        <w:pStyle w:val="PL"/>
        <w:rPr>
          <w:color w:val="808080"/>
        </w:rPr>
      </w:pPr>
      <w:r w:rsidRPr="00962B3F">
        <w:rPr>
          <w:color w:val="808080"/>
        </w:rPr>
        <w:t>-- ASN1START</w:t>
      </w:r>
    </w:p>
    <w:p w14:paraId="24203608" w14:textId="77777777" w:rsidR="00617ADD" w:rsidRPr="00962B3F" w:rsidRDefault="00617ADD" w:rsidP="00617ADD">
      <w:pPr>
        <w:pStyle w:val="PL"/>
        <w:rPr>
          <w:color w:val="808080"/>
        </w:rPr>
      </w:pPr>
      <w:r w:rsidRPr="00962B3F">
        <w:rPr>
          <w:color w:val="808080"/>
        </w:rPr>
        <w:t>-- TAG-SECURITYMODEFAILURE-START</w:t>
      </w:r>
    </w:p>
    <w:p w14:paraId="02C59758" w14:textId="77777777" w:rsidR="00617ADD" w:rsidRPr="00962B3F" w:rsidRDefault="00617ADD" w:rsidP="00617ADD">
      <w:pPr>
        <w:pStyle w:val="PL"/>
      </w:pPr>
    </w:p>
    <w:p w14:paraId="714BB48D" w14:textId="77777777" w:rsidR="00617ADD" w:rsidRPr="00962B3F" w:rsidRDefault="00617ADD" w:rsidP="00617ADD">
      <w:pPr>
        <w:pStyle w:val="PL"/>
      </w:pPr>
      <w:r w:rsidRPr="00962B3F">
        <w:t xml:space="preserve">SecurityModeFailure ::=             </w:t>
      </w:r>
      <w:r w:rsidRPr="00962B3F">
        <w:rPr>
          <w:color w:val="993366"/>
        </w:rPr>
        <w:t>SEQUENCE</w:t>
      </w:r>
      <w:r w:rsidRPr="00962B3F">
        <w:t xml:space="preserve"> {</w:t>
      </w:r>
    </w:p>
    <w:p w14:paraId="005A7E2A" w14:textId="77777777" w:rsidR="00617ADD" w:rsidRPr="00962B3F" w:rsidRDefault="00617ADD" w:rsidP="00617ADD">
      <w:pPr>
        <w:pStyle w:val="PL"/>
      </w:pPr>
      <w:r w:rsidRPr="00962B3F">
        <w:t xml:space="preserve">    rrc-TransactionIdentifier           RRC-TransactionIdentifier,</w:t>
      </w:r>
    </w:p>
    <w:p w14:paraId="2AA6BBE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983013B" w14:textId="77777777" w:rsidR="00617ADD" w:rsidRPr="00962B3F" w:rsidRDefault="00617ADD" w:rsidP="00617ADD">
      <w:pPr>
        <w:pStyle w:val="PL"/>
      </w:pPr>
      <w:r w:rsidRPr="00962B3F">
        <w:t xml:space="preserve">        securityModeFailure                 SecurityModeFailure-IEs,</w:t>
      </w:r>
    </w:p>
    <w:p w14:paraId="11D30FC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910E283" w14:textId="77777777" w:rsidR="00617ADD" w:rsidRPr="00962B3F" w:rsidRDefault="00617ADD" w:rsidP="00617ADD">
      <w:pPr>
        <w:pStyle w:val="PL"/>
      </w:pPr>
      <w:r w:rsidRPr="00962B3F">
        <w:t xml:space="preserve">    }</w:t>
      </w:r>
    </w:p>
    <w:p w14:paraId="47CEB5A6" w14:textId="77777777" w:rsidR="00617ADD" w:rsidRPr="00962B3F" w:rsidRDefault="00617ADD" w:rsidP="00617ADD">
      <w:pPr>
        <w:pStyle w:val="PL"/>
      </w:pPr>
      <w:r w:rsidRPr="00962B3F">
        <w:t>}</w:t>
      </w:r>
    </w:p>
    <w:p w14:paraId="601B7705" w14:textId="77777777" w:rsidR="00617ADD" w:rsidRPr="00962B3F" w:rsidRDefault="00617ADD" w:rsidP="00617ADD">
      <w:pPr>
        <w:pStyle w:val="PL"/>
      </w:pPr>
    </w:p>
    <w:p w14:paraId="18B1F33B" w14:textId="77777777" w:rsidR="00617ADD" w:rsidRPr="00962B3F" w:rsidRDefault="00617ADD" w:rsidP="00617ADD">
      <w:pPr>
        <w:pStyle w:val="PL"/>
      </w:pPr>
      <w:r w:rsidRPr="00962B3F">
        <w:t xml:space="preserve">SecurityModeFailure-IEs ::=         </w:t>
      </w:r>
      <w:r w:rsidRPr="00962B3F">
        <w:rPr>
          <w:color w:val="993366"/>
        </w:rPr>
        <w:t>SEQUENCE</w:t>
      </w:r>
      <w:r w:rsidRPr="00962B3F">
        <w:t xml:space="preserve"> {</w:t>
      </w:r>
    </w:p>
    <w:p w14:paraId="7DCCCDE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05502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7E175B0" w14:textId="77777777" w:rsidR="00617ADD" w:rsidRPr="00962B3F" w:rsidRDefault="00617ADD" w:rsidP="00617ADD">
      <w:pPr>
        <w:pStyle w:val="PL"/>
      </w:pPr>
      <w:r w:rsidRPr="00962B3F">
        <w:t>}</w:t>
      </w:r>
    </w:p>
    <w:p w14:paraId="0F6CA247" w14:textId="77777777" w:rsidR="00617ADD" w:rsidRPr="00962B3F" w:rsidRDefault="00617ADD" w:rsidP="00617ADD">
      <w:pPr>
        <w:pStyle w:val="PL"/>
      </w:pPr>
    </w:p>
    <w:p w14:paraId="559A4041" w14:textId="77777777" w:rsidR="00617ADD" w:rsidRPr="00962B3F" w:rsidRDefault="00617ADD" w:rsidP="00617ADD">
      <w:pPr>
        <w:pStyle w:val="PL"/>
        <w:rPr>
          <w:color w:val="808080"/>
        </w:rPr>
      </w:pPr>
      <w:r w:rsidRPr="00962B3F">
        <w:rPr>
          <w:color w:val="808080"/>
        </w:rPr>
        <w:t>-- TAG-SECURITYMODEFAILURE-STOP</w:t>
      </w:r>
    </w:p>
    <w:p w14:paraId="199FDBE0" w14:textId="77777777" w:rsidR="00617ADD" w:rsidRPr="00962B3F" w:rsidRDefault="00617ADD" w:rsidP="00617ADD">
      <w:pPr>
        <w:pStyle w:val="PL"/>
        <w:rPr>
          <w:color w:val="808080"/>
        </w:rPr>
      </w:pPr>
      <w:r w:rsidRPr="00962B3F">
        <w:rPr>
          <w:color w:val="808080"/>
        </w:rPr>
        <w:t>-- ASN1STOP</w:t>
      </w:r>
    </w:p>
    <w:p w14:paraId="24C2E72F" w14:textId="77777777" w:rsidR="00617ADD" w:rsidRPr="00962B3F" w:rsidRDefault="00617ADD" w:rsidP="00617ADD"/>
    <w:p w14:paraId="642BC280" w14:textId="77777777" w:rsidR="00617ADD" w:rsidRPr="00962B3F" w:rsidRDefault="00617ADD" w:rsidP="00617ADD">
      <w:pPr>
        <w:pStyle w:val="Heading4"/>
        <w:rPr>
          <w:i/>
          <w:noProof/>
        </w:rPr>
      </w:pPr>
      <w:bookmarkStart w:id="1290" w:name="_Toc60777125"/>
      <w:bookmarkStart w:id="1291" w:name="_Toc100930002"/>
      <w:r w:rsidRPr="00962B3F">
        <w:lastRenderedPageBreak/>
        <w:t>–</w:t>
      </w:r>
      <w:r w:rsidRPr="00962B3F">
        <w:tab/>
      </w:r>
      <w:r w:rsidRPr="00962B3F">
        <w:rPr>
          <w:i/>
          <w:noProof/>
        </w:rPr>
        <w:t>SIB1</w:t>
      </w:r>
      <w:bookmarkEnd w:id="1290"/>
      <w:bookmarkEnd w:id="1291"/>
    </w:p>
    <w:p w14:paraId="7DD18CD3" w14:textId="77777777" w:rsidR="00617ADD" w:rsidRPr="00962B3F" w:rsidRDefault="00617ADD" w:rsidP="00617ADD">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6B14832B" w14:textId="77777777" w:rsidR="00617ADD" w:rsidRPr="00962B3F" w:rsidRDefault="00617ADD" w:rsidP="00617ADD">
      <w:pPr>
        <w:pStyle w:val="B1"/>
      </w:pPr>
      <w:r w:rsidRPr="00962B3F">
        <w:t>Signalling radio bearer: N/A</w:t>
      </w:r>
    </w:p>
    <w:p w14:paraId="0CF90707" w14:textId="77777777" w:rsidR="00617ADD" w:rsidRPr="00962B3F" w:rsidRDefault="00617ADD" w:rsidP="00617ADD">
      <w:pPr>
        <w:pStyle w:val="B1"/>
      </w:pPr>
      <w:r w:rsidRPr="00962B3F">
        <w:t>RLC-SAP: TM</w:t>
      </w:r>
    </w:p>
    <w:p w14:paraId="488F5B81" w14:textId="77777777" w:rsidR="00617ADD" w:rsidRPr="00962B3F" w:rsidRDefault="00617ADD" w:rsidP="00617ADD">
      <w:pPr>
        <w:pStyle w:val="B1"/>
      </w:pPr>
      <w:r w:rsidRPr="00962B3F">
        <w:t>Logical channels: BCCH</w:t>
      </w:r>
    </w:p>
    <w:p w14:paraId="3EB63409" w14:textId="77777777" w:rsidR="00617ADD" w:rsidRPr="00962B3F" w:rsidRDefault="00617ADD" w:rsidP="00617ADD">
      <w:pPr>
        <w:pStyle w:val="B1"/>
      </w:pPr>
      <w:r w:rsidRPr="00962B3F">
        <w:t>Direction: Network to UE</w:t>
      </w:r>
    </w:p>
    <w:p w14:paraId="6EF724BE" w14:textId="77777777" w:rsidR="00617ADD" w:rsidRPr="00962B3F" w:rsidRDefault="00617ADD" w:rsidP="00617ADD">
      <w:pPr>
        <w:pStyle w:val="TH"/>
        <w:rPr>
          <w:bCs/>
          <w:i/>
          <w:iCs/>
        </w:rPr>
      </w:pPr>
      <w:r w:rsidRPr="00962B3F">
        <w:rPr>
          <w:bCs/>
          <w:i/>
          <w:iCs/>
        </w:rPr>
        <w:t xml:space="preserve">SIB1 </w:t>
      </w:r>
      <w:r w:rsidRPr="00962B3F">
        <w:rPr>
          <w:bCs/>
          <w:iCs/>
        </w:rPr>
        <w:t>message</w:t>
      </w:r>
    </w:p>
    <w:p w14:paraId="1A49874F" w14:textId="77777777" w:rsidR="00617ADD" w:rsidRPr="00962B3F" w:rsidRDefault="00617ADD" w:rsidP="00617ADD">
      <w:pPr>
        <w:pStyle w:val="PL"/>
        <w:rPr>
          <w:color w:val="808080"/>
        </w:rPr>
      </w:pPr>
      <w:r w:rsidRPr="00962B3F">
        <w:rPr>
          <w:color w:val="808080"/>
        </w:rPr>
        <w:t>-- ASN1START</w:t>
      </w:r>
    </w:p>
    <w:p w14:paraId="11D8A5F6" w14:textId="77777777" w:rsidR="00617ADD" w:rsidRPr="00962B3F" w:rsidRDefault="00617ADD" w:rsidP="00617ADD">
      <w:pPr>
        <w:pStyle w:val="PL"/>
        <w:rPr>
          <w:color w:val="808080"/>
        </w:rPr>
      </w:pPr>
      <w:r w:rsidRPr="00962B3F">
        <w:rPr>
          <w:color w:val="808080"/>
        </w:rPr>
        <w:t>-- TAG-SIB1-START</w:t>
      </w:r>
    </w:p>
    <w:p w14:paraId="3F63940D" w14:textId="77777777" w:rsidR="00617ADD" w:rsidRPr="00962B3F" w:rsidRDefault="00617ADD" w:rsidP="00617ADD">
      <w:pPr>
        <w:pStyle w:val="PL"/>
      </w:pPr>
    </w:p>
    <w:p w14:paraId="6A338DB6" w14:textId="77777777" w:rsidR="00617ADD" w:rsidRPr="00962B3F" w:rsidRDefault="00617ADD" w:rsidP="00617ADD">
      <w:pPr>
        <w:pStyle w:val="PL"/>
      </w:pPr>
      <w:r w:rsidRPr="00962B3F">
        <w:t xml:space="preserve">SIB1 ::=        </w:t>
      </w:r>
      <w:r w:rsidRPr="00962B3F">
        <w:rPr>
          <w:color w:val="993366"/>
        </w:rPr>
        <w:t>SEQUENCE</w:t>
      </w:r>
      <w:r w:rsidRPr="00962B3F">
        <w:t xml:space="preserve"> {</w:t>
      </w:r>
    </w:p>
    <w:p w14:paraId="56D07AE6" w14:textId="77777777" w:rsidR="00617ADD" w:rsidRPr="00962B3F" w:rsidRDefault="00617ADD" w:rsidP="00617ADD">
      <w:pPr>
        <w:pStyle w:val="PL"/>
      </w:pPr>
      <w:r w:rsidRPr="00962B3F">
        <w:t xml:space="preserve">    cellSelectionInfo                   </w:t>
      </w:r>
      <w:r w:rsidRPr="00962B3F">
        <w:rPr>
          <w:color w:val="993366"/>
        </w:rPr>
        <w:t>SEQUENCE</w:t>
      </w:r>
      <w:r w:rsidRPr="00962B3F">
        <w:t xml:space="preserve"> {</w:t>
      </w:r>
    </w:p>
    <w:p w14:paraId="1707A618" w14:textId="77777777" w:rsidR="00617ADD" w:rsidRPr="00962B3F" w:rsidRDefault="00617ADD" w:rsidP="00617ADD">
      <w:pPr>
        <w:pStyle w:val="PL"/>
      </w:pPr>
      <w:r w:rsidRPr="00962B3F">
        <w:t xml:space="preserve">        q-RxLevMin                          Q-RxLevMin,</w:t>
      </w:r>
    </w:p>
    <w:p w14:paraId="1B7BA6B6" w14:textId="77777777" w:rsidR="00617ADD" w:rsidRPr="00962B3F" w:rsidRDefault="00617ADD" w:rsidP="00617ADD">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71B74C3C"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FF49BE0"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060CA071" w14:textId="77777777" w:rsidR="00617ADD" w:rsidRPr="00962B3F" w:rsidRDefault="00617ADD" w:rsidP="00617ADD">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2D73CE2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4EB812AB" w14:textId="77777777" w:rsidR="00617ADD" w:rsidRPr="00962B3F" w:rsidRDefault="00617ADD" w:rsidP="00617ADD">
      <w:pPr>
        <w:pStyle w:val="PL"/>
      </w:pPr>
      <w:r w:rsidRPr="00962B3F">
        <w:t xml:space="preserve">    cellAccessRelatedInfo               CellAccessRelatedInfo,</w:t>
      </w:r>
    </w:p>
    <w:p w14:paraId="06B110ED" w14:textId="77777777" w:rsidR="00617ADD" w:rsidRPr="00962B3F" w:rsidRDefault="00617ADD" w:rsidP="00617ADD">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51E30FAA" w14:textId="77777777" w:rsidR="00617ADD" w:rsidRPr="00962B3F" w:rsidRDefault="00617ADD" w:rsidP="00617ADD">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EDCD61C" w14:textId="77777777" w:rsidR="00617ADD" w:rsidRPr="00962B3F" w:rsidRDefault="00617ADD" w:rsidP="00617ADD">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490EB27C" w14:textId="77777777" w:rsidR="00617ADD" w:rsidRPr="00962B3F" w:rsidRDefault="00617ADD" w:rsidP="00617ADD">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3E20F5E" w14:textId="77777777" w:rsidR="00617ADD" w:rsidRPr="00962B3F" w:rsidRDefault="00617ADD" w:rsidP="00617ADD">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747E90" w14:textId="77777777" w:rsidR="00617ADD" w:rsidRPr="00962B3F" w:rsidRDefault="00617ADD" w:rsidP="00617ADD">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6A2825FD" w14:textId="77777777" w:rsidR="00617ADD" w:rsidRPr="00962B3F" w:rsidRDefault="00617ADD" w:rsidP="00617ADD">
      <w:pPr>
        <w:pStyle w:val="PL"/>
      </w:pPr>
      <w:r w:rsidRPr="00962B3F">
        <w:t xml:space="preserve">    uac-BarringInfo                     </w:t>
      </w:r>
      <w:r w:rsidRPr="00962B3F">
        <w:rPr>
          <w:color w:val="993366"/>
        </w:rPr>
        <w:t>SEQUENCE</w:t>
      </w:r>
      <w:r w:rsidRPr="00962B3F">
        <w:t xml:space="preserve"> {</w:t>
      </w:r>
    </w:p>
    <w:p w14:paraId="21464649" w14:textId="77777777" w:rsidR="00617ADD" w:rsidRPr="00962B3F" w:rsidRDefault="00617ADD" w:rsidP="00617ADD">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20031D29" w14:textId="77777777" w:rsidR="00617ADD" w:rsidRPr="00962B3F" w:rsidRDefault="00617ADD" w:rsidP="00617ADD">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3282820A" w14:textId="77777777" w:rsidR="00617ADD" w:rsidRPr="00962B3F" w:rsidRDefault="00617ADD" w:rsidP="00617ADD">
      <w:pPr>
        <w:pStyle w:val="PL"/>
      </w:pPr>
      <w:r w:rsidRPr="00962B3F">
        <w:t xml:space="preserve">        uac-BarringInfoSetList              UAC-BarringInfoSetList,</w:t>
      </w:r>
    </w:p>
    <w:p w14:paraId="53C392CC" w14:textId="77777777" w:rsidR="00617ADD" w:rsidRPr="00962B3F" w:rsidRDefault="00617ADD" w:rsidP="00617ADD">
      <w:pPr>
        <w:pStyle w:val="PL"/>
      </w:pPr>
      <w:r w:rsidRPr="00962B3F">
        <w:t xml:space="preserve">        uac-AccessCategory1-SelectionAssistanceInfo </w:t>
      </w:r>
      <w:r w:rsidRPr="00962B3F">
        <w:rPr>
          <w:color w:val="993366"/>
        </w:rPr>
        <w:t>CHOICE</w:t>
      </w:r>
      <w:r w:rsidRPr="00962B3F">
        <w:t xml:space="preserve"> {</w:t>
      </w:r>
    </w:p>
    <w:p w14:paraId="10E37BCC" w14:textId="77777777" w:rsidR="00617ADD" w:rsidRPr="00962B3F" w:rsidRDefault="00617ADD" w:rsidP="00617ADD">
      <w:pPr>
        <w:pStyle w:val="PL"/>
      </w:pPr>
      <w:r w:rsidRPr="00962B3F">
        <w:t xml:space="preserve">            plmnCommon                           UAC-AccessCategory1-SelectionAssistanceInfo,</w:t>
      </w:r>
    </w:p>
    <w:p w14:paraId="0210F2DE" w14:textId="77777777" w:rsidR="00617ADD" w:rsidRPr="00962B3F" w:rsidRDefault="00617ADD" w:rsidP="00617ADD">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5F41D32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7B4DD12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35E14DE" w14:textId="77777777" w:rsidR="00617ADD" w:rsidRPr="00962B3F" w:rsidRDefault="00617ADD" w:rsidP="00617ADD">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375F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E18588" w14:textId="77777777" w:rsidR="00617ADD" w:rsidRPr="00962B3F" w:rsidRDefault="00617ADD" w:rsidP="00617ADD">
      <w:pPr>
        <w:pStyle w:val="PL"/>
      </w:pPr>
      <w:r w:rsidRPr="00962B3F">
        <w:t xml:space="preserve">    nonCriticalExtension                SIB1-v1610-IEs                                                  </w:t>
      </w:r>
      <w:r w:rsidRPr="00962B3F">
        <w:rPr>
          <w:color w:val="993366"/>
        </w:rPr>
        <w:t>OPTIONAL</w:t>
      </w:r>
    </w:p>
    <w:p w14:paraId="25CC958A" w14:textId="77777777" w:rsidR="00617ADD" w:rsidRPr="00962B3F" w:rsidRDefault="00617ADD" w:rsidP="00617ADD">
      <w:pPr>
        <w:pStyle w:val="PL"/>
      </w:pPr>
      <w:r w:rsidRPr="00962B3F">
        <w:t>}</w:t>
      </w:r>
    </w:p>
    <w:p w14:paraId="34918E86" w14:textId="77777777" w:rsidR="00617ADD" w:rsidRPr="00962B3F" w:rsidRDefault="00617ADD" w:rsidP="00617ADD">
      <w:pPr>
        <w:pStyle w:val="PL"/>
      </w:pPr>
    </w:p>
    <w:p w14:paraId="4F1577C8" w14:textId="77777777" w:rsidR="00617ADD" w:rsidRPr="00962B3F" w:rsidRDefault="00617ADD" w:rsidP="00617ADD">
      <w:pPr>
        <w:pStyle w:val="PL"/>
      </w:pPr>
      <w:r w:rsidRPr="00962B3F">
        <w:t xml:space="preserve">SIB1-v1610-IEs ::=               </w:t>
      </w:r>
      <w:r w:rsidRPr="00962B3F">
        <w:rPr>
          <w:color w:val="993366"/>
        </w:rPr>
        <w:t>SEQUENCE</w:t>
      </w:r>
      <w:r w:rsidRPr="00962B3F">
        <w:t xml:space="preserve"> {</w:t>
      </w:r>
    </w:p>
    <w:p w14:paraId="05A109FA" w14:textId="77777777" w:rsidR="00617ADD" w:rsidRPr="00962B3F" w:rsidRDefault="00617ADD" w:rsidP="00617ADD">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E0878E4" w14:textId="77777777" w:rsidR="00617ADD" w:rsidRPr="00962B3F" w:rsidRDefault="00617ADD" w:rsidP="00617ADD">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761277B9" w14:textId="77777777" w:rsidR="00617ADD" w:rsidRPr="00962B3F" w:rsidRDefault="00617ADD" w:rsidP="00617ADD">
      <w:pPr>
        <w:pStyle w:val="PL"/>
        <w:rPr>
          <w:color w:val="808080"/>
        </w:rPr>
      </w:pPr>
      <w:r w:rsidRPr="00962B3F">
        <w:lastRenderedPageBreak/>
        <w:t xml:space="preserve">    posSI-SchedulingInfo-r16         PosSI-SchedulingInfo-r16                                           </w:t>
      </w:r>
      <w:r w:rsidRPr="00962B3F">
        <w:rPr>
          <w:color w:val="993366"/>
        </w:rPr>
        <w:t>OPTIONAL</w:t>
      </w:r>
      <w:r w:rsidRPr="00962B3F">
        <w:t xml:space="preserve">,  </w:t>
      </w:r>
      <w:r w:rsidRPr="00962B3F">
        <w:rPr>
          <w:color w:val="808080"/>
        </w:rPr>
        <w:t>-- Need R</w:t>
      </w:r>
    </w:p>
    <w:p w14:paraId="3D87FD8D" w14:textId="77777777" w:rsidR="00617ADD" w:rsidRPr="00962B3F" w:rsidRDefault="00617ADD" w:rsidP="00617ADD">
      <w:pPr>
        <w:pStyle w:val="PL"/>
      </w:pPr>
      <w:r w:rsidRPr="00962B3F">
        <w:t xml:space="preserve">    nonCriticalExtension             SIB1-v1630-IEs                                                     </w:t>
      </w:r>
      <w:r w:rsidRPr="00962B3F">
        <w:rPr>
          <w:color w:val="993366"/>
        </w:rPr>
        <w:t>OPTIONAL</w:t>
      </w:r>
    </w:p>
    <w:p w14:paraId="2516E21E" w14:textId="77777777" w:rsidR="00617ADD" w:rsidRPr="00962B3F" w:rsidRDefault="00617ADD" w:rsidP="00617ADD">
      <w:pPr>
        <w:pStyle w:val="PL"/>
      </w:pPr>
      <w:r w:rsidRPr="00962B3F">
        <w:t>}</w:t>
      </w:r>
    </w:p>
    <w:p w14:paraId="79ED4ED8" w14:textId="77777777" w:rsidR="00617ADD" w:rsidRPr="00962B3F" w:rsidRDefault="00617ADD" w:rsidP="00617ADD">
      <w:pPr>
        <w:pStyle w:val="PL"/>
      </w:pPr>
    </w:p>
    <w:p w14:paraId="1FF6AC48" w14:textId="77777777" w:rsidR="00617ADD" w:rsidRPr="00962B3F" w:rsidRDefault="00617ADD" w:rsidP="00617ADD">
      <w:pPr>
        <w:pStyle w:val="PL"/>
      </w:pPr>
      <w:r w:rsidRPr="00962B3F">
        <w:t xml:space="preserve">SIB1-v1630-IEs ::=               </w:t>
      </w:r>
      <w:r w:rsidRPr="00962B3F">
        <w:rPr>
          <w:color w:val="993366"/>
        </w:rPr>
        <w:t>SEQUENCE</w:t>
      </w:r>
      <w:r w:rsidRPr="00962B3F">
        <w:t xml:space="preserve"> {</w:t>
      </w:r>
    </w:p>
    <w:p w14:paraId="553C0AB7" w14:textId="77777777" w:rsidR="00617ADD" w:rsidRPr="00962B3F" w:rsidRDefault="00617ADD" w:rsidP="00617ADD">
      <w:pPr>
        <w:pStyle w:val="PL"/>
      </w:pPr>
      <w:r w:rsidRPr="00962B3F">
        <w:t xml:space="preserve">    uac-BarringInfo-v1630            </w:t>
      </w:r>
      <w:r w:rsidRPr="00962B3F">
        <w:rPr>
          <w:color w:val="993366"/>
        </w:rPr>
        <w:t>SEQUENCE</w:t>
      </w:r>
      <w:r w:rsidRPr="00962B3F">
        <w:t xml:space="preserve"> {</w:t>
      </w:r>
    </w:p>
    <w:p w14:paraId="7B73F009" w14:textId="77777777" w:rsidR="00617ADD" w:rsidRPr="00962B3F" w:rsidRDefault="00617ADD" w:rsidP="00617ADD">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1-SelectAssistInfo-r16</w:t>
      </w:r>
    </w:p>
    <w:p w14:paraId="29CC762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3DD1A12" w14:textId="77777777" w:rsidR="00617ADD" w:rsidRPr="00962B3F" w:rsidRDefault="00617ADD" w:rsidP="00617ADD">
      <w:pPr>
        <w:pStyle w:val="PL"/>
      </w:pPr>
      <w:r w:rsidRPr="00962B3F">
        <w:t xml:space="preserve">    nonCriticalExtension             SIB1-v1700-IEs                                                     </w:t>
      </w:r>
      <w:r w:rsidRPr="00962B3F">
        <w:rPr>
          <w:color w:val="993366"/>
        </w:rPr>
        <w:t>OPTIONAL</w:t>
      </w:r>
    </w:p>
    <w:p w14:paraId="743DF9F4" w14:textId="77777777" w:rsidR="00617ADD" w:rsidRPr="00962B3F" w:rsidRDefault="00617ADD" w:rsidP="00617ADD">
      <w:pPr>
        <w:pStyle w:val="PL"/>
      </w:pPr>
      <w:r w:rsidRPr="00962B3F">
        <w:t>}</w:t>
      </w:r>
    </w:p>
    <w:p w14:paraId="08AB088B" w14:textId="77777777" w:rsidR="00617ADD" w:rsidRPr="00962B3F" w:rsidRDefault="00617ADD" w:rsidP="00617ADD">
      <w:pPr>
        <w:pStyle w:val="PL"/>
      </w:pPr>
    </w:p>
    <w:p w14:paraId="24737C90" w14:textId="77777777" w:rsidR="00617ADD" w:rsidRPr="00962B3F" w:rsidRDefault="00617ADD" w:rsidP="00617ADD">
      <w:pPr>
        <w:pStyle w:val="PL"/>
      </w:pPr>
      <w:r w:rsidRPr="00962B3F">
        <w:t xml:space="preserve">SIB1-v1700-IEs ::=               </w:t>
      </w:r>
      <w:r w:rsidRPr="00962B3F">
        <w:rPr>
          <w:color w:val="993366"/>
        </w:rPr>
        <w:t>SEQUENCE</w:t>
      </w:r>
      <w:r w:rsidRPr="00962B3F">
        <w:t xml:space="preserve"> {</w:t>
      </w:r>
    </w:p>
    <w:p w14:paraId="7D7E5F66" w14:textId="77777777" w:rsidR="00617ADD" w:rsidRPr="00962B3F" w:rsidRDefault="00617ADD" w:rsidP="00617ADD">
      <w:pPr>
        <w:pStyle w:val="PL"/>
        <w:rPr>
          <w:color w:val="808080"/>
        </w:rPr>
      </w:pPr>
      <w:r w:rsidRPr="00962B3F">
        <w:t xml:space="preserve">    hsdn-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41ECA02" w14:textId="77777777" w:rsidR="00617ADD" w:rsidRPr="00962B3F" w:rsidRDefault="00617ADD" w:rsidP="00617ADD">
      <w:pPr>
        <w:pStyle w:val="PL"/>
      </w:pPr>
      <w:r w:rsidRPr="00962B3F">
        <w:t xml:space="preserve">    uac-BarringInfo-v1700                </w:t>
      </w:r>
      <w:r w:rsidRPr="00962B3F">
        <w:rPr>
          <w:color w:val="993366"/>
        </w:rPr>
        <w:t>SEQUENCE</w:t>
      </w:r>
      <w:r w:rsidRPr="00962B3F">
        <w:t xml:space="preserve"> {</w:t>
      </w:r>
    </w:p>
    <w:p w14:paraId="5C38959A" w14:textId="77777777" w:rsidR="00617ADD" w:rsidRPr="00962B3F" w:rsidRDefault="00617ADD" w:rsidP="00617ADD">
      <w:pPr>
        <w:pStyle w:val="PL"/>
      </w:pPr>
      <w:r w:rsidRPr="00962B3F">
        <w:t xml:space="preserve">        uac-BarringInfoSetList-v1700         UAC-BarringInfoSetList-v1700</w:t>
      </w:r>
    </w:p>
    <w:p w14:paraId="01D01DE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MINT</w:t>
      </w:r>
    </w:p>
    <w:p w14:paraId="2818AC92" w14:textId="77777777" w:rsidR="00617ADD" w:rsidRPr="00962B3F" w:rsidRDefault="00617ADD" w:rsidP="00617ADD">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55A11B9B" w14:textId="77777777" w:rsidR="00617ADD" w:rsidRPr="00962B3F" w:rsidRDefault="00617ADD" w:rsidP="00617ADD">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20ACED7D" w14:textId="77777777" w:rsidR="00617ADD" w:rsidRPr="00962B3F" w:rsidRDefault="00617ADD" w:rsidP="00617ADD">
      <w:pPr>
        <w:pStyle w:val="PL"/>
      </w:pPr>
      <w:r w:rsidRPr="00962B3F">
        <w:t xml:space="preserve">    featurePriorities-r17        </w:t>
      </w:r>
      <w:r w:rsidRPr="00962B3F">
        <w:rPr>
          <w:color w:val="993366"/>
        </w:rPr>
        <w:t>SEQUENCE</w:t>
      </w:r>
      <w:r w:rsidRPr="00962B3F">
        <w:t xml:space="preserve"> {</w:t>
      </w:r>
    </w:p>
    <w:p w14:paraId="251FA8A2" w14:textId="77777777" w:rsidR="00617ADD" w:rsidRPr="00962B3F" w:rsidRDefault="00617ADD" w:rsidP="00617ADD">
      <w:pPr>
        <w:pStyle w:val="PL"/>
        <w:rPr>
          <w:color w:val="808080"/>
        </w:rPr>
      </w:pPr>
      <w:r w:rsidRPr="00962B3F">
        <w:t xml:space="preserve">        redCapPriority-r17           FeaturePriority-r17                                                </w:t>
      </w:r>
      <w:r w:rsidRPr="00962B3F">
        <w:rPr>
          <w:color w:val="993366"/>
        </w:rPr>
        <w:t>OPTIONAL</w:t>
      </w:r>
      <w:r w:rsidRPr="00962B3F">
        <w:t xml:space="preserve">,  </w:t>
      </w:r>
      <w:r w:rsidRPr="00962B3F">
        <w:rPr>
          <w:color w:val="808080"/>
        </w:rPr>
        <w:t>-- Need R</w:t>
      </w:r>
    </w:p>
    <w:p w14:paraId="4A95089F" w14:textId="77777777" w:rsidR="00617ADD" w:rsidRPr="00962B3F" w:rsidRDefault="00617ADD" w:rsidP="00617ADD">
      <w:pPr>
        <w:pStyle w:val="PL"/>
        <w:rPr>
          <w:color w:val="808080"/>
        </w:rPr>
      </w:pPr>
      <w:r w:rsidRPr="00962B3F">
        <w:t xml:space="preserve">        slicingPriority-r17          FeaturePriority-r17                                                </w:t>
      </w:r>
      <w:r w:rsidRPr="00962B3F">
        <w:rPr>
          <w:color w:val="993366"/>
        </w:rPr>
        <w:t>OPTIONAL</w:t>
      </w:r>
      <w:r w:rsidRPr="00962B3F">
        <w:t xml:space="preserve">,  </w:t>
      </w:r>
      <w:r w:rsidRPr="00962B3F">
        <w:rPr>
          <w:color w:val="808080"/>
        </w:rPr>
        <w:t>-- Need R</w:t>
      </w:r>
    </w:p>
    <w:p w14:paraId="52789753" w14:textId="77777777" w:rsidR="00617ADD" w:rsidRPr="00962B3F" w:rsidRDefault="00617ADD" w:rsidP="00617ADD">
      <w:pPr>
        <w:pStyle w:val="PL"/>
        <w:rPr>
          <w:color w:val="808080"/>
        </w:rPr>
      </w:pPr>
      <w:r w:rsidRPr="00962B3F">
        <w:t xml:space="preserve">        msg3-Repetitions-Priority-r17 FeaturePriority-r17                                               </w:t>
      </w:r>
      <w:r w:rsidRPr="00962B3F">
        <w:rPr>
          <w:color w:val="993366"/>
        </w:rPr>
        <w:t>OPTIONAL</w:t>
      </w:r>
      <w:r w:rsidRPr="00962B3F">
        <w:t xml:space="preserve">,  </w:t>
      </w:r>
      <w:r w:rsidRPr="00962B3F">
        <w:rPr>
          <w:color w:val="808080"/>
        </w:rPr>
        <w:t>-- Need R</w:t>
      </w:r>
    </w:p>
    <w:p w14:paraId="775223A4" w14:textId="77777777" w:rsidR="00617ADD" w:rsidRPr="00962B3F" w:rsidRDefault="00617ADD" w:rsidP="00617ADD">
      <w:pPr>
        <w:pStyle w:val="PL"/>
        <w:rPr>
          <w:color w:val="808080"/>
        </w:rPr>
      </w:pPr>
      <w:r w:rsidRPr="00962B3F">
        <w:t xml:space="preserve">        sdt-Priority-r17             FeaturePriority-r17                                                </w:t>
      </w:r>
      <w:r w:rsidRPr="00962B3F">
        <w:rPr>
          <w:color w:val="993366"/>
        </w:rPr>
        <w:t>OPTIONAL</w:t>
      </w:r>
      <w:r w:rsidRPr="00962B3F">
        <w:t xml:space="preserve">   </w:t>
      </w:r>
      <w:r w:rsidRPr="00962B3F">
        <w:rPr>
          <w:color w:val="808080"/>
        </w:rPr>
        <w:t>-- Need R</w:t>
      </w:r>
    </w:p>
    <w:p w14:paraId="252E384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31AC45" w14:textId="77777777" w:rsidR="00617ADD" w:rsidRPr="00962B3F" w:rsidRDefault="00617ADD" w:rsidP="00617ADD">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01AAC0EA" w14:textId="77777777" w:rsidR="00617ADD" w:rsidRPr="00962B3F" w:rsidRDefault="00617ADD" w:rsidP="00617ADD">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0EB78F94" w14:textId="77777777" w:rsidR="00617ADD" w:rsidRPr="00962B3F" w:rsidRDefault="00617ADD" w:rsidP="00617ADD">
      <w:pPr>
        <w:pStyle w:val="PL"/>
        <w:rPr>
          <w:color w:val="808080"/>
        </w:rPr>
      </w:pPr>
      <w:r w:rsidRPr="00962B3F">
        <w:t xml:space="preserve">    eDRX-AllowedIdl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30BC795" w14:textId="77777777" w:rsidR="00617ADD" w:rsidRPr="00962B3F" w:rsidRDefault="00617ADD" w:rsidP="00617ADD">
      <w:pPr>
        <w:pStyle w:val="PL"/>
        <w:rPr>
          <w:color w:val="808080"/>
        </w:rPr>
      </w:pPr>
      <w:r w:rsidRPr="00962B3F">
        <w:t xml:space="preserve">    eDRX-AllowedInactiv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65F46D0D" w14:textId="77777777" w:rsidR="00617ADD" w:rsidRPr="00962B3F" w:rsidRDefault="00617ADD" w:rsidP="00617ADD">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6D088853" w14:textId="77777777" w:rsidR="00617ADD" w:rsidRPr="00962B3F" w:rsidRDefault="00617ADD" w:rsidP="00617ADD">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7B62DAF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77885B" w14:textId="77777777" w:rsidR="00617ADD" w:rsidRPr="00962B3F" w:rsidRDefault="00617ADD" w:rsidP="00617ADD">
      <w:pPr>
        <w:pStyle w:val="PL"/>
      </w:pPr>
      <w:r w:rsidRPr="00962B3F">
        <w:t>}</w:t>
      </w:r>
    </w:p>
    <w:p w14:paraId="76B6D54F" w14:textId="77777777" w:rsidR="00617ADD" w:rsidRPr="00962B3F" w:rsidRDefault="00617ADD" w:rsidP="00617ADD">
      <w:pPr>
        <w:pStyle w:val="PL"/>
      </w:pPr>
    </w:p>
    <w:p w14:paraId="5F223820" w14:textId="77777777" w:rsidR="00617ADD" w:rsidRPr="00962B3F" w:rsidRDefault="00617ADD" w:rsidP="00617ADD">
      <w:pPr>
        <w:pStyle w:val="PL"/>
      </w:pPr>
      <w:r w:rsidRPr="00962B3F">
        <w:t xml:space="preserve">UAC-AccessCategory1-SelectionAssistanceInfo ::=    </w:t>
      </w:r>
      <w:r w:rsidRPr="00962B3F">
        <w:rPr>
          <w:color w:val="993366"/>
        </w:rPr>
        <w:t>ENUMERATED</w:t>
      </w:r>
      <w:r w:rsidRPr="00962B3F">
        <w:t xml:space="preserve"> {a, b, c}</w:t>
      </w:r>
    </w:p>
    <w:p w14:paraId="3ED00A5A" w14:textId="77777777" w:rsidR="00617ADD" w:rsidRPr="00962B3F" w:rsidRDefault="00617ADD" w:rsidP="00617ADD">
      <w:pPr>
        <w:pStyle w:val="PL"/>
      </w:pPr>
    </w:p>
    <w:p w14:paraId="4E29F9A8" w14:textId="77777777" w:rsidR="00617ADD" w:rsidRPr="00962B3F" w:rsidRDefault="00617ADD" w:rsidP="00617ADD">
      <w:pPr>
        <w:pStyle w:val="PL"/>
      </w:pPr>
      <w:r w:rsidRPr="00962B3F">
        <w:t xml:space="preserve">UAC-AC1-SelectAssistInfo-r16 ::=     </w:t>
      </w:r>
      <w:r w:rsidRPr="00962B3F">
        <w:rPr>
          <w:color w:val="993366"/>
        </w:rPr>
        <w:t>ENUMERATED</w:t>
      </w:r>
      <w:r w:rsidRPr="00962B3F">
        <w:t xml:space="preserve"> {a, b, c, notConfigured}</w:t>
      </w:r>
    </w:p>
    <w:p w14:paraId="3B5B8F81" w14:textId="77777777" w:rsidR="00617ADD" w:rsidRPr="00962B3F" w:rsidRDefault="00617ADD" w:rsidP="00617ADD">
      <w:pPr>
        <w:pStyle w:val="PL"/>
      </w:pPr>
    </w:p>
    <w:p w14:paraId="429D09CD" w14:textId="77777777" w:rsidR="00617ADD" w:rsidRPr="00962B3F" w:rsidRDefault="00617ADD" w:rsidP="00617ADD">
      <w:pPr>
        <w:pStyle w:val="PL"/>
      </w:pPr>
      <w:r w:rsidRPr="00962B3F">
        <w:t xml:space="preserve">SDT-ConfigCommonSIB-r17 ::=          </w:t>
      </w:r>
      <w:r w:rsidRPr="00962B3F">
        <w:rPr>
          <w:color w:val="993366"/>
        </w:rPr>
        <w:t>SEQUENCE</w:t>
      </w:r>
      <w:r w:rsidRPr="00962B3F">
        <w:t xml:space="preserve"> {</w:t>
      </w:r>
    </w:p>
    <w:p w14:paraId="1D8DD152" w14:textId="77777777" w:rsidR="00617ADD" w:rsidRPr="00962B3F" w:rsidRDefault="00617ADD" w:rsidP="00617ADD">
      <w:pPr>
        <w:pStyle w:val="PL"/>
        <w:rPr>
          <w:color w:val="808080"/>
        </w:rPr>
      </w:pPr>
      <w:r w:rsidRPr="00962B3F">
        <w:t xml:space="preserve">    sdt-RSRP-Threshold-r17               RSRP-Range                                                            </w:t>
      </w:r>
      <w:r w:rsidRPr="00962B3F">
        <w:rPr>
          <w:color w:val="993366"/>
        </w:rPr>
        <w:t>OPTIONAL</w:t>
      </w:r>
      <w:r w:rsidRPr="00962B3F">
        <w:t xml:space="preserve">, </w:t>
      </w:r>
      <w:r w:rsidRPr="00962B3F">
        <w:rPr>
          <w:color w:val="808080"/>
        </w:rPr>
        <w:t>-- Need R</w:t>
      </w:r>
    </w:p>
    <w:p w14:paraId="64A3F414" w14:textId="77777777" w:rsidR="00617ADD" w:rsidRPr="00962B3F" w:rsidRDefault="00617ADD" w:rsidP="00617ADD">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00D79370" w14:textId="77777777" w:rsidR="00617ADD" w:rsidRPr="00962B3F" w:rsidRDefault="00617ADD" w:rsidP="00617ADD">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693FDFF0" w14:textId="77777777" w:rsidR="00617ADD" w:rsidRPr="00962B3F" w:rsidRDefault="00617ADD" w:rsidP="00617ADD">
      <w:pPr>
        <w:pStyle w:val="PL"/>
      </w:pPr>
      <w:r w:rsidRPr="00962B3F">
        <w:t xml:space="preserve">                                                     byte8000, byte9000, byte10000, byte12000, byte24000, byte48000, byte96000},</w:t>
      </w:r>
    </w:p>
    <w:p w14:paraId="527EF97E" w14:textId="77777777" w:rsidR="00617ADD" w:rsidRPr="00962B3F" w:rsidRDefault="00617ADD" w:rsidP="00617ADD">
      <w:pPr>
        <w:pStyle w:val="PL"/>
      </w:pPr>
      <w:r w:rsidRPr="00962B3F">
        <w:t xml:space="preserve">    t319a-r17                            </w:t>
      </w:r>
      <w:r w:rsidRPr="00962B3F">
        <w:rPr>
          <w:color w:val="993366"/>
        </w:rPr>
        <w:t>ENUMERATED</w:t>
      </w:r>
      <w:r w:rsidRPr="00962B3F">
        <w:t xml:space="preserve"> { ms100, ms200, ms300, ms400, ms600, ms1000, ms2000,</w:t>
      </w:r>
    </w:p>
    <w:p w14:paraId="6C362D03" w14:textId="77777777" w:rsidR="00617ADD" w:rsidRPr="00962B3F" w:rsidRDefault="00617ADD" w:rsidP="00617ADD">
      <w:pPr>
        <w:pStyle w:val="PL"/>
      </w:pPr>
      <w:r w:rsidRPr="00962B3F">
        <w:t xml:space="preserve">                                                      ms3000, ms4000, spare7, spare6, spare5, spare4, spare3, spare2, spare1}</w:t>
      </w:r>
    </w:p>
    <w:p w14:paraId="7569CEE9" w14:textId="77777777" w:rsidR="00617ADD" w:rsidRPr="00962B3F" w:rsidRDefault="00617ADD" w:rsidP="00617ADD">
      <w:pPr>
        <w:pStyle w:val="PL"/>
      </w:pPr>
      <w:r w:rsidRPr="00962B3F">
        <w:t>}</w:t>
      </w:r>
    </w:p>
    <w:p w14:paraId="7733C68A" w14:textId="77777777" w:rsidR="00617ADD" w:rsidRPr="00962B3F" w:rsidRDefault="00617ADD" w:rsidP="00617ADD">
      <w:pPr>
        <w:pStyle w:val="PL"/>
      </w:pPr>
    </w:p>
    <w:p w14:paraId="18548CC1" w14:textId="77777777" w:rsidR="00617ADD" w:rsidRPr="00962B3F" w:rsidRDefault="00617ADD" w:rsidP="00617ADD">
      <w:pPr>
        <w:pStyle w:val="PL"/>
      </w:pPr>
      <w:r w:rsidRPr="00962B3F">
        <w:t xml:space="preserve">RedCap-ConfigCommonSIB-r17 ::= </w:t>
      </w:r>
      <w:r w:rsidRPr="00962B3F">
        <w:rPr>
          <w:color w:val="993366"/>
        </w:rPr>
        <w:t>SEQUENCE</w:t>
      </w:r>
      <w:r w:rsidRPr="00962B3F">
        <w:t xml:space="preserve"> {</w:t>
      </w:r>
    </w:p>
    <w:p w14:paraId="7EA87BE3" w14:textId="77777777" w:rsidR="00617ADD" w:rsidRPr="00962B3F" w:rsidRDefault="00617ADD" w:rsidP="00617ADD">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0A5A103" w14:textId="77777777" w:rsidR="00617ADD" w:rsidRPr="00962B3F" w:rsidDel="00F42815" w:rsidRDefault="00617ADD" w:rsidP="00617ADD">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0D1EB926" w14:textId="77777777" w:rsidR="00617ADD" w:rsidRPr="00962B3F" w:rsidDel="00F42815" w:rsidRDefault="00617ADD" w:rsidP="00617ADD">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EB19E19" w14:textId="77777777" w:rsidR="00617ADD" w:rsidRPr="00962B3F" w:rsidDel="00F42815" w:rsidRDefault="00617ADD" w:rsidP="00617ADD">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F0B273C" w14:textId="77777777" w:rsidR="00617ADD" w:rsidRPr="00962B3F" w:rsidDel="00F42815" w:rsidRDefault="00617ADD" w:rsidP="00617ADD">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9ECEFE7" w14:textId="77777777" w:rsidR="00617ADD" w:rsidRPr="00962B3F" w:rsidRDefault="00617ADD" w:rsidP="00617ADD">
      <w:pPr>
        <w:pStyle w:val="PL"/>
      </w:pPr>
      <w:r w:rsidRPr="00962B3F">
        <w:lastRenderedPageBreak/>
        <w:t xml:space="preserve">    ...</w:t>
      </w:r>
    </w:p>
    <w:p w14:paraId="71BC5937" w14:textId="77777777" w:rsidR="00617ADD" w:rsidRPr="00962B3F" w:rsidRDefault="00617ADD" w:rsidP="00617ADD">
      <w:pPr>
        <w:pStyle w:val="PL"/>
      </w:pPr>
      <w:r w:rsidRPr="00962B3F">
        <w:t>}</w:t>
      </w:r>
    </w:p>
    <w:p w14:paraId="61B78D30" w14:textId="77777777" w:rsidR="00617ADD" w:rsidRPr="00962B3F" w:rsidRDefault="00617ADD" w:rsidP="00617ADD">
      <w:pPr>
        <w:pStyle w:val="PL"/>
      </w:pPr>
    </w:p>
    <w:p w14:paraId="59B04E2A" w14:textId="77777777" w:rsidR="00617ADD" w:rsidRPr="00962B3F" w:rsidRDefault="00617ADD" w:rsidP="00617ADD">
      <w:pPr>
        <w:pStyle w:val="PL"/>
      </w:pPr>
      <w:r w:rsidRPr="00962B3F">
        <w:t xml:space="preserve">FeaturePriority-r17 ::= </w:t>
      </w:r>
      <w:r w:rsidRPr="00962B3F">
        <w:rPr>
          <w:color w:val="993366"/>
        </w:rPr>
        <w:t>INTEGER</w:t>
      </w:r>
      <w:r w:rsidRPr="00962B3F">
        <w:t xml:space="preserve"> (0..7)</w:t>
      </w:r>
    </w:p>
    <w:p w14:paraId="5BB39864" w14:textId="77777777" w:rsidR="00617ADD" w:rsidRPr="00962B3F" w:rsidRDefault="00617ADD" w:rsidP="00617ADD">
      <w:pPr>
        <w:pStyle w:val="PL"/>
      </w:pPr>
    </w:p>
    <w:p w14:paraId="13EA2D31" w14:textId="77777777" w:rsidR="00617ADD" w:rsidRPr="00962B3F" w:rsidRDefault="00617ADD" w:rsidP="00617ADD">
      <w:pPr>
        <w:pStyle w:val="PL"/>
        <w:rPr>
          <w:color w:val="808080"/>
        </w:rPr>
      </w:pPr>
      <w:r w:rsidRPr="00962B3F">
        <w:rPr>
          <w:color w:val="808080"/>
        </w:rPr>
        <w:t>-- TAG-SIB1-STOP</w:t>
      </w:r>
    </w:p>
    <w:p w14:paraId="19D463C1" w14:textId="77777777" w:rsidR="00617ADD" w:rsidRPr="00962B3F" w:rsidRDefault="00617ADD" w:rsidP="00617ADD">
      <w:pPr>
        <w:pStyle w:val="PL"/>
        <w:rPr>
          <w:color w:val="808080"/>
        </w:rPr>
      </w:pPr>
      <w:r w:rsidRPr="00962B3F">
        <w:rPr>
          <w:color w:val="808080"/>
        </w:rPr>
        <w:t>-- ASN1STOP</w:t>
      </w:r>
    </w:p>
    <w:p w14:paraId="0403AA6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9197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ABCE63" w14:textId="77777777" w:rsidR="00617ADD" w:rsidRPr="00962B3F" w:rsidRDefault="00617ADD" w:rsidP="003514E7">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617ADD" w:rsidRPr="00962B3F" w14:paraId="125C421A" w14:textId="77777777" w:rsidTr="003514E7">
        <w:tc>
          <w:tcPr>
            <w:tcW w:w="14173" w:type="dxa"/>
            <w:tcBorders>
              <w:top w:val="single" w:sz="4" w:space="0" w:color="auto"/>
              <w:left w:val="single" w:sz="4" w:space="0" w:color="auto"/>
              <w:bottom w:val="single" w:sz="4" w:space="0" w:color="auto"/>
              <w:right w:val="single" w:sz="4" w:space="0" w:color="auto"/>
            </w:tcBorders>
          </w:tcPr>
          <w:p w14:paraId="510CDA14" w14:textId="77777777" w:rsidR="00617ADD" w:rsidRPr="00962B3F" w:rsidRDefault="00617ADD" w:rsidP="003514E7">
            <w:pPr>
              <w:pStyle w:val="TAL"/>
              <w:rPr>
                <w:b/>
                <w:bCs/>
                <w:i/>
                <w:iCs/>
                <w:lang w:eastAsia="sv-SE"/>
              </w:rPr>
            </w:pPr>
            <w:r w:rsidRPr="00962B3F">
              <w:rPr>
                <w:b/>
                <w:bCs/>
                <w:i/>
                <w:iCs/>
                <w:lang w:eastAsia="sv-SE"/>
              </w:rPr>
              <w:t>cellBarredNTN</w:t>
            </w:r>
          </w:p>
          <w:p w14:paraId="75171A63" w14:textId="77777777" w:rsidR="00617ADD" w:rsidRPr="00962B3F" w:rsidRDefault="00617ADD" w:rsidP="003514E7">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17ADD" w:rsidRPr="00962B3F" w14:paraId="1B34AF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095EA" w14:textId="77777777" w:rsidR="00617ADD" w:rsidRPr="00962B3F" w:rsidRDefault="00617ADD" w:rsidP="003514E7">
            <w:pPr>
              <w:pStyle w:val="TAL"/>
              <w:rPr>
                <w:b/>
                <w:bCs/>
                <w:i/>
                <w:szCs w:val="22"/>
                <w:lang w:eastAsia="en-GB"/>
              </w:rPr>
            </w:pPr>
            <w:r w:rsidRPr="00962B3F">
              <w:rPr>
                <w:b/>
                <w:bCs/>
                <w:i/>
                <w:szCs w:val="22"/>
                <w:lang w:eastAsia="en-GB"/>
              </w:rPr>
              <w:t>cellBarredRedCap1Rx</w:t>
            </w:r>
          </w:p>
          <w:p w14:paraId="2C64343C" w14:textId="6831B0E8" w:rsidR="00617ADD" w:rsidRPr="00962B3F" w:rsidRDefault="00617ADD" w:rsidP="003514E7">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w:t>
            </w:r>
            <w:r w:rsidR="00DC4B4C">
              <w:rPr>
                <w:szCs w:val="22"/>
                <w:lang w:eastAsia="en-GB"/>
              </w:rPr>
              <w:t>-RedCap</w:t>
            </w:r>
            <w:r w:rsidRPr="00962B3F">
              <w:rPr>
                <w:szCs w:val="22"/>
                <w:lang w:eastAsia="en-GB"/>
              </w:rPr>
              <w:t xml:space="preserve"> UEs.</w:t>
            </w:r>
          </w:p>
        </w:tc>
      </w:tr>
      <w:tr w:rsidR="00617ADD" w:rsidRPr="00962B3F" w14:paraId="59A45E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4EC210" w14:textId="77777777" w:rsidR="00617ADD" w:rsidRPr="00962B3F" w:rsidRDefault="00617ADD" w:rsidP="003514E7">
            <w:pPr>
              <w:pStyle w:val="TAL"/>
              <w:rPr>
                <w:b/>
                <w:bCs/>
                <w:i/>
                <w:szCs w:val="22"/>
                <w:lang w:eastAsia="en-GB"/>
              </w:rPr>
            </w:pPr>
            <w:r w:rsidRPr="00962B3F">
              <w:rPr>
                <w:b/>
                <w:bCs/>
                <w:i/>
                <w:szCs w:val="22"/>
                <w:lang w:eastAsia="en-GB"/>
              </w:rPr>
              <w:t>cellBarredRedCap2Rx</w:t>
            </w:r>
          </w:p>
          <w:p w14:paraId="1B77AFEA" w14:textId="5897548B" w:rsidR="00617ADD" w:rsidRPr="00962B3F" w:rsidRDefault="00617ADD" w:rsidP="003514E7">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 xml:space="preserve">in TS 38.304 [20]. This field is ignored by </w:t>
            </w:r>
            <w:r w:rsidR="00DC4B4C">
              <w:rPr>
                <w:szCs w:val="22"/>
                <w:lang w:eastAsia="en-GB"/>
              </w:rPr>
              <w:t>non-RedCap</w:t>
            </w:r>
            <w:r w:rsidRPr="00962B3F">
              <w:rPr>
                <w:szCs w:val="22"/>
                <w:lang w:eastAsia="en-GB"/>
              </w:rPr>
              <w:t xml:space="preserve"> UEs.</w:t>
            </w:r>
          </w:p>
        </w:tc>
      </w:tr>
      <w:tr w:rsidR="00617ADD" w:rsidRPr="00962B3F" w14:paraId="0B77B3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BCD636" w14:textId="77777777" w:rsidR="00617ADD" w:rsidRPr="00962B3F" w:rsidRDefault="00617ADD" w:rsidP="003514E7">
            <w:pPr>
              <w:pStyle w:val="TAL"/>
              <w:rPr>
                <w:b/>
                <w:bCs/>
                <w:i/>
                <w:szCs w:val="22"/>
                <w:lang w:eastAsia="en-GB"/>
              </w:rPr>
            </w:pPr>
            <w:r w:rsidRPr="00962B3F">
              <w:rPr>
                <w:b/>
                <w:bCs/>
                <w:i/>
                <w:szCs w:val="22"/>
                <w:lang w:eastAsia="en-GB"/>
              </w:rPr>
              <w:t>cellSelectionInfo</w:t>
            </w:r>
          </w:p>
          <w:p w14:paraId="14729981" w14:textId="77777777" w:rsidR="00617ADD" w:rsidRPr="00962B3F" w:rsidRDefault="00617ADD" w:rsidP="003514E7">
            <w:pPr>
              <w:pStyle w:val="TAL"/>
              <w:rPr>
                <w:bCs/>
                <w:szCs w:val="22"/>
                <w:lang w:eastAsia="en-GB"/>
              </w:rPr>
            </w:pPr>
            <w:r w:rsidRPr="00962B3F">
              <w:rPr>
                <w:bCs/>
                <w:szCs w:val="22"/>
                <w:lang w:eastAsia="en-GB"/>
              </w:rPr>
              <w:t>Parameters for cell selection related to the serving cell.</w:t>
            </w:r>
          </w:p>
        </w:tc>
      </w:tr>
      <w:tr w:rsidR="00617ADD" w:rsidRPr="00962B3F" w14:paraId="0197211B" w14:textId="77777777" w:rsidTr="003514E7">
        <w:tc>
          <w:tcPr>
            <w:tcW w:w="14173" w:type="dxa"/>
            <w:tcBorders>
              <w:top w:val="single" w:sz="4" w:space="0" w:color="auto"/>
              <w:left w:val="single" w:sz="4" w:space="0" w:color="auto"/>
              <w:bottom w:val="single" w:sz="4" w:space="0" w:color="auto"/>
              <w:right w:val="single" w:sz="4" w:space="0" w:color="auto"/>
            </w:tcBorders>
          </w:tcPr>
          <w:p w14:paraId="0A1D7EC7" w14:textId="77777777" w:rsidR="00617ADD" w:rsidRPr="00962B3F" w:rsidRDefault="00617ADD" w:rsidP="003514E7">
            <w:pPr>
              <w:pStyle w:val="TAL"/>
              <w:rPr>
                <w:b/>
                <w:bCs/>
                <w:i/>
                <w:szCs w:val="22"/>
                <w:lang w:eastAsia="en-GB"/>
              </w:rPr>
            </w:pPr>
            <w:r w:rsidRPr="00962B3F">
              <w:rPr>
                <w:b/>
                <w:bCs/>
                <w:i/>
                <w:szCs w:val="22"/>
                <w:lang w:eastAsia="en-GB"/>
              </w:rPr>
              <w:t>eCallOverIMS-Support</w:t>
            </w:r>
          </w:p>
          <w:p w14:paraId="2895457A" w14:textId="77777777" w:rsidR="00617ADD" w:rsidRPr="00962B3F" w:rsidRDefault="00617ADD" w:rsidP="003514E7">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617ADD" w:rsidRPr="00962B3F" w14:paraId="7A0CCE08" w14:textId="77777777" w:rsidTr="003514E7">
        <w:tc>
          <w:tcPr>
            <w:tcW w:w="14173" w:type="dxa"/>
            <w:tcBorders>
              <w:top w:val="single" w:sz="4" w:space="0" w:color="auto"/>
              <w:left w:val="single" w:sz="4" w:space="0" w:color="auto"/>
              <w:bottom w:val="single" w:sz="4" w:space="0" w:color="auto"/>
              <w:right w:val="single" w:sz="4" w:space="0" w:color="auto"/>
            </w:tcBorders>
          </w:tcPr>
          <w:p w14:paraId="1DDDBCBC" w14:textId="77777777" w:rsidR="00617ADD" w:rsidRPr="00962B3F" w:rsidRDefault="00617ADD" w:rsidP="003514E7">
            <w:pPr>
              <w:pStyle w:val="TAL"/>
              <w:rPr>
                <w:b/>
                <w:bCs/>
                <w:i/>
                <w:szCs w:val="22"/>
                <w:lang w:eastAsia="en-GB"/>
              </w:rPr>
            </w:pPr>
            <w:commentRangeStart w:id="1292"/>
            <w:commentRangeStart w:id="1293"/>
            <w:r w:rsidRPr="00962B3F">
              <w:rPr>
                <w:b/>
                <w:bCs/>
                <w:i/>
                <w:szCs w:val="22"/>
                <w:lang w:eastAsia="en-GB"/>
              </w:rPr>
              <w:t>eDRX-</w:t>
            </w:r>
            <w:proofErr w:type="spellStart"/>
            <w:r w:rsidRPr="00962B3F">
              <w:rPr>
                <w:b/>
                <w:bCs/>
                <w:i/>
                <w:szCs w:val="22"/>
                <w:lang w:eastAsia="en-GB"/>
              </w:rPr>
              <w:t>AllowedIdle</w:t>
            </w:r>
            <w:commentRangeEnd w:id="1292"/>
            <w:proofErr w:type="spellEnd"/>
            <w:r w:rsidR="00AD3C73">
              <w:rPr>
                <w:rStyle w:val="CommentReference"/>
                <w:rFonts w:ascii="Times New Roman" w:hAnsi="Times New Roman"/>
              </w:rPr>
              <w:commentReference w:id="1292"/>
            </w:r>
            <w:commentRangeEnd w:id="1293"/>
            <w:r w:rsidR="00A912F1">
              <w:rPr>
                <w:rStyle w:val="CommentReference"/>
                <w:rFonts w:ascii="Times New Roman" w:hAnsi="Times New Roman"/>
              </w:rPr>
              <w:commentReference w:id="1293"/>
            </w:r>
          </w:p>
          <w:p w14:paraId="5E9E4D6A" w14:textId="4F6FC976" w:rsidR="00617ADD" w:rsidRPr="00962B3F" w:rsidRDefault="00617ADD" w:rsidP="003514E7">
            <w:pPr>
              <w:pStyle w:val="TAL"/>
              <w:rPr>
                <w:b/>
                <w:bCs/>
                <w:i/>
                <w:szCs w:val="22"/>
                <w:lang w:eastAsia="en-GB"/>
              </w:rPr>
            </w:pPr>
            <w:r w:rsidRPr="00962B3F">
              <w:rPr>
                <w:iCs/>
                <w:szCs w:val="22"/>
                <w:lang w:eastAsia="en-GB"/>
              </w:rPr>
              <w:t xml:space="preserve">The presence of this field indicates that extended DRX </w:t>
            </w:r>
            <w:ins w:id="1294" w:author="Post RAN2#119-e - Rapp" w:date="2022-09-02T10:39:00Z">
              <w:r w:rsidR="00A912F1">
                <w:rPr>
                  <w:iCs/>
                  <w:szCs w:val="22"/>
                  <w:lang w:eastAsia="en-GB"/>
                </w:rPr>
                <w:t xml:space="preserve">for CN paging </w:t>
              </w:r>
            </w:ins>
            <w:r w:rsidRPr="00962B3F">
              <w:rPr>
                <w:iCs/>
                <w:szCs w:val="22"/>
                <w:lang w:eastAsia="en-GB"/>
              </w:rPr>
              <w:t>is allowed in the cell for UEs in RRC_IDLE</w:t>
            </w:r>
            <w:ins w:id="1295" w:author="Post RAN2#119-e - Rapp" w:date="2022-09-02T10:39:00Z">
              <w:r w:rsidR="00A912F1">
                <w:rPr>
                  <w:iCs/>
                  <w:szCs w:val="22"/>
                  <w:lang w:eastAsia="en-GB"/>
                </w:rPr>
                <w:t xml:space="preserve"> or RRC_INACTIVE</w:t>
              </w:r>
            </w:ins>
            <w:r w:rsidRPr="00962B3F">
              <w:rPr>
                <w:iCs/>
                <w:szCs w:val="22"/>
                <w:lang w:eastAsia="en-GB"/>
              </w:rPr>
              <w:t xml:space="preserve">. </w:t>
            </w:r>
            <w:r w:rsidRPr="00962B3F">
              <w:rPr>
                <w:lang w:eastAsia="en-GB"/>
              </w:rPr>
              <w:t xml:space="preserve">The UE shall stop using extended DRX </w:t>
            </w:r>
            <w:ins w:id="1296" w:author="Post RAN2#119-e - Rapp" w:date="2022-09-02T10:40:00Z">
              <w:r w:rsidR="00A912F1">
                <w:rPr>
                  <w:lang w:eastAsia="en-GB"/>
                </w:rPr>
                <w:t xml:space="preserve">for CN paging </w:t>
              </w:r>
            </w:ins>
            <w:r w:rsidRPr="00962B3F">
              <w:rPr>
                <w:lang w:eastAsia="en-GB"/>
              </w:rPr>
              <w:t xml:space="preserve">in RRC_IDLE </w:t>
            </w:r>
            <w:ins w:id="1297" w:author="Post RAN2#119-e - Rapp" w:date="2022-09-02T10:40:00Z">
              <w:r w:rsidR="00A912F1">
                <w:rPr>
                  <w:lang w:eastAsia="en-GB"/>
                </w:rPr>
                <w:t xml:space="preserve">or RRC_INACTIVE </w:t>
              </w:r>
            </w:ins>
            <w:r w:rsidRPr="00962B3F">
              <w:rPr>
                <w:lang w:eastAsia="en-GB"/>
              </w:rPr>
              <w:t xml:space="preserve">if </w:t>
            </w:r>
            <w:r w:rsidRPr="00962B3F">
              <w:rPr>
                <w:i/>
                <w:lang w:eastAsia="en-GB"/>
              </w:rPr>
              <w:t>eDRX-</w:t>
            </w:r>
            <w:proofErr w:type="spellStart"/>
            <w:r w:rsidRPr="00962B3F">
              <w:rPr>
                <w:i/>
                <w:lang w:eastAsia="en-GB"/>
              </w:rPr>
              <w:t>AllowedIdle</w:t>
            </w:r>
            <w:proofErr w:type="spellEnd"/>
            <w:r w:rsidRPr="00962B3F">
              <w:rPr>
                <w:lang w:eastAsia="en-GB"/>
              </w:rPr>
              <w:t xml:space="preserve"> is not present.</w:t>
            </w:r>
          </w:p>
        </w:tc>
      </w:tr>
      <w:tr w:rsidR="00617ADD" w:rsidRPr="00962B3F" w14:paraId="00577DD7" w14:textId="77777777" w:rsidTr="003514E7">
        <w:tc>
          <w:tcPr>
            <w:tcW w:w="14173" w:type="dxa"/>
            <w:tcBorders>
              <w:top w:val="single" w:sz="4" w:space="0" w:color="auto"/>
              <w:left w:val="single" w:sz="4" w:space="0" w:color="auto"/>
              <w:bottom w:val="single" w:sz="4" w:space="0" w:color="auto"/>
              <w:right w:val="single" w:sz="4" w:space="0" w:color="auto"/>
            </w:tcBorders>
          </w:tcPr>
          <w:p w14:paraId="58490E6D" w14:textId="77777777" w:rsidR="00617ADD" w:rsidRPr="00962B3F" w:rsidRDefault="00617ADD" w:rsidP="003514E7">
            <w:pPr>
              <w:pStyle w:val="TAL"/>
              <w:rPr>
                <w:b/>
                <w:bCs/>
                <w:i/>
                <w:szCs w:val="22"/>
                <w:lang w:eastAsia="en-GB"/>
              </w:rPr>
            </w:pPr>
            <w:r w:rsidRPr="00962B3F">
              <w:rPr>
                <w:b/>
                <w:bCs/>
                <w:i/>
                <w:szCs w:val="22"/>
                <w:lang w:eastAsia="en-GB"/>
              </w:rPr>
              <w:t>eDRX-AllowedInactive</w:t>
            </w:r>
          </w:p>
          <w:p w14:paraId="05BB5FD1" w14:textId="3B01D89E" w:rsidR="00617ADD" w:rsidRPr="00962B3F" w:rsidRDefault="00617ADD" w:rsidP="003514E7">
            <w:pPr>
              <w:pStyle w:val="TAL"/>
              <w:rPr>
                <w:b/>
                <w:bCs/>
                <w:i/>
                <w:szCs w:val="22"/>
                <w:lang w:eastAsia="en-GB"/>
              </w:rPr>
            </w:pPr>
            <w:r w:rsidRPr="00962B3F">
              <w:rPr>
                <w:iCs/>
                <w:szCs w:val="22"/>
                <w:lang w:eastAsia="en-GB"/>
              </w:rPr>
              <w:t xml:space="preserve">The presence of this field indicates that extended DRX </w:t>
            </w:r>
            <w:ins w:id="1298" w:author="Post RAN2#119-e - Rapp" w:date="2022-09-02T10:40:00Z">
              <w:r w:rsidR="00A912F1">
                <w:rPr>
                  <w:iCs/>
                  <w:szCs w:val="22"/>
                  <w:lang w:eastAsia="en-GB"/>
                </w:rPr>
                <w:t xml:space="preserve">for RAN paging </w:t>
              </w:r>
            </w:ins>
            <w:r w:rsidRPr="00962B3F">
              <w:rPr>
                <w:iCs/>
                <w:szCs w:val="22"/>
                <w:lang w:eastAsia="en-GB"/>
              </w:rPr>
              <w:t xml:space="preserve">is allowed in the cell for UEs in RRC_INACTIVE. The UE shall stop using extended DRX </w:t>
            </w:r>
            <w:ins w:id="1299" w:author="Post RAN2#119-e - Rapp" w:date="2022-09-02T10:41:00Z">
              <w:r w:rsidR="00A912F1">
                <w:rPr>
                  <w:iCs/>
                  <w:szCs w:val="22"/>
                  <w:lang w:eastAsia="en-GB"/>
                </w:rPr>
                <w:t xml:space="preserve">for RAN paging </w:t>
              </w:r>
            </w:ins>
            <w:r w:rsidRPr="00962B3F">
              <w:rPr>
                <w:iCs/>
                <w:szCs w:val="22"/>
                <w:lang w:eastAsia="en-GB"/>
              </w:rPr>
              <w:t xml:space="preserve">in RRC_INACTIVE if </w:t>
            </w:r>
            <w:r w:rsidRPr="00962B3F">
              <w:rPr>
                <w:i/>
                <w:szCs w:val="22"/>
                <w:lang w:eastAsia="en-GB"/>
              </w:rPr>
              <w:t>eDRX-</w:t>
            </w:r>
            <w:proofErr w:type="spellStart"/>
            <w:r w:rsidRPr="00962B3F">
              <w:rPr>
                <w:i/>
                <w:szCs w:val="22"/>
                <w:lang w:eastAsia="en-GB"/>
              </w:rPr>
              <w:t>AllowedInactive</w:t>
            </w:r>
            <w:proofErr w:type="spellEnd"/>
            <w:r w:rsidRPr="00962B3F">
              <w:rPr>
                <w:iCs/>
                <w:szCs w:val="22"/>
                <w:lang w:eastAsia="en-GB"/>
              </w:rPr>
              <w:t xml:space="preserve"> is not present.</w:t>
            </w:r>
          </w:p>
        </w:tc>
      </w:tr>
      <w:tr w:rsidR="00617ADD" w:rsidRPr="00962B3F" w:rsidDel="00EA1F7F" w14:paraId="2A503F69" w14:textId="77777777" w:rsidTr="003514E7">
        <w:tc>
          <w:tcPr>
            <w:tcW w:w="14173" w:type="dxa"/>
            <w:tcBorders>
              <w:top w:val="single" w:sz="4" w:space="0" w:color="auto"/>
              <w:left w:val="single" w:sz="4" w:space="0" w:color="auto"/>
              <w:bottom w:val="single" w:sz="4" w:space="0" w:color="auto"/>
              <w:right w:val="single" w:sz="4" w:space="0" w:color="auto"/>
            </w:tcBorders>
          </w:tcPr>
          <w:p w14:paraId="37835B53" w14:textId="77777777" w:rsidR="00617ADD" w:rsidRPr="00962B3F" w:rsidRDefault="00617ADD" w:rsidP="003514E7">
            <w:pPr>
              <w:pStyle w:val="TAL"/>
              <w:rPr>
                <w:szCs w:val="22"/>
              </w:rPr>
            </w:pPr>
            <w:r w:rsidRPr="00962B3F">
              <w:rPr>
                <w:b/>
                <w:i/>
                <w:szCs w:val="22"/>
              </w:rPr>
              <w:t>featurePriorities</w:t>
            </w:r>
          </w:p>
          <w:p w14:paraId="45535E2A" w14:textId="77777777" w:rsidR="00617ADD" w:rsidRPr="00962B3F" w:rsidDel="00EA1F7F" w:rsidRDefault="00617ADD" w:rsidP="003514E7">
            <w:pPr>
              <w:pStyle w:val="TAL"/>
              <w:rPr>
                <w:b/>
                <w:i/>
                <w:szCs w:val="22"/>
                <w:lang w:eastAsia="sv-SE"/>
              </w:rPr>
            </w:pPr>
            <w:r w:rsidRPr="00962B3F">
              <w:rPr>
                <w:szCs w:val="22"/>
              </w:rPr>
              <w:t xml:space="preserve">Indicates priorities for features, such as RedCap, Slicing, SDT and MSG3-Repetitions for Coverage Enhancements.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617ADD" w:rsidRPr="00962B3F" w14:paraId="73845B74" w14:textId="77777777" w:rsidTr="003514E7">
        <w:tc>
          <w:tcPr>
            <w:tcW w:w="14173" w:type="dxa"/>
            <w:tcBorders>
              <w:top w:val="single" w:sz="4" w:space="0" w:color="auto"/>
              <w:left w:val="single" w:sz="4" w:space="0" w:color="auto"/>
              <w:bottom w:val="single" w:sz="4" w:space="0" w:color="auto"/>
              <w:right w:val="single" w:sz="4" w:space="0" w:color="auto"/>
            </w:tcBorders>
          </w:tcPr>
          <w:p w14:paraId="639D63ED" w14:textId="77777777" w:rsidR="00617ADD" w:rsidRPr="00962B3F" w:rsidRDefault="00617ADD" w:rsidP="003514E7">
            <w:pPr>
              <w:pStyle w:val="TAL"/>
              <w:rPr>
                <w:b/>
                <w:bCs/>
                <w:i/>
                <w:szCs w:val="22"/>
                <w:lang w:eastAsia="en-GB"/>
              </w:rPr>
            </w:pPr>
            <w:r w:rsidRPr="00962B3F">
              <w:rPr>
                <w:b/>
                <w:bCs/>
                <w:i/>
                <w:szCs w:val="22"/>
                <w:lang w:eastAsia="en-GB"/>
              </w:rPr>
              <w:t>halfDuplexRedCap-Allowed</w:t>
            </w:r>
          </w:p>
          <w:p w14:paraId="280F7190" w14:textId="77777777" w:rsidR="00617ADD" w:rsidRPr="00962B3F" w:rsidRDefault="00617ADD" w:rsidP="003514E7">
            <w:pPr>
              <w:pStyle w:val="TAL"/>
              <w:rPr>
                <w:iCs/>
                <w:szCs w:val="22"/>
                <w:lang w:eastAsia="en-GB"/>
              </w:rPr>
            </w:pPr>
            <w:r w:rsidRPr="00962B3F">
              <w:rPr>
                <w:iCs/>
                <w:szCs w:val="22"/>
                <w:lang w:eastAsia="en-GB"/>
              </w:rPr>
              <w:t>The presence of this field indicates whether the cell supports half-duplex FDD RedCap UEs.</w:t>
            </w:r>
          </w:p>
        </w:tc>
      </w:tr>
      <w:tr w:rsidR="00617ADD" w:rsidRPr="00962B3F" w14:paraId="7A097576" w14:textId="77777777" w:rsidTr="003514E7">
        <w:tc>
          <w:tcPr>
            <w:tcW w:w="14173" w:type="dxa"/>
            <w:tcBorders>
              <w:top w:val="single" w:sz="4" w:space="0" w:color="auto"/>
              <w:left w:val="single" w:sz="4" w:space="0" w:color="auto"/>
              <w:bottom w:val="single" w:sz="4" w:space="0" w:color="auto"/>
              <w:right w:val="single" w:sz="4" w:space="0" w:color="auto"/>
            </w:tcBorders>
          </w:tcPr>
          <w:p w14:paraId="37B56F8C" w14:textId="77777777" w:rsidR="00617ADD" w:rsidRPr="00962B3F" w:rsidRDefault="00617ADD" w:rsidP="003514E7">
            <w:pPr>
              <w:pStyle w:val="TAL"/>
              <w:rPr>
                <w:b/>
                <w:i/>
                <w:lang w:eastAsia="en-GB"/>
              </w:rPr>
            </w:pPr>
            <w:r w:rsidRPr="00962B3F">
              <w:rPr>
                <w:b/>
                <w:i/>
                <w:lang w:eastAsia="zh-CN"/>
              </w:rPr>
              <w:t>hsdn-</w:t>
            </w:r>
            <w:r w:rsidRPr="00962B3F">
              <w:rPr>
                <w:b/>
                <w:i/>
                <w:lang w:eastAsia="en-GB"/>
              </w:rPr>
              <w:t>Cell</w:t>
            </w:r>
          </w:p>
          <w:p w14:paraId="468511D2" w14:textId="77777777" w:rsidR="00617ADD" w:rsidRPr="00962B3F" w:rsidRDefault="00617ADD" w:rsidP="003514E7">
            <w:pPr>
              <w:pStyle w:val="TAL"/>
              <w:rPr>
                <w:b/>
                <w:bCs/>
                <w:i/>
                <w:szCs w:val="22"/>
                <w:lang w:eastAsia="en-GB"/>
              </w:rPr>
            </w:pPr>
            <w:r w:rsidRPr="00962B3F">
              <w:t>This field indicates this is a HSDN cell as specified in TS 38.304 [20].</w:t>
            </w:r>
          </w:p>
        </w:tc>
      </w:tr>
      <w:tr w:rsidR="00617ADD" w:rsidRPr="00962B3F" w14:paraId="4E6FF4F5" w14:textId="77777777" w:rsidTr="003514E7">
        <w:tc>
          <w:tcPr>
            <w:tcW w:w="14173" w:type="dxa"/>
            <w:tcBorders>
              <w:top w:val="single" w:sz="4" w:space="0" w:color="auto"/>
              <w:left w:val="single" w:sz="4" w:space="0" w:color="auto"/>
              <w:bottom w:val="single" w:sz="4" w:space="0" w:color="auto"/>
              <w:right w:val="single" w:sz="4" w:space="0" w:color="auto"/>
            </w:tcBorders>
          </w:tcPr>
          <w:p w14:paraId="57EC1758" w14:textId="77777777" w:rsidR="00617ADD" w:rsidRPr="00962B3F" w:rsidRDefault="00617ADD" w:rsidP="003514E7">
            <w:pPr>
              <w:pStyle w:val="TAL"/>
              <w:rPr>
                <w:b/>
                <w:bCs/>
                <w:i/>
                <w:szCs w:val="22"/>
                <w:lang w:eastAsia="en-GB"/>
              </w:rPr>
            </w:pPr>
            <w:r w:rsidRPr="00962B3F">
              <w:rPr>
                <w:b/>
                <w:bCs/>
                <w:i/>
                <w:szCs w:val="22"/>
                <w:lang w:eastAsia="en-GB"/>
              </w:rPr>
              <w:t>hyperSFN</w:t>
            </w:r>
          </w:p>
          <w:p w14:paraId="17485EF7" w14:textId="77777777" w:rsidR="00617ADD" w:rsidRPr="00962B3F" w:rsidRDefault="00617ADD" w:rsidP="003514E7">
            <w:pPr>
              <w:pStyle w:val="TAL"/>
              <w:rPr>
                <w:b/>
                <w:bCs/>
                <w:i/>
                <w:szCs w:val="22"/>
                <w:lang w:eastAsia="en-GB"/>
              </w:rPr>
            </w:pPr>
            <w:r w:rsidRPr="00962B3F">
              <w:rPr>
                <w:bCs/>
                <w:iCs/>
                <w:szCs w:val="22"/>
                <w:lang w:eastAsia="en-GB"/>
              </w:rPr>
              <w:t>Indicates hyper SFN which increments by one when the SFN wraps around.</w:t>
            </w:r>
          </w:p>
        </w:tc>
      </w:tr>
      <w:tr w:rsidR="00617ADD" w:rsidRPr="00962B3F" w14:paraId="275C45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1542EE" w14:textId="77777777" w:rsidR="00617ADD" w:rsidRPr="00962B3F" w:rsidRDefault="00617ADD" w:rsidP="003514E7">
            <w:pPr>
              <w:pStyle w:val="TAL"/>
              <w:rPr>
                <w:lang w:eastAsia="en-GB"/>
              </w:rPr>
            </w:pPr>
            <w:r w:rsidRPr="00962B3F">
              <w:rPr>
                <w:b/>
                <w:i/>
                <w:lang w:eastAsia="sv-SE"/>
              </w:rPr>
              <w:t>idleModeMeasurements</w:t>
            </w:r>
            <w:r w:rsidRPr="00962B3F">
              <w:rPr>
                <w:b/>
                <w:i/>
              </w:rPr>
              <w:t>EUTRA</w:t>
            </w:r>
          </w:p>
          <w:p w14:paraId="22B57BD4" w14:textId="77777777" w:rsidR="00617ADD" w:rsidRPr="00962B3F" w:rsidRDefault="00617ADD" w:rsidP="003514E7">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17ADD" w:rsidRPr="00962B3F" w14:paraId="49B5A362" w14:textId="77777777" w:rsidTr="003514E7">
        <w:tc>
          <w:tcPr>
            <w:tcW w:w="14173" w:type="dxa"/>
            <w:tcBorders>
              <w:top w:val="single" w:sz="4" w:space="0" w:color="auto"/>
              <w:left w:val="single" w:sz="4" w:space="0" w:color="auto"/>
              <w:bottom w:val="single" w:sz="4" w:space="0" w:color="auto"/>
              <w:right w:val="single" w:sz="4" w:space="0" w:color="auto"/>
            </w:tcBorders>
          </w:tcPr>
          <w:p w14:paraId="19F2E9F1" w14:textId="77777777" w:rsidR="00617ADD" w:rsidRPr="00962B3F" w:rsidRDefault="00617ADD" w:rsidP="003514E7">
            <w:pPr>
              <w:pStyle w:val="TAL"/>
              <w:rPr>
                <w:lang w:eastAsia="en-GB"/>
              </w:rPr>
            </w:pPr>
            <w:r w:rsidRPr="00962B3F">
              <w:rPr>
                <w:b/>
                <w:i/>
              </w:rPr>
              <w:t>idleModeMeasurementsNR</w:t>
            </w:r>
          </w:p>
          <w:p w14:paraId="1705846A" w14:textId="77777777" w:rsidR="00617ADD" w:rsidRPr="00962B3F" w:rsidRDefault="00617ADD" w:rsidP="003514E7">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17ADD" w:rsidRPr="00962B3F" w14:paraId="034802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49CE60" w14:textId="77777777" w:rsidR="00617ADD" w:rsidRPr="00962B3F" w:rsidRDefault="00617ADD" w:rsidP="003514E7">
            <w:pPr>
              <w:pStyle w:val="TAL"/>
              <w:rPr>
                <w:b/>
                <w:bCs/>
                <w:i/>
                <w:szCs w:val="22"/>
                <w:lang w:eastAsia="en-GB"/>
              </w:rPr>
            </w:pPr>
            <w:r w:rsidRPr="00962B3F">
              <w:rPr>
                <w:b/>
                <w:bCs/>
                <w:i/>
                <w:szCs w:val="22"/>
                <w:lang w:eastAsia="en-GB"/>
              </w:rPr>
              <w:t>ims-EmergencySupport</w:t>
            </w:r>
          </w:p>
          <w:p w14:paraId="227F28AC" w14:textId="77777777" w:rsidR="00617ADD" w:rsidRPr="00962B3F" w:rsidRDefault="00617ADD" w:rsidP="003514E7">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617ADD" w:rsidRPr="00962B3F" w14:paraId="5B10CD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8B8B85" w14:textId="77777777" w:rsidR="00617ADD" w:rsidRPr="00962B3F" w:rsidRDefault="00617ADD" w:rsidP="003514E7">
            <w:pPr>
              <w:pStyle w:val="TAL"/>
              <w:rPr>
                <w:b/>
                <w:bCs/>
                <w:i/>
                <w:iCs/>
              </w:rPr>
            </w:pPr>
            <w:r w:rsidRPr="00962B3F">
              <w:rPr>
                <w:b/>
                <w:bCs/>
                <w:i/>
                <w:iCs/>
              </w:rPr>
              <w:t>intraFreqReselectionRedCap</w:t>
            </w:r>
          </w:p>
          <w:p w14:paraId="10745C97" w14:textId="77777777" w:rsidR="00617ADD" w:rsidRPr="00962B3F" w:rsidRDefault="00617ADD" w:rsidP="003514E7">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17ADD" w:rsidRPr="00962B3F" w14:paraId="6D1848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DB84F" w14:textId="77777777" w:rsidR="00617ADD" w:rsidRPr="00962B3F" w:rsidRDefault="00617ADD" w:rsidP="003514E7">
            <w:pPr>
              <w:pStyle w:val="TAL"/>
              <w:rPr>
                <w:b/>
                <w:bCs/>
                <w:i/>
                <w:szCs w:val="22"/>
                <w:lang w:eastAsia="en-GB"/>
              </w:rPr>
            </w:pPr>
            <w:r w:rsidRPr="00962B3F">
              <w:rPr>
                <w:b/>
                <w:bCs/>
                <w:i/>
                <w:szCs w:val="22"/>
                <w:lang w:eastAsia="en-GB"/>
              </w:rPr>
              <w:t>q-QualMin</w:t>
            </w:r>
          </w:p>
          <w:p w14:paraId="73B475CE"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617ADD" w:rsidRPr="00962B3F" w14:paraId="06D7DA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43A8F" w14:textId="77777777" w:rsidR="00617ADD" w:rsidRPr="00962B3F" w:rsidRDefault="00617ADD" w:rsidP="003514E7">
            <w:pPr>
              <w:pStyle w:val="TAL"/>
              <w:rPr>
                <w:b/>
                <w:bCs/>
                <w:i/>
                <w:szCs w:val="22"/>
                <w:lang w:eastAsia="en-GB"/>
              </w:rPr>
            </w:pPr>
            <w:r w:rsidRPr="00962B3F">
              <w:rPr>
                <w:b/>
                <w:bCs/>
                <w:i/>
                <w:szCs w:val="22"/>
                <w:lang w:eastAsia="en-GB"/>
              </w:rPr>
              <w:t>q-QualMinOffset</w:t>
            </w:r>
          </w:p>
          <w:p w14:paraId="6C9763AD" w14:textId="77777777" w:rsidR="00617ADD" w:rsidRPr="00962B3F" w:rsidRDefault="00617ADD" w:rsidP="003514E7">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 xml:space="preserve">Affects the </w:t>
            </w:r>
            <w:r w:rsidRPr="00962B3F">
              <w:rPr>
                <w:lang w:eastAsia="en-GB"/>
              </w:rPr>
              <w:lastRenderedPageBreak/>
              <w:t>minimum required quality level in the cell.</w:t>
            </w:r>
          </w:p>
        </w:tc>
      </w:tr>
      <w:tr w:rsidR="00617ADD" w:rsidRPr="00962B3F" w14:paraId="02C0C3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F8C832" w14:textId="77777777" w:rsidR="00617ADD" w:rsidRPr="00962B3F" w:rsidRDefault="00617ADD" w:rsidP="003514E7">
            <w:pPr>
              <w:pStyle w:val="TAL"/>
              <w:rPr>
                <w:b/>
                <w:bCs/>
                <w:i/>
                <w:szCs w:val="22"/>
                <w:lang w:eastAsia="en-GB"/>
              </w:rPr>
            </w:pPr>
            <w:r w:rsidRPr="00962B3F">
              <w:rPr>
                <w:b/>
                <w:bCs/>
                <w:i/>
                <w:szCs w:val="22"/>
                <w:lang w:eastAsia="en-GB"/>
              </w:rPr>
              <w:lastRenderedPageBreak/>
              <w:t>q-RxLevMin</w:t>
            </w:r>
          </w:p>
          <w:p w14:paraId="6024E70D"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617ADD" w:rsidRPr="00962B3F" w14:paraId="7AF1A7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98D12" w14:textId="77777777" w:rsidR="00617ADD" w:rsidRPr="00962B3F" w:rsidRDefault="00617ADD" w:rsidP="003514E7">
            <w:pPr>
              <w:pStyle w:val="TAL"/>
              <w:rPr>
                <w:b/>
                <w:bCs/>
                <w:i/>
                <w:szCs w:val="22"/>
                <w:lang w:eastAsia="en-GB"/>
              </w:rPr>
            </w:pPr>
            <w:r w:rsidRPr="00962B3F">
              <w:rPr>
                <w:b/>
                <w:bCs/>
                <w:i/>
                <w:szCs w:val="22"/>
                <w:lang w:eastAsia="en-GB"/>
              </w:rPr>
              <w:t>q-RxLevMinOffset</w:t>
            </w:r>
          </w:p>
          <w:p w14:paraId="6175B019" w14:textId="77777777" w:rsidR="00617ADD" w:rsidRPr="00962B3F" w:rsidRDefault="00617ADD" w:rsidP="003514E7">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617ADD" w:rsidRPr="00962B3F" w14:paraId="2299BB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B92262" w14:textId="77777777" w:rsidR="00617ADD" w:rsidRPr="00962B3F" w:rsidRDefault="00617ADD" w:rsidP="003514E7">
            <w:pPr>
              <w:pStyle w:val="TAL"/>
              <w:rPr>
                <w:b/>
                <w:bCs/>
                <w:i/>
                <w:szCs w:val="22"/>
                <w:lang w:eastAsia="en-GB"/>
              </w:rPr>
            </w:pPr>
            <w:r w:rsidRPr="00962B3F">
              <w:rPr>
                <w:b/>
                <w:bCs/>
                <w:i/>
                <w:szCs w:val="22"/>
                <w:lang w:eastAsia="en-GB"/>
              </w:rPr>
              <w:t>q-RxLevMinSUL</w:t>
            </w:r>
          </w:p>
          <w:p w14:paraId="1068E159" w14:textId="77777777" w:rsidR="00617ADD" w:rsidRPr="00962B3F" w:rsidRDefault="00617ADD" w:rsidP="003514E7">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617ADD" w:rsidRPr="00962B3F" w14:paraId="3E80E69F" w14:textId="77777777" w:rsidTr="003514E7">
        <w:tc>
          <w:tcPr>
            <w:tcW w:w="14173" w:type="dxa"/>
            <w:tcBorders>
              <w:top w:val="single" w:sz="4" w:space="0" w:color="auto"/>
              <w:left w:val="single" w:sz="4" w:space="0" w:color="auto"/>
              <w:bottom w:val="single" w:sz="4" w:space="0" w:color="auto"/>
              <w:right w:val="single" w:sz="4" w:space="0" w:color="auto"/>
            </w:tcBorders>
          </w:tcPr>
          <w:p w14:paraId="7EB4F8A8" w14:textId="77777777" w:rsidR="00617ADD" w:rsidRPr="00962B3F" w:rsidRDefault="00617ADD" w:rsidP="003514E7">
            <w:pPr>
              <w:pStyle w:val="TAL"/>
              <w:rPr>
                <w:b/>
                <w:i/>
                <w:lang w:eastAsia="sv-SE"/>
              </w:rPr>
            </w:pPr>
            <w:r w:rsidRPr="00962B3F">
              <w:rPr>
                <w:b/>
                <w:i/>
                <w:lang w:eastAsia="sv-SE"/>
              </w:rPr>
              <w:t>sdt-RSRP-Threshold</w:t>
            </w:r>
          </w:p>
          <w:p w14:paraId="7FB42F20" w14:textId="77777777" w:rsidR="00617ADD" w:rsidRPr="00962B3F" w:rsidRDefault="00617ADD" w:rsidP="003514E7">
            <w:pPr>
              <w:pStyle w:val="TAL"/>
              <w:rPr>
                <w:b/>
                <w:i/>
                <w:lang w:eastAsia="sv-SE"/>
              </w:rPr>
            </w:pPr>
            <w:r w:rsidRPr="00962B3F">
              <w:rPr>
                <w:rFonts w:cs="Arial"/>
                <w:lang w:eastAsia="sv-SE"/>
              </w:rPr>
              <w:t>RSRP threshold used to determine whether SDT procedure can be initiated, as specified in TS 38.321 [3].</w:t>
            </w:r>
          </w:p>
        </w:tc>
      </w:tr>
      <w:tr w:rsidR="00617ADD" w:rsidRPr="00962B3F" w14:paraId="1ACA34DF" w14:textId="77777777" w:rsidTr="003514E7">
        <w:tc>
          <w:tcPr>
            <w:tcW w:w="14173" w:type="dxa"/>
            <w:tcBorders>
              <w:top w:val="single" w:sz="4" w:space="0" w:color="auto"/>
              <w:left w:val="single" w:sz="4" w:space="0" w:color="auto"/>
              <w:bottom w:val="single" w:sz="4" w:space="0" w:color="auto"/>
              <w:right w:val="single" w:sz="4" w:space="0" w:color="auto"/>
            </w:tcBorders>
          </w:tcPr>
          <w:p w14:paraId="721C2F4F" w14:textId="77777777" w:rsidR="00617ADD" w:rsidRPr="00962B3F" w:rsidRDefault="00617ADD" w:rsidP="003514E7">
            <w:pPr>
              <w:pStyle w:val="TAL"/>
              <w:rPr>
                <w:b/>
                <w:i/>
                <w:lang w:eastAsia="sv-SE"/>
              </w:rPr>
            </w:pPr>
            <w:r w:rsidRPr="00962B3F">
              <w:rPr>
                <w:b/>
                <w:i/>
                <w:lang w:eastAsia="sv-SE"/>
              </w:rPr>
              <w:t>sdt-DataVolumeThreshold</w:t>
            </w:r>
          </w:p>
          <w:p w14:paraId="3E4FE9D4" w14:textId="77777777" w:rsidR="00617ADD" w:rsidRPr="00962B3F" w:rsidRDefault="00617ADD" w:rsidP="003514E7">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617ADD" w:rsidRPr="00962B3F" w14:paraId="7F05FE52" w14:textId="77777777" w:rsidTr="003514E7">
        <w:tc>
          <w:tcPr>
            <w:tcW w:w="14173" w:type="dxa"/>
            <w:tcBorders>
              <w:top w:val="single" w:sz="4" w:space="0" w:color="auto"/>
              <w:left w:val="single" w:sz="4" w:space="0" w:color="auto"/>
              <w:bottom w:val="single" w:sz="4" w:space="0" w:color="auto"/>
              <w:right w:val="single" w:sz="4" w:space="0" w:color="auto"/>
            </w:tcBorders>
          </w:tcPr>
          <w:p w14:paraId="5A5B1418" w14:textId="77777777" w:rsidR="00617ADD" w:rsidRPr="00962B3F" w:rsidRDefault="00617ADD" w:rsidP="003514E7">
            <w:pPr>
              <w:pStyle w:val="TAL"/>
              <w:rPr>
                <w:b/>
                <w:i/>
                <w:lang w:eastAsia="sv-SE"/>
              </w:rPr>
            </w:pPr>
            <w:r w:rsidRPr="00962B3F">
              <w:rPr>
                <w:b/>
                <w:i/>
                <w:lang w:eastAsia="sv-SE"/>
              </w:rPr>
              <w:t>sdt-LogicalChannelSR-DelayTimer</w:t>
            </w:r>
          </w:p>
          <w:p w14:paraId="731EC8B0" w14:textId="77777777" w:rsidR="00617ADD" w:rsidRPr="00962B3F" w:rsidRDefault="00617ADD" w:rsidP="003514E7">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617ADD" w:rsidRPr="00962B3F" w14:paraId="3D4959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A8FB2"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ervingCellConfigCommon</w:t>
            </w:r>
          </w:p>
          <w:p w14:paraId="5E675589" w14:textId="77777777" w:rsidR="00617ADD" w:rsidRPr="00962B3F" w:rsidRDefault="00617ADD" w:rsidP="003514E7">
            <w:pPr>
              <w:pStyle w:val="TAL"/>
              <w:rPr>
                <w:rFonts w:eastAsia="Calibri"/>
                <w:szCs w:val="22"/>
                <w:lang w:eastAsia="sv-SE"/>
              </w:rPr>
            </w:pPr>
            <w:r w:rsidRPr="00962B3F">
              <w:rPr>
                <w:rFonts w:eastAsia="Calibri"/>
                <w:szCs w:val="22"/>
                <w:lang w:eastAsia="sv-SE"/>
              </w:rPr>
              <w:t>Configuration of the serving cell.</w:t>
            </w:r>
          </w:p>
        </w:tc>
      </w:tr>
      <w:tr w:rsidR="00617ADD" w:rsidRPr="00962B3F" w14:paraId="6FBD96E5" w14:textId="77777777" w:rsidTr="003514E7">
        <w:tc>
          <w:tcPr>
            <w:tcW w:w="14173" w:type="dxa"/>
            <w:tcBorders>
              <w:top w:val="single" w:sz="4" w:space="0" w:color="auto"/>
              <w:left w:val="single" w:sz="4" w:space="0" w:color="auto"/>
              <w:bottom w:val="single" w:sz="4" w:space="0" w:color="auto"/>
              <w:right w:val="single" w:sz="4" w:space="0" w:color="auto"/>
            </w:tcBorders>
          </w:tcPr>
          <w:p w14:paraId="41FFA4A4" w14:textId="77777777" w:rsidR="00617ADD" w:rsidRPr="00962B3F" w:rsidRDefault="00617ADD" w:rsidP="003514E7">
            <w:pPr>
              <w:pStyle w:val="TAL"/>
              <w:rPr>
                <w:b/>
                <w:i/>
                <w:lang w:eastAsia="sv-SE"/>
              </w:rPr>
            </w:pPr>
            <w:r w:rsidRPr="00962B3F">
              <w:rPr>
                <w:b/>
                <w:i/>
                <w:lang w:eastAsia="sv-SE"/>
              </w:rPr>
              <w:t>t319a</w:t>
            </w:r>
          </w:p>
          <w:p w14:paraId="075C01CC" w14:textId="77777777" w:rsidR="00617ADD" w:rsidRPr="00962B3F" w:rsidRDefault="00617ADD" w:rsidP="003514E7">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617ADD" w:rsidRPr="00962B3F" w14:paraId="330D78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52BA56" w14:textId="77777777" w:rsidR="00617ADD" w:rsidRPr="00962B3F" w:rsidRDefault="00617ADD" w:rsidP="003514E7">
            <w:pPr>
              <w:pStyle w:val="TAL"/>
              <w:rPr>
                <w:b/>
                <w:i/>
                <w:lang w:eastAsia="sv-SE"/>
              </w:rPr>
            </w:pPr>
            <w:r w:rsidRPr="00962B3F">
              <w:rPr>
                <w:b/>
                <w:i/>
                <w:lang w:eastAsia="sv-SE"/>
              </w:rPr>
              <w:t>uac-AccessCategory1-SelectionAssistanceInfo</w:t>
            </w:r>
          </w:p>
          <w:p w14:paraId="1BC36BDB" w14:textId="77777777" w:rsidR="00617ADD" w:rsidRPr="00962B3F" w:rsidRDefault="00617ADD" w:rsidP="003514E7">
            <w:pPr>
              <w:pStyle w:val="TAL"/>
              <w:rPr>
                <w:b/>
                <w:i/>
                <w:lang w:eastAsia="sv-SE"/>
              </w:rPr>
            </w:pPr>
            <w:r w:rsidRPr="00962B3F">
              <w:rPr>
                <w:lang w:eastAsia="sv-SE"/>
              </w:rPr>
              <w:t>Information used to determine whether Access Category 1 applies to the UE, as defined in TS 22.261 [25].</w:t>
            </w:r>
            <w:r w:rsidRPr="00962B3F">
              <w:t xml:space="preserve"> If</w:t>
            </w:r>
            <w:r w:rsidRPr="00962B3F">
              <w:rPr>
                <w:i/>
              </w:rPr>
              <w:t xml:space="preserve"> plmnCommon</w:t>
            </w:r>
            <w:r w:rsidRPr="00962B3F">
              <w:t xml:space="preserve"> is chosen,</w:t>
            </w:r>
            <w:r w:rsidRPr="00962B3F">
              <w:rPr>
                <w:rFonts w:asciiTheme="minorEastAsia" w:hAnsiTheme="minorEastAsia"/>
                <w:lang w:eastAsia="zh-CN"/>
              </w:rPr>
              <w:t xml:space="preserve"> </w:t>
            </w:r>
            <w:r w:rsidRPr="00962B3F">
              <w:t xml:space="preserve">the </w:t>
            </w:r>
            <w:r w:rsidRPr="00962B3F">
              <w:rPr>
                <w:i/>
              </w:rPr>
              <w:t>UAC-AccessCategory1-SelectionAssistanceInfo</w:t>
            </w:r>
            <w:r w:rsidRPr="00962B3F">
              <w:t xml:space="preserve"> is applicable to all the PLMNs and SNPNs in</w:t>
            </w:r>
            <w:r w:rsidRPr="00962B3F">
              <w:rPr>
                <w:i/>
                <w:lang w:eastAsia="sv-SE"/>
              </w:rPr>
              <w:t xml:space="preserve"> plmn-IdentityInfoList </w:t>
            </w:r>
            <w:r w:rsidRPr="00962B3F">
              <w:rPr>
                <w:iCs/>
                <w:lang w:eastAsia="sv-SE"/>
              </w:rPr>
              <w:t>and</w:t>
            </w:r>
            <w:r w:rsidRPr="00962B3F">
              <w:rPr>
                <w:i/>
                <w:lang w:eastAsia="sv-SE"/>
              </w:rPr>
              <w:t xml:space="preserve"> npn-IdentityInfoList</w:t>
            </w:r>
            <w:r w:rsidRPr="00962B3F">
              <w:rPr>
                <w:lang w:eastAsia="sv-SE"/>
              </w:rPr>
              <w:t>.</w:t>
            </w:r>
            <w:r w:rsidRPr="00962B3F">
              <w:t xml:space="preserve"> </w:t>
            </w:r>
            <w:r w:rsidRPr="00962B3F">
              <w:rPr>
                <w:lang w:eastAsia="sv-SE"/>
              </w:rPr>
              <w:t xml:space="preserve">If </w:t>
            </w:r>
            <w:r w:rsidRPr="00962B3F">
              <w:rPr>
                <w:i/>
                <w:lang w:eastAsia="sv-SE"/>
              </w:rPr>
              <w:t>individualPLMNList</w:t>
            </w:r>
            <w:r w:rsidRPr="00962B3F">
              <w:rPr>
                <w:lang w:eastAsia="sv-SE"/>
              </w:rPr>
              <w:t xml:space="preserve"> is chosen, the 1</w:t>
            </w:r>
            <w:r w:rsidRPr="00962B3F">
              <w:rPr>
                <w:vertAlign w:val="superscript"/>
                <w:lang w:eastAsia="sv-SE"/>
              </w:rPr>
              <w:t>st</w:t>
            </w:r>
            <w:r w:rsidRPr="00962B3F">
              <w:rPr>
                <w:lang w:eastAsia="sv-SE"/>
              </w:rPr>
              <w:t xml:space="preserve"> entry in the list corresponds to the first network within all of the PLMNs and SNPNs across the </w:t>
            </w:r>
            <w:r w:rsidRPr="00962B3F">
              <w:rPr>
                <w:i/>
                <w:lang w:eastAsia="sv-SE"/>
              </w:rPr>
              <w:t xml:space="preserve">plmn-IdentityList </w:t>
            </w:r>
            <w:r w:rsidRPr="00962B3F">
              <w:rPr>
                <w:iCs/>
                <w:lang w:eastAsia="sv-SE"/>
              </w:rPr>
              <w:t>and the</w:t>
            </w:r>
            <w:r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network within all of the PLMNs and SNPNs across the </w:t>
            </w:r>
            <w:r w:rsidRPr="00962B3F">
              <w:rPr>
                <w:i/>
                <w:lang w:eastAsia="sv-SE"/>
              </w:rPr>
              <w:t>plmn-IdentityList</w:t>
            </w:r>
            <w:r w:rsidRPr="00962B3F">
              <w:rPr>
                <w:lang w:eastAsia="sv-SE"/>
              </w:rPr>
              <w:t xml:space="preserve"> </w:t>
            </w:r>
            <w:r w:rsidRPr="00962B3F">
              <w:rPr>
                <w:iCs/>
                <w:lang w:eastAsia="sv-SE"/>
              </w:rPr>
              <w:t>and the</w:t>
            </w:r>
            <w:r w:rsidRPr="00962B3F">
              <w:rPr>
                <w:i/>
                <w:lang w:eastAsia="sv-SE"/>
              </w:rPr>
              <w:t xml:space="preserve"> npn-IdentityInfoList</w:t>
            </w:r>
            <w:r w:rsidRPr="00962B3F">
              <w:rPr>
                <w:lang w:eastAsia="sv-SE"/>
              </w:rPr>
              <w:t xml:space="preserve"> and so on.</w:t>
            </w:r>
            <w:r w:rsidRPr="00962B3F">
              <w:t xml:space="preserve"> </w:t>
            </w:r>
            <w:r w:rsidRPr="00962B3F">
              <w:rPr>
                <w:lang w:eastAsia="sv-SE"/>
              </w:rPr>
              <w:t>If</w:t>
            </w:r>
            <w:r w:rsidRPr="00962B3F">
              <w:rPr>
                <w:i/>
                <w:lang w:eastAsia="sv-SE"/>
              </w:rPr>
              <w:t xml:space="preserve"> uac-AC1-SelectAssistInfo-r16</w:t>
            </w:r>
            <w:r w:rsidRPr="00962B3F">
              <w:rPr>
                <w:lang w:eastAsia="sv-SE"/>
              </w:rPr>
              <w:t xml:space="preserve"> is present, the UE shall ignore the </w:t>
            </w:r>
            <w:r w:rsidRPr="00962B3F">
              <w:rPr>
                <w:i/>
                <w:lang w:eastAsia="sv-SE"/>
              </w:rPr>
              <w:t>uac-AccessCategory1-SelectionAssistanceInfo</w:t>
            </w:r>
            <w:r w:rsidRPr="00962B3F">
              <w:rPr>
                <w:lang w:eastAsia="sv-SE"/>
              </w:rPr>
              <w:t>.</w:t>
            </w:r>
          </w:p>
        </w:tc>
      </w:tr>
      <w:tr w:rsidR="00617ADD" w:rsidRPr="00962B3F" w14:paraId="35FC5F8A" w14:textId="77777777" w:rsidTr="003514E7">
        <w:tc>
          <w:tcPr>
            <w:tcW w:w="14173" w:type="dxa"/>
            <w:tcBorders>
              <w:top w:val="single" w:sz="4" w:space="0" w:color="auto"/>
              <w:left w:val="single" w:sz="4" w:space="0" w:color="auto"/>
              <w:bottom w:val="single" w:sz="4" w:space="0" w:color="auto"/>
              <w:right w:val="single" w:sz="4" w:space="0" w:color="auto"/>
            </w:tcBorders>
          </w:tcPr>
          <w:p w14:paraId="26D9FB61" w14:textId="77777777" w:rsidR="00617ADD" w:rsidRPr="00962B3F" w:rsidRDefault="00617ADD" w:rsidP="003514E7">
            <w:pPr>
              <w:pStyle w:val="TAL"/>
              <w:rPr>
                <w:b/>
                <w:bCs/>
                <w:i/>
                <w:iCs/>
                <w:lang w:eastAsia="sv-SE"/>
              </w:rPr>
            </w:pPr>
            <w:r w:rsidRPr="00962B3F">
              <w:rPr>
                <w:b/>
                <w:bCs/>
                <w:i/>
                <w:iCs/>
                <w:lang w:eastAsia="sv-SE"/>
              </w:rPr>
              <w:t>uac-AC1-SelectAssistInfo</w:t>
            </w:r>
          </w:p>
          <w:p w14:paraId="138D7CE0" w14:textId="77777777" w:rsidR="00617ADD" w:rsidRPr="00962B3F" w:rsidRDefault="00617ADD" w:rsidP="003514E7">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network within all of the PLMNs and SNPNs across the </w:t>
            </w:r>
            <w:r w:rsidRPr="00962B3F">
              <w:rPr>
                <w:i/>
                <w:lang w:eastAsia="sv-SE"/>
              </w:rPr>
              <w:t xml:space="preserve">plmn-IdentityList </w:t>
            </w:r>
            <w:r w:rsidRPr="00962B3F">
              <w:rPr>
                <w:iCs/>
                <w:lang w:eastAsia="sv-SE"/>
              </w:rPr>
              <w:t>and</w:t>
            </w:r>
            <w:r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network within all of the PLMNs and SNPNs across the </w:t>
            </w:r>
            <w:r w:rsidRPr="00962B3F">
              <w:rPr>
                <w:i/>
                <w:lang w:eastAsia="sv-SE"/>
              </w:rPr>
              <w:t>plmn-IdentityList</w:t>
            </w:r>
            <w:r w:rsidRPr="00962B3F">
              <w:rPr>
                <w:lang w:eastAsia="sv-SE"/>
              </w:rPr>
              <w:t xml:space="preserve"> </w:t>
            </w:r>
            <w:r w:rsidRPr="00962B3F">
              <w:rPr>
                <w:iCs/>
                <w:lang w:eastAsia="sv-SE"/>
              </w:rPr>
              <w:t xml:space="preserve">and the </w:t>
            </w:r>
            <w:r w:rsidRPr="00962B3F">
              <w:rPr>
                <w:i/>
                <w:lang w:eastAsia="sv-SE"/>
              </w:rPr>
              <w:t>npn-IdentityInfoList</w:t>
            </w:r>
            <w:r w:rsidRPr="00962B3F">
              <w:rPr>
                <w:lang w:eastAsia="sv-SE"/>
              </w:rPr>
              <w:t xml:space="preserve"> 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SNPN.</w:t>
            </w:r>
          </w:p>
        </w:tc>
      </w:tr>
      <w:tr w:rsidR="00617ADD" w:rsidRPr="00962B3F" w14:paraId="656087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E9F385"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ac-BarringForCommon</w:t>
            </w:r>
          </w:p>
          <w:p w14:paraId="03300C9D" w14:textId="77777777" w:rsidR="00617ADD" w:rsidRPr="00962B3F" w:rsidRDefault="00617ADD" w:rsidP="003514E7">
            <w:pPr>
              <w:pStyle w:val="TAL"/>
              <w:rPr>
                <w:b/>
                <w:bCs/>
                <w:i/>
                <w:szCs w:val="22"/>
                <w:lang w:eastAsia="en-GB"/>
              </w:rPr>
            </w:pPr>
            <w:r w:rsidRPr="00962B3F">
              <w:rPr>
                <w:rFonts w:eastAsia="Calibri"/>
                <w:szCs w:val="22"/>
                <w:lang w:eastAsia="sv-SE"/>
              </w:rPr>
              <w:t xml:space="preserve">Common access control parameters for each access category. Common values are used for all PLMNs/SNPNs, unless overwritten by the PLMN/SNPN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617ADD" w:rsidRPr="00962B3F" w14:paraId="6BBFA4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EEB00" w14:textId="77777777" w:rsidR="00617ADD" w:rsidRPr="00962B3F" w:rsidRDefault="00617ADD" w:rsidP="003514E7">
            <w:pPr>
              <w:pStyle w:val="TAL"/>
              <w:rPr>
                <w:b/>
                <w:i/>
                <w:lang w:eastAsia="sv-SE"/>
              </w:rPr>
            </w:pPr>
            <w:r w:rsidRPr="00962B3F">
              <w:rPr>
                <w:b/>
                <w:i/>
                <w:lang w:eastAsia="sv-SE"/>
              </w:rPr>
              <w:t>ue-TimersAndConstants</w:t>
            </w:r>
          </w:p>
          <w:p w14:paraId="5FCA377D" w14:textId="77777777" w:rsidR="00617ADD" w:rsidRPr="00962B3F" w:rsidRDefault="00617ADD" w:rsidP="003514E7">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617ADD" w:rsidRPr="00962B3F" w14:paraId="685EF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0776A7" w14:textId="77777777" w:rsidR="00617ADD" w:rsidRPr="00962B3F" w:rsidRDefault="00617ADD" w:rsidP="003514E7">
            <w:pPr>
              <w:pStyle w:val="TAL"/>
              <w:rPr>
                <w:b/>
                <w:i/>
                <w:lang w:eastAsia="sv-SE"/>
              </w:rPr>
            </w:pPr>
            <w:r w:rsidRPr="00962B3F">
              <w:rPr>
                <w:b/>
                <w:i/>
                <w:lang w:eastAsia="sv-SE"/>
              </w:rPr>
              <w:t>useFullResumeID</w:t>
            </w:r>
          </w:p>
          <w:p w14:paraId="635FAC39" w14:textId="77777777" w:rsidR="00617ADD" w:rsidRPr="00962B3F" w:rsidRDefault="00617ADD" w:rsidP="003514E7">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1D882D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9CB063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C4B12AB"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17DECC"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76A63D82" w14:textId="77777777" w:rsidTr="003514E7">
        <w:tc>
          <w:tcPr>
            <w:tcW w:w="4027" w:type="dxa"/>
            <w:tcBorders>
              <w:top w:val="single" w:sz="4" w:space="0" w:color="auto"/>
              <w:left w:val="single" w:sz="4" w:space="0" w:color="auto"/>
              <w:bottom w:val="single" w:sz="4" w:space="0" w:color="auto"/>
              <w:right w:val="single" w:sz="4" w:space="0" w:color="auto"/>
            </w:tcBorders>
          </w:tcPr>
          <w:p w14:paraId="6CB91D40" w14:textId="77777777" w:rsidR="00617ADD" w:rsidRPr="00962B3F" w:rsidRDefault="00617ADD" w:rsidP="003514E7">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4A41AD6" w14:textId="77777777" w:rsidR="00617ADD" w:rsidRPr="00962B3F" w:rsidRDefault="00617ADD" w:rsidP="003514E7">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617ADD" w:rsidRPr="00962B3F" w14:paraId="3AC82078" w14:textId="77777777" w:rsidTr="003514E7">
        <w:tc>
          <w:tcPr>
            <w:tcW w:w="4027" w:type="dxa"/>
            <w:tcBorders>
              <w:top w:val="single" w:sz="4" w:space="0" w:color="auto"/>
              <w:left w:val="single" w:sz="4" w:space="0" w:color="auto"/>
              <w:bottom w:val="single" w:sz="4" w:space="0" w:color="auto"/>
              <w:right w:val="single" w:sz="4" w:space="0" w:color="auto"/>
            </w:tcBorders>
          </w:tcPr>
          <w:p w14:paraId="6292A627" w14:textId="77777777" w:rsidR="00617ADD" w:rsidRPr="00962B3F" w:rsidRDefault="00617ADD" w:rsidP="003514E7">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EFCFECF" w14:textId="77777777" w:rsidR="00617ADD" w:rsidRPr="00962B3F" w:rsidRDefault="00617ADD" w:rsidP="003514E7">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 Need R</w:t>
            </w:r>
            <w:r w:rsidRPr="00962B3F">
              <w:rPr>
                <w:szCs w:val="22"/>
                <w:lang w:eastAsia="sv-SE"/>
              </w:rPr>
              <w:t>.</w:t>
            </w:r>
          </w:p>
        </w:tc>
      </w:tr>
      <w:tr w:rsidR="00617ADD" w:rsidRPr="00962B3F" w14:paraId="0F14A86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A926A32" w14:textId="77777777" w:rsidR="00617ADD" w:rsidRPr="00962B3F" w:rsidRDefault="00617ADD" w:rsidP="003514E7">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4E00C865" w14:textId="77777777" w:rsidR="00617ADD" w:rsidRPr="00962B3F" w:rsidRDefault="00617ADD" w:rsidP="003514E7">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268E405B" w14:textId="77777777" w:rsidR="00617ADD" w:rsidRPr="00962B3F" w:rsidRDefault="00617ADD" w:rsidP="00617ADD"/>
    <w:p w14:paraId="3A47A5F8" w14:textId="77777777" w:rsidR="00617ADD" w:rsidRPr="00962B3F" w:rsidRDefault="00617ADD" w:rsidP="00617ADD">
      <w:pPr>
        <w:pStyle w:val="Heading4"/>
      </w:pPr>
      <w:bookmarkStart w:id="1300" w:name="_Toc60777126"/>
      <w:bookmarkStart w:id="1301" w:name="_Toc100930003"/>
      <w:r w:rsidRPr="00962B3F">
        <w:t>–</w:t>
      </w:r>
      <w:r w:rsidRPr="00962B3F">
        <w:tab/>
      </w:r>
      <w:r w:rsidRPr="00962B3F">
        <w:rPr>
          <w:i/>
          <w:iCs/>
        </w:rPr>
        <w:t>SidelinkUEInformation</w:t>
      </w:r>
      <w:r w:rsidRPr="00962B3F">
        <w:rPr>
          <w:i/>
          <w:iCs/>
          <w:noProof/>
        </w:rPr>
        <w:t>NR</w:t>
      </w:r>
      <w:bookmarkEnd w:id="1300"/>
      <w:bookmarkEnd w:id="1301"/>
    </w:p>
    <w:p w14:paraId="69B6FCCC" w14:textId="77777777" w:rsidR="00617ADD" w:rsidRPr="00962B3F" w:rsidRDefault="00617ADD" w:rsidP="00617ADD">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2C0D18EB" w14:textId="77777777" w:rsidR="00617ADD" w:rsidRPr="00962B3F" w:rsidRDefault="00617ADD" w:rsidP="00617ADD">
      <w:pPr>
        <w:pStyle w:val="B1"/>
      </w:pPr>
      <w:r w:rsidRPr="00962B3F">
        <w:t>Signalling radio bearer: SRB1</w:t>
      </w:r>
    </w:p>
    <w:p w14:paraId="0D81BE0D" w14:textId="77777777" w:rsidR="00617ADD" w:rsidRPr="00962B3F" w:rsidRDefault="00617ADD" w:rsidP="00617ADD">
      <w:pPr>
        <w:pStyle w:val="B1"/>
      </w:pPr>
      <w:r w:rsidRPr="00962B3F">
        <w:t>RLC-SAP: AM</w:t>
      </w:r>
    </w:p>
    <w:p w14:paraId="4564A18F" w14:textId="77777777" w:rsidR="00617ADD" w:rsidRPr="00962B3F" w:rsidRDefault="00617ADD" w:rsidP="00617ADD">
      <w:pPr>
        <w:pStyle w:val="B1"/>
      </w:pPr>
      <w:r w:rsidRPr="00962B3F">
        <w:t>Logical channel: DCCH</w:t>
      </w:r>
    </w:p>
    <w:p w14:paraId="4096C490" w14:textId="77777777" w:rsidR="00617ADD" w:rsidRPr="00962B3F" w:rsidRDefault="00617ADD" w:rsidP="00617ADD">
      <w:pPr>
        <w:pStyle w:val="B1"/>
      </w:pPr>
      <w:r w:rsidRPr="00962B3F">
        <w:t>Direction: UE to Network</w:t>
      </w:r>
    </w:p>
    <w:p w14:paraId="72FFAB71" w14:textId="77777777" w:rsidR="00617ADD" w:rsidRPr="00962B3F" w:rsidRDefault="00617ADD" w:rsidP="00617ADD">
      <w:pPr>
        <w:pStyle w:val="TH"/>
      </w:pPr>
      <w:r w:rsidRPr="00962B3F">
        <w:rPr>
          <w:i/>
          <w:iCs/>
          <w:noProof/>
        </w:rPr>
        <w:t>SidelinkUEInformationNR</w:t>
      </w:r>
      <w:r w:rsidRPr="00962B3F">
        <w:rPr>
          <w:noProof/>
        </w:rPr>
        <w:t xml:space="preserve"> message</w:t>
      </w:r>
    </w:p>
    <w:p w14:paraId="5560F3CD" w14:textId="77777777" w:rsidR="00617ADD" w:rsidRPr="00962B3F" w:rsidRDefault="00617ADD" w:rsidP="00617ADD">
      <w:pPr>
        <w:pStyle w:val="PL"/>
        <w:rPr>
          <w:color w:val="808080"/>
        </w:rPr>
      </w:pPr>
      <w:r w:rsidRPr="00962B3F">
        <w:rPr>
          <w:color w:val="808080"/>
        </w:rPr>
        <w:t>-- ASN1START</w:t>
      </w:r>
    </w:p>
    <w:p w14:paraId="0375F317" w14:textId="77777777" w:rsidR="00617ADD" w:rsidRPr="00962B3F" w:rsidRDefault="00617ADD" w:rsidP="00617ADD">
      <w:pPr>
        <w:pStyle w:val="PL"/>
        <w:rPr>
          <w:color w:val="808080"/>
        </w:rPr>
      </w:pPr>
      <w:r w:rsidRPr="00962B3F">
        <w:rPr>
          <w:color w:val="808080"/>
        </w:rPr>
        <w:t>-- TAG-SIDELINKUEINFORMATIONNR-START</w:t>
      </w:r>
    </w:p>
    <w:p w14:paraId="5EFB773F" w14:textId="77777777" w:rsidR="00617ADD" w:rsidRPr="00962B3F" w:rsidRDefault="00617ADD" w:rsidP="00617ADD">
      <w:pPr>
        <w:pStyle w:val="PL"/>
      </w:pPr>
    </w:p>
    <w:p w14:paraId="701A8712" w14:textId="77777777" w:rsidR="00617ADD" w:rsidRPr="00962B3F" w:rsidRDefault="00617ADD" w:rsidP="00617ADD">
      <w:pPr>
        <w:pStyle w:val="PL"/>
      </w:pPr>
      <w:r w:rsidRPr="00962B3F">
        <w:t xml:space="preserve">SidelinkUEInformationNR-r16::=         </w:t>
      </w:r>
      <w:r w:rsidRPr="00962B3F">
        <w:rPr>
          <w:color w:val="993366"/>
        </w:rPr>
        <w:t>SEQUENCE</w:t>
      </w:r>
      <w:r w:rsidRPr="00962B3F">
        <w:t xml:space="preserve"> {</w:t>
      </w:r>
    </w:p>
    <w:p w14:paraId="44BCBFE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81B4FF3" w14:textId="77777777" w:rsidR="00617ADD" w:rsidRPr="00962B3F" w:rsidRDefault="00617ADD" w:rsidP="00617ADD">
      <w:pPr>
        <w:pStyle w:val="PL"/>
      </w:pPr>
      <w:r w:rsidRPr="00962B3F">
        <w:t xml:space="preserve">        sidelinkUEInformationNR-r16         SidelinkUEInformationNR-r16-IEs,</w:t>
      </w:r>
    </w:p>
    <w:p w14:paraId="6AD6CBE1"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D587631" w14:textId="77777777" w:rsidR="00617ADD" w:rsidRPr="00962B3F" w:rsidRDefault="00617ADD" w:rsidP="00617ADD">
      <w:pPr>
        <w:pStyle w:val="PL"/>
      </w:pPr>
      <w:r w:rsidRPr="00962B3F">
        <w:t xml:space="preserve">    }</w:t>
      </w:r>
    </w:p>
    <w:p w14:paraId="55BB0E97" w14:textId="77777777" w:rsidR="00617ADD" w:rsidRPr="00962B3F" w:rsidRDefault="00617ADD" w:rsidP="00617ADD">
      <w:pPr>
        <w:pStyle w:val="PL"/>
      </w:pPr>
      <w:r w:rsidRPr="00962B3F">
        <w:t>}</w:t>
      </w:r>
    </w:p>
    <w:p w14:paraId="042B9A11" w14:textId="77777777" w:rsidR="00617ADD" w:rsidRPr="00962B3F" w:rsidRDefault="00617ADD" w:rsidP="00617ADD">
      <w:pPr>
        <w:pStyle w:val="PL"/>
      </w:pPr>
    </w:p>
    <w:p w14:paraId="17C21E2C" w14:textId="77777777" w:rsidR="00617ADD" w:rsidRPr="00962B3F" w:rsidRDefault="00617ADD" w:rsidP="00617ADD">
      <w:pPr>
        <w:pStyle w:val="PL"/>
      </w:pPr>
      <w:r w:rsidRPr="00962B3F">
        <w:t xml:space="preserve">SidelinkUEInformationNR-r16-IEs ::=    </w:t>
      </w:r>
      <w:r w:rsidRPr="00962B3F">
        <w:rPr>
          <w:color w:val="993366"/>
        </w:rPr>
        <w:t>SEQUENCE</w:t>
      </w:r>
      <w:r w:rsidRPr="00962B3F">
        <w:t xml:space="preserve"> {</w:t>
      </w:r>
    </w:p>
    <w:p w14:paraId="0D0C46F8" w14:textId="77777777" w:rsidR="00617ADD" w:rsidRPr="00962B3F" w:rsidRDefault="00617ADD" w:rsidP="00617ADD">
      <w:pPr>
        <w:pStyle w:val="PL"/>
      </w:pPr>
      <w:r w:rsidRPr="00962B3F">
        <w:t xml:space="preserve">    sl-RxInterestedFreqList-r16            SL-InterestedFreqList-r16           </w:t>
      </w:r>
      <w:r w:rsidRPr="00962B3F">
        <w:rPr>
          <w:color w:val="993366"/>
        </w:rPr>
        <w:t>OPTIONAL</w:t>
      </w:r>
      <w:r w:rsidRPr="00962B3F">
        <w:t>,</w:t>
      </w:r>
    </w:p>
    <w:p w14:paraId="2B0B486D" w14:textId="77777777" w:rsidR="00617ADD" w:rsidRPr="00962B3F" w:rsidRDefault="00617ADD" w:rsidP="00617ADD">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6AE63724" w14:textId="77777777" w:rsidR="00617ADD" w:rsidRPr="00962B3F" w:rsidRDefault="00617ADD" w:rsidP="00617ADD">
      <w:pPr>
        <w:pStyle w:val="PL"/>
      </w:pPr>
      <w:r w:rsidRPr="00962B3F">
        <w:t xml:space="preserve">    sl-FailureList-r16                     SL-FailureList-r16                  </w:t>
      </w:r>
      <w:r w:rsidRPr="00962B3F">
        <w:rPr>
          <w:color w:val="993366"/>
        </w:rPr>
        <w:t>OPTIONAL</w:t>
      </w:r>
      <w:r w:rsidRPr="00962B3F">
        <w:t>,</w:t>
      </w:r>
    </w:p>
    <w:p w14:paraId="1CDE4D1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7409D03" w14:textId="77777777" w:rsidR="00617ADD" w:rsidRPr="00962B3F" w:rsidRDefault="00617ADD" w:rsidP="00617ADD">
      <w:pPr>
        <w:pStyle w:val="PL"/>
      </w:pPr>
      <w:r w:rsidRPr="00962B3F">
        <w:t xml:space="preserve">    nonCriticalExtension                   SidelinkUEInformationNR-v1700-IEs   </w:t>
      </w:r>
      <w:r w:rsidRPr="00962B3F">
        <w:rPr>
          <w:color w:val="993366"/>
        </w:rPr>
        <w:t>OPTIONAL</w:t>
      </w:r>
    </w:p>
    <w:p w14:paraId="24D44945" w14:textId="77777777" w:rsidR="00617ADD" w:rsidRPr="00962B3F" w:rsidRDefault="00617ADD" w:rsidP="00617ADD">
      <w:pPr>
        <w:pStyle w:val="PL"/>
      </w:pPr>
      <w:r w:rsidRPr="00962B3F">
        <w:t>}</w:t>
      </w:r>
    </w:p>
    <w:p w14:paraId="7F0B92FC" w14:textId="77777777" w:rsidR="00617ADD" w:rsidRPr="00962B3F" w:rsidRDefault="00617ADD" w:rsidP="00617ADD">
      <w:pPr>
        <w:pStyle w:val="PL"/>
      </w:pPr>
    </w:p>
    <w:p w14:paraId="7A12D337" w14:textId="77777777" w:rsidR="00617ADD" w:rsidRPr="00962B3F" w:rsidRDefault="00617ADD" w:rsidP="00617ADD">
      <w:pPr>
        <w:pStyle w:val="PL"/>
      </w:pPr>
      <w:r w:rsidRPr="00962B3F">
        <w:t xml:space="preserve">SidelinkUEInformationNR-v1700-IEs ::=  </w:t>
      </w:r>
      <w:r w:rsidRPr="00962B3F">
        <w:rPr>
          <w:color w:val="993366"/>
        </w:rPr>
        <w:t>SEQUENCE</w:t>
      </w:r>
      <w:r w:rsidRPr="00962B3F">
        <w:t xml:space="preserve"> {</w:t>
      </w:r>
    </w:p>
    <w:p w14:paraId="3F3DE6FB" w14:textId="77777777" w:rsidR="00617ADD" w:rsidRPr="00962B3F" w:rsidRDefault="00617ADD" w:rsidP="00617ADD">
      <w:pPr>
        <w:pStyle w:val="PL"/>
      </w:pPr>
      <w:r w:rsidRPr="00962B3F">
        <w:t xml:space="preserve">    sl-TxResourceReqList-v1700             SL-TxResourceReqList-v1700                                                 </w:t>
      </w:r>
      <w:r w:rsidRPr="00962B3F">
        <w:rPr>
          <w:color w:val="993366"/>
        </w:rPr>
        <w:t>OPTIONAL</w:t>
      </w:r>
      <w:r w:rsidRPr="00962B3F">
        <w:t>,</w:t>
      </w:r>
    </w:p>
    <w:p w14:paraId="44D30AB8" w14:textId="77777777" w:rsidR="00617ADD" w:rsidRPr="00962B3F" w:rsidRDefault="00617ADD" w:rsidP="00617ADD">
      <w:pPr>
        <w:pStyle w:val="PL"/>
      </w:pPr>
      <w:r w:rsidRPr="00962B3F">
        <w:t xml:space="preserve">    sl-RxDRX-ReportList-v1700              SL-RxDRX-ReportList-v1700                                                  </w:t>
      </w:r>
      <w:r w:rsidRPr="00962B3F">
        <w:rPr>
          <w:color w:val="993366"/>
        </w:rPr>
        <w:t>OPTIONAL</w:t>
      </w:r>
      <w:r w:rsidRPr="00962B3F">
        <w:t>,</w:t>
      </w:r>
    </w:p>
    <w:p w14:paraId="6F4EFF05" w14:textId="77777777" w:rsidR="00617ADD" w:rsidRPr="00962B3F" w:rsidRDefault="00617ADD" w:rsidP="00617ADD">
      <w:pPr>
        <w:pStyle w:val="PL"/>
      </w:pPr>
      <w:r w:rsidRPr="00962B3F">
        <w:t xml:space="preserve">    sl-RxInterestedGC-BC-DestList-r17      SL-RxInterestedGC-BC-DestList-r17                                          </w:t>
      </w:r>
      <w:r w:rsidRPr="00962B3F">
        <w:rPr>
          <w:color w:val="993366"/>
        </w:rPr>
        <w:t>OPTIONAL</w:t>
      </w:r>
      <w:r w:rsidRPr="00962B3F">
        <w:t>,</w:t>
      </w:r>
    </w:p>
    <w:p w14:paraId="449A5C46" w14:textId="77777777" w:rsidR="00617ADD" w:rsidRPr="00962B3F" w:rsidRDefault="00617ADD" w:rsidP="00617ADD">
      <w:pPr>
        <w:pStyle w:val="PL"/>
      </w:pPr>
      <w:r w:rsidRPr="00962B3F">
        <w:t xml:space="preserve">    sl-RxInterestedFreqListDisc-r17        SL-InterestedFreqList-r16                                                  </w:t>
      </w:r>
      <w:r w:rsidRPr="00962B3F">
        <w:rPr>
          <w:color w:val="993366"/>
        </w:rPr>
        <w:t>OPTIONAL</w:t>
      </w:r>
      <w:r w:rsidRPr="00962B3F">
        <w:t>,</w:t>
      </w:r>
    </w:p>
    <w:p w14:paraId="70D2D433" w14:textId="77777777" w:rsidR="00617ADD" w:rsidRPr="00962B3F" w:rsidRDefault="00617ADD" w:rsidP="00617ADD">
      <w:pPr>
        <w:pStyle w:val="PL"/>
      </w:pPr>
      <w:r w:rsidRPr="00962B3F">
        <w:t xml:space="preserve">    sl-TxResourceReqListDisc-r17           SL-TxResourceReqListDisc-r17                                               </w:t>
      </w:r>
      <w:r w:rsidRPr="00962B3F">
        <w:rPr>
          <w:color w:val="993366"/>
        </w:rPr>
        <w:t>OPTIONAL</w:t>
      </w:r>
      <w:r w:rsidRPr="00962B3F">
        <w:t>,</w:t>
      </w:r>
    </w:p>
    <w:p w14:paraId="6323A282" w14:textId="77777777" w:rsidR="00617ADD" w:rsidRPr="00962B3F" w:rsidRDefault="00617ADD" w:rsidP="00617ADD">
      <w:pPr>
        <w:pStyle w:val="PL"/>
      </w:pPr>
      <w:r w:rsidRPr="00962B3F">
        <w:t xml:space="preserve">    sl-TxResourceReqListCommRelay-r17      SL-TxResourceReqListCommRelay-r17                                          </w:t>
      </w:r>
      <w:r w:rsidRPr="00962B3F">
        <w:rPr>
          <w:color w:val="993366"/>
        </w:rPr>
        <w:t>OPTIONAL</w:t>
      </w:r>
      <w:r w:rsidRPr="00962B3F">
        <w:t>,</w:t>
      </w:r>
    </w:p>
    <w:p w14:paraId="691E4A56" w14:textId="77777777" w:rsidR="00617ADD" w:rsidRPr="00962B3F" w:rsidRDefault="00617ADD" w:rsidP="00617ADD">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4A16C1C6" w14:textId="77777777" w:rsidR="00617ADD" w:rsidRPr="00962B3F" w:rsidRDefault="00617ADD" w:rsidP="00617ADD">
      <w:pPr>
        <w:pStyle w:val="PL"/>
      </w:pPr>
      <w:r w:rsidRPr="00962B3F">
        <w:t xml:space="preserve">    sl-SourceIdentityRemoteUE-r17          SL-SourceIdentity-r17                                                      </w:t>
      </w:r>
      <w:r w:rsidRPr="00962B3F">
        <w:rPr>
          <w:color w:val="993366"/>
        </w:rPr>
        <w:t>OPTIONAL</w:t>
      </w:r>
      <w:r w:rsidRPr="00962B3F">
        <w:t>,</w:t>
      </w:r>
    </w:p>
    <w:p w14:paraId="66149E6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00E78BD" w14:textId="77777777" w:rsidR="00617ADD" w:rsidRPr="00962B3F" w:rsidRDefault="00617ADD" w:rsidP="00617ADD">
      <w:pPr>
        <w:pStyle w:val="PL"/>
      </w:pPr>
      <w:r w:rsidRPr="00962B3F">
        <w:lastRenderedPageBreak/>
        <w:t>}</w:t>
      </w:r>
    </w:p>
    <w:p w14:paraId="063ACCE5" w14:textId="77777777" w:rsidR="00617ADD" w:rsidRPr="00962B3F" w:rsidRDefault="00617ADD" w:rsidP="00617ADD">
      <w:pPr>
        <w:pStyle w:val="PL"/>
      </w:pPr>
    </w:p>
    <w:p w14:paraId="18D325B1" w14:textId="77777777" w:rsidR="00617ADD" w:rsidRPr="00962B3F" w:rsidRDefault="00617ADD" w:rsidP="00617ADD">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7759A920" w14:textId="77777777" w:rsidR="00617ADD" w:rsidRPr="00962B3F" w:rsidRDefault="00617ADD" w:rsidP="00617ADD">
      <w:pPr>
        <w:pStyle w:val="PL"/>
      </w:pPr>
    </w:p>
    <w:p w14:paraId="45BA28CF" w14:textId="77777777" w:rsidR="00617ADD" w:rsidRPr="00962B3F" w:rsidRDefault="00617ADD" w:rsidP="00617ADD">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1BC7487" w14:textId="77777777" w:rsidR="00617ADD" w:rsidRPr="00962B3F" w:rsidRDefault="00617ADD" w:rsidP="00617ADD">
      <w:pPr>
        <w:pStyle w:val="PL"/>
        <w:rPr>
          <w:rFonts w:eastAsia="Yu Mincho"/>
        </w:rPr>
      </w:pPr>
    </w:p>
    <w:p w14:paraId="05CF2508" w14:textId="77777777" w:rsidR="00617ADD" w:rsidRPr="00962B3F" w:rsidRDefault="00617ADD" w:rsidP="00617ADD">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76CC4A0B" w14:textId="77777777" w:rsidR="00617ADD" w:rsidRPr="00962B3F" w:rsidRDefault="00617ADD" w:rsidP="00617ADD">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641734C" w14:textId="77777777" w:rsidR="00617ADD" w:rsidRPr="00962B3F" w:rsidRDefault="00617ADD" w:rsidP="00617ADD">
      <w:pPr>
        <w:pStyle w:val="PL"/>
      </w:pPr>
      <w:r w:rsidRPr="00962B3F">
        <w:t xml:space="preserve">    sl-CastType-r16                        </w:t>
      </w:r>
      <w:r w:rsidRPr="00962B3F">
        <w:rPr>
          <w:color w:val="993366"/>
        </w:rPr>
        <w:t>ENUMERATED</w:t>
      </w:r>
      <w:r w:rsidRPr="00962B3F">
        <w:t xml:space="preserve"> {broadcast, groupcast, unicast, spare1},</w:t>
      </w:r>
    </w:p>
    <w:p w14:paraId="67F0E247" w14:textId="77777777" w:rsidR="00617ADD" w:rsidRPr="00962B3F" w:rsidRDefault="00617ADD" w:rsidP="00617ADD">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1F25BC6D" w14:textId="77777777" w:rsidR="00617ADD" w:rsidRPr="00962B3F" w:rsidRDefault="00617ADD" w:rsidP="00617ADD">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05BA5407" w14:textId="77777777" w:rsidR="00617ADD" w:rsidRPr="00962B3F" w:rsidRDefault="00617ADD" w:rsidP="00617ADD">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58364D62" w14:textId="77777777" w:rsidR="00617ADD" w:rsidRPr="00962B3F" w:rsidRDefault="00617ADD" w:rsidP="00617ADD">
      <w:pPr>
        <w:pStyle w:val="PL"/>
      </w:pPr>
      <w:r w:rsidRPr="00962B3F">
        <w:t xml:space="preserve">    sl-TxInterestedFreqList-r16            SL-TxInterestedFreqList-r16                                                </w:t>
      </w:r>
      <w:r w:rsidRPr="00962B3F">
        <w:rPr>
          <w:color w:val="993366"/>
        </w:rPr>
        <w:t>OPTIONAL</w:t>
      </w:r>
      <w:r w:rsidRPr="00962B3F">
        <w:t>,</w:t>
      </w:r>
    </w:p>
    <w:p w14:paraId="36439553" w14:textId="77777777" w:rsidR="00617ADD" w:rsidRPr="00962B3F" w:rsidRDefault="00617ADD" w:rsidP="00617ADD">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59C45A22" w14:textId="77777777" w:rsidR="00617ADD" w:rsidRPr="00962B3F" w:rsidRDefault="00617ADD" w:rsidP="00617ADD">
      <w:pPr>
        <w:pStyle w:val="PL"/>
        <w:rPr>
          <w:rFonts w:eastAsia="Yu Mincho"/>
        </w:rPr>
      </w:pPr>
      <w:r w:rsidRPr="00962B3F">
        <w:rPr>
          <w:rFonts w:eastAsia="Yu Mincho"/>
        </w:rPr>
        <w:t>}</w:t>
      </w:r>
    </w:p>
    <w:p w14:paraId="5CC2A10B" w14:textId="77777777" w:rsidR="00617ADD" w:rsidRPr="00962B3F" w:rsidRDefault="00617ADD" w:rsidP="00617ADD">
      <w:pPr>
        <w:pStyle w:val="PL"/>
      </w:pPr>
    </w:p>
    <w:p w14:paraId="31A902E8" w14:textId="77777777" w:rsidR="00617ADD" w:rsidRPr="00962B3F" w:rsidRDefault="00617ADD" w:rsidP="00617ADD">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3BE144F0" w14:textId="77777777" w:rsidR="00617ADD" w:rsidRPr="00962B3F" w:rsidRDefault="00617ADD" w:rsidP="00617ADD">
      <w:pPr>
        <w:pStyle w:val="PL"/>
      </w:pPr>
    </w:p>
    <w:p w14:paraId="4C1E900A" w14:textId="77777777" w:rsidR="00617ADD" w:rsidRPr="00962B3F" w:rsidRDefault="00617ADD" w:rsidP="00617ADD">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4B88BC34" w14:textId="77777777" w:rsidR="00617ADD" w:rsidRPr="00962B3F" w:rsidRDefault="00617ADD" w:rsidP="00617ADD">
      <w:pPr>
        <w:pStyle w:val="PL"/>
      </w:pPr>
    </w:p>
    <w:p w14:paraId="57A8F84C" w14:textId="77777777" w:rsidR="00617ADD" w:rsidRPr="00962B3F" w:rsidRDefault="00617ADD" w:rsidP="00617ADD">
      <w:pPr>
        <w:pStyle w:val="PL"/>
      </w:pPr>
      <w:r w:rsidRPr="00962B3F">
        <w:t xml:space="preserve">SL-TxResourceReq-v1700 ::=             </w:t>
      </w:r>
      <w:r w:rsidRPr="00962B3F">
        <w:rPr>
          <w:color w:val="993366"/>
        </w:rPr>
        <w:t>SEQUENCE</w:t>
      </w:r>
      <w:r w:rsidRPr="00962B3F">
        <w:t xml:space="preserve"> {</w:t>
      </w:r>
    </w:p>
    <w:p w14:paraId="084A5A8C" w14:textId="77777777" w:rsidR="00617ADD" w:rsidRPr="00962B3F" w:rsidRDefault="00617ADD" w:rsidP="00617ADD">
      <w:pPr>
        <w:pStyle w:val="PL"/>
      </w:pPr>
      <w:r w:rsidRPr="00962B3F">
        <w:t xml:space="preserve">    sl-DRX-InfoFromRxList-r17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Pr="00962B3F">
        <w:t>,</w:t>
      </w:r>
    </w:p>
    <w:p w14:paraId="278065A8" w14:textId="77777777" w:rsidR="00617ADD" w:rsidRPr="00962B3F" w:rsidRDefault="00617ADD" w:rsidP="00617ADD">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3C8ABBC" w14:textId="77777777" w:rsidR="00617ADD" w:rsidRPr="00962B3F" w:rsidRDefault="00617ADD" w:rsidP="00617ADD">
      <w:pPr>
        <w:pStyle w:val="PL"/>
      </w:pPr>
      <w:r w:rsidRPr="00962B3F">
        <w:t xml:space="preserve">    </w:t>
      </w:r>
      <w:r w:rsidRPr="00962B3F">
        <w:rPr>
          <w:rFonts w:eastAsia="Yu Mincho"/>
        </w:rPr>
        <w:t>...</w:t>
      </w:r>
    </w:p>
    <w:p w14:paraId="44710CA2" w14:textId="77777777" w:rsidR="00617ADD" w:rsidRPr="00962B3F" w:rsidRDefault="00617ADD" w:rsidP="00617ADD">
      <w:pPr>
        <w:pStyle w:val="PL"/>
      </w:pPr>
      <w:r w:rsidRPr="00962B3F">
        <w:t>}</w:t>
      </w:r>
    </w:p>
    <w:p w14:paraId="3FFE8BAD" w14:textId="77777777" w:rsidR="00617ADD" w:rsidRPr="00962B3F" w:rsidRDefault="00617ADD" w:rsidP="00617ADD">
      <w:pPr>
        <w:pStyle w:val="PL"/>
      </w:pPr>
    </w:p>
    <w:p w14:paraId="23414A1C" w14:textId="77777777" w:rsidR="00617ADD" w:rsidRPr="00962B3F" w:rsidRDefault="00617ADD" w:rsidP="00617ADD">
      <w:pPr>
        <w:pStyle w:val="PL"/>
      </w:pPr>
      <w:r w:rsidRPr="00962B3F">
        <w:t xml:space="preserve">SL-RxDRX-Report-v1700 ::=              </w:t>
      </w:r>
      <w:r w:rsidRPr="00962B3F">
        <w:rPr>
          <w:color w:val="993366"/>
        </w:rPr>
        <w:t>SEQUENCE</w:t>
      </w:r>
      <w:r w:rsidRPr="00962B3F">
        <w:t xml:space="preserve"> {</w:t>
      </w:r>
    </w:p>
    <w:p w14:paraId="1AC4DAFB" w14:textId="77777777" w:rsidR="00617ADD" w:rsidRPr="00962B3F" w:rsidRDefault="00617ADD" w:rsidP="00617ADD">
      <w:pPr>
        <w:pStyle w:val="PL"/>
      </w:pPr>
      <w:r w:rsidRPr="00962B3F">
        <w:t xml:space="preserve">    sl-DRX-ConfigFromTx-r17                SL-DRX-ConfigUC-SemiStatic-r17,</w:t>
      </w:r>
    </w:p>
    <w:p w14:paraId="0D119B9D" w14:textId="77777777" w:rsidR="00617ADD" w:rsidRPr="00962B3F" w:rsidRDefault="00617ADD" w:rsidP="00617ADD">
      <w:pPr>
        <w:pStyle w:val="PL"/>
      </w:pPr>
      <w:r w:rsidRPr="00962B3F">
        <w:t xml:space="preserve">    </w:t>
      </w:r>
      <w:r w:rsidRPr="00962B3F">
        <w:rPr>
          <w:rFonts w:eastAsia="Yu Mincho"/>
        </w:rPr>
        <w:t>...</w:t>
      </w:r>
      <w:r w:rsidRPr="00962B3F">
        <w:t>}</w:t>
      </w:r>
    </w:p>
    <w:p w14:paraId="778B93FF" w14:textId="77777777" w:rsidR="00617ADD" w:rsidRPr="00962B3F" w:rsidRDefault="00617ADD" w:rsidP="00617ADD">
      <w:pPr>
        <w:pStyle w:val="PL"/>
        <w:rPr>
          <w:rFonts w:eastAsia="Yu Mincho"/>
        </w:rPr>
      </w:pPr>
    </w:p>
    <w:p w14:paraId="40B9A628" w14:textId="77777777" w:rsidR="00617ADD" w:rsidRPr="00962B3F" w:rsidRDefault="00617ADD" w:rsidP="00617ADD">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2D282493" w14:textId="77777777" w:rsidR="00617ADD" w:rsidRPr="00962B3F" w:rsidRDefault="00617ADD" w:rsidP="00617ADD">
      <w:pPr>
        <w:pStyle w:val="PL"/>
        <w:rPr>
          <w:rFonts w:eastAsia="Yu Mincho"/>
        </w:rPr>
      </w:pPr>
    </w:p>
    <w:p w14:paraId="780FDF49" w14:textId="77777777" w:rsidR="00617ADD" w:rsidRPr="00962B3F" w:rsidRDefault="00617ADD" w:rsidP="00617ADD">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13F5E317" w14:textId="77777777" w:rsidR="00617ADD" w:rsidRPr="00962B3F" w:rsidRDefault="00617ADD" w:rsidP="00617ADD">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5B15AEAA" w14:textId="77777777" w:rsidR="00617ADD" w:rsidRPr="00962B3F" w:rsidRDefault="00617ADD" w:rsidP="00617ADD">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69DA8A45" w14:textId="77777777" w:rsidR="00617ADD" w:rsidRPr="00962B3F" w:rsidRDefault="00617ADD" w:rsidP="00617ADD">
      <w:pPr>
        <w:pStyle w:val="PL"/>
        <w:rPr>
          <w:rFonts w:eastAsia="Yu Mincho"/>
        </w:rPr>
      </w:pPr>
      <w:r w:rsidRPr="00962B3F">
        <w:rPr>
          <w:rFonts w:eastAsia="Yu Mincho"/>
        </w:rPr>
        <w:t>}</w:t>
      </w:r>
    </w:p>
    <w:p w14:paraId="7FF76316" w14:textId="77777777" w:rsidR="00617ADD" w:rsidRPr="00962B3F" w:rsidRDefault="00617ADD" w:rsidP="00617ADD">
      <w:pPr>
        <w:pStyle w:val="PL"/>
        <w:rPr>
          <w:rFonts w:eastAsia="Yu Mincho"/>
        </w:rPr>
      </w:pPr>
    </w:p>
    <w:p w14:paraId="50A14405" w14:textId="77777777" w:rsidR="00617ADD" w:rsidRPr="00962B3F" w:rsidRDefault="00617ADD" w:rsidP="00617ADD">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55BB4590" w14:textId="77777777" w:rsidR="00617ADD" w:rsidRPr="00962B3F" w:rsidRDefault="00617ADD" w:rsidP="00617ADD">
      <w:pPr>
        <w:pStyle w:val="PL"/>
        <w:rPr>
          <w:rFonts w:eastAsia="Yu Mincho"/>
        </w:rPr>
      </w:pPr>
    </w:p>
    <w:p w14:paraId="0C6885AC" w14:textId="77777777" w:rsidR="00617ADD" w:rsidRPr="00962B3F" w:rsidRDefault="00617ADD" w:rsidP="00617ADD">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20DCE197" w14:textId="77777777" w:rsidR="00617ADD" w:rsidRPr="00962B3F" w:rsidRDefault="00617ADD" w:rsidP="00617ADD">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54C729FB" w14:textId="77777777" w:rsidR="00617ADD" w:rsidRPr="00962B3F" w:rsidRDefault="00617ADD" w:rsidP="00617ADD">
      <w:pPr>
        <w:pStyle w:val="PL"/>
        <w:rPr>
          <w:rFonts w:eastAsia="Yu Mincho"/>
        </w:rPr>
      </w:pPr>
      <w:r w:rsidRPr="00962B3F">
        <w:t xml:space="preserve">    </w:t>
      </w:r>
      <w:r w:rsidRPr="00962B3F">
        <w:rPr>
          <w:rFonts w:eastAsia="Yu Mincho"/>
        </w:rPr>
        <w:t>sl-SourceIdentityRelayUE-r17</w:t>
      </w:r>
      <w:r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7A27100" w14:textId="77777777" w:rsidR="00617ADD" w:rsidRPr="00962B3F" w:rsidRDefault="00617ADD" w:rsidP="00617ADD">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2DD5FFA4" w14:textId="77777777" w:rsidR="00617ADD" w:rsidRPr="00962B3F" w:rsidRDefault="00617ADD" w:rsidP="00617ADD">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5BD0D20" w14:textId="77777777" w:rsidR="00617ADD" w:rsidRPr="00962B3F" w:rsidRDefault="00617ADD" w:rsidP="00617ADD">
      <w:pPr>
        <w:pStyle w:val="PL"/>
        <w:rPr>
          <w:rFonts w:eastAsia="Yu Mincho"/>
        </w:rPr>
      </w:pPr>
      <w:r w:rsidRPr="00962B3F">
        <w:t xml:space="preserve">    </w:t>
      </w:r>
      <w:r w:rsidRPr="00962B3F">
        <w:rPr>
          <w:rFonts w:eastAsia="Yu Mincho"/>
        </w:rPr>
        <w:t>sl-TypeTxSyncListDisc-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40AD303C" w14:textId="77777777" w:rsidR="00617ADD" w:rsidRPr="00962B3F" w:rsidRDefault="00617ADD" w:rsidP="00617ADD">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4F203CB2" w14:textId="77777777" w:rsidR="00617ADD" w:rsidRPr="00962B3F" w:rsidRDefault="00617ADD" w:rsidP="00617ADD">
      <w:pPr>
        <w:pStyle w:val="PL"/>
        <w:rPr>
          <w:rFonts w:eastAsia="Yu Mincho"/>
        </w:rPr>
      </w:pPr>
      <w:r w:rsidRPr="00962B3F">
        <w:t xml:space="preserve">    </w:t>
      </w:r>
      <w:r w:rsidRPr="00962B3F">
        <w:rPr>
          <w:rFonts w:eastAsia="Yu Mincho"/>
        </w:rPr>
        <w:t>...</w:t>
      </w:r>
    </w:p>
    <w:p w14:paraId="22C55CC5" w14:textId="77777777" w:rsidR="00617ADD" w:rsidRPr="00962B3F" w:rsidRDefault="00617ADD" w:rsidP="00617ADD">
      <w:pPr>
        <w:pStyle w:val="PL"/>
        <w:rPr>
          <w:rFonts w:eastAsia="Yu Mincho"/>
        </w:rPr>
      </w:pPr>
      <w:r w:rsidRPr="00962B3F">
        <w:rPr>
          <w:rFonts w:eastAsia="Yu Mincho"/>
        </w:rPr>
        <w:t>}</w:t>
      </w:r>
    </w:p>
    <w:p w14:paraId="0884BED2" w14:textId="77777777" w:rsidR="00617ADD" w:rsidRPr="00962B3F" w:rsidRDefault="00617ADD" w:rsidP="00617ADD">
      <w:pPr>
        <w:pStyle w:val="PL"/>
        <w:rPr>
          <w:rFonts w:eastAsia="Yu Mincho"/>
        </w:rPr>
      </w:pPr>
    </w:p>
    <w:p w14:paraId="67993C2E" w14:textId="77777777" w:rsidR="00617ADD" w:rsidRPr="00962B3F" w:rsidRDefault="00617ADD" w:rsidP="00617ADD">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CommRelayInfo-r17</w:t>
      </w:r>
    </w:p>
    <w:p w14:paraId="7CA68BE5" w14:textId="77777777" w:rsidR="00617ADD" w:rsidRPr="00962B3F" w:rsidRDefault="00617ADD" w:rsidP="00617ADD">
      <w:pPr>
        <w:pStyle w:val="PL"/>
        <w:rPr>
          <w:rFonts w:eastAsia="Yu Mincho"/>
        </w:rPr>
      </w:pPr>
    </w:p>
    <w:p w14:paraId="1C51D292" w14:textId="77777777" w:rsidR="00617ADD" w:rsidRPr="00962B3F" w:rsidRDefault="00617ADD" w:rsidP="00617ADD">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0A07E09E" w14:textId="77777777" w:rsidR="00617ADD" w:rsidRPr="00962B3F" w:rsidRDefault="00617ADD" w:rsidP="00617ADD">
      <w:pPr>
        <w:pStyle w:val="PL"/>
        <w:rPr>
          <w:rFonts w:eastAsia="Yu Mincho"/>
        </w:rPr>
      </w:pPr>
      <w:r w:rsidRPr="00962B3F">
        <w:lastRenderedPageBreak/>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6B40BC00" w14:textId="77777777" w:rsidR="00617ADD" w:rsidRPr="00962B3F" w:rsidRDefault="00617ADD" w:rsidP="00617ADD">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2D794B74" w14:textId="77777777" w:rsidR="00617ADD" w:rsidRPr="00962B3F" w:rsidRDefault="00617ADD" w:rsidP="00617ADD">
      <w:pPr>
        <w:pStyle w:val="PL"/>
        <w:rPr>
          <w:rFonts w:eastAsia="Yu Mincho"/>
        </w:rPr>
      </w:pPr>
      <w:r w:rsidRPr="00962B3F">
        <w:rPr>
          <w:rFonts w:eastAsia="Yu Mincho"/>
        </w:rPr>
        <w:t>}</w:t>
      </w:r>
    </w:p>
    <w:p w14:paraId="215079EF" w14:textId="77777777" w:rsidR="00617ADD" w:rsidRPr="00962B3F" w:rsidRDefault="00617ADD" w:rsidP="00617ADD">
      <w:pPr>
        <w:pStyle w:val="PL"/>
        <w:rPr>
          <w:rFonts w:eastAsia="Yu Mincho"/>
        </w:rPr>
      </w:pPr>
    </w:p>
    <w:p w14:paraId="276282AB" w14:textId="77777777" w:rsidR="00617ADD" w:rsidRPr="00962B3F" w:rsidRDefault="00617ADD" w:rsidP="00617ADD">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93BA07C" w14:textId="77777777" w:rsidR="00617ADD" w:rsidRPr="00962B3F" w:rsidRDefault="00617ADD" w:rsidP="00617ADD">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4F8857AA" w14:textId="77777777" w:rsidR="00617ADD" w:rsidRPr="00962B3F" w:rsidRDefault="00617ADD" w:rsidP="00617ADD">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3C97EB73" w14:textId="77777777" w:rsidR="00617ADD" w:rsidRPr="00962B3F" w:rsidRDefault="00617ADD" w:rsidP="00617ADD">
      <w:pPr>
        <w:pStyle w:val="PL"/>
        <w:rPr>
          <w:rFonts w:eastAsia="Yu Mincho"/>
        </w:rPr>
      </w:pPr>
      <w:r w:rsidRPr="00962B3F">
        <w:rPr>
          <w:rFonts w:eastAsia="Yu Mincho"/>
        </w:rPr>
        <w:t>}</w:t>
      </w:r>
    </w:p>
    <w:p w14:paraId="2B307AB0" w14:textId="77777777" w:rsidR="00617ADD" w:rsidRPr="00962B3F" w:rsidRDefault="00617ADD" w:rsidP="00617ADD">
      <w:pPr>
        <w:pStyle w:val="PL"/>
        <w:rPr>
          <w:rFonts w:eastAsia="Yu Mincho"/>
        </w:rPr>
      </w:pPr>
    </w:p>
    <w:p w14:paraId="7DDF7897" w14:textId="77777777" w:rsidR="00617ADD" w:rsidRPr="00962B3F" w:rsidRDefault="00617ADD" w:rsidP="00617ADD">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01224414" w14:textId="77777777" w:rsidR="00617ADD" w:rsidRPr="00962B3F" w:rsidRDefault="00617ADD" w:rsidP="00617ADD">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1A9A5343" w14:textId="77777777" w:rsidR="00617ADD" w:rsidRPr="00962B3F" w:rsidRDefault="00617ADD" w:rsidP="00617ADD">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2D78FA53" w14:textId="77777777" w:rsidR="00617ADD" w:rsidRPr="00962B3F" w:rsidRDefault="00617ADD" w:rsidP="00617ADD">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1527FDFC" w14:textId="77777777" w:rsidR="00617ADD" w:rsidRPr="00962B3F" w:rsidRDefault="00617ADD" w:rsidP="00617ADD">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A4774BE" w14:textId="77777777" w:rsidR="00617ADD" w:rsidRPr="00962B3F" w:rsidRDefault="00617ADD" w:rsidP="00617ADD">
      <w:pPr>
        <w:pStyle w:val="PL"/>
        <w:rPr>
          <w:rFonts w:eastAsia="Yu Mincho"/>
        </w:rPr>
      </w:pPr>
      <w:r w:rsidRPr="00962B3F">
        <w:t xml:space="preserve">    </w:t>
      </w:r>
      <w:r w:rsidRPr="00962B3F">
        <w:rPr>
          <w:rFonts w:eastAsia="Yu Mincho"/>
        </w:rPr>
        <w:t>sl-PagingIdentityRemoteUE-r17</w:t>
      </w:r>
      <w:r w:rsidRPr="00962B3F">
        <w:t xml:space="preserve">          </w:t>
      </w:r>
      <w:r w:rsidRPr="00962B3F">
        <w:rPr>
          <w:rFonts w:eastAsia="Yu Mincho"/>
        </w:rPr>
        <w:t>SL-PagingIdentityRemoteUE-r17</w:t>
      </w:r>
      <w:r w:rsidRPr="00962B3F">
        <w:t xml:space="preserve">                                              </w:t>
      </w:r>
      <w:r w:rsidRPr="00962B3F">
        <w:rPr>
          <w:rFonts w:eastAsia="Yu Mincho"/>
          <w:color w:val="993366"/>
        </w:rPr>
        <w:t>OPTIONAL</w:t>
      </w:r>
      <w:r w:rsidRPr="00962B3F">
        <w:rPr>
          <w:rFonts w:eastAsia="Yu Mincho"/>
        </w:rPr>
        <w:t>,</w:t>
      </w:r>
    </w:p>
    <w:p w14:paraId="62566417" w14:textId="77777777" w:rsidR="00617ADD" w:rsidRPr="00962B3F" w:rsidRDefault="00617ADD" w:rsidP="00617ADD">
      <w:pPr>
        <w:pStyle w:val="PL"/>
        <w:rPr>
          <w:rFonts w:eastAsia="Yu Mincho"/>
        </w:rPr>
      </w:pPr>
      <w:r w:rsidRPr="00962B3F">
        <w:t xml:space="preserve">    </w:t>
      </w:r>
      <w:r w:rsidRPr="00962B3F">
        <w:rPr>
          <w:rFonts w:eastAsia="Yu Mincho"/>
        </w:rPr>
        <w:t>sl-CapabilityInformationSidelink-r1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Pr="00962B3F">
        <w:rPr>
          <w:rFonts w:eastAsia="Yu Mincho"/>
        </w:rPr>
        <w:t>,</w:t>
      </w:r>
    </w:p>
    <w:p w14:paraId="274ABE64" w14:textId="77777777" w:rsidR="00617ADD" w:rsidRPr="00962B3F" w:rsidRDefault="00617ADD" w:rsidP="00617ADD">
      <w:pPr>
        <w:pStyle w:val="PL"/>
        <w:rPr>
          <w:rFonts w:eastAsia="Yu Mincho"/>
        </w:rPr>
      </w:pPr>
      <w:r w:rsidRPr="00962B3F">
        <w:t xml:space="preserve">    </w:t>
      </w:r>
      <w:r w:rsidRPr="00962B3F">
        <w:rPr>
          <w:rFonts w:eastAsia="Yu Mincho"/>
        </w:rPr>
        <w:t>...</w:t>
      </w:r>
    </w:p>
    <w:p w14:paraId="7976DBB7" w14:textId="77777777" w:rsidR="00617ADD" w:rsidRPr="00962B3F" w:rsidRDefault="00617ADD" w:rsidP="00617ADD">
      <w:pPr>
        <w:pStyle w:val="PL"/>
        <w:rPr>
          <w:rFonts w:eastAsia="Yu Mincho"/>
        </w:rPr>
      </w:pPr>
      <w:r w:rsidRPr="00962B3F">
        <w:rPr>
          <w:rFonts w:eastAsia="Yu Mincho"/>
        </w:rPr>
        <w:t>}</w:t>
      </w:r>
    </w:p>
    <w:p w14:paraId="5FD7F011" w14:textId="77777777" w:rsidR="00617ADD" w:rsidRPr="00962B3F" w:rsidRDefault="00617ADD" w:rsidP="00617ADD">
      <w:pPr>
        <w:pStyle w:val="PL"/>
        <w:rPr>
          <w:rFonts w:eastAsia="Yu Mincho"/>
        </w:rPr>
      </w:pPr>
    </w:p>
    <w:p w14:paraId="7A21AE4A" w14:textId="77777777" w:rsidR="00617ADD" w:rsidRPr="00962B3F" w:rsidRDefault="00617ADD" w:rsidP="00617ADD">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79283F38" w14:textId="77777777" w:rsidR="00617ADD" w:rsidRPr="00962B3F" w:rsidRDefault="00617ADD" w:rsidP="00617ADD">
      <w:pPr>
        <w:pStyle w:val="PL"/>
        <w:rPr>
          <w:rFonts w:eastAsia="Yu Mincho"/>
        </w:rPr>
      </w:pPr>
    </w:p>
    <w:p w14:paraId="180E4EBE" w14:textId="77777777" w:rsidR="00617ADD" w:rsidRPr="00962B3F" w:rsidRDefault="00617ADD" w:rsidP="00617ADD">
      <w:pPr>
        <w:pStyle w:val="PL"/>
      </w:pPr>
      <w:r w:rsidRPr="00962B3F">
        <w:t xml:space="preserve">SL-QoS-Info-r16 ::=                    </w:t>
      </w:r>
      <w:r w:rsidRPr="00962B3F">
        <w:rPr>
          <w:color w:val="993366"/>
        </w:rPr>
        <w:t>SEQUENCE</w:t>
      </w:r>
      <w:r w:rsidRPr="00962B3F">
        <w:t xml:space="preserve"> {</w:t>
      </w:r>
    </w:p>
    <w:p w14:paraId="77EF8B30" w14:textId="77777777" w:rsidR="00617ADD" w:rsidRPr="00962B3F" w:rsidRDefault="00617ADD" w:rsidP="00617ADD">
      <w:pPr>
        <w:pStyle w:val="PL"/>
      </w:pPr>
      <w:r w:rsidRPr="00962B3F">
        <w:t xml:space="preserve">    sl-QoS-FlowIdentity-r16               SL-QoS-FlowIdentity-r16,</w:t>
      </w:r>
    </w:p>
    <w:p w14:paraId="3BBBAB2C" w14:textId="77777777" w:rsidR="00617ADD" w:rsidRPr="00962B3F" w:rsidRDefault="00617ADD" w:rsidP="00617ADD">
      <w:pPr>
        <w:pStyle w:val="PL"/>
      </w:pPr>
      <w:r w:rsidRPr="00962B3F">
        <w:t xml:space="preserve">    sl-QoS-Profile-r16                    SL-QoS-Profile-r16                                                          </w:t>
      </w:r>
      <w:r w:rsidRPr="00962B3F">
        <w:rPr>
          <w:color w:val="993366"/>
        </w:rPr>
        <w:t>OPTIONAL</w:t>
      </w:r>
    </w:p>
    <w:p w14:paraId="29A27ED8" w14:textId="77777777" w:rsidR="00617ADD" w:rsidRPr="00962B3F" w:rsidRDefault="00617ADD" w:rsidP="00617ADD">
      <w:pPr>
        <w:pStyle w:val="PL"/>
      </w:pPr>
      <w:r w:rsidRPr="00962B3F">
        <w:t>}</w:t>
      </w:r>
    </w:p>
    <w:p w14:paraId="59E8DF5C" w14:textId="77777777" w:rsidR="00617ADD" w:rsidRPr="00962B3F" w:rsidRDefault="00617ADD" w:rsidP="00617ADD">
      <w:pPr>
        <w:pStyle w:val="PL"/>
      </w:pPr>
    </w:p>
    <w:p w14:paraId="55CDC3C8" w14:textId="77777777" w:rsidR="00617ADD" w:rsidRPr="00962B3F" w:rsidRDefault="00617ADD" w:rsidP="00617ADD">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51DCB70E" w14:textId="77777777" w:rsidR="00617ADD" w:rsidRPr="00962B3F" w:rsidRDefault="00617ADD" w:rsidP="00617ADD">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1B678767" w14:textId="77777777" w:rsidR="00617ADD" w:rsidRPr="00962B3F" w:rsidRDefault="00617ADD" w:rsidP="00617ADD">
      <w:pPr>
        <w:pStyle w:val="PL"/>
      </w:pPr>
      <w:r w:rsidRPr="00962B3F">
        <w:t xml:space="preserve">        sl-AM-Mode-r16                         </w:t>
      </w:r>
      <w:r w:rsidRPr="00962B3F">
        <w:rPr>
          <w:color w:val="993366"/>
        </w:rPr>
        <w:t>NULL</w:t>
      </w:r>
      <w:r w:rsidRPr="00962B3F">
        <w:t>,</w:t>
      </w:r>
    </w:p>
    <w:p w14:paraId="6DC242CC" w14:textId="77777777" w:rsidR="00617ADD" w:rsidRPr="00962B3F" w:rsidRDefault="00617ADD" w:rsidP="00617ADD">
      <w:pPr>
        <w:pStyle w:val="PL"/>
        <w:rPr>
          <w:rFonts w:eastAsiaTheme="minorEastAsia"/>
        </w:rPr>
      </w:pPr>
      <w:r w:rsidRPr="00962B3F">
        <w:t xml:space="preserve">        sl-UM-Mode-r16                         </w:t>
      </w:r>
      <w:r w:rsidRPr="00962B3F">
        <w:rPr>
          <w:color w:val="993366"/>
        </w:rPr>
        <w:t>NULL</w:t>
      </w:r>
    </w:p>
    <w:p w14:paraId="508977C8" w14:textId="77777777" w:rsidR="00617ADD" w:rsidRPr="00962B3F" w:rsidRDefault="00617ADD" w:rsidP="00617ADD">
      <w:pPr>
        <w:pStyle w:val="PL"/>
        <w:rPr>
          <w:rFonts w:eastAsiaTheme="minorEastAsia"/>
        </w:rPr>
      </w:pPr>
      <w:r w:rsidRPr="00962B3F">
        <w:t xml:space="preserve">    },</w:t>
      </w:r>
    </w:p>
    <w:p w14:paraId="44C50E3F" w14:textId="77777777" w:rsidR="00617ADD" w:rsidRPr="00962B3F" w:rsidRDefault="00617ADD" w:rsidP="00617ADD">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56C05184" w14:textId="77777777" w:rsidR="00617ADD" w:rsidRPr="00962B3F" w:rsidRDefault="00617ADD" w:rsidP="00617ADD">
      <w:pPr>
        <w:pStyle w:val="PL"/>
      </w:pPr>
      <w:r w:rsidRPr="00962B3F">
        <w:rPr>
          <w:rFonts w:eastAsiaTheme="minorEastAsia"/>
        </w:rPr>
        <w:t>}</w:t>
      </w:r>
    </w:p>
    <w:p w14:paraId="2B040B7F" w14:textId="77777777" w:rsidR="00617ADD" w:rsidRPr="00962B3F" w:rsidRDefault="00617ADD" w:rsidP="00617ADD">
      <w:pPr>
        <w:pStyle w:val="PL"/>
      </w:pPr>
    </w:p>
    <w:p w14:paraId="5539D91B" w14:textId="77777777" w:rsidR="00617ADD" w:rsidRPr="00962B3F" w:rsidRDefault="00617ADD" w:rsidP="00617ADD">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274AD613" w14:textId="77777777" w:rsidR="00617ADD" w:rsidRPr="00962B3F" w:rsidRDefault="00617ADD" w:rsidP="00617ADD">
      <w:pPr>
        <w:pStyle w:val="PL"/>
      </w:pPr>
    </w:p>
    <w:p w14:paraId="7D0354A4" w14:textId="77777777" w:rsidR="00617ADD" w:rsidRPr="00962B3F" w:rsidRDefault="00617ADD" w:rsidP="00617ADD">
      <w:pPr>
        <w:pStyle w:val="PL"/>
      </w:pPr>
      <w:r w:rsidRPr="00962B3F">
        <w:t xml:space="preserve">SL-Failure-r16 ::=                     </w:t>
      </w:r>
      <w:r w:rsidRPr="00962B3F">
        <w:rPr>
          <w:color w:val="993366"/>
        </w:rPr>
        <w:t>SEQUENCE</w:t>
      </w:r>
      <w:r w:rsidRPr="00962B3F">
        <w:t xml:space="preserve"> {</w:t>
      </w:r>
    </w:p>
    <w:p w14:paraId="03D30B32" w14:textId="77777777" w:rsidR="00617ADD" w:rsidRPr="00962B3F" w:rsidRDefault="00617ADD" w:rsidP="00617ADD">
      <w:pPr>
        <w:pStyle w:val="PL"/>
      </w:pPr>
      <w:r w:rsidRPr="00962B3F">
        <w:t xml:space="preserve">    sl-DestinationIdentity-r16             SL-DestinationIdentity-r16,</w:t>
      </w:r>
    </w:p>
    <w:p w14:paraId="52613B21" w14:textId="77777777" w:rsidR="00617ADD" w:rsidRPr="00962B3F" w:rsidRDefault="00617ADD" w:rsidP="00617ADD">
      <w:pPr>
        <w:pStyle w:val="PL"/>
      </w:pPr>
      <w:r w:rsidRPr="00962B3F">
        <w:t xml:space="preserve">    sl-Failure-r16                         </w:t>
      </w:r>
      <w:r w:rsidRPr="00962B3F">
        <w:rPr>
          <w:color w:val="993366"/>
        </w:rPr>
        <w:t>ENUMERATED</w:t>
      </w:r>
      <w:r w:rsidRPr="00962B3F">
        <w:t xml:space="preserve"> {rlf,configFailure, drxReject-v1710, spare5, spare4, spare3, spare2, spare1}</w:t>
      </w:r>
    </w:p>
    <w:p w14:paraId="77264324" w14:textId="77777777" w:rsidR="00617ADD" w:rsidRPr="00962B3F" w:rsidRDefault="00617ADD" w:rsidP="00617ADD">
      <w:pPr>
        <w:pStyle w:val="PL"/>
      </w:pPr>
      <w:r w:rsidRPr="00962B3F">
        <w:t>}</w:t>
      </w:r>
    </w:p>
    <w:p w14:paraId="11EABA56" w14:textId="77777777" w:rsidR="00617ADD" w:rsidRPr="00962B3F" w:rsidRDefault="00617ADD" w:rsidP="00617ADD">
      <w:pPr>
        <w:pStyle w:val="PL"/>
      </w:pPr>
    </w:p>
    <w:p w14:paraId="74FB2B43" w14:textId="77777777" w:rsidR="00617ADD" w:rsidRPr="00962B3F" w:rsidRDefault="00617ADD" w:rsidP="00617ADD">
      <w:pPr>
        <w:pStyle w:val="PL"/>
        <w:rPr>
          <w:color w:val="808080"/>
        </w:rPr>
      </w:pPr>
      <w:r w:rsidRPr="00962B3F">
        <w:rPr>
          <w:color w:val="808080"/>
        </w:rPr>
        <w:t>-- TAG-SIDELINKUEINFORMATIONNR-STOP</w:t>
      </w:r>
    </w:p>
    <w:p w14:paraId="62B7A81E" w14:textId="77777777" w:rsidR="00617ADD" w:rsidRPr="00962B3F" w:rsidRDefault="00617ADD" w:rsidP="00617ADD">
      <w:pPr>
        <w:pStyle w:val="PL"/>
        <w:rPr>
          <w:color w:val="808080"/>
        </w:rPr>
      </w:pPr>
      <w:r w:rsidRPr="00962B3F">
        <w:rPr>
          <w:color w:val="808080"/>
        </w:rPr>
        <w:t>-- ASN1STOP</w:t>
      </w:r>
    </w:p>
    <w:p w14:paraId="3AB96DA0"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31F2F7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AF6E16" w14:textId="77777777" w:rsidR="00617ADD" w:rsidRPr="00962B3F" w:rsidRDefault="00617ADD" w:rsidP="003514E7">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617ADD" w:rsidRPr="00962B3F" w14:paraId="2E76AD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E6CAA3F" w14:textId="77777777" w:rsidR="00617ADD" w:rsidRPr="00962B3F" w:rsidRDefault="00617ADD" w:rsidP="003514E7">
            <w:pPr>
              <w:pStyle w:val="TAL"/>
              <w:rPr>
                <w:b/>
                <w:i/>
                <w:lang w:eastAsia="sv-SE"/>
              </w:rPr>
            </w:pPr>
            <w:r w:rsidRPr="00962B3F">
              <w:rPr>
                <w:b/>
                <w:i/>
                <w:lang w:eastAsia="sv-SE"/>
              </w:rPr>
              <w:t>sl-RxDRX-ReportList</w:t>
            </w:r>
          </w:p>
          <w:p w14:paraId="49CBE756" w14:textId="77777777" w:rsidR="00617ADD" w:rsidRPr="00962B3F" w:rsidRDefault="00617ADD" w:rsidP="003514E7">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p>
        </w:tc>
      </w:tr>
      <w:tr w:rsidR="00617ADD" w:rsidRPr="00962B3F" w14:paraId="71C5BB6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F5757A"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RxInterestedFreqList</w:t>
            </w:r>
          </w:p>
          <w:p w14:paraId="78A8760D" w14:textId="77777777" w:rsidR="00617ADD" w:rsidRPr="00962B3F" w:rsidRDefault="00617ADD" w:rsidP="003514E7">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617ADD" w:rsidRPr="00962B3F" w14:paraId="370F6DE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9B3EAE3"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RxInterestedGC-BC-DestList</w:t>
            </w:r>
          </w:p>
          <w:p w14:paraId="1646D96A" w14:textId="77777777" w:rsidR="00617ADD" w:rsidRPr="00962B3F" w:rsidRDefault="00617ADD" w:rsidP="003514E7">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617ADD" w:rsidRPr="00962B3F" w14:paraId="73636A6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F8322C"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SourceIdentityRemoteUE</w:t>
            </w:r>
          </w:p>
          <w:p w14:paraId="7DA9BA77" w14:textId="77777777" w:rsidR="00617ADD" w:rsidRPr="00962B3F" w:rsidRDefault="00617ADD" w:rsidP="003514E7">
            <w:pPr>
              <w:pStyle w:val="TAL"/>
              <w:rPr>
                <w:rFonts w:eastAsia="Yu Mincho"/>
                <w:lang w:eastAsia="zh-CN"/>
              </w:rPr>
            </w:pPr>
            <w:r w:rsidRPr="00962B3F">
              <w:rPr>
                <w:lang w:eastAsia="zh-CN"/>
              </w:rPr>
              <w:t>This field is used to indicate the Source Layer-2 ID to be used to establish PC5 link with the target L2 U2N Relay UE for path switch.</w:t>
            </w:r>
          </w:p>
        </w:tc>
      </w:tr>
      <w:tr w:rsidR="00617ADD" w:rsidRPr="00962B3F" w14:paraId="269FCA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6D9E6"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ResourceReq</w:t>
            </w:r>
          </w:p>
          <w:p w14:paraId="64122199" w14:textId="77777777" w:rsidR="00617ADD" w:rsidRPr="00962B3F" w:rsidRDefault="00617ADD" w:rsidP="003514E7">
            <w:pPr>
              <w:pStyle w:val="TAL"/>
              <w:rPr>
                <w:rFonts w:eastAsia="Yu Mincho"/>
                <w:lang w:eastAsia="zh-CN"/>
              </w:rPr>
            </w:pPr>
            <w:r w:rsidRPr="00962B3F">
              <w:rPr>
                <w:lang w:eastAsia="zh-CN"/>
              </w:rPr>
              <w:t>Parameters t</w:t>
            </w:r>
            <w:r w:rsidRPr="00962B3F">
              <w:rPr>
                <w:lang w:eastAsia="sv-SE"/>
              </w:rPr>
              <w:t xml:space="preserve">o request the </w:t>
            </w:r>
            <w:r w:rsidRPr="00962B3F">
              <w:rPr>
                <w:lang w:eastAsia="zh-CN"/>
              </w:rPr>
              <w:t>transmission</w:t>
            </w:r>
            <w:r w:rsidRPr="00962B3F">
              <w:rPr>
                <w:lang w:eastAsia="sv-SE"/>
              </w:rPr>
              <w:t xml:space="preserve"> resource</w:t>
            </w:r>
            <w:r w:rsidRPr="00962B3F">
              <w:rPr>
                <w:lang w:eastAsia="zh-CN"/>
              </w:rPr>
              <w:t>s</w:t>
            </w:r>
            <w:r w:rsidRPr="00962B3F">
              <w:rPr>
                <w:lang w:eastAsia="sv-SE"/>
              </w:rPr>
              <w:t xml:space="preserve"> for NR sidelink communication to the network in the Sidelink UE Information report.</w:t>
            </w:r>
          </w:p>
        </w:tc>
      </w:tr>
      <w:tr w:rsidR="00617ADD" w:rsidRPr="00962B3F" w14:paraId="6F8272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B2DCA2C"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ResourceReqList</w:t>
            </w:r>
          </w:p>
          <w:p w14:paraId="06B1D699" w14:textId="77777777" w:rsidR="00617ADD" w:rsidRPr="00962B3F" w:rsidRDefault="00617ADD" w:rsidP="003514E7">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617ADD" w:rsidRPr="00962B3F" w14:paraId="44E1036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A70F27E"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ue-Type</w:t>
            </w:r>
          </w:p>
          <w:p w14:paraId="5A13CE5F" w14:textId="77777777" w:rsidR="00617ADD" w:rsidRPr="00962B3F" w:rsidRDefault="00617ADD" w:rsidP="003514E7">
            <w:pPr>
              <w:pStyle w:val="TAL"/>
              <w:rPr>
                <w:rFonts w:eastAsia="Yu Mincho"/>
                <w:lang w:eastAsia="zh-CN"/>
              </w:rPr>
            </w:pPr>
            <w:r w:rsidRPr="00962B3F">
              <w:rPr>
                <w:rFonts w:eastAsia="Yu Mincho"/>
                <w:lang w:eastAsia="zh-CN"/>
              </w:rPr>
              <w:t>Indicates the UE is acting as U2N Relay UE or U2N Remote UE.</w:t>
            </w:r>
          </w:p>
        </w:tc>
      </w:tr>
    </w:tbl>
    <w:p w14:paraId="074D628A"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536A7C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C9F7DD" w14:textId="77777777" w:rsidR="00617ADD" w:rsidRPr="00962B3F" w:rsidRDefault="00617ADD" w:rsidP="003514E7">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617ADD" w:rsidRPr="00962B3F" w14:paraId="3D8C6CC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D097D2" w14:textId="77777777" w:rsidR="00617ADD" w:rsidRPr="00962B3F" w:rsidRDefault="00617ADD" w:rsidP="003514E7">
            <w:pPr>
              <w:pStyle w:val="TAL"/>
              <w:rPr>
                <w:rFonts w:eastAsia="Yu Mincho"/>
                <w:b/>
                <w:bCs/>
                <w:i/>
                <w:iCs/>
                <w:lang w:eastAsia="zh-CN"/>
              </w:rPr>
            </w:pPr>
            <w:r w:rsidRPr="00962B3F">
              <w:rPr>
                <w:b/>
                <w:bCs/>
                <w:i/>
                <w:iCs/>
                <w:lang w:eastAsia="zh-CN"/>
              </w:rPr>
              <w:t>sl-CapabilityInformationSidelink</w:t>
            </w:r>
          </w:p>
          <w:p w14:paraId="695D5B82" w14:textId="77777777" w:rsidR="00617ADD" w:rsidRPr="00962B3F" w:rsidRDefault="00617ADD" w:rsidP="003514E7">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617ADD" w:rsidRPr="00962B3F" w14:paraId="7CAFCF7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3522D8" w14:textId="77777777" w:rsidR="00617ADD" w:rsidRPr="00962B3F" w:rsidRDefault="00617ADD" w:rsidP="003514E7">
            <w:pPr>
              <w:pStyle w:val="TAL"/>
              <w:rPr>
                <w:rFonts w:eastAsia="Yu Mincho"/>
                <w:b/>
                <w:bCs/>
                <w:i/>
                <w:iCs/>
                <w:lang w:eastAsia="zh-CN"/>
              </w:rPr>
            </w:pPr>
            <w:r w:rsidRPr="00962B3F">
              <w:rPr>
                <w:b/>
                <w:bCs/>
                <w:i/>
                <w:iCs/>
                <w:lang w:eastAsia="zh-CN"/>
              </w:rPr>
              <w:t>sl-CastType</w:t>
            </w:r>
          </w:p>
          <w:p w14:paraId="4486A68A" w14:textId="77777777" w:rsidR="00617ADD" w:rsidRPr="00962B3F" w:rsidRDefault="00617ADD" w:rsidP="003514E7">
            <w:pPr>
              <w:pStyle w:val="TAL"/>
              <w:rPr>
                <w:rFonts w:eastAsia="Yu Mincho"/>
                <w:lang w:eastAsia="zh-CN"/>
              </w:rPr>
            </w:pPr>
            <w:r w:rsidRPr="00962B3F">
              <w:rPr>
                <w:rFonts w:eastAsia="Yu Mincho"/>
                <w:lang w:eastAsia="zh-CN"/>
              </w:rPr>
              <w:t>Indicates the cast type for the corresponding destination</w:t>
            </w:r>
            <w:r w:rsidRPr="00962B3F">
              <w:rPr>
                <w:lang w:eastAsia="sv-SE"/>
              </w:rPr>
              <w:t xml:space="preserve"> for which to request the resource.</w:t>
            </w:r>
          </w:p>
        </w:tc>
      </w:tr>
      <w:tr w:rsidR="00617ADD" w:rsidRPr="00962B3F" w14:paraId="0E158F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B66E60"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estinationIdentity</w:t>
            </w:r>
          </w:p>
          <w:p w14:paraId="14B565F8" w14:textId="77777777" w:rsidR="00617ADD" w:rsidRPr="00962B3F" w:rsidRDefault="00617ADD" w:rsidP="003514E7">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617ADD" w:rsidRPr="00962B3F" w14:paraId="031617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C3946A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RX-Indication</w:t>
            </w:r>
          </w:p>
          <w:p w14:paraId="6C57E5C1" w14:textId="77777777" w:rsidR="00617ADD" w:rsidRPr="00962B3F" w:rsidRDefault="00617ADD" w:rsidP="003514E7">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617ADD" w:rsidRPr="00962B3F" w14:paraId="1C7D681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19AC7BF"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RX-InfoFromRxList</w:t>
            </w:r>
          </w:p>
          <w:p w14:paraId="29EDA270" w14:textId="77777777" w:rsidR="00617ADD" w:rsidRPr="00962B3F" w:rsidRDefault="00617ADD" w:rsidP="003514E7">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617ADD" w:rsidRPr="00962B3F" w14:paraId="44B323C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0E228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QoS-InfoList</w:t>
            </w:r>
          </w:p>
          <w:p w14:paraId="434EE4FA" w14:textId="77777777" w:rsidR="00617ADD" w:rsidRPr="00962B3F" w:rsidRDefault="00617ADD" w:rsidP="003514E7">
            <w:pPr>
              <w:pStyle w:val="TAL"/>
              <w:rPr>
                <w:rFonts w:eastAsia="Yu Mincho"/>
                <w:lang w:eastAsia="zh-CN"/>
              </w:rPr>
            </w:pPr>
            <w:r w:rsidRPr="00962B3F">
              <w:rPr>
                <w:rFonts w:eastAsia="Yu Mincho"/>
                <w:lang w:eastAsia="zh-CN"/>
              </w:rPr>
              <w:t>Includes the QoS profile of the sidelink QoS flow as specified in TS 23.287 [55].</w:t>
            </w:r>
          </w:p>
        </w:tc>
      </w:tr>
      <w:tr w:rsidR="00617ADD" w:rsidRPr="00962B3F" w14:paraId="288B2BA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12A85" w14:textId="77777777" w:rsidR="00617ADD" w:rsidRPr="00962B3F" w:rsidRDefault="00617ADD" w:rsidP="003514E7">
            <w:pPr>
              <w:pStyle w:val="TAL"/>
              <w:rPr>
                <w:b/>
                <w:bCs/>
                <w:i/>
                <w:iCs/>
                <w:lang w:eastAsia="zh-CN"/>
              </w:rPr>
            </w:pPr>
            <w:r w:rsidRPr="00962B3F">
              <w:rPr>
                <w:b/>
                <w:bCs/>
                <w:i/>
                <w:iCs/>
                <w:lang w:eastAsia="zh-CN"/>
              </w:rPr>
              <w:t>sl-QoS-FlowIdentity</w:t>
            </w:r>
          </w:p>
          <w:p w14:paraId="3B78E8E3" w14:textId="77777777" w:rsidR="00617ADD" w:rsidRPr="00962B3F" w:rsidRDefault="00617ADD" w:rsidP="003514E7">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617ADD" w:rsidRPr="00962B3F" w14:paraId="7B46298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1566D2" w14:textId="77777777" w:rsidR="00617ADD" w:rsidRPr="00962B3F" w:rsidRDefault="00617ADD" w:rsidP="003514E7">
            <w:pPr>
              <w:pStyle w:val="TAL"/>
              <w:rPr>
                <w:b/>
                <w:bCs/>
                <w:i/>
                <w:iCs/>
                <w:lang w:eastAsia="zh-CN"/>
              </w:rPr>
            </w:pPr>
            <w:r w:rsidRPr="00962B3F">
              <w:rPr>
                <w:b/>
                <w:bCs/>
                <w:i/>
                <w:iCs/>
                <w:lang w:eastAsia="zh-CN"/>
              </w:rPr>
              <w:t>sl-RLC-ModeIndication</w:t>
            </w:r>
          </w:p>
          <w:p w14:paraId="1616945B" w14:textId="77777777" w:rsidR="00617ADD" w:rsidRPr="00962B3F" w:rsidRDefault="00617ADD" w:rsidP="003514E7">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617ADD" w:rsidRPr="00962B3F" w14:paraId="61D6309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B3B193"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w:t>
            </w:r>
          </w:p>
          <w:p w14:paraId="01B041BA" w14:textId="77777777" w:rsidR="00617ADD" w:rsidRPr="00962B3F" w:rsidRDefault="00617ADD" w:rsidP="003514E7">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617ADD" w:rsidRPr="00962B3F" w14:paraId="595235A0" w14:textId="77777777" w:rsidTr="003514E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122D20" w14:textId="77777777" w:rsidR="00617ADD" w:rsidRPr="00962B3F" w:rsidRDefault="00617ADD" w:rsidP="003514E7">
            <w:pPr>
              <w:pStyle w:val="TAL"/>
              <w:rPr>
                <w:b/>
                <w:bCs/>
                <w:i/>
                <w:iCs/>
                <w:lang w:eastAsia="zh-CN"/>
              </w:rPr>
            </w:pPr>
            <w:r w:rsidRPr="00962B3F">
              <w:rPr>
                <w:b/>
                <w:bCs/>
                <w:i/>
                <w:iCs/>
                <w:lang w:eastAsia="zh-CN"/>
              </w:rPr>
              <w:t>sl-TypeTxSync</w:t>
            </w:r>
            <w:r w:rsidRPr="00962B3F">
              <w:rPr>
                <w:rFonts w:eastAsia="Yu Mincho"/>
                <w:b/>
                <w:bCs/>
                <w:i/>
                <w:iCs/>
                <w:lang w:eastAsia="zh-CN"/>
              </w:rPr>
              <w:t>List</w:t>
            </w:r>
          </w:p>
          <w:p w14:paraId="615A1E88" w14:textId="77777777" w:rsidR="00617ADD" w:rsidRPr="00962B3F" w:rsidRDefault="00617ADD" w:rsidP="003514E7">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41E01C62" w14:textId="77777777" w:rsidR="00617ADD" w:rsidRPr="00962B3F" w:rsidRDefault="00617ADD" w:rsidP="00617AD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AC350FC"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ADAC99" w14:textId="77777777" w:rsidR="00617ADD" w:rsidRPr="00962B3F" w:rsidRDefault="00617ADD" w:rsidP="003514E7">
            <w:pPr>
              <w:pStyle w:val="TAH"/>
              <w:rPr>
                <w:lang w:eastAsia="en-GB"/>
              </w:rPr>
            </w:pPr>
            <w:r w:rsidRPr="00962B3F">
              <w:rPr>
                <w:i/>
              </w:rPr>
              <w:t>SL-Failure</w:t>
            </w:r>
            <w:r w:rsidRPr="00962B3F">
              <w:rPr>
                <w:lang w:eastAsia="en-GB"/>
              </w:rPr>
              <w:t xml:space="preserve"> field descriptions</w:t>
            </w:r>
          </w:p>
        </w:tc>
      </w:tr>
      <w:tr w:rsidR="00617ADD" w:rsidRPr="00962B3F" w14:paraId="5FA2A16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6A07F"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DestinationIdentity</w:t>
            </w:r>
          </w:p>
          <w:p w14:paraId="634816E1" w14:textId="77777777" w:rsidR="00617ADD" w:rsidRPr="00962B3F" w:rsidRDefault="00617ADD" w:rsidP="003514E7">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617ADD" w:rsidRPr="00962B3F" w14:paraId="0C7439D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1713A8" w14:textId="77777777" w:rsidR="00617ADD" w:rsidRPr="00962B3F" w:rsidRDefault="00617ADD" w:rsidP="003514E7">
            <w:pPr>
              <w:pStyle w:val="TAL"/>
              <w:rPr>
                <w:b/>
                <w:bCs/>
                <w:i/>
                <w:iCs/>
              </w:rPr>
            </w:pPr>
            <w:r w:rsidRPr="00962B3F">
              <w:rPr>
                <w:b/>
                <w:bCs/>
                <w:i/>
                <w:iCs/>
              </w:rPr>
              <w:t>sl-Failure</w:t>
            </w:r>
          </w:p>
          <w:p w14:paraId="7959FE0D" w14:textId="77777777" w:rsidR="00617ADD" w:rsidRPr="00962B3F" w:rsidRDefault="00617ADD" w:rsidP="003514E7">
            <w:pPr>
              <w:pStyle w:val="TAL"/>
              <w:rPr>
                <w:rFonts w:eastAsia="Yu Mincho"/>
                <w:lang w:eastAsia="zh-CN"/>
              </w:rPr>
            </w:pPr>
            <w:r w:rsidRPr="00962B3F">
              <w:rPr>
                <w:rFonts w:eastAsia="Yu Mincho"/>
                <w:lang w:eastAsia="zh-CN"/>
              </w:rPr>
              <w:t xml:space="preserve">Indicates the </w:t>
            </w:r>
            <w:r w:rsidRPr="00962B3F">
              <w:t xml:space="preserve">sidelink cause for the sidelink RLF (value </w:t>
            </w:r>
            <w:r w:rsidRPr="00962B3F">
              <w:rPr>
                <w:i/>
                <w:iCs/>
              </w:rPr>
              <w:t>rlf</w:t>
            </w:r>
            <w:r w:rsidRPr="00962B3F">
              <w:t xml:space="preserve">), sidelink AS configuration failure (value </w:t>
            </w:r>
            <w:r w:rsidRPr="00962B3F">
              <w:rPr>
                <w:i/>
                <w:iCs/>
              </w:rPr>
              <w:t>configFailure</w:t>
            </w:r>
            <w:r w:rsidRPr="00962B3F">
              <w:t xml:space="preserve">) and the rejection of sidelink DRX configuration (value </w:t>
            </w:r>
            <w:r w:rsidRPr="00962B3F">
              <w:rPr>
                <w:i/>
              </w:rPr>
              <w:t>drxReject</w:t>
            </w:r>
            <w:r w:rsidRPr="00962B3F">
              <w:t>) for the associated destination for unicast.</w:t>
            </w:r>
          </w:p>
        </w:tc>
      </w:tr>
    </w:tbl>
    <w:p w14:paraId="61DB2C4A"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E1CAC8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3F0E84" w14:textId="77777777" w:rsidR="00617ADD" w:rsidRPr="00962B3F" w:rsidRDefault="00617ADD" w:rsidP="003514E7">
            <w:pPr>
              <w:pStyle w:val="TAH"/>
              <w:rPr>
                <w:lang w:eastAsia="en-GB"/>
              </w:rPr>
            </w:pPr>
            <w:r w:rsidRPr="00962B3F">
              <w:rPr>
                <w:i/>
              </w:rPr>
              <w:t>SL-RxDRX-Report</w:t>
            </w:r>
            <w:r w:rsidRPr="00962B3F">
              <w:rPr>
                <w:lang w:eastAsia="en-GB"/>
              </w:rPr>
              <w:t xml:space="preserve"> field descriptions</w:t>
            </w:r>
          </w:p>
        </w:tc>
      </w:tr>
      <w:tr w:rsidR="00617ADD" w:rsidRPr="00962B3F" w14:paraId="4DED6C2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D148BD1" w14:textId="77777777" w:rsidR="00617ADD" w:rsidRPr="00962B3F" w:rsidRDefault="00617ADD" w:rsidP="003514E7">
            <w:pPr>
              <w:pStyle w:val="TAL"/>
              <w:rPr>
                <w:b/>
                <w:bCs/>
                <w:i/>
                <w:iCs/>
                <w:lang w:eastAsia="en-GB"/>
              </w:rPr>
            </w:pPr>
            <w:r w:rsidRPr="00962B3F">
              <w:rPr>
                <w:b/>
                <w:bCs/>
                <w:i/>
                <w:iCs/>
                <w:lang w:eastAsia="en-GB"/>
              </w:rPr>
              <w:t>sl-DRX-ConfigFromTx</w:t>
            </w:r>
          </w:p>
          <w:p w14:paraId="0844AEAA" w14:textId="77777777" w:rsidR="00617ADD" w:rsidRPr="00962B3F" w:rsidRDefault="00617ADD" w:rsidP="003514E7">
            <w:pPr>
              <w:pStyle w:val="TAL"/>
              <w:rPr>
                <w:lang w:eastAsia="en-GB"/>
              </w:rPr>
            </w:pPr>
            <w:r w:rsidRPr="00962B3F">
              <w:rPr>
                <w:lang w:eastAsia="en-GB"/>
              </w:rPr>
              <w:t>Indicates the sidelink DRX configuration received from the peer UE for NR sidelink unicast communication.</w:t>
            </w:r>
          </w:p>
        </w:tc>
      </w:tr>
      <w:tr w:rsidR="00617ADD" w:rsidRPr="00962B3F" w14:paraId="744453E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85AD715" w14:textId="77777777" w:rsidR="00617ADD" w:rsidRPr="00962B3F" w:rsidRDefault="00617ADD" w:rsidP="003514E7">
            <w:pPr>
              <w:pStyle w:val="TAL"/>
              <w:rPr>
                <w:b/>
                <w:bCs/>
                <w:i/>
                <w:iCs/>
                <w:lang w:eastAsia="en-GB"/>
              </w:rPr>
            </w:pPr>
            <w:r w:rsidRPr="00962B3F">
              <w:rPr>
                <w:b/>
                <w:bCs/>
                <w:i/>
                <w:iCs/>
                <w:lang w:eastAsia="en-GB"/>
              </w:rPr>
              <w:t>sl-RxInterestedQoS-InfoList</w:t>
            </w:r>
          </w:p>
          <w:p w14:paraId="3FF9FBF9" w14:textId="77777777" w:rsidR="00617ADD" w:rsidRPr="00962B3F" w:rsidRDefault="00617ADD" w:rsidP="003514E7">
            <w:pPr>
              <w:pStyle w:val="TAL"/>
              <w:rPr>
                <w:lang w:eastAsia="en-GB"/>
              </w:rPr>
            </w:pPr>
            <w:r w:rsidRPr="00962B3F">
              <w:rPr>
                <w:lang w:eastAsia="en-GB"/>
              </w:rPr>
              <w:t>Indicates the QoS profile for which UE reports its interested service to which SL DRX is applied to the network, for NR sidelink groupcast or broadcast communication.</w:t>
            </w:r>
          </w:p>
        </w:tc>
      </w:tr>
    </w:tbl>
    <w:p w14:paraId="7C539397" w14:textId="77777777" w:rsidR="00617ADD" w:rsidRPr="00962B3F" w:rsidRDefault="00617ADD" w:rsidP="00617AD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D798B4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51FD92" w14:textId="77777777" w:rsidR="00617ADD" w:rsidRPr="00962B3F" w:rsidRDefault="00617ADD" w:rsidP="003514E7">
            <w:pPr>
              <w:pStyle w:val="TAH"/>
              <w:rPr>
                <w:b w:val="0"/>
                <w:lang w:eastAsia="en-GB"/>
              </w:rPr>
            </w:pPr>
            <w:bookmarkStart w:id="1302" w:name="_Hlk107231069"/>
            <w:r w:rsidRPr="00962B3F">
              <w:rPr>
                <w:i/>
                <w:lang w:eastAsia="sv-SE"/>
              </w:rPr>
              <w:lastRenderedPageBreak/>
              <w:t xml:space="preserve">SL-TxResourceReqDisc </w:t>
            </w:r>
            <w:r w:rsidRPr="00962B3F">
              <w:rPr>
                <w:lang w:eastAsia="en-GB"/>
              </w:rPr>
              <w:t>field descriptions</w:t>
            </w:r>
          </w:p>
        </w:tc>
      </w:tr>
      <w:tr w:rsidR="00617ADD" w:rsidRPr="00962B3F" w14:paraId="7641748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1EAD3" w14:textId="77777777" w:rsidR="00617ADD" w:rsidRPr="00962B3F" w:rsidRDefault="00617ADD" w:rsidP="003514E7">
            <w:pPr>
              <w:pStyle w:val="TAL"/>
              <w:rPr>
                <w:rFonts w:eastAsia="SimSun"/>
                <w:b/>
                <w:bCs/>
                <w:i/>
                <w:iCs/>
                <w:lang w:eastAsia="zh-CN"/>
              </w:rPr>
            </w:pPr>
            <w:r w:rsidRPr="00962B3F">
              <w:rPr>
                <w:rFonts w:eastAsia="SimSun"/>
                <w:b/>
                <w:bCs/>
                <w:i/>
                <w:iCs/>
                <w:lang w:eastAsia="zh-CN"/>
              </w:rPr>
              <w:t>sl-DestinationIdentityDisc</w:t>
            </w:r>
          </w:p>
          <w:p w14:paraId="47FAA965" w14:textId="77777777" w:rsidR="00617ADD" w:rsidRPr="00962B3F" w:rsidRDefault="00617ADD" w:rsidP="003514E7">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617ADD" w:rsidRPr="00962B3F" w14:paraId="4275F6C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218F3B" w14:textId="77777777" w:rsidR="00617ADD" w:rsidRPr="00962B3F" w:rsidRDefault="00617ADD" w:rsidP="003514E7">
            <w:pPr>
              <w:pStyle w:val="TAL"/>
              <w:rPr>
                <w:b/>
                <w:bCs/>
                <w:i/>
                <w:iCs/>
                <w:lang w:eastAsia="zh-CN"/>
              </w:rPr>
            </w:pPr>
            <w:r w:rsidRPr="00962B3F">
              <w:rPr>
                <w:b/>
                <w:bCs/>
                <w:i/>
                <w:iCs/>
                <w:lang w:eastAsia="zh-CN"/>
              </w:rPr>
              <w:t>sl-SourceIdentityRelayUE</w:t>
            </w:r>
          </w:p>
          <w:p w14:paraId="4A8098E2" w14:textId="77777777" w:rsidR="00617ADD" w:rsidRPr="00962B3F" w:rsidRDefault="00617ADD" w:rsidP="003514E7">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617ADD" w:rsidRPr="00962B3F" w14:paraId="01B2B5C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885674"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Disc</w:t>
            </w:r>
          </w:p>
          <w:p w14:paraId="03698227" w14:textId="77777777" w:rsidR="00617ADD" w:rsidRPr="00962B3F" w:rsidRDefault="00617ADD" w:rsidP="003514E7">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302"/>
    </w:tbl>
    <w:p w14:paraId="3FF3B808" w14:textId="77777777" w:rsidR="00617ADD" w:rsidRPr="00962B3F" w:rsidRDefault="00617ADD" w:rsidP="00617AD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0E0ABD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E7DB9C" w14:textId="77777777" w:rsidR="00617ADD" w:rsidRPr="00962B3F" w:rsidRDefault="00617ADD" w:rsidP="003514E7">
            <w:pPr>
              <w:pStyle w:val="TAH"/>
              <w:rPr>
                <w:b w:val="0"/>
                <w:lang w:eastAsia="en-GB"/>
              </w:rPr>
            </w:pPr>
            <w:r w:rsidRPr="00962B3F">
              <w:rPr>
                <w:i/>
                <w:lang w:eastAsia="sv-SE"/>
              </w:rPr>
              <w:t xml:space="preserve">SL-TxResourceReqCommRelayInfo </w:t>
            </w:r>
            <w:r w:rsidRPr="00962B3F">
              <w:rPr>
                <w:lang w:eastAsia="en-GB"/>
              </w:rPr>
              <w:t>field descriptions</w:t>
            </w:r>
          </w:p>
        </w:tc>
      </w:tr>
      <w:tr w:rsidR="00617ADD" w:rsidRPr="00962B3F" w14:paraId="48F232A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D2B79" w14:textId="77777777" w:rsidR="00617ADD" w:rsidRPr="00962B3F" w:rsidRDefault="00617ADD" w:rsidP="003514E7">
            <w:pPr>
              <w:pStyle w:val="TAL"/>
              <w:rPr>
                <w:rFonts w:eastAsia="SimSun"/>
                <w:b/>
                <w:bCs/>
                <w:i/>
                <w:iCs/>
                <w:lang w:eastAsia="zh-CN"/>
              </w:rPr>
            </w:pPr>
            <w:r w:rsidRPr="00962B3F">
              <w:rPr>
                <w:rFonts w:eastAsia="SimSun"/>
                <w:b/>
                <w:bCs/>
                <w:i/>
                <w:iCs/>
                <w:lang w:eastAsia="zh-CN"/>
              </w:rPr>
              <w:t>sl-RelayDRXConfig</w:t>
            </w:r>
          </w:p>
          <w:p w14:paraId="3DE9AF2D" w14:textId="77777777" w:rsidR="00617ADD" w:rsidRPr="00962B3F" w:rsidRDefault="00617ADD" w:rsidP="003514E7">
            <w:pPr>
              <w:pStyle w:val="TAL"/>
              <w:rPr>
                <w:lang w:eastAsia="sv-SE"/>
              </w:rPr>
            </w:pPr>
            <w:r w:rsidRPr="00962B3F">
              <w:rPr>
                <w:lang w:eastAsia="sv-SE"/>
              </w:rPr>
              <w:t>This field is used to indicate the applied sidelink DRX configuration for the relay related communication</w:t>
            </w:r>
            <w:r w:rsidRPr="00962B3F">
              <w:t>.</w:t>
            </w:r>
          </w:p>
        </w:tc>
      </w:tr>
      <w:tr w:rsidR="00617ADD" w:rsidRPr="00962B3F" w14:paraId="1704E7D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8F152E" w14:textId="77777777" w:rsidR="00617ADD" w:rsidRPr="00962B3F" w:rsidRDefault="00617ADD" w:rsidP="003514E7">
            <w:pPr>
              <w:pStyle w:val="TAL"/>
              <w:rPr>
                <w:rFonts w:eastAsia="SimSun"/>
                <w:b/>
                <w:bCs/>
                <w:i/>
                <w:iCs/>
                <w:lang w:eastAsia="zh-CN"/>
              </w:rPr>
            </w:pPr>
            <w:r w:rsidRPr="00962B3F">
              <w:rPr>
                <w:rFonts w:eastAsia="SimSun"/>
                <w:b/>
                <w:bCs/>
                <w:i/>
                <w:iCs/>
                <w:lang w:eastAsia="zh-CN"/>
              </w:rPr>
              <w:t>sl-DestinationIdentityL2U2N</w:t>
            </w:r>
          </w:p>
          <w:p w14:paraId="222C42A1" w14:textId="77777777" w:rsidR="00617ADD" w:rsidRPr="00962B3F" w:rsidRDefault="00617ADD" w:rsidP="003514E7">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617ADD" w:rsidRPr="00962B3F" w14:paraId="529B4F6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E01C9" w14:textId="77777777" w:rsidR="00617ADD" w:rsidRPr="00962B3F" w:rsidRDefault="00617ADD" w:rsidP="003514E7">
            <w:pPr>
              <w:pStyle w:val="TAL"/>
              <w:rPr>
                <w:rFonts w:eastAsia="SimSun"/>
                <w:b/>
                <w:bCs/>
                <w:i/>
                <w:iCs/>
                <w:lang w:eastAsia="zh-CN"/>
              </w:rPr>
            </w:pPr>
            <w:r w:rsidRPr="00962B3F">
              <w:rPr>
                <w:rFonts w:eastAsia="SimSun"/>
                <w:b/>
                <w:bCs/>
                <w:i/>
                <w:iCs/>
                <w:lang w:eastAsia="zh-CN"/>
              </w:rPr>
              <w:t>sl-LocalID-Request</w:t>
            </w:r>
          </w:p>
          <w:p w14:paraId="0FD75317" w14:textId="77777777" w:rsidR="00617ADD" w:rsidRPr="00962B3F" w:rsidRDefault="00617ADD" w:rsidP="003514E7">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617ADD" w:rsidRPr="00962B3F" w14:paraId="06EDCAA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114A8"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TxInterestedFreqListL2U2N</w:t>
            </w:r>
          </w:p>
          <w:p w14:paraId="7AC23164" w14:textId="77777777" w:rsidR="00617ADD" w:rsidRPr="00962B3F" w:rsidRDefault="00617ADD" w:rsidP="003514E7">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617ADD" w:rsidRPr="00962B3F" w14:paraId="4761F23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45649" w14:textId="77777777" w:rsidR="00617ADD" w:rsidRPr="00962B3F" w:rsidRDefault="00617ADD" w:rsidP="003514E7">
            <w:pPr>
              <w:pStyle w:val="TAL"/>
              <w:rPr>
                <w:rFonts w:eastAsia="Yu Mincho"/>
                <w:b/>
                <w:bCs/>
                <w:i/>
                <w:iCs/>
                <w:lang w:eastAsia="zh-CN"/>
              </w:rPr>
            </w:pPr>
            <w:r w:rsidRPr="00962B3F">
              <w:rPr>
                <w:rFonts w:eastAsia="Yu Mincho"/>
                <w:b/>
                <w:bCs/>
                <w:i/>
                <w:iCs/>
                <w:lang w:eastAsia="zh-CN"/>
              </w:rPr>
              <w:t>sl-PagingIdentityRemoteUE</w:t>
            </w:r>
          </w:p>
          <w:p w14:paraId="4EEF24C1" w14:textId="77777777" w:rsidR="00617ADD" w:rsidRPr="00962B3F" w:rsidRDefault="00617ADD" w:rsidP="003514E7">
            <w:pPr>
              <w:pStyle w:val="TAL"/>
              <w:rPr>
                <w:rFonts w:eastAsia="Yu Mincho"/>
                <w:b/>
                <w:bCs/>
                <w:i/>
                <w:iCs/>
                <w:lang w:eastAsia="zh-CN"/>
              </w:rPr>
            </w:pPr>
            <w:r w:rsidRPr="00962B3F">
              <w:rPr>
                <w:lang w:eastAsia="sv-SE"/>
              </w:rPr>
              <w:t xml:space="preserve">This field is used to indicate the paging UE ID(s) for the </w:t>
            </w:r>
            <w:r w:rsidRPr="00962B3F">
              <w:rPr>
                <w:rFonts w:eastAsia="Yu Mincho"/>
                <w:lang w:eastAsia="zh-CN"/>
              </w:rPr>
              <w:t>corresponding destination(s)</w:t>
            </w:r>
            <w:r w:rsidRPr="00962B3F">
              <w:rPr>
                <w:lang w:eastAsia="sv-SE"/>
              </w:rPr>
              <w:t xml:space="preserve"> by the L2 U2N Relay UE.</w:t>
            </w:r>
          </w:p>
        </w:tc>
      </w:tr>
    </w:tbl>
    <w:p w14:paraId="13968D6A" w14:textId="77777777" w:rsidR="00617ADD" w:rsidRPr="00962B3F" w:rsidRDefault="00617ADD" w:rsidP="00617ADD"/>
    <w:p w14:paraId="11BBD608" w14:textId="77777777" w:rsidR="00617ADD" w:rsidRPr="00962B3F" w:rsidRDefault="00617ADD" w:rsidP="00617ADD">
      <w:pPr>
        <w:pStyle w:val="Heading4"/>
      </w:pPr>
      <w:bookmarkStart w:id="1303" w:name="_Toc60777127"/>
      <w:bookmarkStart w:id="1304" w:name="_Toc100930004"/>
      <w:r w:rsidRPr="00962B3F">
        <w:t>–</w:t>
      </w:r>
      <w:r w:rsidRPr="00962B3F">
        <w:tab/>
      </w:r>
      <w:r w:rsidRPr="00962B3F">
        <w:rPr>
          <w:i/>
        </w:rPr>
        <w:t>SystemInformation</w:t>
      </w:r>
      <w:bookmarkEnd w:id="1303"/>
      <w:bookmarkEnd w:id="1304"/>
    </w:p>
    <w:p w14:paraId="6E0E9F0F" w14:textId="77777777" w:rsidR="00617ADD" w:rsidRPr="00962B3F" w:rsidRDefault="00617ADD" w:rsidP="00617ADD">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1F8FE75" w14:textId="77777777" w:rsidR="00617ADD" w:rsidRPr="00962B3F" w:rsidRDefault="00617ADD" w:rsidP="00617ADD">
      <w:pPr>
        <w:pStyle w:val="B1"/>
      </w:pPr>
      <w:r w:rsidRPr="00962B3F">
        <w:t>Signalling radio bearer: N/A</w:t>
      </w:r>
    </w:p>
    <w:p w14:paraId="084699A9" w14:textId="77777777" w:rsidR="00617ADD" w:rsidRPr="00962B3F" w:rsidRDefault="00617ADD" w:rsidP="00617ADD">
      <w:pPr>
        <w:pStyle w:val="B1"/>
      </w:pPr>
      <w:r w:rsidRPr="00962B3F">
        <w:t>RLC-SAP: TM</w:t>
      </w:r>
    </w:p>
    <w:p w14:paraId="1781A2FE" w14:textId="77777777" w:rsidR="00617ADD" w:rsidRPr="00962B3F" w:rsidRDefault="00617ADD" w:rsidP="00617ADD">
      <w:pPr>
        <w:pStyle w:val="B1"/>
      </w:pPr>
      <w:r w:rsidRPr="00962B3F">
        <w:t>Logical channels: BCCH</w:t>
      </w:r>
    </w:p>
    <w:p w14:paraId="63569F65" w14:textId="77777777" w:rsidR="00617ADD" w:rsidRPr="00962B3F" w:rsidRDefault="00617ADD" w:rsidP="00617ADD">
      <w:pPr>
        <w:pStyle w:val="B1"/>
      </w:pPr>
      <w:r w:rsidRPr="00962B3F">
        <w:t>Direction: Network to UE</w:t>
      </w:r>
    </w:p>
    <w:p w14:paraId="0D2DDD95" w14:textId="77777777" w:rsidR="00617ADD" w:rsidRPr="00962B3F" w:rsidRDefault="00617ADD" w:rsidP="00617ADD">
      <w:pPr>
        <w:pStyle w:val="TH"/>
        <w:rPr>
          <w:bCs/>
          <w:i/>
          <w:iCs/>
        </w:rPr>
      </w:pPr>
      <w:r w:rsidRPr="00962B3F">
        <w:rPr>
          <w:bCs/>
          <w:i/>
          <w:iCs/>
        </w:rPr>
        <w:t>SystemInformation message</w:t>
      </w:r>
    </w:p>
    <w:p w14:paraId="339A4238" w14:textId="77777777" w:rsidR="00617ADD" w:rsidRPr="00962B3F" w:rsidRDefault="00617ADD" w:rsidP="00617ADD">
      <w:pPr>
        <w:pStyle w:val="PL"/>
        <w:rPr>
          <w:color w:val="808080"/>
        </w:rPr>
      </w:pPr>
      <w:r w:rsidRPr="00962B3F">
        <w:rPr>
          <w:color w:val="808080"/>
        </w:rPr>
        <w:t>-- ASN1START</w:t>
      </w:r>
    </w:p>
    <w:p w14:paraId="3FEB34D0" w14:textId="77777777" w:rsidR="00617ADD" w:rsidRPr="00962B3F" w:rsidRDefault="00617ADD" w:rsidP="00617ADD">
      <w:pPr>
        <w:pStyle w:val="PL"/>
        <w:rPr>
          <w:color w:val="808080"/>
        </w:rPr>
      </w:pPr>
      <w:r w:rsidRPr="00962B3F">
        <w:rPr>
          <w:color w:val="808080"/>
        </w:rPr>
        <w:t>-- TAG-SYSTEMINFORMATION-START</w:t>
      </w:r>
    </w:p>
    <w:p w14:paraId="3D55DA91" w14:textId="77777777" w:rsidR="00617ADD" w:rsidRPr="00962B3F" w:rsidRDefault="00617ADD" w:rsidP="00617ADD">
      <w:pPr>
        <w:pStyle w:val="PL"/>
      </w:pPr>
    </w:p>
    <w:p w14:paraId="21AEBFB3" w14:textId="77777777" w:rsidR="00617ADD" w:rsidRPr="00962B3F" w:rsidRDefault="00617ADD" w:rsidP="00617ADD">
      <w:pPr>
        <w:pStyle w:val="PL"/>
      </w:pPr>
      <w:r w:rsidRPr="00962B3F">
        <w:lastRenderedPageBreak/>
        <w:t xml:space="preserve">SystemInformation ::=               </w:t>
      </w:r>
      <w:r w:rsidRPr="00962B3F">
        <w:rPr>
          <w:color w:val="993366"/>
        </w:rPr>
        <w:t>SEQUENCE</w:t>
      </w:r>
      <w:r w:rsidRPr="00962B3F">
        <w:t xml:space="preserve"> {</w:t>
      </w:r>
    </w:p>
    <w:p w14:paraId="47FCF36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E123A77" w14:textId="77777777" w:rsidR="00617ADD" w:rsidRPr="00962B3F" w:rsidRDefault="00617ADD" w:rsidP="00617ADD">
      <w:pPr>
        <w:pStyle w:val="PL"/>
      </w:pPr>
      <w:r w:rsidRPr="00962B3F">
        <w:t xml:space="preserve">        systemInformation                   SystemInformation-IEs,</w:t>
      </w:r>
    </w:p>
    <w:p w14:paraId="2C59B9BA" w14:textId="77777777" w:rsidR="00617ADD" w:rsidRPr="00962B3F" w:rsidRDefault="00617ADD" w:rsidP="00617ADD">
      <w:pPr>
        <w:pStyle w:val="PL"/>
      </w:pPr>
      <w:r w:rsidRPr="00962B3F">
        <w:t xml:space="preserve">        criticalExtensionsFuture-r16    </w:t>
      </w:r>
      <w:r w:rsidRPr="00962B3F">
        <w:rPr>
          <w:color w:val="993366"/>
        </w:rPr>
        <w:t>CHOICE</w:t>
      </w:r>
      <w:r w:rsidRPr="00962B3F">
        <w:t xml:space="preserve"> {</w:t>
      </w:r>
    </w:p>
    <w:p w14:paraId="0936EDE3" w14:textId="77777777" w:rsidR="00617ADD" w:rsidRPr="00962B3F" w:rsidRDefault="00617ADD" w:rsidP="00617ADD">
      <w:pPr>
        <w:pStyle w:val="PL"/>
      </w:pPr>
      <w:r w:rsidRPr="00962B3F">
        <w:t xml:space="preserve">            posSystemInformation-r16        PosSystemInformation-r16-IEs,</w:t>
      </w:r>
    </w:p>
    <w:p w14:paraId="1B50E4B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9635D16" w14:textId="77777777" w:rsidR="00617ADD" w:rsidRPr="00962B3F" w:rsidRDefault="00617ADD" w:rsidP="00617ADD">
      <w:pPr>
        <w:pStyle w:val="PL"/>
      </w:pPr>
      <w:r w:rsidRPr="00962B3F">
        <w:t xml:space="preserve">        }</w:t>
      </w:r>
    </w:p>
    <w:p w14:paraId="43F6BA3B" w14:textId="77777777" w:rsidR="00617ADD" w:rsidRPr="00962B3F" w:rsidRDefault="00617ADD" w:rsidP="00617ADD">
      <w:pPr>
        <w:pStyle w:val="PL"/>
      </w:pPr>
      <w:r w:rsidRPr="00962B3F">
        <w:t xml:space="preserve">    }</w:t>
      </w:r>
    </w:p>
    <w:p w14:paraId="6B534DD6" w14:textId="77777777" w:rsidR="00617ADD" w:rsidRPr="00962B3F" w:rsidRDefault="00617ADD" w:rsidP="00617ADD">
      <w:pPr>
        <w:pStyle w:val="PL"/>
      </w:pPr>
      <w:r w:rsidRPr="00962B3F">
        <w:t>}</w:t>
      </w:r>
    </w:p>
    <w:p w14:paraId="75DDF3DD" w14:textId="77777777" w:rsidR="00617ADD" w:rsidRPr="00962B3F" w:rsidRDefault="00617ADD" w:rsidP="00617ADD">
      <w:pPr>
        <w:pStyle w:val="PL"/>
      </w:pPr>
    </w:p>
    <w:p w14:paraId="5EE15F7E" w14:textId="77777777" w:rsidR="00617ADD" w:rsidRPr="00962B3F" w:rsidRDefault="00617ADD" w:rsidP="00617ADD">
      <w:pPr>
        <w:pStyle w:val="PL"/>
      </w:pPr>
      <w:r w:rsidRPr="00962B3F">
        <w:t xml:space="preserve">SystemInformation-IEs ::=           </w:t>
      </w:r>
      <w:r w:rsidRPr="00962B3F">
        <w:rPr>
          <w:color w:val="993366"/>
        </w:rPr>
        <w:t>SEQUENCE</w:t>
      </w:r>
      <w:r w:rsidRPr="00962B3F">
        <w:t xml:space="preserve"> {</w:t>
      </w:r>
    </w:p>
    <w:p w14:paraId="07194882" w14:textId="77777777" w:rsidR="00617ADD" w:rsidRPr="00962B3F" w:rsidRDefault="00617ADD" w:rsidP="00617ADD">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6FFF4DA2" w14:textId="77777777" w:rsidR="00617ADD" w:rsidRPr="00962B3F" w:rsidRDefault="00617ADD" w:rsidP="00617ADD">
      <w:pPr>
        <w:pStyle w:val="PL"/>
      </w:pPr>
      <w:r w:rsidRPr="00962B3F">
        <w:t xml:space="preserve">        sib2                                SIB2,</w:t>
      </w:r>
    </w:p>
    <w:p w14:paraId="305238B6" w14:textId="77777777" w:rsidR="00617ADD" w:rsidRPr="00962B3F" w:rsidRDefault="00617ADD" w:rsidP="00617ADD">
      <w:pPr>
        <w:pStyle w:val="PL"/>
      </w:pPr>
      <w:r w:rsidRPr="00962B3F">
        <w:t xml:space="preserve">        sib3                                SIB3,</w:t>
      </w:r>
    </w:p>
    <w:p w14:paraId="5D567781" w14:textId="77777777" w:rsidR="00617ADD" w:rsidRPr="00962B3F" w:rsidRDefault="00617ADD" w:rsidP="00617ADD">
      <w:pPr>
        <w:pStyle w:val="PL"/>
      </w:pPr>
      <w:r w:rsidRPr="00962B3F">
        <w:t xml:space="preserve">        sib4                                SIB4,</w:t>
      </w:r>
    </w:p>
    <w:p w14:paraId="59338473" w14:textId="77777777" w:rsidR="00617ADD" w:rsidRPr="00962B3F" w:rsidRDefault="00617ADD" w:rsidP="00617ADD">
      <w:pPr>
        <w:pStyle w:val="PL"/>
      </w:pPr>
      <w:r w:rsidRPr="00962B3F">
        <w:t xml:space="preserve">        sib5                                SIB5,</w:t>
      </w:r>
    </w:p>
    <w:p w14:paraId="286D21E5" w14:textId="77777777" w:rsidR="00617ADD" w:rsidRPr="00962B3F" w:rsidRDefault="00617ADD" w:rsidP="00617ADD">
      <w:pPr>
        <w:pStyle w:val="PL"/>
      </w:pPr>
      <w:r w:rsidRPr="00962B3F">
        <w:t xml:space="preserve">        sib6                                SIB6,</w:t>
      </w:r>
    </w:p>
    <w:p w14:paraId="7DBA1A2A" w14:textId="77777777" w:rsidR="00617ADD" w:rsidRPr="00962B3F" w:rsidRDefault="00617ADD" w:rsidP="00617ADD">
      <w:pPr>
        <w:pStyle w:val="PL"/>
      </w:pPr>
      <w:r w:rsidRPr="00962B3F">
        <w:t xml:space="preserve">        sib7                                SIB7,</w:t>
      </w:r>
    </w:p>
    <w:p w14:paraId="678AC480" w14:textId="77777777" w:rsidR="00617ADD" w:rsidRPr="00962B3F" w:rsidRDefault="00617ADD" w:rsidP="00617ADD">
      <w:pPr>
        <w:pStyle w:val="PL"/>
      </w:pPr>
      <w:r w:rsidRPr="00962B3F">
        <w:t xml:space="preserve">        sib8                                SIB8,</w:t>
      </w:r>
    </w:p>
    <w:p w14:paraId="51A15D75" w14:textId="77777777" w:rsidR="00617ADD" w:rsidRPr="00962B3F" w:rsidRDefault="00617ADD" w:rsidP="00617ADD">
      <w:pPr>
        <w:pStyle w:val="PL"/>
      </w:pPr>
      <w:r w:rsidRPr="00962B3F">
        <w:t xml:space="preserve">        sib9                                SIB9,</w:t>
      </w:r>
    </w:p>
    <w:p w14:paraId="368B2E1E" w14:textId="77777777" w:rsidR="00617ADD" w:rsidRPr="00962B3F" w:rsidRDefault="00617ADD" w:rsidP="00617ADD">
      <w:pPr>
        <w:pStyle w:val="PL"/>
      </w:pPr>
      <w:r w:rsidRPr="00962B3F">
        <w:t xml:space="preserve">        ...,</w:t>
      </w:r>
    </w:p>
    <w:p w14:paraId="1474FBDC" w14:textId="77777777" w:rsidR="00617ADD" w:rsidRPr="00962B3F" w:rsidRDefault="00617ADD" w:rsidP="00617ADD">
      <w:pPr>
        <w:pStyle w:val="PL"/>
      </w:pPr>
      <w:r w:rsidRPr="00962B3F">
        <w:t xml:space="preserve">        sib10-v1610                         SIB10-r16,</w:t>
      </w:r>
    </w:p>
    <w:p w14:paraId="66EEDAEC" w14:textId="77777777" w:rsidR="00617ADD" w:rsidRPr="00962B3F" w:rsidRDefault="00617ADD" w:rsidP="00617ADD">
      <w:pPr>
        <w:pStyle w:val="PL"/>
      </w:pPr>
      <w:r w:rsidRPr="00962B3F">
        <w:t xml:space="preserve">        sib11-v1610                         SIB11-r16,</w:t>
      </w:r>
    </w:p>
    <w:p w14:paraId="74516BD2" w14:textId="77777777" w:rsidR="00617ADD" w:rsidRPr="00962B3F" w:rsidRDefault="00617ADD" w:rsidP="00617ADD">
      <w:pPr>
        <w:pStyle w:val="PL"/>
      </w:pPr>
      <w:r w:rsidRPr="00962B3F">
        <w:t xml:space="preserve">        sib12-v1610                         SIB12-r16,</w:t>
      </w:r>
    </w:p>
    <w:p w14:paraId="72A23A31" w14:textId="77777777" w:rsidR="00617ADD" w:rsidRPr="00962B3F" w:rsidRDefault="00617ADD" w:rsidP="00617ADD">
      <w:pPr>
        <w:pStyle w:val="PL"/>
      </w:pPr>
      <w:r w:rsidRPr="00962B3F">
        <w:t xml:space="preserve">        sib13-v1610                         SIB13-r16,</w:t>
      </w:r>
    </w:p>
    <w:p w14:paraId="549F6103" w14:textId="77777777" w:rsidR="00617ADD" w:rsidRPr="00962B3F" w:rsidRDefault="00617ADD" w:rsidP="00617ADD">
      <w:pPr>
        <w:pStyle w:val="PL"/>
      </w:pPr>
      <w:r w:rsidRPr="00962B3F">
        <w:t xml:space="preserve">        sib14-v1610                         SIB14-r16,</w:t>
      </w:r>
    </w:p>
    <w:p w14:paraId="015989A2" w14:textId="77777777" w:rsidR="00617ADD" w:rsidRPr="00962B3F" w:rsidRDefault="00617ADD" w:rsidP="00617ADD">
      <w:pPr>
        <w:pStyle w:val="PL"/>
      </w:pPr>
      <w:r w:rsidRPr="00962B3F">
        <w:t xml:space="preserve">        sib15-v1700                         SIB15-r17,</w:t>
      </w:r>
    </w:p>
    <w:p w14:paraId="6301C1A6" w14:textId="77777777" w:rsidR="00617ADD" w:rsidRPr="00962B3F" w:rsidRDefault="00617ADD" w:rsidP="00617ADD">
      <w:pPr>
        <w:pStyle w:val="PL"/>
      </w:pPr>
      <w:r w:rsidRPr="00962B3F">
        <w:t xml:space="preserve">        sib16-v1700                         SIB16-r17,</w:t>
      </w:r>
    </w:p>
    <w:p w14:paraId="556EE72E" w14:textId="77777777" w:rsidR="00617ADD" w:rsidRPr="00962B3F" w:rsidRDefault="00617ADD" w:rsidP="00617ADD">
      <w:pPr>
        <w:pStyle w:val="PL"/>
      </w:pPr>
      <w:r w:rsidRPr="00962B3F">
        <w:t xml:space="preserve">        sib17-v1700                         SIB17-r17,</w:t>
      </w:r>
    </w:p>
    <w:p w14:paraId="1AA7A7E7" w14:textId="77777777" w:rsidR="00617ADD" w:rsidRPr="00962B3F" w:rsidRDefault="00617ADD" w:rsidP="00617ADD">
      <w:pPr>
        <w:pStyle w:val="PL"/>
      </w:pPr>
      <w:r w:rsidRPr="00962B3F">
        <w:t xml:space="preserve">        sib18-v1700                         SIB18-r17,</w:t>
      </w:r>
    </w:p>
    <w:p w14:paraId="2CE11ABE" w14:textId="77777777" w:rsidR="00617ADD" w:rsidRPr="00962B3F" w:rsidRDefault="00617ADD" w:rsidP="00617ADD">
      <w:pPr>
        <w:pStyle w:val="PL"/>
      </w:pPr>
      <w:r w:rsidRPr="00962B3F">
        <w:t xml:space="preserve">        sib19-v1700                         SIB19-r17,</w:t>
      </w:r>
    </w:p>
    <w:p w14:paraId="52CBABFC" w14:textId="77777777" w:rsidR="00617ADD" w:rsidRPr="00962B3F" w:rsidRDefault="00617ADD" w:rsidP="00617ADD">
      <w:pPr>
        <w:pStyle w:val="PL"/>
      </w:pPr>
      <w:r w:rsidRPr="00962B3F">
        <w:t xml:space="preserve">        sib20-v1700                         SIB20-r17,</w:t>
      </w:r>
    </w:p>
    <w:p w14:paraId="6A91CEE4" w14:textId="77777777" w:rsidR="00617ADD" w:rsidRPr="00962B3F" w:rsidRDefault="00617ADD" w:rsidP="00617ADD">
      <w:pPr>
        <w:pStyle w:val="PL"/>
      </w:pPr>
      <w:r w:rsidRPr="00962B3F">
        <w:t xml:space="preserve">        sib21-v1700                         SIB21-r17</w:t>
      </w:r>
    </w:p>
    <w:p w14:paraId="76BAF3B1" w14:textId="77777777" w:rsidR="00617ADD" w:rsidRPr="00962B3F" w:rsidRDefault="00617ADD" w:rsidP="00617ADD">
      <w:pPr>
        <w:pStyle w:val="PL"/>
      </w:pPr>
      <w:r w:rsidRPr="00962B3F">
        <w:t xml:space="preserve">    },</w:t>
      </w:r>
    </w:p>
    <w:p w14:paraId="7D23B898"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6DA39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F2ABCBE" w14:textId="77777777" w:rsidR="00617ADD" w:rsidRPr="00962B3F" w:rsidRDefault="00617ADD" w:rsidP="00617ADD">
      <w:pPr>
        <w:pStyle w:val="PL"/>
      </w:pPr>
      <w:r w:rsidRPr="00962B3F">
        <w:t>}</w:t>
      </w:r>
    </w:p>
    <w:p w14:paraId="15977E6C" w14:textId="77777777" w:rsidR="00617ADD" w:rsidRPr="00962B3F" w:rsidRDefault="00617ADD" w:rsidP="00617ADD">
      <w:pPr>
        <w:pStyle w:val="PL"/>
      </w:pPr>
    </w:p>
    <w:p w14:paraId="6FD9ADF4" w14:textId="77777777" w:rsidR="00617ADD" w:rsidRPr="00962B3F" w:rsidRDefault="00617ADD" w:rsidP="00617ADD">
      <w:pPr>
        <w:pStyle w:val="PL"/>
        <w:rPr>
          <w:color w:val="808080"/>
        </w:rPr>
      </w:pPr>
      <w:r w:rsidRPr="00962B3F">
        <w:rPr>
          <w:color w:val="808080"/>
        </w:rPr>
        <w:t>-- TAG-SYSTEMINFORMATION-STOP</w:t>
      </w:r>
    </w:p>
    <w:p w14:paraId="0CF356BD" w14:textId="77777777" w:rsidR="00617ADD" w:rsidRPr="00962B3F" w:rsidRDefault="00617ADD" w:rsidP="00617ADD">
      <w:pPr>
        <w:pStyle w:val="PL"/>
        <w:rPr>
          <w:color w:val="808080"/>
        </w:rPr>
      </w:pPr>
      <w:r w:rsidRPr="00962B3F">
        <w:rPr>
          <w:color w:val="808080"/>
        </w:rPr>
        <w:t>-- ASN1STOP</w:t>
      </w:r>
    </w:p>
    <w:p w14:paraId="6E53561E" w14:textId="77777777" w:rsidR="00617ADD" w:rsidRPr="00962B3F" w:rsidRDefault="00617ADD" w:rsidP="00617ADD"/>
    <w:p w14:paraId="0E1BA55A" w14:textId="77777777" w:rsidR="00617ADD" w:rsidRPr="00962B3F" w:rsidRDefault="00617ADD" w:rsidP="00617ADD">
      <w:pPr>
        <w:pStyle w:val="Heading4"/>
      </w:pPr>
      <w:bookmarkStart w:id="1305" w:name="_Toc60777128"/>
      <w:bookmarkStart w:id="1306" w:name="_Toc100930005"/>
      <w:r w:rsidRPr="00962B3F">
        <w:t>–</w:t>
      </w:r>
      <w:r w:rsidRPr="00962B3F">
        <w:tab/>
      </w:r>
      <w:r w:rsidRPr="00962B3F">
        <w:rPr>
          <w:i/>
          <w:noProof/>
        </w:rPr>
        <w:t>UEAssistanceInformation</w:t>
      </w:r>
      <w:bookmarkEnd w:id="1305"/>
      <w:bookmarkEnd w:id="1306"/>
    </w:p>
    <w:p w14:paraId="55A32943" w14:textId="77777777" w:rsidR="00617ADD" w:rsidRPr="00962B3F" w:rsidRDefault="00617ADD" w:rsidP="00617ADD">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6F72D8B0" w14:textId="77777777" w:rsidR="00617ADD" w:rsidRPr="00962B3F" w:rsidRDefault="00617ADD" w:rsidP="00617ADD">
      <w:pPr>
        <w:pStyle w:val="B1"/>
      </w:pPr>
      <w:r w:rsidRPr="00962B3F">
        <w:t>Signalling radio bearer: SRB1, SRB3</w:t>
      </w:r>
    </w:p>
    <w:p w14:paraId="23EFC09D" w14:textId="77777777" w:rsidR="00617ADD" w:rsidRPr="00962B3F" w:rsidRDefault="00617ADD" w:rsidP="00617ADD">
      <w:pPr>
        <w:pStyle w:val="B1"/>
      </w:pPr>
      <w:r w:rsidRPr="00962B3F">
        <w:t>RLC-SAP: AM</w:t>
      </w:r>
    </w:p>
    <w:p w14:paraId="3FBD176F" w14:textId="77777777" w:rsidR="00617ADD" w:rsidRPr="00962B3F" w:rsidRDefault="00617ADD" w:rsidP="00617ADD">
      <w:pPr>
        <w:pStyle w:val="B1"/>
      </w:pPr>
      <w:r w:rsidRPr="00962B3F">
        <w:lastRenderedPageBreak/>
        <w:t>Logical channel: DCCH</w:t>
      </w:r>
    </w:p>
    <w:p w14:paraId="5438D357" w14:textId="77777777" w:rsidR="00617ADD" w:rsidRPr="00962B3F" w:rsidRDefault="00617ADD" w:rsidP="00617ADD">
      <w:pPr>
        <w:pStyle w:val="B1"/>
      </w:pPr>
      <w:r w:rsidRPr="00962B3F">
        <w:t>Direction: UE to Network</w:t>
      </w:r>
    </w:p>
    <w:p w14:paraId="23109E87" w14:textId="77777777" w:rsidR="00617ADD" w:rsidRPr="00962B3F" w:rsidRDefault="00617ADD" w:rsidP="00617ADD">
      <w:pPr>
        <w:pStyle w:val="TH"/>
        <w:rPr>
          <w:bCs/>
          <w:i/>
          <w:iCs/>
        </w:rPr>
      </w:pPr>
      <w:r w:rsidRPr="00962B3F">
        <w:rPr>
          <w:bCs/>
          <w:i/>
          <w:iCs/>
          <w:noProof/>
        </w:rPr>
        <w:t>UEAssistanceInformation message</w:t>
      </w:r>
    </w:p>
    <w:p w14:paraId="4F9E666D" w14:textId="77777777" w:rsidR="00617ADD" w:rsidRPr="00962B3F" w:rsidRDefault="00617ADD" w:rsidP="00617ADD">
      <w:pPr>
        <w:pStyle w:val="PL"/>
        <w:rPr>
          <w:color w:val="808080"/>
        </w:rPr>
      </w:pPr>
      <w:r w:rsidRPr="00962B3F">
        <w:rPr>
          <w:color w:val="808080"/>
        </w:rPr>
        <w:t>-- ASN1START</w:t>
      </w:r>
    </w:p>
    <w:p w14:paraId="0ACC4515" w14:textId="77777777" w:rsidR="00617ADD" w:rsidRPr="00962B3F" w:rsidRDefault="00617ADD" w:rsidP="00617ADD">
      <w:pPr>
        <w:pStyle w:val="PL"/>
        <w:rPr>
          <w:color w:val="808080"/>
        </w:rPr>
      </w:pPr>
      <w:r w:rsidRPr="00962B3F">
        <w:rPr>
          <w:color w:val="808080"/>
        </w:rPr>
        <w:t>-- TAG-UEASSISTANCEINFORMATION-START</w:t>
      </w:r>
    </w:p>
    <w:p w14:paraId="5982F62B" w14:textId="77777777" w:rsidR="00617ADD" w:rsidRPr="00962B3F" w:rsidRDefault="00617ADD" w:rsidP="00617ADD">
      <w:pPr>
        <w:pStyle w:val="PL"/>
      </w:pPr>
    </w:p>
    <w:p w14:paraId="102AAAAA" w14:textId="77777777" w:rsidR="00617ADD" w:rsidRPr="00962B3F" w:rsidRDefault="00617ADD" w:rsidP="00617ADD">
      <w:pPr>
        <w:pStyle w:val="PL"/>
      </w:pPr>
      <w:r w:rsidRPr="00962B3F">
        <w:t xml:space="preserve">UEAssistanceInformation ::=         </w:t>
      </w:r>
      <w:r w:rsidRPr="00962B3F">
        <w:rPr>
          <w:color w:val="993366"/>
        </w:rPr>
        <w:t>SEQUENCE</w:t>
      </w:r>
      <w:r w:rsidRPr="00962B3F">
        <w:t xml:space="preserve"> {</w:t>
      </w:r>
    </w:p>
    <w:p w14:paraId="4FE1E37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7E056C6" w14:textId="77777777" w:rsidR="00617ADD" w:rsidRPr="00962B3F" w:rsidRDefault="00617ADD" w:rsidP="00617ADD">
      <w:pPr>
        <w:pStyle w:val="PL"/>
      </w:pPr>
      <w:r w:rsidRPr="00962B3F">
        <w:t xml:space="preserve">        ueAssistanceInformation             UEAssistanceInformation-IEs,</w:t>
      </w:r>
    </w:p>
    <w:p w14:paraId="646DBE2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12497F0" w14:textId="77777777" w:rsidR="00617ADD" w:rsidRPr="00962B3F" w:rsidRDefault="00617ADD" w:rsidP="00617ADD">
      <w:pPr>
        <w:pStyle w:val="PL"/>
      </w:pPr>
      <w:r w:rsidRPr="00962B3F">
        <w:t xml:space="preserve">    }</w:t>
      </w:r>
    </w:p>
    <w:p w14:paraId="53E5ADC0" w14:textId="77777777" w:rsidR="00617ADD" w:rsidRPr="00962B3F" w:rsidRDefault="00617ADD" w:rsidP="00617ADD">
      <w:pPr>
        <w:pStyle w:val="PL"/>
      </w:pPr>
      <w:r w:rsidRPr="00962B3F">
        <w:t>}</w:t>
      </w:r>
    </w:p>
    <w:p w14:paraId="2D47773E" w14:textId="77777777" w:rsidR="00617ADD" w:rsidRPr="00962B3F" w:rsidRDefault="00617ADD" w:rsidP="00617ADD">
      <w:pPr>
        <w:pStyle w:val="PL"/>
      </w:pPr>
    </w:p>
    <w:p w14:paraId="29B64CDB" w14:textId="77777777" w:rsidR="00617ADD" w:rsidRPr="00962B3F" w:rsidRDefault="00617ADD" w:rsidP="00617ADD">
      <w:pPr>
        <w:pStyle w:val="PL"/>
      </w:pPr>
      <w:r w:rsidRPr="00962B3F">
        <w:t xml:space="preserve">UEAssistanceInformation-IEs ::=     </w:t>
      </w:r>
      <w:r w:rsidRPr="00962B3F">
        <w:rPr>
          <w:color w:val="993366"/>
        </w:rPr>
        <w:t>SEQUENCE</w:t>
      </w:r>
      <w:r w:rsidRPr="00962B3F">
        <w:t xml:space="preserve"> {</w:t>
      </w:r>
    </w:p>
    <w:p w14:paraId="51AF4466" w14:textId="77777777" w:rsidR="00617ADD" w:rsidRPr="00962B3F" w:rsidRDefault="00617ADD" w:rsidP="00617ADD">
      <w:pPr>
        <w:pStyle w:val="PL"/>
      </w:pPr>
      <w:r w:rsidRPr="00962B3F">
        <w:t xml:space="preserve">    delayBudgetReport                   DelayBudgetReport                   </w:t>
      </w:r>
      <w:r w:rsidRPr="00962B3F">
        <w:rPr>
          <w:color w:val="993366"/>
        </w:rPr>
        <w:t>OPTIONAL</w:t>
      </w:r>
      <w:r w:rsidRPr="00962B3F">
        <w:t>,</w:t>
      </w:r>
    </w:p>
    <w:p w14:paraId="4BDFEAE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435E55" w14:textId="77777777" w:rsidR="00617ADD" w:rsidRPr="00962B3F" w:rsidRDefault="00617ADD" w:rsidP="00617ADD">
      <w:pPr>
        <w:pStyle w:val="PL"/>
      </w:pPr>
      <w:r w:rsidRPr="00962B3F">
        <w:t xml:space="preserve">    nonCriticalExtension                UEAssistanceInformation-v1540-IEs   </w:t>
      </w:r>
      <w:r w:rsidRPr="00962B3F">
        <w:rPr>
          <w:color w:val="993366"/>
        </w:rPr>
        <w:t>OPTIONAL</w:t>
      </w:r>
    </w:p>
    <w:p w14:paraId="7B86C87A" w14:textId="77777777" w:rsidR="00617ADD" w:rsidRPr="00962B3F" w:rsidRDefault="00617ADD" w:rsidP="00617ADD">
      <w:pPr>
        <w:pStyle w:val="PL"/>
      </w:pPr>
      <w:r w:rsidRPr="00962B3F">
        <w:t>}</w:t>
      </w:r>
    </w:p>
    <w:p w14:paraId="7CC5FC35" w14:textId="77777777" w:rsidR="00617ADD" w:rsidRPr="00962B3F" w:rsidRDefault="00617ADD" w:rsidP="00617ADD">
      <w:pPr>
        <w:pStyle w:val="PL"/>
      </w:pPr>
    </w:p>
    <w:p w14:paraId="52698240" w14:textId="77777777" w:rsidR="00617ADD" w:rsidRPr="00962B3F" w:rsidRDefault="00617ADD" w:rsidP="00617ADD">
      <w:pPr>
        <w:pStyle w:val="PL"/>
      </w:pPr>
      <w:r w:rsidRPr="00962B3F">
        <w:t xml:space="preserve">DelayBudgetReport::=                </w:t>
      </w:r>
      <w:r w:rsidRPr="00962B3F">
        <w:rPr>
          <w:color w:val="993366"/>
        </w:rPr>
        <w:t>CHOICE</w:t>
      </w:r>
      <w:r w:rsidRPr="00962B3F">
        <w:t xml:space="preserve"> {</w:t>
      </w:r>
    </w:p>
    <w:p w14:paraId="34B6BAFA" w14:textId="77777777" w:rsidR="00617ADD" w:rsidRPr="00962B3F" w:rsidRDefault="00617ADD" w:rsidP="00617ADD">
      <w:pPr>
        <w:pStyle w:val="PL"/>
      </w:pPr>
      <w:r w:rsidRPr="00962B3F">
        <w:t xml:space="preserve">    type1                               </w:t>
      </w:r>
      <w:r w:rsidRPr="00962B3F">
        <w:rPr>
          <w:color w:val="993366"/>
        </w:rPr>
        <w:t>ENUMERATED</w:t>
      </w:r>
      <w:r w:rsidRPr="00962B3F">
        <w:t xml:space="preserve"> {</w:t>
      </w:r>
    </w:p>
    <w:p w14:paraId="612FC79C" w14:textId="77777777" w:rsidR="00617ADD" w:rsidRPr="00962B3F" w:rsidRDefault="00617ADD" w:rsidP="00617ADD">
      <w:pPr>
        <w:pStyle w:val="PL"/>
      </w:pPr>
      <w:r w:rsidRPr="00962B3F">
        <w:t xml:space="preserve">                                            msMinus1280, msMinus640, msMinus320, msMinus160,msMinus80, msMinus60, msMinus40,</w:t>
      </w:r>
    </w:p>
    <w:p w14:paraId="01098DC2" w14:textId="77777777" w:rsidR="00617ADD" w:rsidRPr="00962B3F" w:rsidRDefault="00617ADD" w:rsidP="00617ADD">
      <w:pPr>
        <w:pStyle w:val="PL"/>
      </w:pPr>
      <w:r w:rsidRPr="00962B3F">
        <w:t xml:space="preserve">                                            msMinus20, ms0, ms20,ms40, ms60, ms80, ms160, ms320, ms640, ms1280},</w:t>
      </w:r>
    </w:p>
    <w:p w14:paraId="668FF609" w14:textId="77777777" w:rsidR="00617ADD" w:rsidRPr="00962B3F" w:rsidRDefault="00617ADD" w:rsidP="00617ADD">
      <w:pPr>
        <w:pStyle w:val="PL"/>
      </w:pPr>
      <w:r w:rsidRPr="00962B3F">
        <w:t xml:space="preserve">    ...</w:t>
      </w:r>
    </w:p>
    <w:p w14:paraId="3BDE97B4" w14:textId="77777777" w:rsidR="00617ADD" w:rsidRPr="00962B3F" w:rsidRDefault="00617ADD" w:rsidP="00617ADD">
      <w:pPr>
        <w:pStyle w:val="PL"/>
      </w:pPr>
      <w:r w:rsidRPr="00962B3F">
        <w:t>}</w:t>
      </w:r>
    </w:p>
    <w:p w14:paraId="656EB0ED" w14:textId="77777777" w:rsidR="00617ADD" w:rsidRPr="00962B3F" w:rsidRDefault="00617ADD" w:rsidP="00617ADD">
      <w:pPr>
        <w:pStyle w:val="PL"/>
      </w:pPr>
    </w:p>
    <w:p w14:paraId="62865A73" w14:textId="77777777" w:rsidR="00617ADD" w:rsidRPr="00962B3F" w:rsidRDefault="00617ADD" w:rsidP="00617ADD">
      <w:pPr>
        <w:pStyle w:val="PL"/>
      </w:pPr>
      <w:r w:rsidRPr="00962B3F">
        <w:t xml:space="preserve">UEAssistanceInformation-v1540-IEs ::= </w:t>
      </w:r>
      <w:r w:rsidRPr="00962B3F">
        <w:rPr>
          <w:color w:val="993366"/>
        </w:rPr>
        <w:t>SEQUENCE</w:t>
      </w:r>
      <w:r w:rsidRPr="00962B3F">
        <w:t xml:space="preserve"> {</w:t>
      </w:r>
    </w:p>
    <w:p w14:paraId="5748CC43" w14:textId="77777777" w:rsidR="00617ADD" w:rsidRPr="00962B3F" w:rsidRDefault="00617ADD" w:rsidP="00617ADD">
      <w:pPr>
        <w:pStyle w:val="PL"/>
      </w:pPr>
      <w:r w:rsidRPr="00962B3F">
        <w:t xml:space="preserve">    overheatingAssistance               OverheatingAssistance               </w:t>
      </w:r>
      <w:r w:rsidRPr="00962B3F">
        <w:rPr>
          <w:color w:val="993366"/>
        </w:rPr>
        <w:t>OPTIONAL</w:t>
      </w:r>
      <w:r w:rsidRPr="00962B3F">
        <w:t>,</w:t>
      </w:r>
    </w:p>
    <w:p w14:paraId="1ED1020E" w14:textId="77777777" w:rsidR="00617ADD" w:rsidRPr="00962B3F" w:rsidRDefault="00617ADD" w:rsidP="00617ADD">
      <w:pPr>
        <w:pStyle w:val="PL"/>
      </w:pPr>
      <w:r w:rsidRPr="00962B3F">
        <w:t xml:space="preserve">    nonCriticalExtension                UEAssistanceInformation-v1610-IEs   </w:t>
      </w:r>
      <w:r w:rsidRPr="00962B3F">
        <w:rPr>
          <w:color w:val="993366"/>
        </w:rPr>
        <w:t>OPTIONAL</w:t>
      </w:r>
    </w:p>
    <w:p w14:paraId="53489326" w14:textId="77777777" w:rsidR="00617ADD" w:rsidRPr="00962B3F" w:rsidRDefault="00617ADD" w:rsidP="00617ADD">
      <w:pPr>
        <w:pStyle w:val="PL"/>
      </w:pPr>
      <w:r w:rsidRPr="00962B3F">
        <w:t>}</w:t>
      </w:r>
    </w:p>
    <w:p w14:paraId="2241FE42" w14:textId="77777777" w:rsidR="00617ADD" w:rsidRPr="00962B3F" w:rsidRDefault="00617ADD" w:rsidP="00617ADD">
      <w:pPr>
        <w:pStyle w:val="PL"/>
      </w:pPr>
    </w:p>
    <w:p w14:paraId="58C40191" w14:textId="77777777" w:rsidR="00617ADD" w:rsidRPr="00962B3F" w:rsidRDefault="00617ADD" w:rsidP="00617ADD">
      <w:pPr>
        <w:pStyle w:val="PL"/>
      </w:pPr>
      <w:r w:rsidRPr="00962B3F">
        <w:t xml:space="preserve">OverheatingAssistance ::=           </w:t>
      </w:r>
      <w:r w:rsidRPr="00962B3F">
        <w:rPr>
          <w:color w:val="993366"/>
        </w:rPr>
        <w:t>SEQUENCE</w:t>
      </w:r>
      <w:r w:rsidRPr="00962B3F">
        <w:t xml:space="preserve"> {</w:t>
      </w:r>
    </w:p>
    <w:p w14:paraId="727CFE7A" w14:textId="77777777" w:rsidR="00617ADD" w:rsidRPr="00962B3F" w:rsidRDefault="00617ADD" w:rsidP="00617ADD">
      <w:pPr>
        <w:pStyle w:val="PL"/>
      </w:pPr>
      <w:r w:rsidRPr="00962B3F">
        <w:t xml:space="preserve">    reducedMaxCCs                       ReducedMaxCCs-r16                   </w:t>
      </w:r>
      <w:r w:rsidRPr="00962B3F">
        <w:rPr>
          <w:color w:val="993366"/>
        </w:rPr>
        <w:t>OPTIONAL</w:t>
      </w:r>
      <w:r w:rsidRPr="00962B3F">
        <w:t>,</w:t>
      </w:r>
    </w:p>
    <w:p w14:paraId="403B7040" w14:textId="77777777" w:rsidR="00617ADD" w:rsidRPr="00962B3F" w:rsidRDefault="00617ADD" w:rsidP="00617ADD">
      <w:pPr>
        <w:pStyle w:val="PL"/>
      </w:pPr>
      <w:r w:rsidRPr="00962B3F">
        <w:t xml:space="preserve">    reducedMaxBW-FR1                    ReducedMaxBW-FRx-r16                </w:t>
      </w:r>
      <w:r w:rsidRPr="00962B3F">
        <w:rPr>
          <w:color w:val="993366"/>
        </w:rPr>
        <w:t>OPTIONAL</w:t>
      </w:r>
      <w:r w:rsidRPr="00962B3F">
        <w:t>,</w:t>
      </w:r>
    </w:p>
    <w:p w14:paraId="434E30AD" w14:textId="77777777" w:rsidR="00617ADD" w:rsidRPr="00962B3F" w:rsidRDefault="00617ADD" w:rsidP="00617ADD">
      <w:pPr>
        <w:pStyle w:val="PL"/>
      </w:pPr>
      <w:r w:rsidRPr="00962B3F">
        <w:t xml:space="preserve">    reducedMaxBW-FR2                    ReducedMaxBW-FRx-r16                </w:t>
      </w:r>
      <w:r w:rsidRPr="00962B3F">
        <w:rPr>
          <w:color w:val="993366"/>
        </w:rPr>
        <w:t>OPTIONAL</w:t>
      </w:r>
      <w:r w:rsidRPr="00962B3F">
        <w:t>,</w:t>
      </w:r>
    </w:p>
    <w:p w14:paraId="29AE2621" w14:textId="77777777" w:rsidR="00617ADD" w:rsidRPr="00962B3F" w:rsidRDefault="00617ADD" w:rsidP="00617ADD">
      <w:pPr>
        <w:pStyle w:val="PL"/>
      </w:pPr>
      <w:r w:rsidRPr="00962B3F">
        <w:t xml:space="preserve">    reducedMaxMIMO-LayersFR1            </w:t>
      </w:r>
      <w:r w:rsidRPr="00962B3F">
        <w:rPr>
          <w:color w:val="993366"/>
        </w:rPr>
        <w:t>SEQUENCE</w:t>
      </w:r>
      <w:r w:rsidRPr="00962B3F">
        <w:t xml:space="preserve"> {</w:t>
      </w:r>
    </w:p>
    <w:p w14:paraId="18F98C31" w14:textId="77777777" w:rsidR="00617ADD" w:rsidRPr="00962B3F" w:rsidRDefault="00617ADD" w:rsidP="00617ADD">
      <w:pPr>
        <w:pStyle w:val="PL"/>
      </w:pPr>
      <w:r w:rsidRPr="00962B3F">
        <w:t xml:space="preserve">        reducedMIMO-LayersFR1-DL            MIMO-LayersDL,</w:t>
      </w:r>
    </w:p>
    <w:p w14:paraId="3884033A" w14:textId="77777777" w:rsidR="00617ADD" w:rsidRPr="00962B3F" w:rsidRDefault="00617ADD" w:rsidP="00617ADD">
      <w:pPr>
        <w:pStyle w:val="PL"/>
      </w:pPr>
      <w:r w:rsidRPr="00962B3F">
        <w:t xml:space="preserve">        reducedMIMO-LayersFR1-UL            MIMO-LayersUL</w:t>
      </w:r>
    </w:p>
    <w:p w14:paraId="3B7C903A" w14:textId="77777777" w:rsidR="00617ADD" w:rsidRPr="00962B3F" w:rsidRDefault="00617ADD" w:rsidP="00617ADD">
      <w:pPr>
        <w:pStyle w:val="PL"/>
      </w:pPr>
      <w:r w:rsidRPr="00962B3F">
        <w:t xml:space="preserve">    } </w:t>
      </w:r>
      <w:r w:rsidRPr="00962B3F">
        <w:rPr>
          <w:color w:val="993366"/>
        </w:rPr>
        <w:t>OPTIONAL</w:t>
      </w:r>
      <w:r w:rsidRPr="00962B3F">
        <w:t>,</w:t>
      </w:r>
    </w:p>
    <w:p w14:paraId="34B5D7D7" w14:textId="77777777" w:rsidR="00617ADD" w:rsidRPr="00962B3F" w:rsidRDefault="00617ADD" w:rsidP="00617ADD">
      <w:pPr>
        <w:pStyle w:val="PL"/>
      </w:pPr>
      <w:r w:rsidRPr="00962B3F">
        <w:t xml:space="preserve">    reducedMaxMIMO-LayersFR2            </w:t>
      </w:r>
      <w:r w:rsidRPr="00962B3F">
        <w:rPr>
          <w:color w:val="993366"/>
        </w:rPr>
        <w:t>SEQUENCE</w:t>
      </w:r>
      <w:r w:rsidRPr="00962B3F">
        <w:t xml:space="preserve"> {</w:t>
      </w:r>
    </w:p>
    <w:p w14:paraId="3F26139E" w14:textId="77777777" w:rsidR="00617ADD" w:rsidRPr="00962B3F" w:rsidRDefault="00617ADD" w:rsidP="00617ADD">
      <w:pPr>
        <w:pStyle w:val="PL"/>
      </w:pPr>
      <w:r w:rsidRPr="00962B3F">
        <w:t xml:space="preserve">        reducedMIMO-LayersFR2-DL            MIMO-LayersDL,</w:t>
      </w:r>
    </w:p>
    <w:p w14:paraId="32CB7D4D" w14:textId="77777777" w:rsidR="00617ADD" w:rsidRPr="00962B3F" w:rsidRDefault="00617ADD" w:rsidP="00617ADD">
      <w:pPr>
        <w:pStyle w:val="PL"/>
      </w:pPr>
      <w:r w:rsidRPr="00962B3F">
        <w:t xml:space="preserve">        reducedMIMO-LayersFR2-UL            MIMO-LayersUL</w:t>
      </w:r>
    </w:p>
    <w:p w14:paraId="4392B1D6" w14:textId="77777777" w:rsidR="00617ADD" w:rsidRPr="00962B3F" w:rsidRDefault="00617ADD" w:rsidP="00617ADD">
      <w:pPr>
        <w:pStyle w:val="PL"/>
      </w:pPr>
      <w:r w:rsidRPr="00962B3F">
        <w:t xml:space="preserve">    } </w:t>
      </w:r>
      <w:r w:rsidRPr="00962B3F">
        <w:rPr>
          <w:color w:val="993366"/>
        </w:rPr>
        <w:t>OPTIONAL</w:t>
      </w:r>
    </w:p>
    <w:p w14:paraId="6DBD47CA" w14:textId="77777777" w:rsidR="00617ADD" w:rsidRPr="00962B3F" w:rsidRDefault="00617ADD" w:rsidP="00617ADD">
      <w:pPr>
        <w:pStyle w:val="PL"/>
      </w:pPr>
      <w:r w:rsidRPr="00962B3F">
        <w:t>}</w:t>
      </w:r>
    </w:p>
    <w:p w14:paraId="1178038D" w14:textId="77777777" w:rsidR="00617ADD" w:rsidRPr="00962B3F" w:rsidRDefault="00617ADD" w:rsidP="00617ADD">
      <w:pPr>
        <w:pStyle w:val="PL"/>
      </w:pPr>
      <w:r w:rsidRPr="00962B3F">
        <w:t xml:space="preserve">OverheatingAssistance-r17 ::=       </w:t>
      </w:r>
      <w:r w:rsidRPr="00962B3F">
        <w:rPr>
          <w:color w:val="993366"/>
        </w:rPr>
        <w:t>SEQUENCE</w:t>
      </w:r>
      <w:r w:rsidRPr="00962B3F">
        <w:t xml:space="preserve"> {</w:t>
      </w:r>
    </w:p>
    <w:p w14:paraId="442CF2BE" w14:textId="77777777" w:rsidR="00617ADD" w:rsidRPr="00962B3F" w:rsidRDefault="00617ADD" w:rsidP="00617ADD">
      <w:pPr>
        <w:pStyle w:val="PL"/>
      </w:pPr>
      <w:r w:rsidRPr="00962B3F">
        <w:t xml:space="preserve">    reducedMaxBW-FR2-2-r17              </w:t>
      </w:r>
      <w:r w:rsidRPr="00962B3F">
        <w:rPr>
          <w:color w:val="993366"/>
        </w:rPr>
        <w:t>SEQUENCE</w:t>
      </w:r>
      <w:r w:rsidRPr="00962B3F">
        <w:t xml:space="preserve"> {</w:t>
      </w:r>
    </w:p>
    <w:p w14:paraId="0B69378C" w14:textId="77777777" w:rsidR="00617ADD" w:rsidRPr="00962B3F" w:rsidRDefault="00617ADD" w:rsidP="00617ADD">
      <w:pPr>
        <w:pStyle w:val="PL"/>
      </w:pPr>
      <w:r w:rsidRPr="00962B3F">
        <w:t xml:space="preserve">        reducedBW-FR2-2-DL-r17              ReducedAggregatedBandwidth-r17,</w:t>
      </w:r>
    </w:p>
    <w:p w14:paraId="5E84A523" w14:textId="77777777" w:rsidR="00617ADD" w:rsidRPr="00962B3F" w:rsidRDefault="00617ADD" w:rsidP="00617ADD">
      <w:pPr>
        <w:pStyle w:val="PL"/>
      </w:pPr>
      <w:r w:rsidRPr="00962B3F">
        <w:t xml:space="preserve">        reducedBW-FR2-2-UL-r17              ReducedAggregatedBandwidth-r17</w:t>
      </w:r>
    </w:p>
    <w:p w14:paraId="21C02129" w14:textId="77777777" w:rsidR="00617ADD" w:rsidRPr="00962B3F" w:rsidRDefault="00617ADD" w:rsidP="00617ADD">
      <w:pPr>
        <w:pStyle w:val="PL"/>
      </w:pPr>
      <w:r w:rsidRPr="00962B3F">
        <w:lastRenderedPageBreak/>
        <w:t xml:space="preserve">    } </w:t>
      </w:r>
      <w:r w:rsidRPr="00962B3F">
        <w:rPr>
          <w:color w:val="993366"/>
        </w:rPr>
        <w:t>OPTIONAL</w:t>
      </w:r>
      <w:r w:rsidRPr="00962B3F">
        <w:t>,</w:t>
      </w:r>
    </w:p>
    <w:p w14:paraId="62C4D585" w14:textId="77777777" w:rsidR="00617ADD" w:rsidRPr="00962B3F" w:rsidRDefault="00617ADD" w:rsidP="00617ADD">
      <w:pPr>
        <w:pStyle w:val="PL"/>
      </w:pPr>
      <w:r w:rsidRPr="00962B3F">
        <w:t xml:space="preserve">    reducedMaxMIMO-LayersFR2-2          </w:t>
      </w:r>
      <w:r w:rsidRPr="00962B3F">
        <w:rPr>
          <w:color w:val="993366"/>
        </w:rPr>
        <w:t>SEQUENCE</w:t>
      </w:r>
      <w:r w:rsidRPr="00962B3F">
        <w:t xml:space="preserve"> {</w:t>
      </w:r>
    </w:p>
    <w:p w14:paraId="34402EED" w14:textId="77777777" w:rsidR="00617ADD" w:rsidRPr="00962B3F" w:rsidRDefault="00617ADD" w:rsidP="00617ADD">
      <w:pPr>
        <w:pStyle w:val="PL"/>
      </w:pPr>
      <w:r w:rsidRPr="00962B3F">
        <w:t xml:space="preserve">        reducedMIMO-LayersFR2-2-DL          MIMO-LayersDL,</w:t>
      </w:r>
    </w:p>
    <w:p w14:paraId="1D550B3F" w14:textId="77777777" w:rsidR="00617ADD" w:rsidRPr="00962B3F" w:rsidRDefault="00617ADD" w:rsidP="00617ADD">
      <w:pPr>
        <w:pStyle w:val="PL"/>
      </w:pPr>
      <w:r w:rsidRPr="00962B3F">
        <w:t xml:space="preserve">        reducedMIMO-LayersFR2-2-UL          MIMO-LayersUL</w:t>
      </w:r>
    </w:p>
    <w:p w14:paraId="629D3EDC" w14:textId="77777777" w:rsidR="00617ADD" w:rsidRPr="00962B3F" w:rsidRDefault="00617ADD" w:rsidP="00617ADD">
      <w:pPr>
        <w:pStyle w:val="PL"/>
      </w:pPr>
      <w:r w:rsidRPr="00962B3F">
        <w:t xml:space="preserve">    } </w:t>
      </w:r>
      <w:r w:rsidRPr="00962B3F">
        <w:rPr>
          <w:color w:val="993366"/>
        </w:rPr>
        <w:t>OPTIONAL</w:t>
      </w:r>
    </w:p>
    <w:p w14:paraId="458168FF" w14:textId="77777777" w:rsidR="00617ADD" w:rsidRPr="00962B3F" w:rsidRDefault="00617ADD" w:rsidP="00617ADD">
      <w:pPr>
        <w:pStyle w:val="PL"/>
      </w:pPr>
      <w:r w:rsidRPr="00962B3F">
        <w:t>}</w:t>
      </w:r>
    </w:p>
    <w:p w14:paraId="10A5C7C5" w14:textId="77777777" w:rsidR="00617ADD" w:rsidRPr="00962B3F" w:rsidRDefault="00617ADD" w:rsidP="00617ADD">
      <w:pPr>
        <w:pStyle w:val="PL"/>
      </w:pPr>
    </w:p>
    <w:p w14:paraId="42ED8ED5" w14:textId="77777777" w:rsidR="00617ADD" w:rsidRPr="00962B3F" w:rsidRDefault="00617ADD" w:rsidP="00617ADD">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2E8D590C" w14:textId="77777777" w:rsidR="00617ADD" w:rsidRPr="00962B3F" w:rsidRDefault="00617ADD" w:rsidP="00617ADD">
      <w:pPr>
        <w:pStyle w:val="PL"/>
      </w:pPr>
    </w:p>
    <w:p w14:paraId="7F9DE8C3" w14:textId="77777777" w:rsidR="00617ADD" w:rsidRPr="00962B3F" w:rsidRDefault="00617ADD" w:rsidP="00617ADD">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67F78503" w14:textId="77777777" w:rsidR="00617ADD" w:rsidRPr="00962B3F" w:rsidRDefault="00617ADD" w:rsidP="00617ADD">
      <w:pPr>
        <w:pStyle w:val="PL"/>
      </w:pPr>
    </w:p>
    <w:p w14:paraId="1DB6ADD1" w14:textId="77777777" w:rsidR="00617ADD" w:rsidRPr="00962B3F" w:rsidRDefault="00617ADD" w:rsidP="00617ADD">
      <w:pPr>
        <w:pStyle w:val="PL"/>
      </w:pPr>
      <w:r w:rsidRPr="00962B3F">
        <w:t xml:space="preserve">UEAssistanceInformation-v1610-IEs ::= </w:t>
      </w:r>
      <w:r w:rsidRPr="00962B3F">
        <w:rPr>
          <w:color w:val="993366"/>
        </w:rPr>
        <w:t>SEQUENCE</w:t>
      </w:r>
      <w:r w:rsidRPr="00962B3F">
        <w:t xml:space="preserve"> {</w:t>
      </w:r>
    </w:p>
    <w:p w14:paraId="0436E9B8" w14:textId="77777777" w:rsidR="00617ADD" w:rsidRPr="00962B3F" w:rsidRDefault="00617ADD" w:rsidP="00617ADD">
      <w:pPr>
        <w:pStyle w:val="PL"/>
      </w:pPr>
      <w:r w:rsidRPr="00962B3F">
        <w:t xml:space="preserve">    idc-Assistance-r16                  IDC-Assistance-r16                  </w:t>
      </w:r>
      <w:r w:rsidRPr="00962B3F">
        <w:rPr>
          <w:color w:val="993366"/>
        </w:rPr>
        <w:t>OPTIONAL</w:t>
      </w:r>
      <w:r w:rsidRPr="00962B3F">
        <w:t>,</w:t>
      </w:r>
    </w:p>
    <w:p w14:paraId="49B0F390" w14:textId="77777777" w:rsidR="00617ADD" w:rsidRPr="00962B3F" w:rsidRDefault="00617ADD" w:rsidP="00617ADD">
      <w:pPr>
        <w:pStyle w:val="PL"/>
      </w:pPr>
      <w:r w:rsidRPr="00962B3F">
        <w:t xml:space="preserve">    drx-Preference-r16                  DRX-Preference-r16                  </w:t>
      </w:r>
      <w:r w:rsidRPr="00962B3F">
        <w:rPr>
          <w:color w:val="993366"/>
        </w:rPr>
        <w:t>OPTIONAL</w:t>
      </w:r>
      <w:r w:rsidRPr="00962B3F">
        <w:t>,</w:t>
      </w:r>
    </w:p>
    <w:p w14:paraId="247CAC3D" w14:textId="77777777" w:rsidR="00617ADD" w:rsidRPr="00962B3F" w:rsidRDefault="00617ADD" w:rsidP="00617ADD">
      <w:pPr>
        <w:pStyle w:val="PL"/>
      </w:pPr>
      <w:r w:rsidRPr="00962B3F">
        <w:t xml:space="preserve">    maxBW-Preference-r16                MaxBW-Preference-r16                </w:t>
      </w:r>
      <w:r w:rsidRPr="00962B3F">
        <w:rPr>
          <w:color w:val="993366"/>
        </w:rPr>
        <w:t>OPTIONAL</w:t>
      </w:r>
      <w:r w:rsidRPr="00962B3F">
        <w:t>,</w:t>
      </w:r>
    </w:p>
    <w:p w14:paraId="5DE85A3A" w14:textId="77777777" w:rsidR="00617ADD" w:rsidRPr="00962B3F" w:rsidRDefault="00617ADD" w:rsidP="00617ADD">
      <w:pPr>
        <w:pStyle w:val="PL"/>
      </w:pPr>
      <w:r w:rsidRPr="00962B3F">
        <w:t xml:space="preserve">    maxCC-Preference-r16                MaxCC-Preference-r16                </w:t>
      </w:r>
      <w:r w:rsidRPr="00962B3F">
        <w:rPr>
          <w:color w:val="993366"/>
        </w:rPr>
        <w:t>OPTIONAL</w:t>
      </w:r>
      <w:r w:rsidRPr="00962B3F">
        <w:t>,</w:t>
      </w:r>
    </w:p>
    <w:p w14:paraId="35DA5A82" w14:textId="77777777" w:rsidR="00617ADD" w:rsidRPr="00962B3F" w:rsidRDefault="00617ADD" w:rsidP="00617ADD">
      <w:pPr>
        <w:pStyle w:val="PL"/>
      </w:pPr>
      <w:r w:rsidRPr="00962B3F">
        <w:t xml:space="preserve">    maxMIMO-LayerPreference-r16         MaxMIMO-LayerPreference-r16         </w:t>
      </w:r>
      <w:r w:rsidRPr="00962B3F">
        <w:rPr>
          <w:color w:val="993366"/>
        </w:rPr>
        <w:t>OPTIONAL</w:t>
      </w:r>
      <w:r w:rsidRPr="00962B3F">
        <w:t>,</w:t>
      </w:r>
    </w:p>
    <w:p w14:paraId="14CEF53C" w14:textId="77777777" w:rsidR="00617ADD" w:rsidRPr="00962B3F" w:rsidRDefault="00617ADD" w:rsidP="00617ADD">
      <w:pPr>
        <w:pStyle w:val="PL"/>
      </w:pPr>
      <w:r w:rsidRPr="00962B3F">
        <w:t xml:space="preserve">    minSchedulingOffsetPreference-r16   MinSchedulingOffsetPreference-r16   </w:t>
      </w:r>
      <w:r w:rsidRPr="00962B3F">
        <w:rPr>
          <w:color w:val="993366"/>
        </w:rPr>
        <w:t>OPTIONAL</w:t>
      </w:r>
      <w:r w:rsidRPr="00962B3F">
        <w:t>,</w:t>
      </w:r>
    </w:p>
    <w:p w14:paraId="62A2C7A0" w14:textId="77777777" w:rsidR="00617ADD" w:rsidRPr="00962B3F" w:rsidRDefault="00617ADD" w:rsidP="00617ADD">
      <w:pPr>
        <w:pStyle w:val="PL"/>
      </w:pPr>
      <w:r w:rsidRPr="00962B3F">
        <w:t xml:space="preserve">    releasePreference-r16               ReleasePreference-r16               </w:t>
      </w:r>
      <w:r w:rsidRPr="00962B3F">
        <w:rPr>
          <w:color w:val="993366"/>
        </w:rPr>
        <w:t>OPTIONAL</w:t>
      </w:r>
      <w:r w:rsidRPr="00962B3F">
        <w:t>,</w:t>
      </w:r>
    </w:p>
    <w:p w14:paraId="19D1343F" w14:textId="77777777" w:rsidR="00617ADD" w:rsidRPr="00962B3F" w:rsidRDefault="00617ADD" w:rsidP="00617ADD">
      <w:pPr>
        <w:pStyle w:val="PL"/>
      </w:pPr>
      <w:r w:rsidRPr="00962B3F">
        <w:t xml:space="preserve">    sl-UE-AssistanceInformationNR-r16   SL-UE-AssistanceInformationNR-r16   </w:t>
      </w:r>
      <w:r w:rsidRPr="00962B3F">
        <w:rPr>
          <w:color w:val="993366"/>
        </w:rPr>
        <w:t>OPTIONAL</w:t>
      </w:r>
      <w:r w:rsidRPr="00962B3F">
        <w:t>,</w:t>
      </w:r>
    </w:p>
    <w:p w14:paraId="09CE16AD" w14:textId="77777777" w:rsidR="00617ADD" w:rsidRPr="00962B3F" w:rsidRDefault="00617ADD" w:rsidP="00617ADD">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4248B0C2" w14:textId="77777777" w:rsidR="00617ADD" w:rsidRPr="00962B3F" w:rsidRDefault="00617ADD" w:rsidP="00617ADD">
      <w:pPr>
        <w:pStyle w:val="PL"/>
      </w:pPr>
      <w:r w:rsidRPr="00962B3F">
        <w:t xml:space="preserve">    nonCriticalExtension                UEAssistanceInformation-v1700-IEs   </w:t>
      </w:r>
      <w:r w:rsidRPr="00962B3F">
        <w:rPr>
          <w:color w:val="993366"/>
        </w:rPr>
        <w:t>OPTIONAL</w:t>
      </w:r>
    </w:p>
    <w:p w14:paraId="79B1C802" w14:textId="77777777" w:rsidR="00617ADD" w:rsidRPr="00962B3F" w:rsidRDefault="00617ADD" w:rsidP="00617ADD">
      <w:pPr>
        <w:pStyle w:val="PL"/>
      </w:pPr>
      <w:r w:rsidRPr="00962B3F">
        <w:t>}</w:t>
      </w:r>
    </w:p>
    <w:p w14:paraId="3452E425" w14:textId="77777777" w:rsidR="00617ADD" w:rsidRPr="00962B3F" w:rsidRDefault="00617ADD" w:rsidP="00617ADD">
      <w:pPr>
        <w:pStyle w:val="PL"/>
      </w:pPr>
    </w:p>
    <w:p w14:paraId="6B073D2D" w14:textId="77777777" w:rsidR="00617ADD" w:rsidRPr="00962B3F" w:rsidRDefault="00617ADD" w:rsidP="00617ADD">
      <w:pPr>
        <w:pStyle w:val="PL"/>
      </w:pPr>
      <w:r w:rsidRPr="00962B3F">
        <w:t xml:space="preserve">UEAssistanceInformation-v1700-IEs ::= </w:t>
      </w:r>
      <w:r w:rsidRPr="00962B3F">
        <w:rPr>
          <w:color w:val="993366"/>
        </w:rPr>
        <w:t>SEQUENCE</w:t>
      </w:r>
      <w:r w:rsidRPr="00962B3F">
        <w:t xml:space="preserve"> {</w:t>
      </w:r>
    </w:p>
    <w:p w14:paraId="0FC2CA1B" w14:textId="77777777" w:rsidR="00617ADD" w:rsidRPr="00962B3F" w:rsidRDefault="00617ADD" w:rsidP="00617ADD">
      <w:pPr>
        <w:pStyle w:val="PL"/>
      </w:pPr>
      <w:r w:rsidRPr="00962B3F">
        <w:t xml:space="preserve">    ul-GapFR2-Preference-r17              UL-GapFR2-Preference-r17              </w:t>
      </w:r>
      <w:r w:rsidRPr="00962B3F">
        <w:rPr>
          <w:color w:val="993366"/>
        </w:rPr>
        <w:t>OPTIONAL</w:t>
      </w:r>
      <w:r w:rsidRPr="00962B3F">
        <w:t>,</w:t>
      </w:r>
    </w:p>
    <w:p w14:paraId="3ED030DF" w14:textId="77777777" w:rsidR="00617ADD" w:rsidRPr="00962B3F" w:rsidRDefault="00617ADD" w:rsidP="00617ADD">
      <w:pPr>
        <w:pStyle w:val="PL"/>
      </w:pPr>
      <w:r w:rsidRPr="00962B3F">
        <w:t xml:space="preserve">    musim-Assistance-r17                  MUSIM-Assistance-r17                  </w:t>
      </w:r>
      <w:r w:rsidRPr="00962B3F">
        <w:rPr>
          <w:color w:val="993366"/>
        </w:rPr>
        <w:t>OPTIONAL</w:t>
      </w:r>
      <w:r w:rsidRPr="00962B3F">
        <w:t>,</w:t>
      </w:r>
    </w:p>
    <w:p w14:paraId="53EFA44A" w14:textId="77777777" w:rsidR="00617ADD" w:rsidRPr="00962B3F" w:rsidRDefault="00617ADD" w:rsidP="00617ADD">
      <w:pPr>
        <w:pStyle w:val="PL"/>
      </w:pPr>
      <w:r w:rsidRPr="00962B3F">
        <w:t xml:space="preserve">    overheatingAssistance-r17             OverheatingAssistance-r17             </w:t>
      </w:r>
      <w:r w:rsidRPr="00962B3F">
        <w:rPr>
          <w:color w:val="993366"/>
        </w:rPr>
        <w:t>OPTIONAL</w:t>
      </w:r>
      <w:r w:rsidRPr="00962B3F">
        <w:t>,</w:t>
      </w:r>
    </w:p>
    <w:p w14:paraId="2B7E9D73" w14:textId="77777777" w:rsidR="00617ADD" w:rsidRPr="00962B3F" w:rsidRDefault="00617ADD" w:rsidP="00617ADD">
      <w:pPr>
        <w:pStyle w:val="PL"/>
      </w:pPr>
      <w:r w:rsidRPr="00962B3F">
        <w:t xml:space="preserve">    maxBW-PreferenceFR2-2-r17             MaxBW-PreferenceFR2-2-r17             </w:t>
      </w:r>
      <w:r w:rsidRPr="00962B3F">
        <w:rPr>
          <w:color w:val="993366"/>
        </w:rPr>
        <w:t>OPTIONAL</w:t>
      </w:r>
      <w:r w:rsidRPr="00962B3F">
        <w:t>,</w:t>
      </w:r>
    </w:p>
    <w:p w14:paraId="336B1434" w14:textId="77777777" w:rsidR="00617ADD" w:rsidRPr="00962B3F" w:rsidRDefault="00617ADD" w:rsidP="00617ADD">
      <w:pPr>
        <w:pStyle w:val="PL"/>
      </w:pPr>
      <w:r w:rsidRPr="00962B3F">
        <w:t xml:space="preserve">    maxMIMO-LayerPreferenceFR2-2-r17      MaxMIMO-LayerPreferenceFR2-2-r17      </w:t>
      </w:r>
      <w:r w:rsidRPr="00962B3F">
        <w:rPr>
          <w:color w:val="993366"/>
        </w:rPr>
        <w:t>OPTIONAL</w:t>
      </w:r>
      <w:r w:rsidRPr="00962B3F">
        <w:t>,</w:t>
      </w:r>
    </w:p>
    <w:p w14:paraId="2DF2D70C" w14:textId="77777777" w:rsidR="00617ADD" w:rsidRPr="00962B3F" w:rsidRDefault="00617ADD" w:rsidP="00617ADD">
      <w:pPr>
        <w:pStyle w:val="PL"/>
      </w:pPr>
      <w:r w:rsidRPr="00962B3F">
        <w:t xml:space="preserve">    minSchedulingOffsetPreferenceExt-r17  MinSchedulingOffsetPreferenceExt-r17  </w:t>
      </w:r>
      <w:r w:rsidRPr="00962B3F">
        <w:rPr>
          <w:color w:val="993366"/>
        </w:rPr>
        <w:t>OPTIONAL</w:t>
      </w:r>
      <w:r w:rsidRPr="00962B3F">
        <w:t>,</w:t>
      </w:r>
    </w:p>
    <w:p w14:paraId="5830BE20" w14:textId="77777777" w:rsidR="00617ADD" w:rsidRPr="00962B3F" w:rsidRDefault="00617ADD" w:rsidP="00617ADD">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60FAB880" w14:textId="77777777" w:rsidR="00617ADD" w:rsidRPr="00962B3F" w:rsidRDefault="00617ADD" w:rsidP="00617ADD">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NrofServingCells)) </w:t>
      </w:r>
      <w:r w:rsidRPr="00962B3F">
        <w:rPr>
          <w:color w:val="993366"/>
        </w:rPr>
        <w:t>OPTIONAL</w:t>
      </w:r>
      <w:r w:rsidRPr="00962B3F">
        <w:t>,</w:t>
      </w:r>
    </w:p>
    <w:p w14:paraId="0D84EF67" w14:textId="77777777" w:rsidR="00617ADD" w:rsidRPr="00962B3F" w:rsidRDefault="00617ADD" w:rsidP="00617ADD">
      <w:pPr>
        <w:pStyle w:val="PL"/>
      </w:pPr>
      <w:r w:rsidRPr="00962B3F">
        <w:t xml:space="preserve">    nonSDT-DataIndication-r17             </w:t>
      </w:r>
      <w:r w:rsidRPr="00962B3F">
        <w:rPr>
          <w:color w:val="993366"/>
        </w:rPr>
        <w:t>SEQUENCE</w:t>
      </w:r>
      <w:r w:rsidRPr="00962B3F">
        <w:t xml:space="preserve"> {</w:t>
      </w:r>
    </w:p>
    <w:p w14:paraId="3FE10148" w14:textId="77777777" w:rsidR="00617ADD" w:rsidRPr="00962B3F" w:rsidRDefault="00617ADD" w:rsidP="00617ADD">
      <w:pPr>
        <w:pStyle w:val="PL"/>
      </w:pPr>
      <w:r w:rsidRPr="00962B3F">
        <w:t xml:space="preserve">        resumeCause-r17                       ResumeCause                       </w:t>
      </w:r>
      <w:r w:rsidRPr="00962B3F">
        <w:rPr>
          <w:color w:val="993366"/>
        </w:rPr>
        <w:t>OPTIONAL</w:t>
      </w:r>
    </w:p>
    <w:p w14:paraId="35FB1035" w14:textId="77777777" w:rsidR="00617ADD" w:rsidRPr="00962B3F" w:rsidRDefault="00617ADD" w:rsidP="00617ADD">
      <w:pPr>
        <w:pStyle w:val="PL"/>
      </w:pPr>
      <w:r w:rsidRPr="00962B3F">
        <w:t xml:space="preserve">    }                                                                           </w:t>
      </w:r>
      <w:r w:rsidRPr="00962B3F">
        <w:rPr>
          <w:color w:val="993366"/>
        </w:rPr>
        <w:t>OPTIONAL</w:t>
      </w:r>
      <w:r w:rsidRPr="00962B3F">
        <w:t>,</w:t>
      </w:r>
    </w:p>
    <w:p w14:paraId="7BA98E0D" w14:textId="77777777" w:rsidR="00617ADD" w:rsidRPr="00962B3F" w:rsidRDefault="00617ADD" w:rsidP="00617ADD">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32BB8FE5" w14:textId="77777777" w:rsidR="00617ADD" w:rsidRPr="00962B3F" w:rsidRDefault="00617ADD" w:rsidP="00617ADD">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608C11BE" w14:textId="77777777" w:rsidR="00617ADD" w:rsidRPr="00962B3F" w:rsidRDefault="00617ADD" w:rsidP="00617ADD">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8917FC9" w14:textId="77777777" w:rsidR="00617ADD" w:rsidRPr="00962B3F" w:rsidRDefault="00617ADD" w:rsidP="00617ADD">
      <w:pPr>
        <w:pStyle w:val="PL"/>
      </w:pPr>
      <w:r w:rsidRPr="00962B3F">
        <w:t xml:space="preserve">    propagationDelayDifference-r17        PropagationDelayDifference-r17        </w:t>
      </w:r>
      <w:r w:rsidRPr="00962B3F">
        <w:rPr>
          <w:color w:val="993366"/>
        </w:rPr>
        <w:t>OPTIONAL</w:t>
      </w:r>
      <w:r w:rsidRPr="00962B3F">
        <w:t>,</w:t>
      </w:r>
    </w:p>
    <w:p w14:paraId="00E03317"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414B094" w14:textId="77777777" w:rsidR="00617ADD" w:rsidRPr="00962B3F" w:rsidRDefault="00617ADD" w:rsidP="00617ADD">
      <w:pPr>
        <w:pStyle w:val="PL"/>
      </w:pPr>
      <w:r w:rsidRPr="00962B3F">
        <w:t>}</w:t>
      </w:r>
    </w:p>
    <w:p w14:paraId="18C6F297" w14:textId="77777777" w:rsidR="00617ADD" w:rsidRPr="00962B3F" w:rsidRDefault="00617ADD" w:rsidP="00617ADD">
      <w:pPr>
        <w:pStyle w:val="PL"/>
      </w:pPr>
    </w:p>
    <w:p w14:paraId="23553B26" w14:textId="77777777" w:rsidR="00617ADD" w:rsidRPr="00962B3F" w:rsidRDefault="00617ADD" w:rsidP="00617ADD">
      <w:pPr>
        <w:pStyle w:val="PL"/>
      </w:pPr>
      <w:r w:rsidRPr="00962B3F">
        <w:t xml:space="preserve">IDC-Assistance-r16 ::=                  </w:t>
      </w:r>
      <w:r w:rsidRPr="00962B3F">
        <w:rPr>
          <w:color w:val="993366"/>
        </w:rPr>
        <w:t>SEQUENCE</w:t>
      </w:r>
      <w:r w:rsidRPr="00962B3F">
        <w:t xml:space="preserve"> {</w:t>
      </w:r>
    </w:p>
    <w:p w14:paraId="17CAEA0D" w14:textId="77777777" w:rsidR="00617ADD" w:rsidRPr="00962B3F" w:rsidRDefault="00617ADD" w:rsidP="00617ADD">
      <w:pPr>
        <w:pStyle w:val="PL"/>
      </w:pPr>
      <w:r w:rsidRPr="00962B3F">
        <w:t xml:space="preserve">    affectedCarrierFreqList-r16             AffectedCarrierFreqList-r16               </w:t>
      </w:r>
      <w:r w:rsidRPr="00962B3F">
        <w:rPr>
          <w:color w:val="993366"/>
        </w:rPr>
        <w:t>OPTIONAL</w:t>
      </w:r>
      <w:r w:rsidRPr="00962B3F">
        <w:t>,</w:t>
      </w:r>
    </w:p>
    <w:p w14:paraId="5E81AA42" w14:textId="77777777" w:rsidR="00617ADD" w:rsidRPr="00962B3F" w:rsidRDefault="00617ADD" w:rsidP="00617ADD">
      <w:pPr>
        <w:pStyle w:val="PL"/>
      </w:pPr>
      <w:r w:rsidRPr="00962B3F">
        <w:t xml:space="preserve">    affectedCarrierFreqCombList-r16         AffectedCarrierFreqCombList-r16           </w:t>
      </w:r>
      <w:r w:rsidRPr="00962B3F">
        <w:rPr>
          <w:color w:val="993366"/>
        </w:rPr>
        <w:t>OPTIONAL</w:t>
      </w:r>
      <w:r w:rsidRPr="00962B3F">
        <w:t>,</w:t>
      </w:r>
    </w:p>
    <w:p w14:paraId="2F6D8AA5" w14:textId="77777777" w:rsidR="00617ADD" w:rsidRPr="00962B3F" w:rsidRDefault="00617ADD" w:rsidP="00617ADD">
      <w:pPr>
        <w:pStyle w:val="PL"/>
      </w:pPr>
      <w:r w:rsidRPr="00962B3F">
        <w:t xml:space="preserve">    ...</w:t>
      </w:r>
    </w:p>
    <w:p w14:paraId="186CA3E0" w14:textId="77777777" w:rsidR="00617ADD" w:rsidRPr="00962B3F" w:rsidRDefault="00617ADD" w:rsidP="00617ADD">
      <w:pPr>
        <w:pStyle w:val="PL"/>
      </w:pPr>
      <w:r w:rsidRPr="00962B3F">
        <w:t>}</w:t>
      </w:r>
    </w:p>
    <w:p w14:paraId="1AD78A3D" w14:textId="77777777" w:rsidR="00617ADD" w:rsidRPr="00962B3F" w:rsidRDefault="00617ADD" w:rsidP="00617ADD">
      <w:pPr>
        <w:pStyle w:val="PL"/>
      </w:pPr>
    </w:p>
    <w:p w14:paraId="59DF1309" w14:textId="77777777" w:rsidR="00617ADD" w:rsidRPr="00962B3F" w:rsidRDefault="00617ADD" w:rsidP="00617ADD">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5DEA280B" w14:textId="77777777" w:rsidR="00617ADD" w:rsidRPr="00962B3F" w:rsidRDefault="00617ADD" w:rsidP="00617ADD">
      <w:pPr>
        <w:pStyle w:val="PL"/>
      </w:pPr>
    </w:p>
    <w:p w14:paraId="7B0F1DC9" w14:textId="77777777" w:rsidR="00617ADD" w:rsidRPr="00962B3F" w:rsidRDefault="00617ADD" w:rsidP="00617ADD">
      <w:pPr>
        <w:pStyle w:val="PL"/>
      </w:pPr>
      <w:r w:rsidRPr="00962B3F">
        <w:t xml:space="preserve">AffectedCarrierFreq-r16 ::=     </w:t>
      </w:r>
      <w:r w:rsidRPr="00962B3F">
        <w:rPr>
          <w:color w:val="993366"/>
        </w:rPr>
        <w:t>SEQUENCE</w:t>
      </w:r>
      <w:r w:rsidRPr="00962B3F">
        <w:t xml:space="preserve"> {</w:t>
      </w:r>
    </w:p>
    <w:p w14:paraId="0DF6A886" w14:textId="77777777" w:rsidR="00617ADD" w:rsidRPr="00962B3F" w:rsidRDefault="00617ADD" w:rsidP="00617ADD">
      <w:pPr>
        <w:pStyle w:val="PL"/>
      </w:pPr>
      <w:r w:rsidRPr="00962B3F">
        <w:lastRenderedPageBreak/>
        <w:t xml:space="preserve">    carrierFreq-r16                 ARFCN-ValueNR,</w:t>
      </w:r>
    </w:p>
    <w:p w14:paraId="4AABE3F0" w14:textId="77777777" w:rsidR="00617ADD" w:rsidRPr="00962B3F" w:rsidRDefault="00617ADD" w:rsidP="00617ADD">
      <w:pPr>
        <w:pStyle w:val="PL"/>
      </w:pPr>
      <w:r w:rsidRPr="00962B3F">
        <w:t xml:space="preserve">    interferenceDirection-r16       </w:t>
      </w:r>
      <w:r w:rsidRPr="00962B3F">
        <w:rPr>
          <w:color w:val="993366"/>
        </w:rPr>
        <w:t>ENUMERATED</w:t>
      </w:r>
      <w:r w:rsidRPr="00962B3F">
        <w:t xml:space="preserve"> {nr, other, both, spare}</w:t>
      </w:r>
    </w:p>
    <w:p w14:paraId="3F543E10" w14:textId="77777777" w:rsidR="00617ADD" w:rsidRPr="00962B3F" w:rsidRDefault="00617ADD" w:rsidP="00617ADD">
      <w:pPr>
        <w:pStyle w:val="PL"/>
      </w:pPr>
      <w:r w:rsidRPr="00962B3F">
        <w:t>}</w:t>
      </w:r>
    </w:p>
    <w:p w14:paraId="1DDDB76B" w14:textId="77777777" w:rsidR="00617ADD" w:rsidRPr="00962B3F" w:rsidRDefault="00617ADD" w:rsidP="00617ADD">
      <w:pPr>
        <w:pStyle w:val="PL"/>
      </w:pPr>
    </w:p>
    <w:p w14:paraId="5DD241E9" w14:textId="77777777" w:rsidR="00617ADD" w:rsidRPr="00962B3F" w:rsidRDefault="00617ADD" w:rsidP="00617ADD">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63770C4" w14:textId="77777777" w:rsidR="00617ADD" w:rsidRPr="00962B3F" w:rsidRDefault="00617ADD" w:rsidP="00617ADD">
      <w:pPr>
        <w:pStyle w:val="PL"/>
      </w:pPr>
    </w:p>
    <w:p w14:paraId="77EE0955" w14:textId="77777777" w:rsidR="00617ADD" w:rsidRPr="00962B3F" w:rsidRDefault="00617ADD" w:rsidP="00617ADD">
      <w:pPr>
        <w:pStyle w:val="PL"/>
      </w:pPr>
      <w:r w:rsidRPr="00962B3F">
        <w:t xml:space="preserve">AffectedCarrierFreqComb-r16 ::=     </w:t>
      </w:r>
      <w:r w:rsidRPr="00962B3F">
        <w:rPr>
          <w:color w:val="993366"/>
        </w:rPr>
        <w:t>SEQUENCE</w:t>
      </w:r>
      <w:r w:rsidRPr="00962B3F">
        <w:t xml:space="preserve"> {</w:t>
      </w:r>
    </w:p>
    <w:p w14:paraId="01E904EF" w14:textId="77777777" w:rsidR="00617ADD" w:rsidRPr="00962B3F" w:rsidRDefault="00617ADD" w:rsidP="00617ADD">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636EEC76" w14:textId="77777777" w:rsidR="00617ADD" w:rsidRPr="00962B3F" w:rsidRDefault="00617ADD" w:rsidP="00617ADD">
      <w:pPr>
        <w:pStyle w:val="PL"/>
      </w:pPr>
      <w:r w:rsidRPr="00962B3F">
        <w:t xml:space="preserve">    victimSystemType-r16                VictimSystemType-r16</w:t>
      </w:r>
    </w:p>
    <w:p w14:paraId="31724815" w14:textId="77777777" w:rsidR="00617ADD" w:rsidRPr="00962B3F" w:rsidRDefault="00617ADD" w:rsidP="00617ADD">
      <w:pPr>
        <w:pStyle w:val="PL"/>
      </w:pPr>
      <w:r w:rsidRPr="00962B3F">
        <w:t>}</w:t>
      </w:r>
    </w:p>
    <w:p w14:paraId="0844169D" w14:textId="77777777" w:rsidR="00617ADD" w:rsidRPr="00962B3F" w:rsidRDefault="00617ADD" w:rsidP="00617ADD">
      <w:pPr>
        <w:pStyle w:val="PL"/>
      </w:pPr>
    </w:p>
    <w:p w14:paraId="3724355D" w14:textId="77777777" w:rsidR="00617ADD" w:rsidRPr="00962B3F" w:rsidRDefault="00617ADD" w:rsidP="00617ADD">
      <w:pPr>
        <w:pStyle w:val="PL"/>
      </w:pPr>
      <w:r w:rsidRPr="00962B3F">
        <w:t xml:space="preserve">VictimSystemType-r16 ::=    </w:t>
      </w:r>
      <w:r w:rsidRPr="00962B3F">
        <w:rPr>
          <w:color w:val="993366"/>
        </w:rPr>
        <w:t>SEQUENCE</w:t>
      </w:r>
      <w:r w:rsidRPr="00962B3F">
        <w:t xml:space="preserve"> {</w:t>
      </w:r>
    </w:p>
    <w:p w14:paraId="032010B3" w14:textId="77777777" w:rsidR="00617ADD" w:rsidRPr="00962B3F" w:rsidRDefault="00617ADD" w:rsidP="00617ADD">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002D4353" w14:textId="77777777" w:rsidR="00617ADD" w:rsidRPr="00962B3F" w:rsidRDefault="00617ADD" w:rsidP="00617ADD">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637C85A5" w14:textId="77777777" w:rsidR="00617ADD" w:rsidRPr="00962B3F" w:rsidRDefault="00617ADD" w:rsidP="00617ADD">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3B1FE826" w14:textId="77777777" w:rsidR="00617ADD" w:rsidRPr="00962B3F" w:rsidRDefault="00617ADD" w:rsidP="00617ADD">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219C1E3" w14:textId="77777777" w:rsidR="00617ADD" w:rsidRPr="00962B3F" w:rsidRDefault="00617ADD" w:rsidP="00617ADD">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412FF144" w14:textId="77777777" w:rsidR="00617ADD" w:rsidRPr="00962B3F" w:rsidRDefault="00617ADD" w:rsidP="00617ADD">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67478256" w14:textId="77777777" w:rsidR="00617ADD" w:rsidRPr="00962B3F" w:rsidRDefault="00617ADD" w:rsidP="00617ADD">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3D6005C5" w14:textId="77777777" w:rsidR="00617ADD" w:rsidRPr="00962B3F" w:rsidRDefault="00617ADD" w:rsidP="00617ADD">
      <w:pPr>
        <w:pStyle w:val="PL"/>
      </w:pPr>
      <w:r w:rsidRPr="00962B3F">
        <w:t xml:space="preserve">    ...</w:t>
      </w:r>
    </w:p>
    <w:p w14:paraId="27CA18F4" w14:textId="77777777" w:rsidR="00617ADD" w:rsidRPr="00962B3F" w:rsidRDefault="00617ADD" w:rsidP="00617ADD">
      <w:pPr>
        <w:pStyle w:val="PL"/>
      </w:pPr>
      <w:r w:rsidRPr="00962B3F">
        <w:t>}</w:t>
      </w:r>
    </w:p>
    <w:p w14:paraId="0F2C1FEF" w14:textId="77777777" w:rsidR="00617ADD" w:rsidRPr="00962B3F" w:rsidRDefault="00617ADD" w:rsidP="00617ADD">
      <w:pPr>
        <w:pStyle w:val="PL"/>
      </w:pPr>
    </w:p>
    <w:p w14:paraId="2AD1DEC1" w14:textId="77777777" w:rsidR="00617ADD" w:rsidRPr="00962B3F" w:rsidRDefault="00617ADD" w:rsidP="00617ADD">
      <w:pPr>
        <w:pStyle w:val="PL"/>
      </w:pPr>
      <w:r w:rsidRPr="00962B3F">
        <w:t xml:space="preserve">DRX-Preference-r16 ::=              </w:t>
      </w:r>
      <w:r w:rsidRPr="00962B3F">
        <w:rPr>
          <w:color w:val="993366"/>
        </w:rPr>
        <w:t>SEQUENCE</w:t>
      </w:r>
      <w:r w:rsidRPr="00962B3F">
        <w:t xml:space="preserve"> {</w:t>
      </w:r>
    </w:p>
    <w:p w14:paraId="505B5E2A" w14:textId="77777777" w:rsidR="00617ADD" w:rsidRPr="00962B3F" w:rsidRDefault="00617ADD" w:rsidP="00617ADD">
      <w:pPr>
        <w:pStyle w:val="PL"/>
      </w:pPr>
      <w:r w:rsidRPr="00962B3F">
        <w:t xml:space="preserve">    preferredDRX-InactivityTimer-r16    </w:t>
      </w:r>
      <w:r w:rsidRPr="00962B3F">
        <w:rPr>
          <w:color w:val="993366"/>
        </w:rPr>
        <w:t>ENUMERATED</w:t>
      </w:r>
      <w:r w:rsidRPr="00962B3F">
        <w:t xml:space="preserve"> {</w:t>
      </w:r>
    </w:p>
    <w:p w14:paraId="5C38591B" w14:textId="77777777" w:rsidR="00617ADD" w:rsidRPr="00962B3F" w:rsidRDefault="00617ADD" w:rsidP="00617ADD">
      <w:pPr>
        <w:pStyle w:val="PL"/>
      </w:pPr>
      <w:r w:rsidRPr="00962B3F">
        <w:t xml:space="preserve">                                            ms0, ms1, ms2, ms3, ms4, ms5, ms6, ms8, ms10, ms20, ms30, ms40, ms50, ms60, ms80,</w:t>
      </w:r>
    </w:p>
    <w:p w14:paraId="78BF5791" w14:textId="77777777" w:rsidR="00617ADD" w:rsidRPr="00962B3F" w:rsidRDefault="00617ADD" w:rsidP="00617ADD">
      <w:pPr>
        <w:pStyle w:val="PL"/>
      </w:pPr>
      <w:r w:rsidRPr="00962B3F">
        <w:t xml:space="preserve">                                            ms100, ms200, ms300, ms500, ms750, ms1280, ms1920, ms2560, spare9, spare8,</w:t>
      </w:r>
    </w:p>
    <w:p w14:paraId="5F8F520E" w14:textId="77777777" w:rsidR="00617ADD" w:rsidRPr="00962B3F" w:rsidRDefault="00617ADD" w:rsidP="00617ADD">
      <w:pPr>
        <w:pStyle w:val="PL"/>
      </w:pPr>
      <w:r w:rsidRPr="00962B3F">
        <w:t xml:space="preserve">                                            spare7, spare6, spare5, spare4, spare3, spare2, spare1} </w:t>
      </w:r>
      <w:r w:rsidRPr="00962B3F">
        <w:rPr>
          <w:color w:val="993366"/>
        </w:rPr>
        <w:t>OPTIONAL</w:t>
      </w:r>
      <w:r w:rsidRPr="00962B3F">
        <w:t>,</w:t>
      </w:r>
    </w:p>
    <w:p w14:paraId="184BD102" w14:textId="77777777" w:rsidR="00617ADD" w:rsidRPr="00962B3F" w:rsidRDefault="00617ADD" w:rsidP="00617ADD">
      <w:pPr>
        <w:pStyle w:val="PL"/>
      </w:pPr>
      <w:r w:rsidRPr="00962B3F">
        <w:t xml:space="preserve">    preferredDRX-LongCycle-r16          </w:t>
      </w:r>
      <w:r w:rsidRPr="00962B3F">
        <w:rPr>
          <w:color w:val="993366"/>
        </w:rPr>
        <w:t>ENUMERATED</w:t>
      </w:r>
      <w:r w:rsidRPr="00962B3F">
        <w:t xml:space="preserve"> {</w:t>
      </w:r>
    </w:p>
    <w:p w14:paraId="2F9DFF1D" w14:textId="77777777" w:rsidR="00617ADD" w:rsidRPr="00962B3F" w:rsidRDefault="00617ADD" w:rsidP="00617ADD">
      <w:pPr>
        <w:pStyle w:val="PL"/>
      </w:pPr>
      <w:r w:rsidRPr="00962B3F">
        <w:t xml:space="preserve">                                            ms10, ms20, ms32, ms40, ms60, ms64, ms70, ms80, ms128, ms160, ms256, ms320, ms512,</w:t>
      </w:r>
    </w:p>
    <w:p w14:paraId="5B50B6A7" w14:textId="77777777" w:rsidR="00617ADD" w:rsidRPr="00962B3F" w:rsidRDefault="00617ADD" w:rsidP="00617ADD">
      <w:pPr>
        <w:pStyle w:val="PL"/>
      </w:pPr>
      <w:r w:rsidRPr="00962B3F">
        <w:t xml:space="preserve">                                            ms640, ms1024, ms1280, ms2048, ms2560, ms5120, ms10240, spare12, spare11, spare10,</w:t>
      </w:r>
    </w:p>
    <w:p w14:paraId="427C0A92" w14:textId="77777777" w:rsidR="00617ADD" w:rsidRPr="00962B3F" w:rsidRDefault="00617ADD" w:rsidP="00617ADD">
      <w:pPr>
        <w:pStyle w:val="PL"/>
      </w:pPr>
      <w:r w:rsidRPr="00962B3F">
        <w:t xml:space="preserve">                                            spare9, spare8, spare7, spare6, spare5, spare4, spare3, spare2, spare1 } </w:t>
      </w:r>
      <w:r w:rsidRPr="00962B3F">
        <w:rPr>
          <w:color w:val="993366"/>
        </w:rPr>
        <w:t>OPTIONAL</w:t>
      </w:r>
      <w:r w:rsidRPr="00962B3F">
        <w:t>,</w:t>
      </w:r>
    </w:p>
    <w:p w14:paraId="2BAE5E14" w14:textId="77777777" w:rsidR="00617ADD" w:rsidRPr="00962B3F" w:rsidRDefault="00617ADD" w:rsidP="00617ADD">
      <w:pPr>
        <w:pStyle w:val="PL"/>
      </w:pPr>
      <w:r w:rsidRPr="00962B3F">
        <w:t xml:space="preserve">    preferredDRX-ShortCycle-r16         </w:t>
      </w:r>
      <w:r w:rsidRPr="00962B3F">
        <w:rPr>
          <w:color w:val="993366"/>
        </w:rPr>
        <w:t>ENUMERATED</w:t>
      </w:r>
      <w:r w:rsidRPr="00962B3F">
        <w:t xml:space="preserve"> {</w:t>
      </w:r>
    </w:p>
    <w:p w14:paraId="5B5BF357" w14:textId="77777777" w:rsidR="00617ADD" w:rsidRPr="00962B3F" w:rsidRDefault="00617ADD" w:rsidP="00617ADD">
      <w:pPr>
        <w:pStyle w:val="PL"/>
      </w:pPr>
      <w:r w:rsidRPr="00962B3F">
        <w:t xml:space="preserve">                                            ms2, ms3, ms4, ms5, ms6, ms7, ms8, ms10, ms14, ms16, ms20, ms30, ms32,</w:t>
      </w:r>
    </w:p>
    <w:p w14:paraId="719334C8" w14:textId="77777777" w:rsidR="00617ADD" w:rsidRPr="00962B3F" w:rsidRDefault="00617ADD" w:rsidP="00617ADD">
      <w:pPr>
        <w:pStyle w:val="PL"/>
      </w:pPr>
      <w:r w:rsidRPr="00962B3F">
        <w:t xml:space="preserve">                                            ms35, ms40, ms64, ms80, ms128, ms160, ms256, ms320, ms512, ms640, spare9,</w:t>
      </w:r>
    </w:p>
    <w:p w14:paraId="375CD73D" w14:textId="77777777" w:rsidR="00617ADD" w:rsidRPr="00962B3F" w:rsidRDefault="00617ADD" w:rsidP="00617ADD">
      <w:pPr>
        <w:pStyle w:val="PL"/>
      </w:pPr>
      <w:r w:rsidRPr="00962B3F">
        <w:t xml:space="preserve">                                            spare8, spare7, spare6, spare5, spare4, spare3, spare2, spare1 } </w:t>
      </w:r>
      <w:r w:rsidRPr="00962B3F">
        <w:rPr>
          <w:color w:val="993366"/>
        </w:rPr>
        <w:t>OPTIONAL</w:t>
      </w:r>
      <w:r w:rsidRPr="00962B3F">
        <w:t>,</w:t>
      </w:r>
    </w:p>
    <w:p w14:paraId="7FBA1F4A" w14:textId="77777777" w:rsidR="00617ADD" w:rsidRPr="00962B3F" w:rsidRDefault="00617ADD" w:rsidP="00617ADD">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224F5BD0" w14:textId="77777777" w:rsidR="00617ADD" w:rsidRPr="00962B3F" w:rsidRDefault="00617ADD" w:rsidP="00617ADD">
      <w:pPr>
        <w:pStyle w:val="PL"/>
      </w:pPr>
      <w:r w:rsidRPr="00962B3F">
        <w:t>}</w:t>
      </w:r>
    </w:p>
    <w:p w14:paraId="5981ECD7" w14:textId="77777777" w:rsidR="00617ADD" w:rsidRPr="00962B3F" w:rsidRDefault="00617ADD" w:rsidP="00617ADD">
      <w:pPr>
        <w:pStyle w:val="PL"/>
      </w:pPr>
    </w:p>
    <w:p w14:paraId="6867C95F" w14:textId="77777777" w:rsidR="00617ADD" w:rsidRPr="00962B3F" w:rsidRDefault="00617ADD" w:rsidP="00617ADD">
      <w:pPr>
        <w:pStyle w:val="PL"/>
      </w:pPr>
      <w:r w:rsidRPr="00962B3F">
        <w:t xml:space="preserve">MaxBW-Preference-r16 ::=            </w:t>
      </w:r>
      <w:r w:rsidRPr="00962B3F">
        <w:rPr>
          <w:color w:val="993366"/>
        </w:rPr>
        <w:t>SEQUENCE</w:t>
      </w:r>
      <w:r w:rsidRPr="00962B3F">
        <w:t xml:space="preserve"> {</w:t>
      </w:r>
    </w:p>
    <w:p w14:paraId="70A53679" w14:textId="77777777" w:rsidR="00617ADD" w:rsidRPr="00962B3F" w:rsidRDefault="00617ADD" w:rsidP="00617ADD">
      <w:pPr>
        <w:pStyle w:val="PL"/>
      </w:pPr>
      <w:r w:rsidRPr="00962B3F">
        <w:t xml:space="preserve">    reducedMaxBW-FR1-r16                ReducedMaxBW-FRx-r16                     </w:t>
      </w:r>
      <w:r w:rsidRPr="00962B3F">
        <w:rPr>
          <w:color w:val="993366"/>
        </w:rPr>
        <w:t>OPTIONAL</w:t>
      </w:r>
      <w:r w:rsidRPr="00962B3F">
        <w:t>,</w:t>
      </w:r>
    </w:p>
    <w:p w14:paraId="0D27AE8E" w14:textId="77777777" w:rsidR="00617ADD" w:rsidRPr="00962B3F" w:rsidRDefault="00617ADD" w:rsidP="00617ADD">
      <w:pPr>
        <w:pStyle w:val="PL"/>
      </w:pPr>
      <w:r w:rsidRPr="00962B3F">
        <w:t xml:space="preserve">    reducedMaxBW-FR2-r16                ReducedMaxBW-FRx-r16                     </w:t>
      </w:r>
      <w:r w:rsidRPr="00962B3F">
        <w:rPr>
          <w:color w:val="993366"/>
        </w:rPr>
        <w:t>OPTIONAL</w:t>
      </w:r>
    </w:p>
    <w:p w14:paraId="466034F5" w14:textId="77777777" w:rsidR="00617ADD" w:rsidRPr="00962B3F" w:rsidRDefault="00617ADD" w:rsidP="00617ADD">
      <w:pPr>
        <w:pStyle w:val="PL"/>
      </w:pPr>
      <w:r w:rsidRPr="00962B3F">
        <w:t>}</w:t>
      </w:r>
    </w:p>
    <w:p w14:paraId="73DC7DC2" w14:textId="77777777" w:rsidR="00617ADD" w:rsidRPr="00962B3F" w:rsidRDefault="00617ADD" w:rsidP="00617ADD">
      <w:pPr>
        <w:pStyle w:val="PL"/>
      </w:pPr>
    </w:p>
    <w:p w14:paraId="6CD164C0" w14:textId="77777777" w:rsidR="00617ADD" w:rsidRPr="00962B3F" w:rsidRDefault="00617ADD" w:rsidP="00617ADD">
      <w:pPr>
        <w:pStyle w:val="PL"/>
      </w:pPr>
      <w:r w:rsidRPr="00962B3F">
        <w:t xml:space="preserve">MaxBW-PreferenceFR2-2-r17 ::=       </w:t>
      </w:r>
      <w:r w:rsidRPr="00962B3F">
        <w:rPr>
          <w:color w:val="993366"/>
        </w:rPr>
        <w:t>SEQUENCE</w:t>
      </w:r>
      <w:r w:rsidRPr="00962B3F">
        <w:t xml:space="preserve"> {</w:t>
      </w:r>
    </w:p>
    <w:p w14:paraId="3812FB88" w14:textId="77777777" w:rsidR="00617ADD" w:rsidRPr="00962B3F" w:rsidRDefault="00617ADD" w:rsidP="00617ADD">
      <w:pPr>
        <w:pStyle w:val="PL"/>
      </w:pPr>
      <w:r w:rsidRPr="00962B3F">
        <w:t xml:space="preserve">    reducedMaxBW-FR2-2-r17              </w:t>
      </w:r>
      <w:r w:rsidRPr="00962B3F">
        <w:rPr>
          <w:color w:val="993366"/>
        </w:rPr>
        <w:t>SEQUENCE</w:t>
      </w:r>
      <w:r w:rsidRPr="00962B3F">
        <w:t xml:space="preserve"> {</w:t>
      </w:r>
    </w:p>
    <w:p w14:paraId="4B486BE5" w14:textId="77777777" w:rsidR="00617ADD" w:rsidRPr="00962B3F" w:rsidRDefault="00617ADD" w:rsidP="00617ADD">
      <w:pPr>
        <w:pStyle w:val="PL"/>
      </w:pPr>
      <w:r w:rsidRPr="00962B3F">
        <w:t xml:space="preserve">        reducedBW-FR2-2-DL-r17              ReducedAggregatedBandwidth-r17       </w:t>
      </w:r>
      <w:r w:rsidRPr="00962B3F">
        <w:rPr>
          <w:color w:val="993366"/>
        </w:rPr>
        <w:t>OPTIONAL</w:t>
      </w:r>
      <w:r w:rsidRPr="00962B3F">
        <w:t>,</w:t>
      </w:r>
    </w:p>
    <w:p w14:paraId="346001B7" w14:textId="77777777" w:rsidR="00617ADD" w:rsidRPr="00962B3F" w:rsidRDefault="00617ADD" w:rsidP="00617ADD">
      <w:pPr>
        <w:pStyle w:val="PL"/>
      </w:pPr>
      <w:r w:rsidRPr="00962B3F">
        <w:t xml:space="preserve">        reducedBW-FR2-2-UL-r17              ReducedAggregatedBandwidth-r17       </w:t>
      </w:r>
      <w:r w:rsidRPr="00962B3F">
        <w:rPr>
          <w:color w:val="993366"/>
        </w:rPr>
        <w:t>OPTIONAL</w:t>
      </w:r>
    </w:p>
    <w:p w14:paraId="622E94EE" w14:textId="77777777" w:rsidR="00617ADD" w:rsidRPr="00962B3F" w:rsidRDefault="00617ADD" w:rsidP="00617ADD">
      <w:pPr>
        <w:pStyle w:val="PL"/>
      </w:pPr>
      <w:r w:rsidRPr="00962B3F">
        <w:t xml:space="preserve">    } </w:t>
      </w:r>
      <w:r w:rsidRPr="00962B3F">
        <w:rPr>
          <w:color w:val="993366"/>
        </w:rPr>
        <w:t>OPTIONAL</w:t>
      </w:r>
    </w:p>
    <w:p w14:paraId="30146B4B" w14:textId="77777777" w:rsidR="00617ADD" w:rsidRPr="00962B3F" w:rsidRDefault="00617ADD" w:rsidP="00617ADD">
      <w:pPr>
        <w:pStyle w:val="PL"/>
      </w:pPr>
      <w:r w:rsidRPr="00962B3F">
        <w:t>}</w:t>
      </w:r>
    </w:p>
    <w:p w14:paraId="1A64E740" w14:textId="77777777" w:rsidR="00617ADD" w:rsidRPr="00962B3F" w:rsidRDefault="00617ADD" w:rsidP="00617ADD">
      <w:pPr>
        <w:pStyle w:val="PL"/>
      </w:pPr>
    </w:p>
    <w:p w14:paraId="2C085546" w14:textId="77777777" w:rsidR="00617ADD" w:rsidRPr="00962B3F" w:rsidRDefault="00617ADD" w:rsidP="00617ADD">
      <w:pPr>
        <w:pStyle w:val="PL"/>
      </w:pPr>
      <w:r w:rsidRPr="00962B3F">
        <w:t xml:space="preserve">MaxCC-Preference-r16 ::=            </w:t>
      </w:r>
      <w:r w:rsidRPr="00962B3F">
        <w:rPr>
          <w:color w:val="993366"/>
        </w:rPr>
        <w:t>SEQUENCE</w:t>
      </w:r>
      <w:r w:rsidRPr="00962B3F">
        <w:t xml:space="preserve"> {</w:t>
      </w:r>
    </w:p>
    <w:p w14:paraId="56BC1BCB" w14:textId="77777777" w:rsidR="00617ADD" w:rsidRPr="00962B3F" w:rsidRDefault="00617ADD" w:rsidP="00617ADD">
      <w:pPr>
        <w:pStyle w:val="PL"/>
      </w:pPr>
      <w:r w:rsidRPr="00962B3F">
        <w:t xml:space="preserve">    reducedMaxCCs-r16                   ReducedMaxCCs-r16                        </w:t>
      </w:r>
      <w:r w:rsidRPr="00962B3F">
        <w:rPr>
          <w:color w:val="993366"/>
        </w:rPr>
        <w:t>OPTIONAL</w:t>
      </w:r>
    </w:p>
    <w:p w14:paraId="098331E3" w14:textId="77777777" w:rsidR="00617ADD" w:rsidRPr="00962B3F" w:rsidRDefault="00617ADD" w:rsidP="00617ADD">
      <w:pPr>
        <w:pStyle w:val="PL"/>
      </w:pPr>
      <w:r w:rsidRPr="00962B3F">
        <w:lastRenderedPageBreak/>
        <w:t>}</w:t>
      </w:r>
    </w:p>
    <w:p w14:paraId="091D7D9A" w14:textId="77777777" w:rsidR="00617ADD" w:rsidRPr="00962B3F" w:rsidRDefault="00617ADD" w:rsidP="00617ADD">
      <w:pPr>
        <w:pStyle w:val="PL"/>
      </w:pPr>
    </w:p>
    <w:p w14:paraId="4B682FE5" w14:textId="77777777" w:rsidR="00617ADD" w:rsidRPr="00962B3F" w:rsidRDefault="00617ADD" w:rsidP="00617ADD">
      <w:pPr>
        <w:pStyle w:val="PL"/>
      </w:pPr>
      <w:r w:rsidRPr="00962B3F">
        <w:t xml:space="preserve">MaxMIMO-LayerPreference-r16 ::=     </w:t>
      </w:r>
      <w:r w:rsidRPr="00962B3F">
        <w:rPr>
          <w:color w:val="993366"/>
        </w:rPr>
        <w:t>SEQUENCE</w:t>
      </w:r>
      <w:r w:rsidRPr="00962B3F">
        <w:t xml:space="preserve"> {</w:t>
      </w:r>
    </w:p>
    <w:p w14:paraId="770251CF" w14:textId="77777777" w:rsidR="00617ADD" w:rsidRPr="00962B3F" w:rsidRDefault="00617ADD" w:rsidP="00617ADD">
      <w:pPr>
        <w:pStyle w:val="PL"/>
      </w:pPr>
      <w:r w:rsidRPr="00962B3F">
        <w:t xml:space="preserve">    reducedMaxMIMO-LayersFR1-r16        </w:t>
      </w:r>
      <w:r w:rsidRPr="00962B3F">
        <w:rPr>
          <w:color w:val="993366"/>
        </w:rPr>
        <w:t>SEQUENCE</w:t>
      </w:r>
      <w:r w:rsidRPr="00962B3F">
        <w:t xml:space="preserve"> {</w:t>
      </w:r>
    </w:p>
    <w:p w14:paraId="2F096870" w14:textId="77777777" w:rsidR="00617ADD" w:rsidRPr="00962B3F" w:rsidRDefault="00617ADD" w:rsidP="00617ADD">
      <w:pPr>
        <w:pStyle w:val="PL"/>
      </w:pPr>
      <w:r w:rsidRPr="00962B3F">
        <w:t xml:space="preserve">        reducedMIMO-LayersFR1-DL-r16        </w:t>
      </w:r>
      <w:r w:rsidRPr="00962B3F">
        <w:rPr>
          <w:color w:val="993366"/>
        </w:rPr>
        <w:t>INTEGER</w:t>
      </w:r>
      <w:r w:rsidRPr="00962B3F">
        <w:t xml:space="preserve"> (1..8),</w:t>
      </w:r>
    </w:p>
    <w:p w14:paraId="16F85C71" w14:textId="77777777" w:rsidR="00617ADD" w:rsidRPr="00962B3F" w:rsidRDefault="00617ADD" w:rsidP="00617ADD">
      <w:pPr>
        <w:pStyle w:val="PL"/>
      </w:pPr>
      <w:r w:rsidRPr="00962B3F">
        <w:t xml:space="preserve">        reducedMIMO-LayersFR1-UL-r16        </w:t>
      </w:r>
      <w:r w:rsidRPr="00962B3F">
        <w:rPr>
          <w:color w:val="993366"/>
        </w:rPr>
        <w:t>INTEGER</w:t>
      </w:r>
      <w:r w:rsidRPr="00962B3F">
        <w:t xml:space="preserve"> (1..4)</w:t>
      </w:r>
    </w:p>
    <w:p w14:paraId="50FF2707" w14:textId="77777777" w:rsidR="00617ADD" w:rsidRPr="00962B3F" w:rsidRDefault="00617ADD" w:rsidP="00617ADD">
      <w:pPr>
        <w:pStyle w:val="PL"/>
      </w:pPr>
      <w:r w:rsidRPr="00962B3F">
        <w:t xml:space="preserve">    } </w:t>
      </w:r>
      <w:r w:rsidRPr="00962B3F">
        <w:rPr>
          <w:color w:val="993366"/>
        </w:rPr>
        <w:t>OPTIONAL</w:t>
      </w:r>
      <w:r w:rsidRPr="00962B3F">
        <w:t>,</w:t>
      </w:r>
    </w:p>
    <w:p w14:paraId="6789186C" w14:textId="77777777" w:rsidR="00617ADD" w:rsidRPr="00962B3F" w:rsidRDefault="00617ADD" w:rsidP="00617ADD">
      <w:pPr>
        <w:pStyle w:val="PL"/>
      </w:pPr>
      <w:r w:rsidRPr="00962B3F">
        <w:t xml:space="preserve">    reducedMaxMIMO-LayersFR2-r16        </w:t>
      </w:r>
      <w:r w:rsidRPr="00962B3F">
        <w:rPr>
          <w:color w:val="993366"/>
        </w:rPr>
        <w:t>SEQUENCE</w:t>
      </w:r>
      <w:r w:rsidRPr="00962B3F">
        <w:t xml:space="preserve"> {</w:t>
      </w:r>
    </w:p>
    <w:p w14:paraId="117AE21F" w14:textId="77777777" w:rsidR="00617ADD" w:rsidRPr="00962B3F" w:rsidRDefault="00617ADD" w:rsidP="00617ADD">
      <w:pPr>
        <w:pStyle w:val="PL"/>
      </w:pPr>
      <w:r w:rsidRPr="00962B3F">
        <w:t xml:space="preserve">        reducedMIMO-LayersFR2-DL-r16        </w:t>
      </w:r>
      <w:r w:rsidRPr="00962B3F">
        <w:rPr>
          <w:color w:val="993366"/>
        </w:rPr>
        <w:t>INTEGER</w:t>
      </w:r>
      <w:r w:rsidRPr="00962B3F">
        <w:t xml:space="preserve"> (1..8),</w:t>
      </w:r>
    </w:p>
    <w:p w14:paraId="32416E8B" w14:textId="77777777" w:rsidR="00617ADD" w:rsidRPr="00962B3F" w:rsidRDefault="00617ADD" w:rsidP="00617ADD">
      <w:pPr>
        <w:pStyle w:val="PL"/>
      </w:pPr>
      <w:r w:rsidRPr="00962B3F">
        <w:t xml:space="preserve">        reducedMIMO-LayersFR2-UL-r16        </w:t>
      </w:r>
      <w:r w:rsidRPr="00962B3F">
        <w:rPr>
          <w:color w:val="993366"/>
        </w:rPr>
        <w:t>INTEGER</w:t>
      </w:r>
      <w:r w:rsidRPr="00962B3F">
        <w:t xml:space="preserve"> (1..4)</w:t>
      </w:r>
    </w:p>
    <w:p w14:paraId="133A9594" w14:textId="77777777" w:rsidR="00617ADD" w:rsidRPr="00962B3F" w:rsidRDefault="00617ADD" w:rsidP="00617ADD">
      <w:pPr>
        <w:pStyle w:val="PL"/>
      </w:pPr>
      <w:r w:rsidRPr="00962B3F">
        <w:t xml:space="preserve">    } </w:t>
      </w:r>
      <w:r w:rsidRPr="00962B3F">
        <w:rPr>
          <w:color w:val="993366"/>
        </w:rPr>
        <w:t>OPTIONAL</w:t>
      </w:r>
    </w:p>
    <w:p w14:paraId="49890264" w14:textId="77777777" w:rsidR="00617ADD" w:rsidRPr="00962B3F" w:rsidRDefault="00617ADD" w:rsidP="00617ADD">
      <w:pPr>
        <w:pStyle w:val="PL"/>
      </w:pPr>
      <w:r w:rsidRPr="00962B3F">
        <w:t>}</w:t>
      </w:r>
    </w:p>
    <w:p w14:paraId="282D95F0" w14:textId="77777777" w:rsidR="00617ADD" w:rsidRPr="00962B3F" w:rsidRDefault="00617ADD" w:rsidP="00617ADD">
      <w:pPr>
        <w:pStyle w:val="PL"/>
      </w:pPr>
    </w:p>
    <w:p w14:paraId="77DDE955" w14:textId="77777777" w:rsidR="00617ADD" w:rsidRPr="00962B3F" w:rsidRDefault="00617ADD" w:rsidP="00617ADD">
      <w:pPr>
        <w:pStyle w:val="PL"/>
      </w:pPr>
      <w:r w:rsidRPr="00962B3F">
        <w:t xml:space="preserve">MaxMIMO-LayerPreferenceFR2-2-r17 ::=    </w:t>
      </w:r>
      <w:r w:rsidRPr="00962B3F">
        <w:rPr>
          <w:color w:val="993366"/>
        </w:rPr>
        <w:t>SEQUENCE</w:t>
      </w:r>
      <w:r w:rsidRPr="00962B3F">
        <w:t xml:space="preserve"> {</w:t>
      </w:r>
    </w:p>
    <w:p w14:paraId="174D5738" w14:textId="77777777" w:rsidR="00617ADD" w:rsidRPr="00962B3F" w:rsidRDefault="00617ADD" w:rsidP="00617ADD">
      <w:pPr>
        <w:pStyle w:val="PL"/>
      </w:pPr>
      <w:r w:rsidRPr="00962B3F">
        <w:t xml:space="preserve">    reducedMaxMIMO-LayersFR2-2-r17          </w:t>
      </w:r>
      <w:r w:rsidRPr="00962B3F">
        <w:rPr>
          <w:color w:val="993366"/>
        </w:rPr>
        <w:t>SEQUENCE</w:t>
      </w:r>
      <w:r w:rsidRPr="00962B3F">
        <w:t xml:space="preserve"> {</w:t>
      </w:r>
    </w:p>
    <w:p w14:paraId="0D17C435" w14:textId="77777777" w:rsidR="00617ADD" w:rsidRPr="00962B3F" w:rsidRDefault="00617ADD" w:rsidP="00617ADD">
      <w:pPr>
        <w:pStyle w:val="PL"/>
      </w:pPr>
      <w:r w:rsidRPr="00962B3F">
        <w:t xml:space="preserve">        reducedMIMO-LayersFR2-2-DL-r17          </w:t>
      </w:r>
      <w:r w:rsidRPr="00962B3F">
        <w:rPr>
          <w:color w:val="993366"/>
        </w:rPr>
        <w:t>INTEGER</w:t>
      </w:r>
      <w:r w:rsidRPr="00962B3F">
        <w:t xml:space="preserve"> (1..8),</w:t>
      </w:r>
    </w:p>
    <w:p w14:paraId="63CED5F5" w14:textId="77777777" w:rsidR="00617ADD" w:rsidRPr="00962B3F" w:rsidRDefault="00617ADD" w:rsidP="00617ADD">
      <w:pPr>
        <w:pStyle w:val="PL"/>
      </w:pPr>
      <w:r w:rsidRPr="00962B3F">
        <w:t xml:space="preserve">        reducedMIMO-LayersFR2-2-UL-r17          </w:t>
      </w:r>
      <w:r w:rsidRPr="00962B3F">
        <w:rPr>
          <w:color w:val="993366"/>
        </w:rPr>
        <w:t>INTEGER</w:t>
      </w:r>
      <w:r w:rsidRPr="00962B3F">
        <w:t xml:space="preserve"> (1..4)</w:t>
      </w:r>
    </w:p>
    <w:p w14:paraId="10F2F465" w14:textId="77777777" w:rsidR="00617ADD" w:rsidRPr="00962B3F" w:rsidRDefault="00617ADD" w:rsidP="00617ADD">
      <w:pPr>
        <w:pStyle w:val="PL"/>
      </w:pPr>
      <w:r w:rsidRPr="00962B3F">
        <w:t xml:space="preserve">    } </w:t>
      </w:r>
      <w:r w:rsidRPr="00962B3F">
        <w:rPr>
          <w:color w:val="993366"/>
        </w:rPr>
        <w:t>OPTIONAL</w:t>
      </w:r>
    </w:p>
    <w:p w14:paraId="539678BE" w14:textId="77777777" w:rsidR="00617ADD" w:rsidRPr="00962B3F" w:rsidRDefault="00617ADD" w:rsidP="00617ADD">
      <w:pPr>
        <w:pStyle w:val="PL"/>
      </w:pPr>
      <w:r w:rsidRPr="00962B3F">
        <w:t>}</w:t>
      </w:r>
    </w:p>
    <w:p w14:paraId="4EA2F7C0" w14:textId="77777777" w:rsidR="00617ADD" w:rsidRPr="00962B3F" w:rsidRDefault="00617ADD" w:rsidP="00617ADD">
      <w:pPr>
        <w:pStyle w:val="PL"/>
      </w:pPr>
    </w:p>
    <w:p w14:paraId="5D075BB6" w14:textId="77777777" w:rsidR="00617ADD" w:rsidRPr="00962B3F" w:rsidRDefault="00617ADD" w:rsidP="00617ADD">
      <w:pPr>
        <w:pStyle w:val="PL"/>
      </w:pPr>
      <w:r w:rsidRPr="00962B3F">
        <w:t xml:space="preserve">MinSchedulingOffsetPreference-r16 ::= </w:t>
      </w:r>
      <w:r w:rsidRPr="00962B3F">
        <w:rPr>
          <w:color w:val="993366"/>
        </w:rPr>
        <w:t>SEQUENCE</w:t>
      </w:r>
      <w:r w:rsidRPr="00962B3F">
        <w:t xml:space="preserve"> {</w:t>
      </w:r>
    </w:p>
    <w:p w14:paraId="7E564295" w14:textId="77777777" w:rsidR="00617ADD" w:rsidRPr="00962B3F" w:rsidRDefault="00617ADD" w:rsidP="00617ADD">
      <w:pPr>
        <w:pStyle w:val="PL"/>
      </w:pPr>
      <w:r w:rsidRPr="00962B3F">
        <w:t xml:space="preserve">    preferredK0-r16                       </w:t>
      </w:r>
      <w:r w:rsidRPr="00962B3F">
        <w:rPr>
          <w:color w:val="993366"/>
        </w:rPr>
        <w:t>SEQUENCE</w:t>
      </w:r>
      <w:r w:rsidRPr="00962B3F">
        <w:t xml:space="preserve"> {</w:t>
      </w:r>
    </w:p>
    <w:p w14:paraId="4E455CCB" w14:textId="77777777" w:rsidR="00617ADD" w:rsidRPr="00962B3F" w:rsidRDefault="00617ADD" w:rsidP="00617ADD">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605AB97" w14:textId="77777777" w:rsidR="00617ADD" w:rsidRPr="00962B3F" w:rsidRDefault="00617ADD" w:rsidP="00617ADD">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3294A383" w14:textId="77777777" w:rsidR="00617ADD" w:rsidRPr="00962B3F" w:rsidRDefault="00617ADD" w:rsidP="00617ADD">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0B51A266" w14:textId="77777777" w:rsidR="00617ADD" w:rsidRPr="00962B3F" w:rsidRDefault="00617ADD" w:rsidP="00617ADD">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55CFD34F" w14:textId="77777777" w:rsidR="00617ADD" w:rsidRPr="00962B3F" w:rsidRDefault="00617ADD" w:rsidP="00617ADD">
      <w:pPr>
        <w:pStyle w:val="PL"/>
      </w:pPr>
      <w:r w:rsidRPr="00962B3F">
        <w:t xml:space="preserve">    }                                                                                  </w:t>
      </w:r>
      <w:r w:rsidRPr="00962B3F">
        <w:rPr>
          <w:color w:val="993366"/>
        </w:rPr>
        <w:t>OPTIONAL</w:t>
      </w:r>
      <w:r w:rsidRPr="00962B3F">
        <w:t>,</w:t>
      </w:r>
    </w:p>
    <w:p w14:paraId="20EA56A4" w14:textId="77777777" w:rsidR="00617ADD" w:rsidRPr="00962B3F" w:rsidRDefault="00617ADD" w:rsidP="00617ADD">
      <w:pPr>
        <w:pStyle w:val="PL"/>
      </w:pPr>
      <w:r w:rsidRPr="00962B3F">
        <w:t xml:space="preserve">    preferredK2-r16                       </w:t>
      </w:r>
      <w:r w:rsidRPr="00962B3F">
        <w:rPr>
          <w:color w:val="993366"/>
        </w:rPr>
        <w:t>SEQUENCE</w:t>
      </w:r>
      <w:r w:rsidRPr="00962B3F">
        <w:t xml:space="preserve"> {</w:t>
      </w:r>
    </w:p>
    <w:p w14:paraId="590A9C5B" w14:textId="77777777" w:rsidR="00617ADD" w:rsidRPr="00962B3F" w:rsidRDefault="00617ADD" w:rsidP="00617ADD">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071D338B" w14:textId="77777777" w:rsidR="00617ADD" w:rsidRPr="00962B3F" w:rsidRDefault="00617ADD" w:rsidP="00617ADD">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064EFEDE" w14:textId="77777777" w:rsidR="00617ADD" w:rsidRPr="00962B3F" w:rsidRDefault="00617ADD" w:rsidP="00617ADD">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1F9433F0" w14:textId="77777777" w:rsidR="00617ADD" w:rsidRPr="00962B3F" w:rsidRDefault="00617ADD" w:rsidP="00617ADD">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139934E3" w14:textId="77777777" w:rsidR="00617ADD" w:rsidRPr="00962B3F" w:rsidRDefault="00617ADD" w:rsidP="00617ADD">
      <w:pPr>
        <w:pStyle w:val="PL"/>
      </w:pPr>
      <w:r w:rsidRPr="00962B3F">
        <w:t xml:space="preserve">    }                                                                                 </w:t>
      </w:r>
      <w:r w:rsidRPr="00962B3F">
        <w:rPr>
          <w:color w:val="993366"/>
        </w:rPr>
        <w:t>OPTIONAL</w:t>
      </w:r>
    </w:p>
    <w:p w14:paraId="778EB2DE" w14:textId="77777777" w:rsidR="00617ADD" w:rsidRPr="00962B3F" w:rsidRDefault="00617ADD" w:rsidP="00617ADD">
      <w:pPr>
        <w:pStyle w:val="PL"/>
      </w:pPr>
      <w:r w:rsidRPr="00962B3F">
        <w:t>}</w:t>
      </w:r>
    </w:p>
    <w:p w14:paraId="3870D6A6" w14:textId="77777777" w:rsidR="00617ADD" w:rsidRPr="00962B3F" w:rsidRDefault="00617ADD" w:rsidP="00617ADD">
      <w:pPr>
        <w:pStyle w:val="PL"/>
      </w:pPr>
    </w:p>
    <w:p w14:paraId="5BE77CA3" w14:textId="77777777" w:rsidR="00617ADD" w:rsidRPr="00962B3F" w:rsidRDefault="00617ADD" w:rsidP="00617ADD">
      <w:pPr>
        <w:pStyle w:val="PL"/>
      </w:pPr>
      <w:r w:rsidRPr="00962B3F">
        <w:t xml:space="preserve">MinSchedulingOffsetPreferenceExt-r17 ::=  </w:t>
      </w:r>
      <w:r w:rsidRPr="00962B3F">
        <w:rPr>
          <w:color w:val="993366"/>
        </w:rPr>
        <w:t>SEQUENCE</w:t>
      </w:r>
      <w:r w:rsidRPr="00962B3F">
        <w:t xml:space="preserve"> {</w:t>
      </w:r>
    </w:p>
    <w:p w14:paraId="5AA56D5A" w14:textId="77777777" w:rsidR="00617ADD" w:rsidRPr="00962B3F" w:rsidRDefault="00617ADD" w:rsidP="00617ADD">
      <w:pPr>
        <w:pStyle w:val="PL"/>
      </w:pPr>
      <w:r w:rsidRPr="00962B3F">
        <w:t xml:space="preserve">    preferredK0-r17                           </w:t>
      </w:r>
      <w:r w:rsidRPr="00962B3F">
        <w:rPr>
          <w:color w:val="993366"/>
        </w:rPr>
        <w:t>SEQUENCE</w:t>
      </w:r>
      <w:r w:rsidRPr="00962B3F">
        <w:t xml:space="preserve"> {</w:t>
      </w:r>
    </w:p>
    <w:p w14:paraId="1761045E" w14:textId="77777777" w:rsidR="00617ADD" w:rsidRPr="00962B3F" w:rsidRDefault="00617ADD" w:rsidP="00617ADD">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7FF1487C" w14:textId="77777777" w:rsidR="00617ADD" w:rsidRPr="00962B3F" w:rsidRDefault="00617ADD" w:rsidP="00617ADD">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6676C20B" w14:textId="77777777" w:rsidR="00617ADD" w:rsidRPr="00962B3F" w:rsidRDefault="00617ADD" w:rsidP="00617ADD">
      <w:pPr>
        <w:pStyle w:val="PL"/>
      </w:pPr>
      <w:r w:rsidRPr="00962B3F">
        <w:t xml:space="preserve">    }                                                                                     </w:t>
      </w:r>
      <w:r w:rsidRPr="00962B3F">
        <w:rPr>
          <w:color w:val="993366"/>
        </w:rPr>
        <w:t>OPTIONAL</w:t>
      </w:r>
      <w:r w:rsidRPr="00962B3F">
        <w:t>,</w:t>
      </w:r>
    </w:p>
    <w:p w14:paraId="74FF09B8" w14:textId="77777777" w:rsidR="00617ADD" w:rsidRPr="00962B3F" w:rsidRDefault="00617ADD" w:rsidP="00617ADD">
      <w:pPr>
        <w:pStyle w:val="PL"/>
      </w:pPr>
      <w:r w:rsidRPr="00962B3F">
        <w:t xml:space="preserve">    preferredK2-r17                           </w:t>
      </w:r>
      <w:r w:rsidRPr="00962B3F">
        <w:rPr>
          <w:color w:val="993366"/>
        </w:rPr>
        <w:t>SEQUENCE</w:t>
      </w:r>
      <w:r w:rsidRPr="00962B3F">
        <w:t xml:space="preserve"> {</w:t>
      </w:r>
    </w:p>
    <w:p w14:paraId="7724BCFE" w14:textId="77777777" w:rsidR="00617ADD" w:rsidRPr="00962B3F" w:rsidRDefault="00617ADD" w:rsidP="00617ADD">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577364DE" w14:textId="77777777" w:rsidR="00617ADD" w:rsidRPr="00962B3F" w:rsidRDefault="00617ADD" w:rsidP="00617ADD">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00F17796" w14:textId="77777777" w:rsidR="00617ADD" w:rsidRPr="00962B3F" w:rsidRDefault="00617ADD" w:rsidP="00617ADD">
      <w:pPr>
        <w:pStyle w:val="PL"/>
      </w:pPr>
      <w:r w:rsidRPr="00962B3F">
        <w:t xml:space="preserve">    }                                                                                     </w:t>
      </w:r>
      <w:r w:rsidRPr="00962B3F">
        <w:rPr>
          <w:color w:val="993366"/>
        </w:rPr>
        <w:t>OPTIONAL</w:t>
      </w:r>
    </w:p>
    <w:p w14:paraId="4A856E4A" w14:textId="77777777" w:rsidR="00617ADD" w:rsidRPr="00962B3F" w:rsidRDefault="00617ADD" w:rsidP="00617ADD">
      <w:pPr>
        <w:pStyle w:val="PL"/>
      </w:pPr>
      <w:r w:rsidRPr="00962B3F">
        <w:t>}</w:t>
      </w:r>
    </w:p>
    <w:p w14:paraId="7BE4DA95" w14:textId="77777777" w:rsidR="00617ADD" w:rsidRPr="00962B3F" w:rsidRDefault="00617ADD" w:rsidP="00617ADD">
      <w:pPr>
        <w:pStyle w:val="PL"/>
      </w:pPr>
    </w:p>
    <w:p w14:paraId="15A2794C" w14:textId="77777777" w:rsidR="00617ADD" w:rsidRPr="00962B3F" w:rsidRDefault="00617ADD" w:rsidP="00617ADD">
      <w:pPr>
        <w:pStyle w:val="PL"/>
      </w:pPr>
      <w:r w:rsidRPr="00962B3F">
        <w:t xml:space="preserve">MUSIM-Assistance-r17 ::=              </w:t>
      </w:r>
      <w:r w:rsidRPr="00962B3F">
        <w:rPr>
          <w:color w:val="993366"/>
        </w:rPr>
        <w:t>SEQUENCE</w:t>
      </w:r>
      <w:r w:rsidRPr="00962B3F">
        <w:t xml:space="preserve"> {</w:t>
      </w:r>
    </w:p>
    <w:p w14:paraId="15141322" w14:textId="77777777" w:rsidR="00617ADD" w:rsidRPr="00962B3F" w:rsidRDefault="00617ADD" w:rsidP="00617ADD">
      <w:pPr>
        <w:pStyle w:val="PL"/>
      </w:pPr>
      <w:r w:rsidRPr="00962B3F">
        <w:t xml:space="preserve">    musim-PreferredRRC-State-r17          </w:t>
      </w:r>
      <w:r w:rsidRPr="00962B3F">
        <w:rPr>
          <w:color w:val="993366"/>
        </w:rPr>
        <w:t>ENUMERATED</w:t>
      </w:r>
      <w:r w:rsidRPr="00962B3F">
        <w:t xml:space="preserve"> {idle, inactive, outOfConnected}     </w:t>
      </w:r>
      <w:r w:rsidRPr="00962B3F">
        <w:rPr>
          <w:color w:val="993366"/>
        </w:rPr>
        <w:t>OPTIONAL</w:t>
      </w:r>
      <w:r w:rsidRPr="00962B3F">
        <w:t>,</w:t>
      </w:r>
    </w:p>
    <w:p w14:paraId="3E2EAD82" w14:textId="77777777" w:rsidR="00617ADD" w:rsidRPr="00962B3F" w:rsidRDefault="00617ADD" w:rsidP="00617ADD">
      <w:pPr>
        <w:pStyle w:val="PL"/>
      </w:pPr>
      <w:r w:rsidRPr="00962B3F">
        <w:t xml:space="preserve">    musim-GapPreferenceList-r17           MUSIM-GapPreferenceList-r17                     </w:t>
      </w:r>
      <w:r w:rsidRPr="00962B3F">
        <w:rPr>
          <w:color w:val="993366"/>
        </w:rPr>
        <w:t>OPTIONAL</w:t>
      </w:r>
    </w:p>
    <w:p w14:paraId="1FC329DF" w14:textId="77777777" w:rsidR="00617ADD" w:rsidRPr="00962B3F" w:rsidRDefault="00617ADD" w:rsidP="00617ADD">
      <w:pPr>
        <w:pStyle w:val="PL"/>
      </w:pPr>
      <w:r w:rsidRPr="00962B3F">
        <w:t>}</w:t>
      </w:r>
    </w:p>
    <w:p w14:paraId="1D2A1B18" w14:textId="77777777" w:rsidR="00617ADD" w:rsidRPr="00962B3F" w:rsidRDefault="00617ADD" w:rsidP="00617ADD">
      <w:pPr>
        <w:pStyle w:val="PL"/>
      </w:pPr>
    </w:p>
    <w:p w14:paraId="735E1B57" w14:textId="77777777" w:rsidR="00617ADD" w:rsidRPr="00962B3F" w:rsidRDefault="00617ADD" w:rsidP="00617ADD">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MUSIM-GapInfo-r17</w:t>
      </w:r>
    </w:p>
    <w:p w14:paraId="7C4BDE93" w14:textId="77777777" w:rsidR="00617ADD" w:rsidRPr="00962B3F" w:rsidRDefault="00617ADD" w:rsidP="00617ADD">
      <w:pPr>
        <w:pStyle w:val="PL"/>
      </w:pPr>
    </w:p>
    <w:p w14:paraId="05A6A4EB" w14:textId="77777777" w:rsidR="00617ADD" w:rsidRPr="00962B3F" w:rsidRDefault="00617ADD" w:rsidP="00617ADD">
      <w:pPr>
        <w:pStyle w:val="PL"/>
      </w:pPr>
      <w:r w:rsidRPr="00962B3F">
        <w:t xml:space="preserve">ReleasePreference-r16 ::=           </w:t>
      </w:r>
      <w:r w:rsidRPr="00962B3F">
        <w:rPr>
          <w:color w:val="993366"/>
        </w:rPr>
        <w:t>SEQUENCE</w:t>
      </w:r>
      <w:r w:rsidRPr="00962B3F">
        <w:t xml:space="preserve"> {</w:t>
      </w:r>
    </w:p>
    <w:p w14:paraId="6511740E" w14:textId="77777777" w:rsidR="00617ADD" w:rsidRPr="00962B3F" w:rsidRDefault="00617ADD" w:rsidP="00617ADD">
      <w:pPr>
        <w:pStyle w:val="PL"/>
      </w:pPr>
      <w:r w:rsidRPr="00962B3F">
        <w:t xml:space="preserve">    preferredRRC-State-r16              </w:t>
      </w:r>
      <w:r w:rsidRPr="00962B3F">
        <w:rPr>
          <w:color w:val="993366"/>
        </w:rPr>
        <w:t>ENUMERATED</w:t>
      </w:r>
      <w:r w:rsidRPr="00962B3F">
        <w:t xml:space="preserve"> {idle, inactive, connected, outOfConnected}</w:t>
      </w:r>
    </w:p>
    <w:p w14:paraId="699E2F20" w14:textId="77777777" w:rsidR="00617ADD" w:rsidRPr="00962B3F" w:rsidRDefault="00617ADD" w:rsidP="00617ADD">
      <w:pPr>
        <w:pStyle w:val="PL"/>
      </w:pPr>
      <w:r w:rsidRPr="00962B3F">
        <w:t>}</w:t>
      </w:r>
    </w:p>
    <w:p w14:paraId="7482C9FF" w14:textId="77777777" w:rsidR="00617ADD" w:rsidRPr="00962B3F" w:rsidRDefault="00617ADD" w:rsidP="00617ADD">
      <w:pPr>
        <w:pStyle w:val="PL"/>
      </w:pPr>
    </w:p>
    <w:p w14:paraId="588C20A4" w14:textId="77777777" w:rsidR="00617ADD" w:rsidRPr="00962B3F" w:rsidRDefault="00617ADD" w:rsidP="00617ADD">
      <w:pPr>
        <w:pStyle w:val="PL"/>
      </w:pPr>
      <w:r w:rsidRPr="00962B3F">
        <w:t xml:space="preserve">ReducedMaxBW-FRx-r16 ::=            </w:t>
      </w:r>
      <w:r w:rsidRPr="00962B3F">
        <w:rPr>
          <w:color w:val="993366"/>
        </w:rPr>
        <w:t>SEQUENCE</w:t>
      </w:r>
      <w:r w:rsidRPr="00962B3F">
        <w:t xml:space="preserve"> {</w:t>
      </w:r>
    </w:p>
    <w:p w14:paraId="12CD07BA" w14:textId="77777777" w:rsidR="00617ADD" w:rsidRPr="00962B3F" w:rsidRDefault="00617ADD" w:rsidP="00617ADD">
      <w:pPr>
        <w:pStyle w:val="PL"/>
      </w:pPr>
      <w:r w:rsidRPr="00962B3F">
        <w:t xml:space="preserve">    reducedBW-DL-r16                    ReducedAggregatedBandwidth,</w:t>
      </w:r>
    </w:p>
    <w:p w14:paraId="5EAE1D5F" w14:textId="77777777" w:rsidR="00617ADD" w:rsidRPr="00962B3F" w:rsidRDefault="00617ADD" w:rsidP="00617ADD">
      <w:pPr>
        <w:pStyle w:val="PL"/>
      </w:pPr>
      <w:r w:rsidRPr="00962B3F">
        <w:t xml:space="preserve">    reducedBW-UL-r16                    ReducedAggregatedBandwidth</w:t>
      </w:r>
    </w:p>
    <w:p w14:paraId="58A9A532" w14:textId="77777777" w:rsidR="00617ADD" w:rsidRPr="00962B3F" w:rsidRDefault="00617ADD" w:rsidP="00617ADD">
      <w:pPr>
        <w:pStyle w:val="PL"/>
      </w:pPr>
      <w:r w:rsidRPr="00962B3F">
        <w:t>}</w:t>
      </w:r>
    </w:p>
    <w:p w14:paraId="7F334747" w14:textId="77777777" w:rsidR="00617ADD" w:rsidRPr="00962B3F" w:rsidRDefault="00617ADD" w:rsidP="00617ADD">
      <w:pPr>
        <w:pStyle w:val="PL"/>
      </w:pPr>
    </w:p>
    <w:p w14:paraId="6D426002" w14:textId="77777777" w:rsidR="00617ADD" w:rsidRPr="00962B3F" w:rsidRDefault="00617ADD" w:rsidP="00617ADD">
      <w:pPr>
        <w:pStyle w:val="PL"/>
      </w:pPr>
      <w:r w:rsidRPr="00962B3F">
        <w:t xml:space="preserve">ReducedMaxCCs-r16 ::=               </w:t>
      </w:r>
      <w:r w:rsidRPr="00962B3F">
        <w:rPr>
          <w:color w:val="993366"/>
        </w:rPr>
        <w:t>SEQUENCE</w:t>
      </w:r>
      <w:r w:rsidRPr="00962B3F">
        <w:t xml:space="preserve"> {</w:t>
      </w:r>
    </w:p>
    <w:p w14:paraId="266A1840" w14:textId="77777777" w:rsidR="00617ADD" w:rsidRPr="00962B3F" w:rsidRDefault="00617ADD" w:rsidP="00617ADD">
      <w:pPr>
        <w:pStyle w:val="PL"/>
      </w:pPr>
      <w:r w:rsidRPr="00962B3F">
        <w:t xml:space="preserve">    reducedCCsDL-r16                    </w:t>
      </w:r>
      <w:r w:rsidRPr="00962B3F">
        <w:rPr>
          <w:color w:val="993366"/>
        </w:rPr>
        <w:t>INTEGER</w:t>
      </w:r>
      <w:r w:rsidRPr="00962B3F">
        <w:t xml:space="preserve"> (0..31),</w:t>
      </w:r>
    </w:p>
    <w:p w14:paraId="4F311BE7" w14:textId="77777777" w:rsidR="00617ADD" w:rsidRPr="00962B3F" w:rsidRDefault="00617ADD" w:rsidP="00617ADD">
      <w:pPr>
        <w:pStyle w:val="PL"/>
      </w:pPr>
      <w:r w:rsidRPr="00962B3F">
        <w:t xml:space="preserve">    reducedCCsUL-r16                    </w:t>
      </w:r>
      <w:r w:rsidRPr="00962B3F">
        <w:rPr>
          <w:color w:val="993366"/>
        </w:rPr>
        <w:t>INTEGER</w:t>
      </w:r>
      <w:r w:rsidRPr="00962B3F">
        <w:t xml:space="preserve"> (0..31)</w:t>
      </w:r>
    </w:p>
    <w:p w14:paraId="2A083FCA" w14:textId="77777777" w:rsidR="00617ADD" w:rsidRPr="00962B3F" w:rsidRDefault="00617ADD" w:rsidP="00617ADD">
      <w:pPr>
        <w:pStyle w:val="PL"/>
      </w:pPr>
      <w:r w:rsidRPr="00962B3F">
        <w:t>}</w:t>
      </w:r>
    </w:p>
    <w:p w14:paraId="1983FE2E" w14:textId="77777777" w:rsidR="00617ADD" w:rsidRPr="00962B3F" w:rsidRDefault="00617ADD" w:rsidP="00617ADD">
      <w:pPr>
        <w:pStyle w:val="PL"/>
      </w:pPr>
    </w:p>
    <w:p w14:paraId="77BADD5C" w14:textId="77777777" w:rsidR="00617ADD" w:rsidRPr="00962B3F" w:rsidRDefault="00617ADD" w:rsidP="00617ADD">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6CB0A88" w14:textId="77777777" w:rsidR="00617ADD" w:rsidRPr="00962B3F" w:rsidRDefault="00617ADD" w:rsidP="00617ADD">
      <w:pPr>
        <w:pStyle w:val="PL"/>
      </w:pPr>
    </w:p>
    <w:p w14:paraId="465FE3D7" w14:textId="77777777" w:rsidR="00617ADD" w:rsidRPr="00962B3F" w:rsidRDefault="00617ADD" w:rsidP="00617ADD">
      <w:pPr>
        <w:pStyle w:val="PL"/>
      </w:pPr>
      <w:r w:rsidRPr="00962B3F">
        <w:t xml:space="preserve">SL-TrafficPatternInfo-r16::=          </w:t>
      </w:r>
      <w:r w:rsidRPr="00962B3F">
        <w:rPr>
          <w:color w:val="993366"/>
        </w:rPr>
        <w:t>SEQUENCE</w:t>
      </w:r>
      <w:r w:rsidRPr="00962B3F">
        <w:t xml:space="preserve"> {</w:t>
      </w:r>
    </w:p>
    <w:p w14:paraId="67B4802D" w14:textId="77777777" w:rsidR="00617ADD" w:rsidRPr="00962B3F" w:rsidRDefault="00617ADD" w:rsidP="00617ADD">
      <w:pPr>
        <w:pStyle w:val="PL"/>
      </w:pPr>
      <w:r w:rsidRPr="00962B3F">
        <w:t xml:space="preserve">    trafficPeriodicity-r16                </w:t>
      </w:r>
      <w:r w:rsidRPr="00962B3F">
        <w:rPr>
          <w:color w:val="993366"/>
        </w:rPr>
        <w:t>ENUMERATED</w:t>
      </w:r>
      <w:r w:rsidRPr="00962B3F">
        <w:t xml:space="preserve"> {ms20, ms50, ms100, ms200, ms300, ms400, ms500, ms600, ms700, ms800, ms900, ms1000},</w:t>
      </w:r>
    </w:p>
    <w:p w14:paraId="12A62CB8" w14:textId="77777777" w:rsidR="00617ADD" w:rsidRPr="00962B3F" w:rsidRDefault="00617ADD" w:rsidP="00617ADD">
      <w:pPr>
        <w:pStyle w:val="PL"/>
      </w:pPr>
      <w:r w:rsidRPr="00962B3F">
        <w:t xml:space="preserve">    timingOffset-r16                      </w:t>
      </w:r>
      <w:r w:rsidRPr="00962B3F">
        <w:rPr>
          <w:color w:val="993366"/>
        </w:rPr>
        <w:t>INTEGER</w:t>
      </w:r>
      <w:r w:rsidRPr="00962B3F">
        <w:t xml:space="preserve"> (0..10239),</w:t>
      </w:r>
    </w:p>
    <w:p w14:paraId="0C0E57AD" w14:textId="77777777" w:rsidR="00617ADD" w:rsidRPr="00962B3F" w:rsidRDefault="00617ADD" w:rsidP="00617ADD">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D46509B" w14:textId="77777777" w:rsidR="00617ADD" w:rsidRPr="00962B3F" w:rsidRDefault="00617ADD" w:rsidP="00617ADD">
      <w:pPr>
        <w:pStyle w:val="PL"/>
      </w:pPr>
      <w:r w:rsidRPr="00962B3F">
        <w:t xml:space="preserve">    sl-QoS-FlowIdentity-r16               SL-QoS-FlowIdentity-r16</w:t>
      </w:r>
    </w:p>
    <w:p w14:paraId="2D8F0C19" w14:textId="77777777" w:rsidR="00617ADD" w:rsidRPr="00962B3F" w:rsidRDefault="00617ADD" w:rsidP="00617ADD">
      <w:pPr>
        <w:pStyle w:val="PL"/>
      </w:pPr>
      <w:r w:rsidRPr="00962B3F">
        <w:t>}</w:t>
      </w:r>
    </w:p>
    <w:p w14:paraId="63CFE0FD" w14:textId="77777777" w:rsidR="00617ADD" w:rsidRPr="00962B3F" w:rsidRDefault="00617ADD" w:rsidP="00617ADD">
      <w:pPr>
        <w:pStyle w:val="PL"/>
      </w:pPr>
    </w:p>
    <w:p w14:paraId="38F735CF" w14:textId="77777777" w:rsidR="00617ADD" w:rsidRPr="00962B3F" w:rsidRDefault="00617ADD" w:rsidP="00617ADD">
      <w:pPr>
        <w:pStyle w:val="PL"/>
      </w:pPr>
      <w:r w:rsidRPr="00962B3F">
        <w:t xml:space="preserve">UL-GapFR2-Preference-r17::=           </w:t>
      </w:r>
      <w:r w:rsidRPr="00962B3F">
        <w:rPr>
          <w:color w:val="993366"/>
        </w:rPr>
        <w:t>SEQUENCE</w:t>
      </w:r>
      <w:r w:rsidRPr="00962B3F">
        <w:t xml:space="preserve"> {</w:t>
      </w:r>
    </w:p>
    <w:p w14:paraId="7ED80F40" w14:textId="77777777" w:rsidR="00617ADD" w:rsidRPr="00962B3F" w:rsidRDefault="00617ADD" w:rsidP="00617ADD">
      <w:pPr>
        <w:pStyle w:val="PL"/>
      </w:pPr>
      <w:r w:rsidRPr="00962B3F">
        <w:t xml:space="preserve">    ul-GapFR2-PatternPreference-r17       </w:t>
      </w:r>
      <w:r w:rsidRPr="00962B3F">
        <w:rPr>
          <w:color w:val="993366"/>
        </w:rPr>
        <w:t>INTEGER</w:t>
      </w:r>
      <w:r w:rsidRPr="00962B3F">
        <w:t xml:space="preserve"> (0..3)                     </w:t>
      </w:r>
      <w:r w:rsidRPr="00962B3F">
        <w:rPr>
          <w:color w:val="993366"/>
        </w:rPr>
        <w:t>OPTIONAL</w:t>
      </w:r>
    </w:p>
    <w:p w14:paraId="41CE0E46" w14:textId="77777777" w:rsidR="00617ADD" w:rsidRPr="00962B3F" w:rsidRDefault="00617ADD" w:rsidP="00617ADD">
      <w:pPr>
        <w:pStyle w:val="PL"/>
      </w:pPr>
      <w:r w:rsidRPr="00962B3F">
        <w:t>}</w:t>
      </w:r>
    </w:p>
    <w:p w14:paraId="19066F5F" w14:textId="77777777" w:rsidR="00617ADD" w:rsidRPr="00962B3F" w:rsidRDefault="00617ADD" w:rsidP="00617ADD">
      <w:pPr>
        <w:pStyle w:val="PL"/>
      </w:pPr>
    </w:p>
    <w:p w14:paraId="26EB3E1E" w14:textId="77777777" w:rsidR="00617ADD" w:rsidRPr="00962B3F" w:rsidRDefault="00617ADD" w:rsidP="00617ADD">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29BADDFD" w14:textId="77777777" w:rsidR="00617ADD" w:rsidRPr="00962B3F" w:rsidRDefault="00617ADD" w:rsidP="00617ADD">
      <w:pPr>
        <w:pStyle w:val="PL"/>
      </w:pPr>
    </w:p>
    <w:p w14:paraId="00E30BA1" w14:textId="77777777" w:rsidR="00617ADD" w:rsidRPr="00962B3F" w:rsidRDefault="00617ADD" w:rsidP="00617ADD">
      <w:pPr>
        <w:pStyle w:val="PL"/>
        <w:rPr>
          <w:color w:val="808080"/>
        </w:rPr>
      </w:pPr>
      <w:r w:rsidRPr="00962B3F">
        <w:rPr>
          <w:color w:val="808080"/>
        </w:rPr>
        <w:t>-- TAG-UEASSISTANCEINFORMATION-STOP</w:t>
      </w:r>
    </w:p>
    <w:p w14:paraId="2141D55D" w14:textId="77777777" w:rsidR="00617ADD" w:rsidRPr="00962B3F" w:rsidRDefault="00617ADD" w:rsidP="00617ADD">
      <w:pPr>
        <w:pStyle w:val="PL"/>
        <w:rPr>
          <w:color w:val="808080"/>
        </w:rPr>
      </w:pPr>
      <w:r w:rsidRPr="00962B3F">
        <w:rPr>
          <w:color w:val="808080"/>
        </w:rPr>
        <w:t>-- ASN1STOP</w:t>
      </w:r>
    </w:p>
    <w:p w14:paraId="75A31B43" w14:textId="77777777" w:rsidR="00617ADD" w:rsidRPr="00962B3F" w:rsidRDefault="00617ADD" w:rsidP="00617ADD">
      <w:pPr>
        <w:rPr>
          <w:iCs/>
        </w:rPr>
      </w:pPr>
    </w:p>
    <w:p w14:paraId="0D59D3D0" w14:textId="77777777" w:rsidR="00617ADD" w:rsidRPr="00962B3F" w:rsidRDefault="00617ADD" w:rsidP="00617ADD">
      <w:pPr>
        <w:pStyle w:val="EditorsNote"/>
        <w:rPr>
          <w:color w:val="auto"/>
        </w:rPr>
      </w:pPr>
      <w:bookmarkStart w:id="1307" w:name="_Hlk99927023"/>
      <w:r w:rsidRPr="00962B3F">
        <w:rPr>
          <w:color w:val="auto"/>
        </w:rPr>
        <w:t>Editor's note: The value range for ReducedAggregatedBandwidth-r17 needs RAN4 confirmation</w:t>
      </w:r>
    </w:p>
    <w:p w14:paraId="4A1F952C" w14:textId="77777777" w:rsidR="00617ADD" w:rsidRPr="00962B3F" w:rsidRDefault="00617ADD" w:rsidP="00617ADD">
      <w:pPr>
        <w:pStyle w:val="EditorsNote"/>
        <w:rPr>
          <w:color w:val="auto"/>
        </w:rPr>
      </w:pPr>
      <w:r w:rsidRPr="00962B3F">
        <w:rPr>
          <w:color w:val="auto"/>
        </w:rPr>
        <w:t>Editor's note: The value range for preferred K0/K2 for SCS 960 kHz needs RAN1 confirmation</w:t>
      </w:r>
    </w:p>
    <w:bookmarkEnd w:id="1307"/>
    <w:p w14:paraId="38AAA52E"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5F7F2C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8FBAA5" w14:textId="77777777" w:rsidR="00617ADD" w:rsidRPr="00962B3F" w:rsidRDefault="00617ADD" w:rsidP="003514E7">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617ADD" w:rsidRPr="00962B3F" w14:paraId="3F63BE4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8B366" w14:textId="77777777" w:rsidR="00617ADD" w:rsidRPr="00962B3F" w:rsidRDefault="00617ADD" w:rsidP="003514E7">
            <w:pPr>
              <w:pStyle w:val="TAL"/>
              <w:rPr>
                <w:b/>
                <w:bCs/>
                <w:i/>
                <w:iCs/>
                <w:lang w:eastAsia="zh-CN"/>
              </w:rPr>
            </w:pPr>
            <w:r w:rsidRPr="00962B3F">
              <w:rPr>
                <w:b/>
                <w:bCs/>
                <w:i/>
                <w:iCs/>
                <w:lang w:eastAsia="zh-CN"/>
              </w:rPr>
              <w:t>affectedCarrierFreqList</w:t>
            </w:r>
          </w:p>
          <w:p w14:paraId="68772F70" w14:textId="77777777" w:rsidR="00617ADD" w:rsidRPr="00962B3F" w:rsidRDefault="00617ADD" w:rsidP="003514E7">
            <w:pPr>
              <w:pStyle w:val="TAL"/>
              <w:rPr>
                <w:b/>
                <w:i/>
                <w:noProof/>
                <w:lang w:eastAsia="en-GB"/>
              </w:rPr>
            </w:pPr>
            <w:r w:rsidRPr="00962B3F">
              <w:rPr>
                <w:lang w:eastAsia="en-GB"/>
              </w:rPr>
              <w:t>Indicates a list of NR carrier frequencies that are affected by IDC problem.</w:t>
            </w:r>
          </w:p>
        </w:tc>
      </w:tr>
      <w:tr w:rsidR="00617ADD" w:rsidRPr="00962B3F" w14:paraId="6D16E71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881E95" w14:textId="77777777" w:rsidR="00617ADD" w:rsidRPr="00962B3F" w:rsidRDefault="00617ADD" w:rsidP="003514E7">
            <w:pPr>
              <w:pStyle w:val="TAL"/>
              <w:rPr>
                <w:b/>
                <w:bCs/>
                <w:i/>
                <w:iCs/>
                <w:lang w:eastAsia="zh-CN"/>
              </w:rPr>
            </w:pPr>
            <w:r w:rsidRPr="00962B3F">
              <w:rPr>
                <w:b/>
                <w:bCs/>
                <w:i/>
                <w:iCs/>
                <w:lang w:eastAsia="zh-CN"/>
              </w:rPr>
              <w:t>affectedCarrierFreqCombList</w:t>
            </w:r>
          </w:p>
          <w:p w14:paraId="310A2414" w14:textId="77777777" w:rsidR="00617ADD" w:rsidRPr="00962B3F" w:rsidRDefault="00617ADD" w:rsidP="003514E7">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617ADD" w:rsidRPr="00962B3F" w14:paraId="0A4AA4A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2AD00D4" w14:textId="77777777" w:rsidR="00617ADD" w:rsidRPr="00962B3F" w:rsidRDefault="00617ADD" w:rsidP="003514E7">
            <w:pPr>
              <w:pStyle w:val="TAL"/>
              <w:rPr>
                <w:b/>
                <w:bCs/>
                <w:i/>
                <w:iCs/>
                <w:lang w:eastAsia="zh-CN"/>
              </w:rPr>
            </w:pPr>
            <w:r w:rsidRPr="00962B3F">
              <w:rPr>
                <w:b/>
                <w:bCs/>
                <w:i/>
                <w:iCs/>
                <w:lang w:eastAsia="zh-CN"/>
              </w:rPr>
              <w:t>bfd-MeasRelaxationState</w:t>
            </w:r>
          </w:p>
          <w:p w14:paraId="62058EF8" w14:textId="77777777" w:rsidR="00617ADD" w:rsidRPr="00962B3F" w:rsidRDefault="00617ADD" w:rsidP="003514E7">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Pr="00962B3F">
              <w:rPr>
                <w:rFonts w:eastAsia="DengXian"/>
                <w:lang w:eastAsia="zh-CN"/>
              </w:rPr>
              <w:t xml:space="preserve">is </w:t>
            </w:r>
            <w:r w:rsidRPr="00962B3F">
              <w:rPr>
                <w:lang w:eastAsia="en-GB"/>
              </w:rPr>
              <w:t xml:space="preserve">performing BFD measurements relaxation on the serving cell mapped on the bit. A bit that is set to 0 indicates that the UE </w:t>
            </w:r>
            <w:r w:rsidRPr="00962B3F">
              <w:rPr>
                <w:rFonts w:eastAsia="DengXian"/>
                <w:lang w:eastAsia="zh-CN"/>
              </w:rPr>
              <w:t>is</w:t>
            </w:r>
            <w:r w:rsidRPr="00962B3F">
              <w:rPr>
                <w:lang w:eastAsia="en-GB"/>
              </w:rPr>
              <w:t xml:space="preserve"> not performing BFD measurements relaxation on the serving cell mapped on the bit.</w:t>
            </w:r>
            <w:r w:rsidRPr="00962B3F">
              <w:rPr>
                <w:rFonts w:eastAsia="DengXian"/>
                <w:lang w:eastAsia="zh-CN"/>
              </w:rPr>
              <w:t xml:space="preserve"> If a serving cell is not configured to the UE, the corresponding bit is set to 0.</w:t>
            </w:r>
          </w:p>
        </w:tc>
      </w:tr>
      <w:tr w:rsidR="00617ADD" w:rsidRPr="00962B3F" w14:paraId="3D82C2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9B4500" w14:textId="77777777" w:rsidR="00617ADD" w:rsidRPr="00962B3F" w:rsidRDefault="00617ADD" w:rsidP="003514E7">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1BB302E5" w14:textId="77777777" w:rsidR="00617ADD" w:rsidRPr="00962B3F" w:rsidRDefault="00617ADD" w:rsidP="003514E7">
            <w:pPr>
              <w:pStyle w:val="TAL"/>
              <w:rPr>
                <w:b/>
                <w:i/>
                <w:noProof/>
                <w:lang w:eastAsia="en-GB"/>
              </w:rPr>
            </w:pPr>
            <w:r w:rsidRPr="00962B3F">
              <w:rPr>
                <w:lang w:eastAsia="en-GB"/>
              </w:rPr>
              <w:t>Indicates the UE-preferred adjustment to connected mode DRX.</w:t>
            </w:r>
          </w:p>
        </w:tc>
      </w:tr>
      <w:tr w:rsidR="00617ADD" w:rsidRPr="00962B3F" w14:paraId="77F096A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37195" w14:textId="77777777" w:rsidR="00617ADD" w:rsidRPr="00962B3F" w:rsidRDefault="00617ADD" w:rsidP="003514E7">
            <w:pPr>
              <w:pStyle w:val="TAL"/>
              <w:rPr>
                <w:b/>
                <w:i/>
                <w:lang w:eastAsia="en-GB"/>
              </w:rPr>
            </w:pPr>
            <w:r w:rsidRPr="00962B3F">
              <w:rPr>
                <w:b/>
                <w:i/>
                <w:lang w:eastAsia="zh-CN"/>
              </w:rPr>
              <w:t>interferenceDirection</w:t>
            </w:r>
          </w:p>
          <w:p w14:paraId="6E095AE3" w14:textId="77777777" w:rsidR="00617ADD" w:rsidRPr="00962B3F" w:rsidRDefault="00617ADD" w:rsidP="003514E7">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617ADD" w:rsidRPr="00962B3F" w14:paraId="4F407E3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D12703" w14:textId="77777777" w:rsidR="00617ADD" w:rsidRPr="00962B3F" w:rsidRDefault="00617ADD" w:rsidP="003514E7">
            <w:pPr>
              <w:pStyle w:val="TAL"/>
              <w:rPr>
                <w:b/>
                <w:i/>
                <w:lang w:eastAsia="sv-SE"/>
              </w:rPr>
            </w:pPr>
            <w:r w:rsidRPr="00962B3F">
              <w:rPr>
                <w:b/>
                <w:i/>
                <w:lang w:eastAsia="sv-SE"/>
              </w:rPr>
              <w:t>minSchedulingOffsetPreference</w:t>
            </w:r>
          </w:p>
          <w:p w14:paraId="69D298E5" w14:textId="77777777" w:rsidR="00617ADD" w:rsidRPr="00962B3F" w:rsidRDefault="00617ADD" w:rsidP="003514E7">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617ADD" w:rsidRPr="00962B3F" w14:paraId="5C9B24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76CA1" w14:textId="77777777" w:rsidR="00617ADD" w:rsidRPr="00962B3F" w:rsidRDefault="00617ADD" w:rsidP="003514E7">
            <w:pPr>
              <w:pStyle w:val="TAL"/>
              <w:rPr>
                <w:b/>
                <w:bCs/>
                <w:i/>
                <w:iCs/>
                <w:lang w:eastAsia="sv-SE"/>
              </w:rPr>
            </w:pPr>
            <w:r w:rsidRPr="00962B3F">
              <w:rPr>
                <w:b/>
                <w:bCs/>
                <w:i/>
                <w:iCs/>
                <w:lang w:eastAsia="sv-SE"/>
              </w:rPr>
              <w:t>minSchedulingOffsetPreferenceExt</w:t>
            </w:r>
          </w:p>
          <w:p w14:paraId="014F5C78" w14:textId="77777777" w:rsidR="00617ADD" w:rsidRPr="00962B3F" w:rsidRDefault="00617ADD" w:rsidP="003514E7">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617ADD" w:rsidRPr="00962B3F" w14:paraId="14DF785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6CEC32D" w14:textId="77777777" w:rsidR="00617ADD" w:rsidRPr="00962B3F" w:rsidRDefault="00617ADD" w:rsidP="003514E7">
            <w:pPr>
              <w:pStyle w:val="TAL"/>
              <w:rPr>
                <w:b/>
                <w:i/>
                <w:lang w:eastAsia="sv-SE"/>
              </w:rPr>
            </w:pPr>
            <w:r w:rsidRPr="00962B3F">
              <w:rPr>
                <w:b/>
                <w:i/>
                <w:lang w:eastAsia="sv-SE"/>
              </w:rPr>
              <w:t>musim-GapPreferenceList</w:t>
            </w:r>
          </w:p>
          <w:p w14:paraId="05226DEB" w14:textId="77777777" w:rsidR="00617ADD" w:rsidRPr="00962B3F" w:rsidRDefault="00617ADD" w:rsidP="003514E7">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Pr="00962B3F">
              <w:t>clause 9.1.2D</w:t>
            </w:r>
            <w:r w:rsidRPr="00962B3F">
              <w:rPr>
                <w:bCs/>
                <w:iCs/>
                <w:lang w:eastAsia="sv-SE"/>
              </w:rPr>
              <w:t>.</w:t>
            </w:r>
          </w:p>
        </w:tc>
      </w:tr>
      <w:tr w:rsidR="00617ADD" w:rsidRPr="00962B3F" w14:paraId="397F17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C17416B" w14:textId="77777777" w:rsidR="00617ADD" w:rsidRPr="00962B3F" w:rsidRDefault="00617ADD" w:rsidP="003514E7">
            <w:pPr>
              <w:pStyle w:val="TAL"/>
              <w:rPr>
                <w:b/>
                <w:i/>
                <w:lang w:eastAsia="sv-SE"/>
              </w:rPr>
            </w:pPr>
            <w:r w:rsidRPr="00962B3F">
              <w:rPr>
                <w:b/>
                <w:i/>
                <w:lang w:eastAsia="sv-SE"/>
              </w:rPr>
              <w:t>musim-PreferredRRC-State</w:t>
            </w:r>
          </w:p>
          <w:p w14:paraId="03359418" w14:textId="77777777" w:rsidR="00617ADD" w:rsidRPr="00962B3F" w:rsidRDefault="00617ADD" w:rsidP="003514E7">
            <w:pPr>
              <w:pStyle w:val="TAL"/>
              <w:rPr>
                <w:bCs/>
                <w:iCs/>
                <w:lang w:eastAsia="sv-SE"/>
              </w:rPr>
            </w:pPr>
            <w:r w:rsidRPr="00962B3F">
              <w:rPr>
                <w:bCs/>
                <w:iCs/>
                <w:lang w:eastAsia="sv-SE"/>
              </w:rPr>
              <w:t>Indicates the UE's preferred RRC state when leaving RRC_CONNECTED.</w:t>
            </w:r>
          </w:p>
        </w:tc>
      </w:tr>
      <w:tr w:rsidR="00617ADD" w:rsidRPr="00962B3F" w:rsidDel="0005611B" w14:paraId="357B18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BB9B309" w14:textId="77777777" w:rsidR="00617ADD" w:rsidRPr="00962B3F" w:rsidRDefault="00617ADD" w:rsidP="003514E7">
            <w:pPr>
              <w:pStyle w:val="TAL"/>
              <w:rPr>
                <w:b/>
                <w:i/>
                <w:lang w:eastAsia="zh-CN"/>
              </w:rPr>
            </w:pPr>
            <w:r w:rsidRPr="00962B3F">
              <w:rPr>
                <w:b/>
                <w:i/>
                <w:lang w:eastAsia="zh-CN"/>
              </w:rPr>
              <w:t>nonSDT-DataIndication</w:t>
            </w:r>
          </w:p>
          <w:p w14:paraId="7E16384F" w14:textId="77777777" w:rsidR="00617ADD" w:rsidRPr="00962B3F" w:rsidDel="0005611B" w:rsidRDefault="00617ADD" w:rsidP="003514E7">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617ADD" w:rsidRPr="00962B3F" w14:paraId="30D3A6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78EBA2" w14:textId="77777777" w:rsidR="00617ADD" w:rsidRPr="00962B3F" w:rsidRDefault="00617ADD" w:rsidP="003514E7">
            <w:pPr>
              <w:pStyle w:val="TAL"/>
              <w:rPr>
                <w:szCs w:val="18"/>
                <w:lang w:eastAsia="sv-SE"/>
              </w:rPr>
            </w:pPr>
            <w:r w:rsidRPr="00962B3F">
              <w:rPr>
                <w:b/>
                <w:bCs/>
                <w:i/>
                <w:iCs/>
                <w:lang w:eastAsia="zh-CN"/>
              </w:rPr>
              <w:t>preferredDRX-InactivityTimer</w:t>
            </w:r>
          </w:p>
          <w:p w14:paraId="0FF47906"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 If secondary DRX group is configured</w:t>
            </w:r>
            <w:r w:rsidRPr="00962B3F">
              <w:rPr>
                <w:rFonts w:eastAsiaTheme="minorEastAsia"/>
                <w:lang w:eastAsia="zh-CN"/>
              </w:rPr>
              <w:t>,</w:t>
            </w:r>
            <w:r w:rsidRPr="00962B3F">
              <w:rPr>
                <w:lang w:eastAsia="en-GB"/>
              </w:rPr>
              <w:t xml:space="preserve"> the </w:t>
            </w:r>
            <w:r w:rsidRPr="00962B3F">
              <w:rPr>
                <w:i/>
                <w:lang w:eastAsia="en-GB"/>
              </w:rPr>
              <w:t>preferredDRX-InactivityTimer</w:t>
            </w:r>
            <w:r w:rsidRPr="00962B3F">
              <w:rPr>
                <w:lang w:eastAsia="en-GB"/>
              </w:rPr>
              <w:t xml:space="preserve"> only applies to </w:t>
            </w:r>
            <w:r w:rsidRPr="00962B3F">
              <w:rPr>
                <w:rFonts w:eastAsiaTheme="minorEastAsia"/>
                <w:lang w:eastAsia="zh-CN"/>
              </w:rPr>
              <w:t xml:space="preserve">the </w:t>
            </w:r>
            <w:r w:rsidRPr="00962B3F">
              <w:rPr>
                <w:lang w:eastAsia="en-GB"/>
              </w:rPr>
              <w:t>default DRX group.</w:t>
            </w:r>
          </w:p>
        </w:tc>
      </w:tr>
      <w:tr w:rsidR="00617ADD" w:rsidRPr="00962B3F" w14:paraId="1F05E5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6AB94" w14:textId="77777777" w:rsidR="00617ADD" w:rsidRPr="00962B3F" w:rsidRDefault="00617ADD" w:rsidP="003514E7">
            <w:pPr>
              <w:pStyle w:val="TAL"/>
              <w:rPr>
                <w:szCs w:val="18"/>
                <w:lang w:eastAsia="sv-SE"/>
              </w:rPr>
            </w:pPr>
            <w:r w:rsidRPr="00962B3F">
              <w:rPr>
                <w:b/>
                <w:bCs/>
                <w:i/>
                <w:iCs/>
                <w:lang w:eastAsia="zh-CN"/>
              </w:rPr>
              <w:t>preferredDRX-LongCycle</w:t>
            </w:r>
          </w:p>
          <w:p w14:paraId="0F112004"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617ADD" w:rsidRPr="00962B3F" w14:paraId="357327C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3CE532" w14:textId="77777777" w:rsidR="00617ADD" w:rsidRPr="00962B3F" w:rsidRDefault="00617ADD" w:rsidP="003514E7">
            <w:pPr>
              <w:pStyle w:val="TAL"/>
              <w:rPr>
                <w:szCs w:val="18"/>
                <w:lang w:eastAsia="sv-SE"/>
              </w:rPr>
            </w:pPr>
            <w:r w:rsidRPr="00962B3F">
              <w:rPr>
                <w:b/>
                <w:bCs/>
                <w:i/>
                <w:iCs/>
                <w:lang w:eastAsia="zh-CN"/>
              </w:rPr>
              <w:t>preferredDRX-ShortCycle</w:t>
            </w:r>
          </w:p>
          <w:p w14:paraId="7B3182C8"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617ADD" w:rsidRPr="00962B3F" w14:paraId="22A525C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C986D0" w14:textId="77777777" w:rsidR="00617ADD" w:rsidRPr="00962B3F" w:rsidRDefault="00617ADD" w:rsidP="003514E7">
            <w:pPr>
              <w:pStyle w:val="TAL"/>
              <w:rPr>
                <w:szCs w:val="18"/>
                <w:lang w:eastAsia="sv-SE"/>
              </w:rPr>
            </w:pPr>
            <w:r w:rsidRPr="00962B3F">
              <w:rPr>
                <w:b/>
                <w:bCs/>
                <w:i/>
                <w:iCs/>
                <w:lang w:eastAsia="zh-CN"/>
              </w:rPr>
              <w:t>preferredDRX-ShortCycleTimer</w:t>
            </w:r>
          </w:p>
          <w:p w14:paraId="57458FA9" w14:textId="77777777" w:rsidR="00617ADD" w:rsidRPr="00962B3F" w:rsidRDefault="00617ADD" w:rsidP="003514E7">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617ADD" w:rsidRPr="00962B3F" w14:paraId="5A18EB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725E6" w14:textId="77777777" w:rsidR="00617ADD" w:rsidRPr="00962B3F" w:rsidRDefault="00617ADD" w:rsidP="003514E7">
            <w:pPr>
              <w:pStyle w:val="TAL"/>
              <w:rPr>
                <w:szCs w:val="18"/>
                <w:lang w:eastAsia="sv-SE"/>
              </w:rPr>
            </w:pPr>
            <w:r w:rsidRPr="00962B3F">
              <w:rPr>
                <w:b/>
                <w:bCs/>
                <w:i/>
                <w:iCs/>
                <w:lang w:eastAsia="zh-CN"/>
              </w:rPr>
              <w:lastRenderedPageBreak/>
              <w:t>preferredK0</w:t>
            </w:r>
          </w:p>
          <w:p w14:paraId="0B65C3E5" w14:textId="77777777" w:rsidR="00617ADD" w:rsidRPr="00962B3F" w:rsidRDefault="00617ADD" w:rsidP="003514E7">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617ADD" w:rsidRPr="00962B3F" w14:paraId="5B4F79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1A04FE" w14:textId="77777777" w:rsidR="00617ADD" w:rsidRPr="00962B3F" w:rsidRDefault="00617ADD" w:rsidP="003514E7">
            <w:pPr>
              <w:pStyle w:val="TAL"/>
              <w:rPr>
                <w:szCs w:val="18"/>
                <w:lang w:eastAsia="sv-SE"/>
              </w:rPr>
            </w:pPr>
            <w:r w:rsidRPr="00962B3F">
              <w:rPr>
                <w:b/>
                <w:bCs/>
                <w:i/>
                <w:iCs/>
                <w:lang w:eastAsia="zh-CN"/>
              </w:rPr>
              <w:t>preferredK2</w:t>
            </w:r>
          </w:p>
          <w:p w14:paraId="463E33A1" w14:textId="77777777" w:rsidR="00617ADD" w:rsidRPr="00962B3F" w:rsidRDefault="00617ADD" w:rsidP="003514E7">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617ADD" w:rsidRPr="00962B3F" w14:paraId="6CFFCD2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652A4" w14:textId="77777777" w:rsidR="00617ADD" w:rsidRPr="00962B3F" w:rsidRDefault="00617ADD" w:rsidP="003514E7">
            <w:pPr>
              <w:pStyle w:val="TAL"/>
              <w:rPr>
                <w:rFonts w:eastAsia="MS Mincho"/>
                <w:b/>
                <w:bCs/>
                <w:i/>
                <w:iCs/>
                <w:noProof/>
                <w:lang w:eastAsia="sv-SE"/>
              </w:rPr>
            </w:pPr>
            <w:r w:rsidRPr="00962B3F">
              <w:rPr>
                <w:rFonts w:eastAsia="MS Mincho"/>
                <w:b/>
                <w:bCs/>
                <w:i/>
                <w:iCs/>
                <w:noProof/>
                <w:lang w:eastAsia="sv-SE"/>
              </w:rPr>
              <w:t>preferredRRC-State</w:t>
            </w:r>
          </w:p>
          <w:p w14:paraId="0ECD1734" w14:textId="77777777" w:rsidR="00617ADD" w:rsidRPr="00962B3F" w:rsidRDefault="00617ADD" w:rsidP="003514E7">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617ADD" w:rsidRPr="00962B3F" w14:paraId="4FE3B94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C6E31E7" w14:textId="77777777" w:rsidR="00617ADD" w:rsidRPr="00962B3F" w:rsidRDefault="00617ADD" w:rsidP="003514E7">
            <w:pPr>
              <w:pStyle w:val="TAL"/>
              <w:rPr>
                <w:b/>
                <w:i/>
                <w:szCs w:val="18"/>
                <w:lang w:eastAsia="sv-SE"/>
              </w:rPr>
            </w:pPr>
            <w:r w:rsidRPr="00962B3F">
              <w:rPr>
                <w:b/>
                <w:i/>
                <w:szCs w:val="18"/>
                <w:lang w:eastAsia="sv-SE"/>
              </w:rPr>
              <w:t>propagationDelayDifference</w:t>
            </w:r>
          </w:p>
          <w:p w14:paraId="1A7D3194" w14:textId="77777777" w:rsidR="00617ADD" w:rsidRPr="00962B3F" w:rsidRDefault="00617ADD" w:rsidP="003514E7">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 xml:space="preserve">defined as neighbour cell's service link propagation delay minus serving cell'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617ADD" w:rsidRPr="00962B3F" w14:paraId="45F637A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6DF2F" w14:textId="77777777" w:rsidR="00617ADD" w:rsidRPr="00962B3F" w:rsidRDefault="00617ADD" w:rsidP="003514E7">
            <w:pPr>
              <w:pStyle w:val="TAL"/>
              <w:rPr>
                <w:b/>
                <w:i/>
                <w:lang w:eastAsia="sv-SE"/>
              </w:rPr>
            </w:pPr>
            <w:r w:rsidRPr="00962B3F">
              <w:rPr>
                <w:b/>
                <w:i/>
                <w:lang w:eastAsia="sv-SE"/>
              </w:rPr>
              <w:t>reducedBW-FR1</w:t>
            </w:r>
          </w:p>
          <w:p w14:paraId="2FECEF7B" w14:textId="77777777" w:rsidR="00617ADD" w:rsidRPr="00962B3F" w:rsidRDefault="00617ADD" w:rsidP="003514E7">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2FAC209E" w14:textId="77777777" w:rsidR="00617ADD" w:rsidRPr="00962B3F" w:rsidRDefault="00617ADD" w:rsidP="003514E7">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796C2C8E"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0F578F8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1C315" w14:textId="77777777" w:rsidR="00617ADD" w:rsidRPr="00962B3F" w:rsidRDefault="00617ADD" w:rsidP="003514E7">
            <w:pPr>
              <w:pStyle w:val="TAL"/>
              <w:rPr>
                <w:b/>
                <w:i/>
                <w:lang w:eastAsia="sv-SE"/>
              </w:rPr>
            </w:pPr>
            <w:r w:rsidRPr="00962B3F">
              <w:rPr>
                <w:b/>
                <w:i/>
                <w:lang w:eastAsia="sv-SE"/>
              </w:rPr>
              <w:t>reducedBW-FR2</w:t>
            </w:r>
          </w:p>
          <w:p w14:paraId="5165C60F" w14:textId="77777777" w:rsidR="00617ADD" w:rsidRPr="00962B3F" w:rsidRDefault="00617ADD" w:rsidP="003514E7">
            <w:pPr>
              <w:pStyle w:val="TAL"/>
              <w:rPr>
                <w:lang w:eastAsia="en-GB"/>
              </w:rPr>
            </w:pPr>
            <w:r w:rsidRPr="00962B3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62B3F">
              <w:rPr>
                <w:lang w:eastAsia="sv-SE"/>
              </w:rPr>
              <w:t xml:space="preserve"> </w:t>
            </w:r>
            <w:r w:rsidRPr="00962B3F">
              <w:rPr>
                <w:lang w:eastAsia="en-GB"/>
              </w:rPr>
              <w:t xml:space="preserve">The aggregated bandwidth across all downlink carrier(s) of FR2-1 is the sum of bandwidth of active downlink BWP(s) across all </w:t>
            </w:r>
            <w:r w:rsidRPr="00962B3F">
              <w:rPr>
                <w:noProof/>
                <w:lang w:eastAsia="sv-SE"/>
              </w:rPr>
              <w:t xml:space="preserve">activated </w:t>
            </w:r>
            <w:r w:rsidRPr="00962B3F">
              <w:rPr>
                <w:lang w:eastAsia="en-GB"/>
              </w:rPr>
              <w:t xml:space="preserve">downlink carrier(s) of FR2-1. The aggregated bandwidth across all uplink carrier(s) of FR2 is the sum of bandwidth of active uplink BWP(s) across all </w:t>
            </w:r>
            <w:r w:rsidRPr="00962B3F">
              <w:rPr>
                <w:noProof/>
              </w:rPr>
              <w:t xml:space="preserve">activated </w:t>
            </w:r>
            <w:r w:rsidRPr="00962B3F">
              <w:rPr>
                <w:lang w:eastAsia="en-GB"/>
              </w:rPr>
              <w:t xml:space="preserve">uplink carrier(s) of FR2-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1.</w:t>
            </w:r>
          </w:p>
          <w:p w14:paraId="486C0796" w14:textId="77777777" w:rsidR="00617ADD" w:rsidRPr="00962B3F" w:rsidRDefault="00617ADD" w:rsidP="003514E7">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1 of the SCG in (NG)EN-DC.</w:t>
            </w:r>
          </w:p>
          <w:p w14:paraId="736BF309"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2-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52EC27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D2A70EF" w14:textId="77777777" w:rsidR="00617ADD" w:rsidRPr="00962B3F" w:rsidRDefault="00617ADD" w:rsidP="003514E7">
            <w:pPr>
              <w:pStyle w:val="TAL"/>
              <w:rPr>
                <w:b/>
                <w:bCs/>
                <w:i/>
                <w:iCs/>
                <w:lang w:eastAsia="sv-SE"/>
              </w:rPr>
            </w:pPr>
            <w:r w:rsidRPr="00962B3F">
              <w:rPr>
                <w:b/>
                <w:bCs/>
                <w:i/>
                <w:iCs/>
                <w:lang w:eastAsia="sv-SE"/>
              </w:rPr>
              <w:lastRenderedPageBreak/>
              <w:t>reducedMaxBW-FR2-2</w:t>
            </w:r>
          </w:p>
          <w:p w14:paraId="503B4575" w14:textId="77777777" w:rsidR="00617ADD" w:rsidRPr="00962B3F" w:rsidRDefault="00617ADD" w:rsidP="003514E7">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0CE48208" w14:textId="77777777" w:rsidR="00617ADD" w:rsidRPr="00962B3F" w:rsidRDefault="00617ADD" w:rsidP="003514E7">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2 of both the NR MCG and the NR SCG. This maximum aggregated bandwidth only includes carriers of FR2-</w:t>
            </w:r>
            <w:r w:rsidRPr="00962B3F">
              <w:rPr>
                <w:lang w:eastAsia="zh-CN"/>
              </w:rPr>
              <w:t>2</w:t>
            </w:r>
            <w:r w:rsidRPr="00962B3F">
              <w:rPr>
                <w:lang w:eastAsia="en-GB"/>
              </w:rPr>
              <w:t xml:space="preserve"> of the SCG in (NG)EN-DC.</w:t>
            </w:r>
          </w:p>
          <w:p w14:paraId="355D2F4B" w14:textId="77777777" w:rsidR="00617ADD" w:rsidRPr="00962B3F" w:rsidRDefault="00617ADD" w:rsidP="003514E7">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617ADD" w:rsidRPr="00962B3F" w14:paraId="244BF04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5A410"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CCsDL</w:t>
            </w:r>
          </w:p>
          <w:p w14:paraId="7B63C5DD" w14:textId="77777777" w:rsidR="00617ADD" w:rsidRPr="00962B3F" w:rsidRDefault="00617ADD" w:rsidP="003514E7">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3DAA9723" w14:textId="77777777" w:rsidR="00617ADD" w:rsidRPr="00962B3F" w:rsidRDefault="00617ADD" w:rsidP="003514E7">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5474EA43" w14:textId="77777777" w:rsidR="00617ADD" w:rsidRPr="00962B3F" w:rsidRDefault="00617ADD" w:rsidP="003514E7">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617ADD" w:rsidRPr="00962B3F" w14:paraId="03DB1E1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4E52ED" w14:textId="77777777" w:rsidR="00617ADD" w:rsidRPr="00962B3F" w:rsidRDefault="00617ADD" w:rsidP="003514E7">
            <w:pPr>
              <w:pStyle w:val="TAL"/>
              <w:rPr>
                <w:b/>
                <w:i/>
                <w:noProof/>
                <w:lang w:eastAsia="en-GB"/>
              </w:rPr>
            </w:pPr>
            <w:r w:rsidRPr="00962B3F">
              <w:rPr>
                <w:b/>
                <w:i/>
                <w:lang w:eastAsia="sv-SE"/>
              </w:rPr>
              <w:t>reducedCCsUL</w:t>
            </w:r>
          </w:p>
          <w:p w14:paraId="27D0143B" w14:textId="77777777" w:rsidR="00617ADD" w:rsidRPr="00962B3F" w:rsidRDefault="00617ADD" w:rsidP="003514E7">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74A4F5DF" w14:textId="77777777" w:rsidR="00617ADD" w:rsidRPr="00962B3F" w:rsidRDefault="00617ADD" w:rsidP="003514E7">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7794F10" w14:textId="77777777" w:rsidR="00617ADD" w:rsidRPr="00962B3F" w:rsidRDefault="00617ADD" w:rsidP="003514E7">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617ADD" w:rsidRPr="00962B3F" w14:paraId="31D790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EF769"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1-DL</w:t>
            </w:r>
          </w:p>
          <w:p w14:paraId="27062574" w14:textId="77777777" w:rsidR="00617ADD" w:rsidRPr="00962B3F" w:rsidRDefault="00617ADD" w:rsidP="003514E7">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617ADD" w:rsidRPr="00962B3F" w14:paraId="3989070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DC42"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1-UL</w:t>
            </w:r>
          </w:p>
          <w:p w14:paraId="1C13AAB8" w14:textId="77777777" w:rsidR="00617ADD" w:rsidRPr="00962B3F" w:rsidRDefault="00617ADD" w:rsidP="003514E7">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617ADD" w:rsidRPr="00962B3F" w14:paraId="7FDF21C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025A9"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2-DL</w:t>
            </w:r>
          </w:p>
          <w:p w14:paraId="2A11971E"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1 in the cell group when indicated to address power savings.</w:t>
            </w:r>
          </w:p>
        </w:tc>
      </w:tr>
      <w:tr w:rsidR="00617ADD" w:rsidRPr="00962B3F" w14:paraId="1F36755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ECA5F"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ducedMIMO-LayersFR2-UL</w:t>
            </w:r>
          </w:p>
          <w:p w14:paraId="6E466FA8"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1 in the cell group when indicated to address power savings.</w:t>
            </w:r>
          </w:p>
        </w:tc>
      </w:tr>
      <w:tr w:rsidR="00617ADD" w:rsidRPr="00962B3F" w14:paraId="0634032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7418260" w14:textId="77777777" w:rsidR="00617ADD" w:rsidRPr="00962B3F" w:rsidRDefault="00617ADD" w:rsidP="003514E7">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77334D93"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617ADD" w:rsidRPr="00962B3F" w14:paraId="37D4676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69C7A9" w14:textId="77777777" w:rsidR="00617ADD" w:rsidRPr="00962B3F" w:rsidRDefault="00617ADD" w:rsidP="003514E7">
            <w:pPr>
              <w:pStyle w:val="TAL"/>
              <w:rPr>
                <w:rFonts w:eastAsia="MS Mincho"/>
                <w:b/>
                <w:bCs/>
                <w:i/>
                <w:iCs/>
                <w:noProof/>
                <w:lang w:eastAsia="en-GB"/>
              </w:rPr>
            </w:pPr>
            <w:r w:rsidRPr="00962B3F">
              <w:rPr>
                <w:rFonts w:eastAsia="MS Mincho"/>
                <w:b/>
                <w:bCs/>
                <w:i/>
                <w:iCs/>
                <w:noProof/>
                <w:lang w:eastAsia="en-GB"/>
              </w:rPr>
              <w:t>reducedMIMO-LayersFR2-2-UL</w:t>
            </w:r>
          </w:p>
          <w:p w14:paraId="391D65BA" w14:textId="77777777" w:rsidR="00617ADD" w:rsidRPr="00962B3F" w:rsidRDefault="00617ADD" w:rsidP="003514E7">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617ADD" w:rsidRPr="00962B3F" w14:paraId="7D13CF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A9014FD" w14:textId="77777777" w:rsidR="00617ADD" w:rsidRPr="00962B3F" w:rsidRDefault="00617ADD" w:rsidP="003514E7">
            <w:pPr>
              <w:pStyle w:val="TAL"/>
              <w:rPr>
                <w:rFonts w:eastAsia="MS Mincho"/>
                <w:b/>
                <w:i/>
                <w:noProof/>
                <w:lang w:eastAsia="en-GB"/>
              </w:rPr>
            </w:pPr>
            <w:r w:rsidRPr="00962B3F">
              <w:rPr>
                <w:rFonts w:eastAsia="MS Mincho"/>
                <w:b/>
                <w:i/>
                <w:noProof/>
                <w:lang w:eastAsia="en-GB"/>
              </w:rPr>
              <w:t>referenceTimeInfoPreference</w:t>
            </w:r>
          </w:p>
          <w:p w14:paraId="348212B1" w14:textId="77777777" w:rsidR="00617ADD" w:rsidRPr="00962B3F" w:rsidRDefault="00617ADD" w:rsidP="003514E7">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617ADD" w:rsidRPr="00962B3F" w14:paraId="6F5896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C0DC6A8" w14:textId="77777777" w:rsidR="00617ADD" w:rsidRPr="00962B3F" w:rsidRDefault="00617ADD" w:rsidP="003514E7">
            <w:pPr>
              <w:pStyle w:val="TAL"/>
              <w:rPr>
                <w:b/>
                <w:i/>
                <w:noProof/>
                <w:lang w:eastAsia="en-GB"/>
              </w:rPr>
            </w:pPr>
            <w:r w:rsidRPr="00962B3F">
              <w:rPr>
                <w:b/>
                <w:i/>
                <w:lang w:eastAsia="zh-CN"/>
              </w:rPr>
              <w:t>resumeCause</w:t>
            </w:r>
          </w:p>
          <w:p w14:paraId="378B2008" w14:textId="77777777" w:rsidR="00617ADD" w:rsidRPr="00962B3F" w:rsidRDefault="00617ADD" w:rsidP="003514E7">
            <w:pPr>
              <w:pStyle w:val="TAL"/>
              <w:rPr>
                <w:rFonts w:eastAsia="MS Mincho"/>
                <w:b/>
                <w:i/>
                <w:noProof/>
                <w:lang w:eastAsia="en-GB"/>
              </w:rPr>
            </w:pPr>
            <w:r w:rsidRPr="00962B3F">
              <w:rPr>
                <w:lang w:eastAsia="sv-SE"/>
              </w:rPr>
              <w:t>Provides the resume cause based on the information received from the upper layers.</w:t>
            </w:r>
          </w:p>
        </w:tc>
      </w:tr>
      <w:tr w:rsidR="00617ADD" w:rsidRPr="00962B3F" w14:paraId="41E2963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348993DB" w14:textId="77777777" w:rsidR="00617ADD" w:rsidRPr="00962B3F" w:rsidRDefault="00617ADD" w:rsidP="003514E7">
            <w:pPr>
              <w:pStyle w:val="TAL"/>
              <w:rPr>
                <w:b/>
                <w:bCs/>
                <w:i/>
                <w:iCs/>
                <w:lang w:eastAsia="zh-CN"/>
              </w:rPr>
            </w:pPr>
            <w:r w:rsidRPr="00962B3F">
              <w:rPr>
                <w:b/>
                <w:bCs/>
                <w:i/>
                <w:iCs/>
                <w:lang w:eastAsia="zh-CN"/>
              </w:rPr>
              <w:t>rlm-MeasRelaxationState</w:t>
            </w:r>
          </w:p>
          <w:p w14:paraId="1CFA1ACB" w14:textId="77777777" w:rsidR="00617ADD" w:rsidRPr="00962B3F" w:rsidRDefault="00617ADD" w:rsidP="003514E7">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Pr="00962B3F">
              <w:rPr>
                <w:rFonts w:eastAsia="DengXian"/>
                <w:lang w:eastAsia="zh-CN"/>
              </w:rPr>
              <w:t xml:space="preserve">is </w:t>
            </w:r>
            <w:r w:rsidRPr="00962B3F">
              <w:rPr>
                <w:lang w:eastAsia="en-GB"/>
              </w:rPr>
              <w:t xml:space="preserve">performing relaxation of RLM measurements, and value </w:t>
            </w:r>
            <w:r w:rsidRPr="00962B3F">
              <w:rPr>
                <w:i/>
                <w:lang w:eastAsia="en-GB"/>
              </w:rPr>
              <w:t>false</w:t>
            </w:r>
            <w:r w:rsidRPr="00962B3F">
              <w:rPr>
                <w:lang w:eastAsia="en-GB"/>
              </w:rPr>
              <w:t xml:space="preserve"> indicates that the UE </w:t>
            </w:r>
            <w:r w:rsidRPr="00962B3F">
              <w:rPr>
                <w:rFonts w:eastAsia="DengXian"/>
                <w:lang w:eastAsia="zh-CN"/>
              </w:rPr>
              <w:t>is</w:t>
            </w:r>
            <w:r w:rsidRPr="00962B3F">
              <w:rPr>
                <w:lang w:eastAsia="en-GB"/>
              </w:rPr>
              <w:t xml:space="preserve"> not perform</w:t>
            </w:r>
            <w:r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617ADD" w:rsidRPr="00962B3F" w:rsidDel="008A4482" w14:paraId="5C02974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CAAA0B7" w14:textId="77777777" w:rsidR="00617ADD" w:rsidRPr="00962B3F" w:rsidRDefault="00617ADD" w:rsidP="003514E7">
            <w:pPr>
              <w:pStyle w:val="TAL"/>
              <w:rPr>
                <w:b/>
                <w:bCs/>
                <w:i/>
                <w:iCs/>
                <w:lang w:eastAsia="zh-CN"/>
              </w:rPr>
            </w:pPr>
            <w:r w:rsidRPr="00962B3F">
              <w:rPr>
                <w:b/>
                <w:bCs/>
                <w:i/>
                <w:iCs/>
                <w:lang w:eastAsia="zh-CN"/>
              </w:rPr>
              <w:t>rrm-MeasRelaxationFulfilment</w:t>
            </w:r>
          </w:p>
          <w:p w14:paraId="28E45E4E" w14:textId="77777777" w:rsidR="00617ADD" w:rsidRPr="00962B3F" w:rsidDel="008A4482" w:rsidRDefault="00617ADD" w:rsidP="003514E7">
            <w:pPr>
              <w:pStyle w:val="TAL"/>
              <w:rPr>
                <w:b/>
                <w:bCs/>
                <w:i/>
                <w:iCs/>
                <w:lang w:eastAsia="en-GB"/>
              </w:rPr>
            </w:pPr>
            <w:r w:rsidRPr="00962B3F">
              <w:rPr>
                <w:lang w:eastAsia="en-GB"/>
              </w:rPr>
              <w:t>Indicates whether the UE fulfils the relaxed measurement criterion for stationary UE in 5.7.4.4. Value true indicates that the UE fulfils the criterion, and value false indicates that the UE does not fulfil the criterion</w:t>
            </w:r>
            <w:r w:rsidRPr="00962B3F">
              <w:rPr>
                <w:rFonts w:cs="Arial"/>
                <w:lang w:eastAsia="zh-CN"/>
              </w:rPr>
              <w:t>.</w:t>
            </w:r>
          </w:p>
        </w:tc>
      </w:tr>
      <w:tr w:rsidR="00617ADD" w:rsidRPr="00962B3F" w:rsidDel="008A4482" w14:paraId="45FCD1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A732AF4" w14:textId="77777777" w:rsidR="00617ADD" w:rsidRPr="00962B3F" w:rsidRDefault="00617ADD" w:rsidP="003514E7">
            <w:pPr>
              <w:pStyle w:val="TAL"/>
              <w:rPr>
                <w:b/>
                <w:bCs/>
                <w:i/>
                <w:iCs/>
                <w:lang w:eastAsia="zh-CN"/>
              </w:rPr>
            </w:pPr>
            <w:r w:rsidRPr="00962B3F">
              <w:rPr>
                <w:b/>
                <w:bCs/>
                <w:i/>
                <w:iCs/>
                <w:lang w:eastAsia="zh-CN"/>
              </w:rPr>
              <w:t>sl-QoS-FlowIdentity</w:t>
            </w:r>
          </w:p>
          <w:p w14:paraId="5F43C581" w14:textId="77777777" w:rsidR="00617ADD" w:rsidRPr="00962B3F" w:rsidDel="008A4482" w:rsidRDefault="00617ADD" w:rsidP="003514E7">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617ADD" w:rsidRPr="00962B3F" w14:paraId="1BB299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F0EFEF" w14:textId="77777777" w:rsidR="00617ADD" w:rsidRPr="00962B3F" w:rsidRDefault="00617ADD" w:rsidP="003514E7">
            <w:pPr>
              <w:pStyle w:val="TAL"/>
              <w:rPr>
                <w:b/>
                <w:bCs/>
                <w:i/>
                <w:iCs/>
                <w:lang w:eastAsia="en-GB"/>
              </w:rPr>
            </w:pPr>
            <w:r w:rsidRPr="00962B3F">
              <w:rPr>
                <w:b/>
                <w:bCs/>
                <w:i/>
                <w:iCs/>
                <w:lang w:eastAsia="en-GB"/>
              </w:rPr>
              <w:t>sl-UE-AssistanceInformationNR</w:t>
            </w:r>
          </w:p>
          <w:p w14:paraId="4C3155BA" w14:textId="77777777" w:rsidR="00617ADD" w:rsidRPr="00962B3F" w:rsidRDefault="00617ADD" w:rsidP="003514E7">
            <w:pPr>
              <w:pStyle w:val="TAL"/>
              <w:rPr>
                <w:noProof/>
                <w:lang w:eastAsia="en-GB"/>
              </w:rPr>
            </w:pPr>
            <w:r w:rsidRPr="00962B3F">
              <w:rPr>
                <w:lang w:eastAsia="en-GB"/>
              </w:rPr>
              <w:t>I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Pr="00962B3F">
              <w:rPr>
                <w:lang w:eastAsia="en-GB"/>
              </w:rPr>
              <w:t xml:space="preserve"> that are setup for NR sidelink communication.</w:t>
            </w:r>
          </w:p>
        </w:tc>
      </w:tr>
      <w:tr w:rsidR="00617ADD" w:rsidRPr="00962B3F" w14:paraId="6BAAE4C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B241A1" w14:textId="77777777" w:rsidR="00617ADD" w:rsidRPr="00962B3F" w:rsidRDefault="00617ADD" w:rsidP="003514E7">
            <w:pPr>
              <w:pStyle w:val="TAL"/>
              <w:rPr>
                <w:szCs w:val="18"/>
                <w:lang w:eastAsia="sv-SE"/>
              </w:rPr>
            </w:pPr>
            <w:r w:rsidRPr="00962B3F">
              <w:rPr>
                <w:b/>
                <w:bCs/>
                <w:i/>
                <w:iCs/>
                <w:lang w:eastAsia="zh-CN"/>
              </w:rPr>
              <w:t>type1</w:t>
            </w:r>
          </w:p>
          <w:p w14:paraId="2A8C83D9" w14:textId="77777777" w:rsidR="00617ADD" w:rsidRPr="00962B3F" w:rsidRDefault="00617ADD" w:rsidP="003514E7">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617ADD" w:rsidRPr="00962B3F" w14:paraId="2726CA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618D642" w14:textId="77777777" w:rsidR="00617ADD" w:rsidRPr="00962B3F" w:rsidRDefault="00617ADD" w:rsidP="003514E7">
            <w:pPr>
              <w:pStyle w:val="TAL"/>
              <w:rPr>
                <w:b/>
                <w:bCs/>
                <w:i/>
                <w:iCs/>
                <w:lang w:eastAsia="zh-CN"/>
              </w:rPr>
            </w:pPr>
            <w:r w:rsidRPr="00962B3F">
              <w:rPr>
                <w:b/>
                <w:bCs/>
                <w:i/>
                <w:iCs/>
                <w:lang w:eastAsia="zh-CN"/>
              </w:rPr>
              <w:t>ul-GapFR2-PatternPreference</w:t>
            </w:r>
          </w:p>
          <w:p w14:paraId="51E05B98" w14:textId="77777777" w:rsidR="00617ADD" w:rsidRPr="00962B3F" w:rsidRDefault="00617ADD" w:rsidP="003514E7">
            <w:pPr>
              <w:pStyle w:val="TAL"/>
              <w:rPr>
                <w:lang w:eastAsia="zh-CN"/>
              </w:rPr>
            </w:pPr>
            <w:r w:rsidRPr="00962B3F">
              <w:rPr>
                <w:lang w:eastAsia="zh-CN"/>
              </w:rPr>
              <w:t xml:space="preserve">Indicates the UE's preference on FR2 UL gap pattern </w:t>
            </w:r>
            <w:r w:rsidRPr="00962B3F">
              <w:t>as defined in TS 38.133 [14]</w:t>
            </w:r>
            <w:r w:rsidRPr="00962B3F">
              <w:rPr>
                <w:lang w:eastAsia="zh-CN"/>
              </w:rPr>
              <w:t>.</w:t>
            </w:r>
          </w:p>
        </w:tc>
      </w:tr>
      <w:tr w:rsidR="00617ADD" w:rsidRPr="00962B3F" w14:paraId="22E0BAA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2833FD" w14:textId="77777777" w:rsidR="00617ADD" w:rsidRPr="00962B3F" w:rsidRDefault="00617ADD" w:rsidP="003514E7">
            <w:pPr>
              <w:pStyle w:val="TAL"/>
              <w:rPr>
                <w:b/>
                <w:i/>
                <w:lang w:eastAsia="sv-SE"/>
              </w:rPr>
            </w:pPr>
            <w:r w:rsidRPr="00962B3F">
              <w:rPr>
                <w:b/>
                <w:i/>
                <w:lang w:eastAsia="sv-SE"/>
              </w:rPr>
              <w:t>victimSystemType</w:t>
            </w:r>
          </w:p>
          <w:p w14:paraId="1F5F377F" w14:textId="77777777" w:rsidR="00617ADD" w:rsidRPr="00962B3F" w:rsidRDefault="00617ADD" w:rsidP="003514E7">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2265AFBA"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24BB5F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132D3E" w14:textId="77777777" w:rsidR="00617ADD" w:rsidRPr="00962B3F" w:rsidRDefault="00617ADD" w:rsidP="003514E7">
            <w:pPr>
              <w:pStyle w:val="TAH"/>
            </w:pPr>
            <w:r w:rsidRPr="00962B3F">
              <w:rPr>
                <w:i/>
              </w:rPr>
              <w:t>SL-TrafficPatternInfo field descriptions</w:t>
            </w:r>
          </w:p>
        </w:tc>
      </w:tr>
      <w:tr w:rsidR="00617ADD" w:rsidRPr="00962B3F" w14:paraId="1A15F5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4FFDCD" w14:textId="77777777" w:rsidR="00617ADD" w:rsidRPr="00962B3F" w:rsidRDefault="00617ADD" w:rsidP="003514E7">
            <w:pPr>
              <w:pStyle w:val="TAL"/>
              <w:rPr>
                <w:b/>
                <w:i/>
                <w:noProof/>
              </w:rPr>
            </w:pPr>
            <w:r w:rsidRPr="00962B3F">
              <w:rPr>
                <w:b/>
                <w:i/>
                <w:lang w:eastAsia="zh-CN"/>
              </w:rPr>
              <w:t>m</w:t>
            </w:r>
            <w:r w:rsidRPr="00962B3F">
              <w:rPr>
                <w:b/>
                <w:i/>
              </w:rPr>
              <w:t>essageSize</w:t>
            </w:r>
          </w:p>
          <w:p w14:paraId="6EC86D4C" w14:textId="77777777" w:rsidR="00617ADD" w:rsidRPr="00962B3F" w:rsidRDefault="00617ADD" w:rsidP="003514E7">
            <w:pPr>
              <w:pStyle w:val="TAL"/>
              <w:rPr>
                <w:b/>
                <w:i/>
                <w:noProof/>
              </w:rPr>
            </w:pPr>
            <w:r w:rsidRPr="00962B3F">
              <w:rPr>
                <w:lang w:eastAsia="zh-CN"/>
              </w:rPr>
              <w:t>Indicates the maximum TB size based on the observed traffic pattern</w:t>
            </w:r>
            <w:r w:rsidRPr="00962B3F">
              <w:t>. The value refers to the index of TS 38.321 [3], table 6.1.3.1-2.</w:t>
            </w:r>
          </w:p>
        </w:tc>
      </w:tr>
      <w:tr w:rsidR="00617ADD" w:rsidRPr="00962B3F" w14:paraId="646742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881535" w14:textId="77777777" w:rsidR="00617ADD" w:rsidRPr="00962B3F" w:rsidRDefault="00617ADD" w:rsidP="003514E7">
            <w:pPr>
              <w:pStyle w:val="TAL"/>
              <w:rPr>
                <w:b/>
                <w:i/>
                <w:noProof/>
              </w:rPr>
            </w:pPr>
            <w:r w:rsidRPr="00962B3F">
              <w:rPr>
                <w:b/>
                <w:i/>
                <w:noProof/>
              </w:rPr>
              <w:t>timingOffset</w:t>
            </w:r>
          </w:p>
          <w:p w14:paraId="1AA26E1E" w14:textId="77777777" w:rsidR="00617ADD" w:rsidRPr="00962B3F" w:rsidRDefault="00617ADD" w:rsidP="003514E7">
            <w:pPr>
              <w:pStyle w:val="TAL"/>
              <w:rPr>
                <w:b/>
                <w:i/>
              </w:rPr>
            </w:pPr>
            <w:r w:rsidRPr="00962B3F">
              <w:rPr>
                <w:noProof/>
              </w:rPr>
              <w:t>This field indicates the estimated timing for a packet arrival in a sidelink logical channel. Specifically, the value indicates the timing offset with respect to subframe#0 of SFN#0 in milliseconds.</w:t>
            </w:r>
          </w:p>
        </w:tc>
      </w:tr>
      <w:tr w:rsidR="00617ADD" w:rsidRPr="00962B3F" w14:paraId="3A62ED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E4EC3" w14:textId="77777777" w:rsidR="00617ADD" w:rsidRPr="00962B3F" w:rsidRDefault="00617ADD" w:rsidP="003514E7">
            <w:pPr>
              <w:pStyle w:val="TAL"/>
              <w:rPr>
                <w:b/>
                <w:i/>
                <w:noProof/>
              </w:rPr>
            </w:pPr>
            <w:r w:rsidRPr="00962B3F">
              <w:rPr>
                <w:b/>
                <w:i/>
                <w:noProof/>
              </w:rPr>
              <w:t>trafficPeriodicity</w:t>
            </w:r>
          </w:p>
          <w:p w14:paraId="50A08D8B" w14:textId="77777777" w:rsidR="00617ADD" w:rsidRPr="00962B3F" w:rsidRDefault="00617ADD" w:rsidP="003514E7">
            <w:pPr>
              <w:pStyle w:val="TAL"/>
              <w:rPr>
                <w:b/>
                <w:i/>
                <w:noProof/>
              </w:rPr>
            </w:pPr>
            <w:r w:rsidRPr="00962B3F">
              <w:rPr>
                <w:noProof/>
              </w:rPr>
              <w:t>This field indicates the estimated data arrival periodicity in a sidelink logical channel. Value ms20 corresponds to 20 ms, ms50 corresponds to 50 ms and so on.</w:t>
            </w:r>
          </w:p>
        </w:tc>
      </w:tr>
    </w:tbl>
    <w:p w14:paraId="0034B5B4" w14:textId="77777777" w:rsidR="00617ADD" w:rsidRPr="00962B3F" w:rsidRDefault="00617ADD" w:rsidP="00617ADD"/>
    <w:p w14:paraId="012B5AC4" w14:textId="77777777" w:rsidR="00617ADD" w:rsidRPr="00962B3F" w:rsidRDefault="00617ADD" w:rsidP="00617ADD">
      <w:pPr>
        <w:pStyle w:val="Heading4"/>
      </w:pPr>
      <w:bookmarkStart w:id="1308" w:name="_Toc60777129"/>
      <w:bookmarkStart w:id="1309" w:name="_Toc100930006"/>
      <w:r w:rsidRPr="00962B3F">
        <w:lastRenderedPageBreak/>
        <w:t>–</w:t>
      </w:r>
      <w:r w:rsidRPr="00962B3F">
        <w:tab/>
      </w:r>
      <w:r w:rsidRPr="00962B3F">
        <w:rPr>
          <w:i/>
        </w:rPr>
        <w:t>UECapabilityEnquiry</w:t>
      </w:r>
      <w:bookmarkEnd w:id="1308"/>
      <w:bookmarkEnd w:id="1309"/>
    </w:p>
    <w:p w14:paraId="7745B04C" w14:textId="77777777" w:rsidR="00617ADD" w:rsidRPr="00962B3F" w:rsidRDefault="00617ADD" w:rsidP="00617ADD">
      <w:r w:rsidRPr="00962B3F">
        <w:t xml:space="preserve">The </w:t>
      </w:r>
      <w:r w:rsidRPr="00962B3F">
        <w:rPr>
          <w:i/>
        </w:rPr>
        <w:t>UECapabilityEnquiry</w:t>
      </w:r>
      <w:r w:rsidRPr="00962B3F">
        <w:t xml:space="preserve"> message is used to request UE radio access capabilities for NR as well as for other RATs.</w:t>
      </w:r>
    </w:p>
    <w:p w14:paraId="47894A6F" w14:textId="77777777" w:rsidR="00617ADD" w:rsidRPr="00962B3F" w:rsidRDefault="00617ADD" w:rsidP="00617ADD">
      <w:pPr>
        <w:pStyle w:val="B1"/>
      </w:pPr>
      <w:r w:rsidRPr="00962B3F">
        <w:t>Signalling radio bearer: SRB1</w:t>
      </w:r>
    </w:p>
    <w:p w14:paraId="78F95611" w14:textId="77777777" w:rsidR="00617ADD" w:rsidRPr="00962B3F" w:rsidRDefault="00617ADD" w:rsidP="00617ADD">
      <w:pPr>
        <w:pStyle w:val="B1"/>
      </w:pPr>
      <w:r w:rsidRPr="00962B3F">
        <w:t>RLC-SAP: AM</w:t>
      </w:r>
    </w:p>
    <w:p w14:paraId="1067D0E6" w14:textId="77777777" w:rsidR="00617ADD" w:rsidRPr="00962B3F" w:rsidRDefault="00617ADD" w:rsidP="00617ADD">
      <w:pPr>
        <w:pStyle w:val="B1"/>
      </w:pPr>
      <w:r w:rsidRPr="00962B3F">
        <w:t>Logical channel: DCCH</w:t>
      </w:r>
    </w:p>
    <w:p w14:paraId="79C5D1CE" w14:textId="77777777" w:rsidR="00617ADD" w:rsidRPr="00962B3F" w:rsidRDefault="00617ADD" w:rsidP="00617ADD">
      <w:pPr>
        <w:pStyle w:val="B1"/>
      </w:pPr>
      <w:r w:rsidRPr="00962B3F">
        <w:t>Direction: Network to UE</w:t>
      </w:r>
    </w:p>
    <w:p w14:paraId="350ECC44" w14:textId="77777777" w:rsidR="00617ADD" w:rsidRPr="00962B3F" w:rsidRDefault="00617ADD" w:rsidP="00617ADD">
      <w:pPr>
        <w:pStyle w:val="TH"/>
      </w:pPr>
      <w:r w:rsidRPr="00962B3F">
        <w:rPr>
          <w:i/>
        </w:rPr>
        <w:t>UECapabilityEnquiry</w:t>
      </w:r>
      <w:r w:rsidRPr="00962B3F">
        <w:t xml:space="preserve"> message</w:t>
      </w:r>
    </w:p>
    <w:p w14:paraId="13BF0D12" w14:textId="77777777" w:rsidR="00617ADD" w:rsidRPr="00962B3F" w:rsidRDefault="00617ADD" w:rsidP="00617ADD">
      <w:pPr>
        <w:pStyle w:val="PL"/>
        <w:rPr>
          <w:color w:val="808080"/>
        </w:rPr>
      </w:pPr>
      <w:r w:rsidRPr="00962B3F">
        <w:rPr>
          <w:color w:val="808080"/>
        </w:rPr>
        <w:t>-- ASN1START</w:t>
      </w:r>
    </w:p>
    <w:p w14:paraId="23652024" w14:textId="77777777" w:rsidR="00617ADD" w:rsidRPr="00962B3F" w:rsidRDefault="00617ADD" w:rsidP="00617ADD">
      <w:pPr>
        <w:pStyle w:val="PL"/>
        <w:rPr>
          <w:color w:val="808080"/>
        </w:rPr>
      </w:pPr>
      <w:r w:rsidRPr="00962B3F">
        <w:rPr>
          <w:color w:val="808080"/>
        </w:rPr>
        <w:t>-- TAG-UECAPABILITYENQUIRY-START</w:t>
      </w:r>
    </w:p>
    <w:p w14:paraId="798ECC2F" w14:textId="77777777" w:rsidR="00617ADD" w:rsidRPr="00962B3F" w:rsidRDefault="00617ADD" w:rsidP="00617ADD">
      <w:pPr>
        <w:pStyle w:val="PL"/>
      </w:pPr>
    </w:p>
    <w:p w14:paraId="763C0F5F" w14:textId="77777777" w:rsidR="00617ADD" w:rsidRPr="00962B3F" w:rsidRDefault="00617ADD" w:rsidP="00617ADD">
      <w:pPr>
        <w:pStyle w:val="PL"/>
      </w:pPr>
      <w:r w:rsidRPr="00962B3F">
        <w:t xml:space="preserve">UECapabilityEnquiry ::=             </w:t>
      </w:r>
      <w:r w:rsidRPr="00962B3F">
        <w:rPr>
          <w:color w:val="993366"/>
        </w:rPr>
        <w:t>SEQUENCE</w:t>
      </w:r>
      <w:r w:rsidRPr="00962B3F">
        <w:t xml:space="preserve"> {</w:t>
      </w:r>
    </w:p>
    <w:p w14:paraId="7926A9B7" w14:textId="77777777" w:rsidR="00617ADD" w:rsidRPr="00962B3F" w:rsidRDefault="00617ADD" w:rsidP="00617ADD">
      <w:pPr>
        <w:pStyle w:val="PL"/>
      </w:pPr>
      <w:r w:rsidRPr="00962B3F">
        <w:t xml:space="preserve">    rrc-TransactionIdentifier           RRC-TransactionIdentifier,</w:t>
      </w:r>
    </w:p>
    <w:p w14:paraId="5B49DB92"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B796740" w14:textId="77777777" w:rsidR="00617ADD" w:rsidRPr="00962B3F" w:rsidRDefault="00617ADD" w:rsidP="00617ADD">
      <w:pPr>
        <w:pStyle w:val="PL"/>
      </w:pPr>
      <w:r w:rsidRPr="00962B3F">
        <w:t xml:space="preserve">        ueCapabilityEnquiry                 UECapabilityEnquiry-IEs,</w:t>
      </w:r>
    </w:p>
    <w:p w14:paraId="3B7ADBB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34BD0AC" w14:textId="77777777" w:rsidR="00617ADD" w:rsidRPr="00962B3F" w:rsidRDefault="00617ADD" w:rsidP="00617ADD">
      <w:pPr>
        <w:pStyle w:val="PL"/>
      </w:pPr>
      <w:r w:rsidRPr="00962B3F">
        <w:t xml:space="preserve">    }</w:t>
      </w:r>
    </w:p>
    <w:p w14:paraId="3E91447B" w14:textId="77777777" w:rsidR="00617ADD" w:rsidRPr="00962B3F" w:rsidRDefault="00617ADD" w:rsidP="00617ADD">
      <w:pPr>
        <w:pStyle w:val="PL"/>
      </w:pPr>
      <w:r w:rsidRPr="00962B3F">
        <w:t>}</w:t>
      </w:r>
    </w:p>
    <w:p w14:paraId="65FCEF09" w14:textId="77777777" w:rsidR="00617ADD" w:rsidRPr="00962B3F" w:rsidRDefault="00617ADD" w:rsidP="00617ADD">
      <w:pPr>
        <w:pStyle w:val="PL"/>
      </w:pPr>
    </w:p>
    <w:p w14:paraId="336B09A2" w14:textId="77777777" w:rsidR="00617ADD" w:rsidRPr="00962B3F" w:rsidRDefault="00617ADD" w:rsidP="00617ADD">
      <w:pPr>
        <w:pStyle w:val="PL"/>
      </w:pPr>
      <w:r w:rsidRPr="00962B3F">
        <w:t xml:space="preserve">UECapabilityEnquiry-IEs ::=         </w:t>
      </w:r>
      <w:r w:rsidRPr="00962B3F">
        <w:rPr>
          <w:color w:val="993366"/>
        </w:rPr>
        <w:t>SEQUENCE</w:t>
      </w:r>
      <w:r w:rsidRPr="00962B3F">
        <w:t xml:space="preserve"> {</w:t>
      </w:r>
    </w:p>
    <w:p w14:paraId="2C5D4BC4" w14:textId="77777777" w:rsidR="00617ADD" w:rsidRPr="00962B3F" w:rsidRDefault="00617ADD" w:rsidP="00617ADD">
      <w:pPr>
        <w:pStyle w:val="PL"/>
      </w:pPr>
      <w:r w:rsidRPr="00962B3F">
        <w:t xml:space="preserve">    ue-CapabilityRAT-RequestList        UE-CapabilityRAT-RequestList,</w:t>
      </w:r>
    </w:p>
    <w:p w14:paraId="123075B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20F3AD" w14:textId="77777777" w:rsidR="00617ADD" w:rsidRPr="00962B3F" w:rsidRDefault="00617ADD" w:rsidP="00617ADD">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rPr>
          <w:rFonts w:eastAsia="SimSun"/>
        </w:rPr>
        <w:t xml:space="preserve"> </w:t>
      </w:r>
      <w:r w:rsidRPr="00962B3F">
        <w:rPr>
          <w:rFonts w:eastAsia="SimSun"/>
          <w:color w:val="808080"/>
        </w:rPr>
        <w:t>--  Need N</w:t>
      </w:r>
    </w:p>
    <w:p w14:paraId="533119E6" w14:textId="77777777" w:rsidR="00617ADD" w:rsidRPr="00962B3F" w:rsidRDefault="00617ADD" w:rsidP="00617ADD">
      <w:pPr>
        <w:pStyle w:val="PL"/>
      </w:pPr>
      <w:r w:rsidRPr="00962B3F">
        <w:t>}</w:t>
      </w:r>
    </w:p>
    <w:p w14:paraId="1DBB7588" w14:textId="77777777" w:rsidR="00617ADD" w:rsidRPr="00962B3F" w:rsidRDefault="00617ADD" w:rsidP="00617ADD">
      <w:pPr>
        <w:pStyle w:val="PL"/>
      </w:pPr>
    </w:p>
    <w:p w14:paraId="3B98A83D" w14:textId="77777777" w:rsidR="00617ADD" w:rsidRPr="00962B3F" w:rsidRDefault="00617ADD" w:rsidP="00617ADD">
      <w:pPr>
        <w:pStyle w:val="PL"/>
      </w:pPr>
      <w:r w:rsidRPr="00962B3F">
        <w:t xml:space="preserve">UECapabilityEnquiry-v1560-IEs ::=   </w:t>
      </w:r>
      <w:r w:rsidRPr="00962B3F">
        <w:rPr>
          <w:color w:val="993366"/>
        </w:rPr>
        <w:t>SEQUENCE</w:t>
      </w:r>
      <w:r w:rsidRPr="00962B3F">
        <w:t xml:space="preserve"> {</w:t>
      </w:r>
    </w:p>
    <w:p w14:paraId="6A7B1116" w14:textId="77777777" w:rsidR="00617ADD" w:rsidRPr="00962B3F" w:rsidRDefault="00617ADD" w:rsidP="00617ADD">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0E4B6C89" w14:textId="77777777" w:rsidR="00617ADD" w:rsidRPr="00962B3F" w:rsidRDefault="00617ADD" w:rsidP="00617ADD">
      <w:pPr>
        <w:pStyle w:val="PL"/>
      </w:pPr>
      <w:r w:rsidRPr="00962B3F">
        <w:t xml:space="preserve">    nonCriticalExtension                UECapabilityEnquiry-v1610-IEs                                           </w:t>
      </w:r>
      <w:r w:rsidRPr="00962B3F">
        <w:rPr>
          <w:color w:val="993366"/>
        </w:rPr>
        <w:t>OPTIONAL</w:t>
      </w:r>
    </w:p>
    <w:p w14:paraId="7E8F7AB0" w14:textId="77777777" w:rsidR="00617ADD" w:rsidRPr="00962B3F" w:rsidRDefault="00617ADD" w:rsidP="00617ADD">
      <w:pPr>
        <w:pStyle w:val="PL"/>
      </w:pPr>
      <w:r w:rsidRPr="00962B3F">
        <w:t>}</w:t>
      </w:r>
    </w:p>
    <w:p w14:paraId="6162B79C" w14:textId="77777777" w:rsidR="00617ADD" w:rsidRPr="00962B3F" w:rsidRDefault="00617ADD" w:rsidP="00617ADD">
      <w:pPr>
        <w:pStyle w:val="PL"/>
      </w:pPr>
    </w:p>
    <w:p w14:paraId="232AB750" w14:textId="77777777" w:rsidR="00617ADD" w:rsidRPr="00962B3F" w:rsidRDefault="00617ADD" w:rsidP="00617ADD">
      <w:pPr>
        <w:pStyle w:val="PL"/>
      </w:pPr>
      <w:r w:rsidRPr="00962B3F">
        <w:t xml:space="preserve">UECapabilityEnquiry-v1610-IEs ::=   </w:t>
      </w:r>
      <w:r w:rsidRPr="00962B3F">
        <w:rPr>
          <w:color w:val="993366"/>
        </w:rPr>
        <w:t>SEQUENCE</w:t>
      </w:r>
      <w:r w:rsidRPr="00962B3F">
        <w:t xml:space="preserve"> {</w:t>
      </w:r>
    </w:p>
    <w:p w14:paraId="38C73129" w14:textId="77777777" w:rsidR="00617ADD" w:rsidRPr="00962B3F" w:rsidRDefault="00617ADD" w:rsidP="00617ADD">
      <w:pPr>
        <w:pStyle w:val="PL"/>
        <w:rPr>
          <w:rFonts w:eastAsia="SimSun"/>
          <w:color w:val="808080"/>
        </w:rPr>
      </w:pPr>
      <w:r w:rsidRPr="00962B3F">
        <w:t xml:space="preserve">    </w:t>
      </w:r>
      <w:r w:rsidRPr="00962B3F">
        <w:rPr>
          <w:rFonts w:eastAsia="SimSun"/>
        </w:rPr>
        <w:t>rrc-SegAllowed-r16</w:t>
      </w:r>
      <w:r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CB5B51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1F1A406" w14:textId="77777777" w:rsidR="00617ADD" w:rsidRPr="00962B3F" w:rsidRDefault="00617ADD" w:rsidP="00617ADD">
      <w:pPr>
        <w:pStyle w:val="PL"/>
      </w:pPr>
      <w:r w:rsidRPr="00962B3F">
        <w:t>}</w:t>
      </w:r>
    </w:p>
    <w:p w14:paraId="5E2E6480" w14:textId="77777777" w:rsidR="00617ADD" w:rsidRPr="00962B3F" w:rsidRDefault="00617ADD" w:rsidP="00617ADD">
      <w:pPr>
        <w:pStyle w:val="PL"/>
      </w:pPr>
    </w:p>
    <w:p w14:paraId="34D2791D" w14:textId="77777777" w:rsidR="00617ADD" w:rsidRPr="00962B3F" w:rsidRDefault="00617ADD" w:rsidP="00617ADD">
      <w:pPr>
        <w:pStyle w:val="PL"/>
        <w:rPr>
          <w:color w:val="808080"/>
        </w:rPr>
      </w:pPr>
      <w:r w:rsidRPr="00962B3F">
        <w:rPr>
          <w:color w:val="808080"/>
        </w:rPr>
        <w:t>-- TAG-UECAPABILITYENQUIRY-STOP</w:t>
      </w:r>
    </w:p>
    <w:p w14:paraId="097D159F" w14:textId="77777777" w:rsidR="00617ADD" w:rsidRPr="00962B3F" w:rsidRDefault="00617ADD" w:rsidP="00617ADD">
      <w:pPr>
        <w:pStyle w:val="PL"/>
        <w:rPr>
          <w:color w:val="808080"/>
        </w:rPr>
      </w:pPr>
      <w:r w:rsidRPr="00962B3F">
        <w:rPr>
          <w:color w:val="808080"/>
        </w:rPr>
        <w:t>-- ASN1STOP</w:t>
      </w:r>
    </w:p>
    <w:p w14:paraId="1EB31E33" w14:textId="77777777" w:rsidR="00617ADD" w:rsidRPr="00962B3F" w:rsidRDefault="00617ADD" w:rsidP="00617ADD"/>
    <w:p w14:paraId="589A4F29" w14:textId="77777777" w:rsidR="00617ADD" w:rsidRPr="00962B3F" w:rsidRDefault="00617ADD" w:rsidP="00617ADD">
      <w:pPr>
        <w:pStyle w:val="Heading4"/>
      </w:pPr>
      <w:bookmarkStart w:id="1310" w:name="_Toc60777130"/>
      <w:bookmarkStart w:id="1311" w:name="_Toc100930007"/>
      <w:r w:rsidRPr="00962B3F">
        <w:t>–</w:t>
      </w:r>
      <w:r w:rsidRPr="00962B3F">
        <w:tab/>
      </w:r>
      <w:r w:rsidRPr="00962B3F">
        <w:rPr>
          <w:i/>
        </w:rPr>
        <w:t>UECapabilityInformation</w:t>
      </w:r>
      <w:bookmarkEnd w:id="1310"/>
      <w:bookmarkEnd w:id="1311"/>
    </w:p>
    <w:p w14:paraId="32DBC06C" w14:textId="77777777" w:rsidR="00617ADD" w:rsidRPr="00962B3F" w:rsidRDefault="00617ADD" w:rsidP="00617ADD">
      <w:r w:rsidRPr="00962B3F">
        <w:t xml:space="preserve">The IE </w:t>
      </w:r>
      <w:r w:rsidRPr="00962B3F">
        <w:rPr>
          <w:i/>
        </w:rPr>
        <w:t>UECapabilityInformation</w:t>
      </w:r>
      <w:r w:rsidRPr="00962B3F">
        <w:t xml:space="preserve"> message is used to transfer UE radio access capabilities requested by the network.</w:t>
      </w:r>
    </w:p>
    <w:p w14:paraId="3371B19F" w14:textId="77777777" w:rsidR="00617ADD" w:rsidRPr="00962B3F" w:rsidRDefault="00617ADD" w:rsidP="00617ADD">
      <w:pPr>
        <w:pStyle w:val="B1"/>
      </w:pPr>
      <w:r w:rsidRPr="00962B3F">
        <w:lastRenderedPageBreak/>
        <w:t>Signalling radio bearer: SRB1</w:t>
      </w:r>
    </w:p>
    <w:p w14:paraId="2BB7F80E" w14:textId="77777777" w:rsidR="00617ADD" w:rsidRPr="00962B3F" w:rsidRDefault="00617ADD" w:rsidP="00617ADD">
      <w:pPr>
        <w:pStyle w:val="B1"/>
      </w:pPr>
      <w:r w:rsidRPr="00962B3F">
        <w:t>RLC-SAP: AM</w:t>
      </w:r>
    </w:p>
    <w:p w14:paraId="4BB3FC04" w14:textId="77777777" w:rsidR="00617ADD" w:rsidRPr="00962B3F" w:rsidRDefault="00617ADD" w:rsidP="00617ADD">
      <w:pPr>
        <w:pStyle w:val="B1"/>
      </w:pPr>
      <w:r w:rsidRPr="00962B3F">
        <w:t>Logical channel: DCCH</w:t>
      </w:r>
    </w:p>
    <w:p w14:paraId="52D7F181" w14:textId="77777777" w:rsidR="00617ADD" w:rsidRPr="00962B3F" w:rsidRDefault="00617ADD" w:rsidP="00617ADD">
      <w:pPr>
        <w:pStyle w:val="B1"/>
      </w:pPr>
      <w:r w:rsidRPr="00962B3F">
        <w:t>Direction: UE to Network</w:t>
      </w:r>
    </w:p>
    <w:p w14:paraId="4158C9B7" w14:textId="77777777" w:rsidR="00617ADD" w:rsidRPr="00962B3F" w:rsidRDefault="00617ADD" w:rsidP="00617ADD">
      <w:pPr>
        <w:pStyle w:val="TH"/>
      </w:pPr>
      <w:r w:rsidRPr="00962B3F">
        <w:rPr>
          <w:i/>
        </w:rPr>
        <w:t>UECapabilityInformation</w:t>
      </w:r>
      <w:r w:rsidRPr="00962B3F">
        <w:t xml:space="preserve"> message</w:t>
      </w:r>
    </w:p>
    <w:p w14:paraId="063F41E2" w14:textId="77777777" w:rsidR="00617ADD" w:rsidRPr="00962B3F" w:rsidRDefault="00617ADD" w:rsidP="00617ADD">
      <w:pPr>
        <w:pStyle w:val="PL"/>
        <w:rPr>
          <w:color w:val="808080"/>
        </w:rPr>
      </w:pPr>
      <w:r w:rsidRPr="00962B3F">
        <w:rPr>
          <w:color w:val="808080"/>
        </w:rPr>
        <w:t>-- ASN1START</w:t>
      </w:r>
    </w:p>
    <w:p w14:paraId="43CF2AC2" w14:textId="77777777" w:rsidR="00617ADD" w:rsidRPr="00962B3F" w:rsidRDefault="00617ADD" w:rsidP="00617ADD">
      <w:pPr>
        <w:pStyle w:val="PL"/>
        <w:rPr>
          <w:color w:val="808080"/>
        </w:rPr>
      </w:pPr>
      <w:r w:rsidRPr="00962B3F">
        <w:rPr>
          <w:color w:val="808080"/>
        </w:rPr>
        <w:t>-- TAG-UECAPABILITYINFORMATION-START</w:t>
      </w:r>
    </w:p>
    <w:p w14:paraId="7DA81C08" w14:textId="77777777" w:rsidR="00617ADD" w:rsidRPr="00962B3F" w:rsidRDefault="00617ADD" w:rsidP="00617ADD">
      <w:pPr>
        <w:pStyle w:val="PL"/>
      </w:pPr>
    </w:p>
    <w:p w14:paraId="35484AA7" w14:textId="77777777" w:rsidR="00617ADD" w:rsidRPr="00962B3F" w:rsidRDefault="00617ADD" w:rsidP="00617ADD">
      <w:pPr>
        <w:pStyle w:val="PL"/>
      </w:pPr>
      <w:r w:rsidRPr="00962B3F">
        <w:t xml:space="preserve">UECapabilityInformation ::=         </w:t>
      </w:r>
      <w:r w:rsidRPr="00962B3F">
        <w:rPr>
          <w:color w:val="993366"/>
        </w:rPr>
        <w:t>SEQUENCE</w:t>
      </w:r>
      <w:r w:rsidRPr="00962B3F">
        <w:t xml:space="preserve"> {</w:t>
      </w:r>
    </w:p>
    <w:p w14:paraId="3164CA4D" w14:textId="77777777" w:rsidR="00617ADD" w:rsidRPr="00962B3F" w:rsidRDefault="00617ADD" w:rsidP="00617ADD">
      <w:pPr>
        <w:pStyle w:val="PL"/>
      </w:pPr>
      <w:r w:rsidRPr="00962B3F">
        <w:t xml:space="preserve">    rrc-TransactionIdentifier           RRC-TransactionIdentifier,</w:t>
      </w:r>
    </w:p>
    <w:p w14:paraId="02B1B97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7244392" w14:textId="77777777" w:rsidR="00617ADD" w:rsidRPr="00962B3F" w:rsidRDefault="00617ADD" w:rsidP="00617ADD">
      <w:pPr>
        <w:pStyle w:val="PL"/>
      </w:pPr>
      <w:r w:rsidRPr="00962B3F">
        <w:t xml:space="preserve">        ueCapabilityInformation             UECapabilityInformation-IEs,</w:t>
      </w:r>
    </w:p>
    <w:p w14:paraId="45412D3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070FE48" w14:textId="77777777" w:rsidR="00617ADD" w:rsidRPr="00962B3F" w:rsidRDefault="00617ADD" w:rsidP="00617ADD">
      <w:pPr>
        <w:pStyle w:val="PL"/>
      </w:pPr>
      <w:r w:rsidRPr="00962B3F">
        <w:t xml:space="preserve">    }</w:t>
      </w:r>
    </w:p>
    <w:p w14:paraId="39D805CB" w14:textId="77777777" w:rsidR="00617ADD" w:rsidRPr="00962B3F" w:rsidRDefault="00617ADD" w:rsidP="00617ADD">
      <w:pPr>
        <w:pStyle w:val="PL"/>
      </w:pPr>
      <w:r w:rsidRPr="00962B3F">
        <w:t>}</w:t>
      </w:r>
    </w:p>
    <w:p w14:paraId="2F631D7B" w14:textId="77777777" w:rsidR="00617ADD" w:rsidRPr="00962B3F" w:rsidRDefault="00617ADD" w:rsidP="00617ADD">
      <w:pPr>
        <w:pStyle w:val="PL"/>
      </w:pPr>
    </w:p>
    <w:p w14:paraId="086EBE45" w14:textId="77777777" w:rsidR="00617ADD" w:rsidRPr="00962B3F" w:rsidRDefault="00617ADD" w:rsidP="00617ADD">
      <w:pPr>
        <w:pStyle w:val="PL"/>
      </w:pPr>
      <w:r w:rsidRPr="00962B3F">
        <w:t xml:space="preserve">UECapabilityInformation-IEs ::=     </w:t>
      </w:r>
      <w:r w:rsidRPr="00962B3F">
        <w:rPr>
          <w:color w:val="993366"/>
        </w:rPr>
        <w:t>SEQUENCE</w:t>
      </w:r>
      <w:r w:rsidRPr="00962B3F">
        <w:t xml:space="preserve"> {</w:t>
      </w:r>
    </w:p>
    <w:p w14:paraId="1B861497" w14:textId="77777777" w:rsidR="00617ADD" w:rsidRPr="00962B3F" w:rsidRDefault="00617ADD" w:rsidP="00617ADD">
      <w:pPr>
        <w:pStyle w:val="PL"/>
      </w:pPr>
      <w:r w:rsidRPr="00962B3F">
        <w:t xml:space="preserve">    ue-CapabilityRAT-ContainerList      UE-CapabilityRAT-ContainerList                                          </w:t>
      </w:r>
      <w:r w:rsidRPr="00962B3F">
        <w:rPr>
          <w:color w:val="993366"/>
        </w:rPr>
        <w:t>OPTIONAL</w:t>
      </w:r>
      <w:r w:rsidRPr="00962B3F">
        <w:t>,</w:t>
      </w:r>
    </w:p>
    <w:p w14:paraId="01D0AF3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DDD7F1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5621144" w14:textId="77777777" w:rsidR="00617ADD" w:rsidRPr="00962B3F" w:rsidRDefault="00617ADD" w:rsidP="00617ADD">
      <w:pPr>
        <w:pStyle w:val="PL"/>
      </w:pPr>
      <w:r w:rsidRPr="00962B3F">
        <w:t>}</w:t>
      </w:r>
    </w:p>
    <w:p w14:paraId="4E3D421B" w14:textId="77777777" w:rsidR="00617ADD" w:rsidRPr="00962B3F" w:rsidRDefault="00617ADD" w:rsidP="00617ADD">
      <w:pPr>
        <w:pStyle w:val="PL"/>
      </w:pPr>
    </w:p>
    <w:p w14:paraId="1F1DEEEF" w14:textId="77777777" w:rsidR="00617ADD" w:rsidRPr="00962B3F" w:rsidRDefault="00617ADD" w:rsidP="00617ADD">
      <w:pPr>
        <w:pStyle w:val="PL"/>
        <w:rPr>
          <w:color w:val="808080"/>
        </w:rPr>
      </w:pPr>
      <w:r w:rsidRPr="00962B3F">
        <w:rPr>
          <w:color w:val="808080"/>
        </w:rPr>
        <w:t>-- TAG-UECAPABILITYINFORMATION-STOP</w:t>
      </w:r>
    </w:p>
    <w:p w14:paraId="5A641A98" w14:textId="77777777" w:rsidR="00617ADD" w:rsidRPr="00962B3F" w:rsidRDefault="00617ADD" w:rsidP="00617ADD">
      <w:pPr>
        <w:pStyle w:val="PL"/>
        <w:rPr>
          <w:color w:val="808080"/>
        </w:rPr>
      </w:pPr>
      <w:r w:rsidRPr="00962B3F">
        <w:rPr>
          <w:color w:val="808080"/>
        </w:rPr>
        <w:t>-- ASN1STOP</w:t>
      </w:r>
    </w:p>
    <w:p w14:paraId="4D5D15E8" w14:textId="77777777" w:rsidR="00617ADD" w:rsidRPr="00962B3F" w:rsidRDefault="00617ADD" w:rsidP="00617ADD"/>
    <w:p w14:paraId="071E3336" w14:textId="77777777" w:rsidR="00617ADD" w:rsidRPr="00962B3F" w:rsidRDefault="00617ADD" w:rsidP="00617ADD">
      <w:pPr>
        <w:pStyle w:val="Heading4"/>
      </w:pPr>
      <w:bookmarkStart w:id="1312" w:name="_Toc60777131"/>
      <w:bookmarkStart w:id="1313" w:name="_Toc100930008"/>
      <w:r w:rsidRPr="00962B3F">
        <w:t>–</w:t>
      </w:r>
      <w:r w:rsidRPr="00962B3F">
        <w:tab/>
      </w:r>
      <w:r w:rsidRPr="00962B3F">
        <w:rPr>
          <w:i/>
        </w:rPr>
        <w:t>UEInformationRequest</w:t>
      </w:r>
      <w:bookmarkEnd w:id="1312"/>
      <w:bookmarkEnd w:id="1313"/>
    </w:p>
    <w:p w14:paraId="2C9F4E7F" w14:textId="77777777" w:rsidR="00617ADD" w:rsidRPr="00962B3F" w:rsidRDefault="00617ADD" w:rsidP="00617ADD">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76933A98" w14:textId="77777777" w:rsidR="00617ADD" w:rsidRPr="00962B3F" w:rsidRDefault="00617ADD" w:rsidP="00617ADD">
      <w:pPr>
        <w:pStyle w:val="B1"/>
      </w:pPr>
      <w:r w:rsidRPr="00962B3F">
        <w:t>Signalling radio bearer: SRB1</w:t>
      </w:r>
    </w:p>
    <w:p w14:paraId="093BDEF8" w14:textId="77777777" w:rsidR="00617ADD" w:rsidRPr="00962B3F" w:rsidRDefault="00617ADD" w:rsidP="00617ADD">
      <w:pPr>
        <w:pStyle w:val="B1"/>
      </w:pPr>
      <w:r w:rsidRPr="00962B3F">
        <w:t>RLC-SAP: AM</w:t>
      </w:r>
    </w:p>
    <w:p w14:paraId="58E58C69" w14:textId="77777777" w:rsidR="00617ADD" w:rsidRPr="00962B3F" w:rsidRDefault="00617ADD" w:rsidP="00617ADD">
      <w:pPr>
        <w:pStyle w:val="B1"/>
      </w:pPr>
      <w:r w:rsidRPr="00962B3F">
        <w:t>Logical channel: DCCH</w:t>
      </w:r>
    </w:p>
    <w:p w14:paraId="79487A73" w14:textId="77777777" w:rsidR="00617ADD" w:rsidRPr="00962B3F" w:rsidRDefault="00617ADD" w:rsidP="00617ADD">
      <w:pPr>
        <w:pStyle w:val="B1"/>
      </w:pPr>
      <w:r w:rsidRPr="00962B3F">
        <w:t>Direction: Network to UE</w:t>
      </w:r>
    </w:p>
    <w:p w14:paraId="6C8E739A" w14:textId="77777777" w:rsidR="00617ADD" w:rsidRPr="00962B3F" w:rsidRDefault="00617ADD" w:rsidP="00617ADD">
      <w:pPr>
        <w:pStyle w:val="TH"/>
        <w:rPr>
          <w:bCs/>
          <w:i/>
          <w:iCs/>
        </w:rPr>
      </w:pPr>
      <w:r w:rsidRPr="00962B3F">
        <w:rPr>
          <w:bCs/>
          <w:i/>
          <w:iCs/>
        </w:rPr>
        <w:t>UEInformationRequest message</w:t>
      </w:r>
    </w:p>
    <w:p w14:paraId="2FF5D574" w14:textId="77777777" w:rsidR="00617ADD" w:rsidRPr="00962B3F" w:rsidRDefault="00617ADD" w:rsidP="00617ADD">
      <w:pPr>
        <w:pStyle w:val="PL"/>
        <w:rPr>
          <w:color w:val="808080"/>
        </w:rPr>
      </w:pPr>
      <w:r w:rsidRPr="00962B3F">
        <w:rPr>
          <w:color w:val="808080"/>
        </w:rPr>
        <w:t>-- ASN1START</w:t>
      </w:r>
    </w:p>
    <w:p w14:paraId="050A9C62" w14:textId="77777777" w:rsidR="00617ADD" w:rsidRPr="00962B3F" w:rsidRDefault="00617ADD" w:rsidP="00617ADD">
      <w:pPr>
        <w:pStyle w:val="PL"/>
        <w:rPr>
          <w:color w:val="808080"/>
        </w:rPr>
      </w:pPr>
      <w:r w:rsidRPr="00962B3F">
        <w:rPr>
          <w:color w:val="808080"/>
        </w:rPr>
        <w:t>-- TAG-UEINFORMATIONREQUEST-START</w:t>
      </w:r>
    </w:p>
    <w:p w14:paraId="031E1BE5" w14:textId="77777777" w:rsidR="00617ADD" w:rsidRPr="00962B3F" w:rsidRDefault="00617ADD" w:rsidP="00617ADD">
      <w:pPr>
        <w:pStyle w:val="PL"/>
      </w:pPr>
    </w:p>
    <w:p w14:paraId="3520CDD3" w14:textId="77777777" w:rsidR="00617ADD" w:rsidRPr="00962B3F" w:rsidRDefault="00617ADD" w:rsidP="00617ADD">
      <w:pPr>
        <w:pStyle w:val="PL"/>
      </w:pPr>
      <w:r w:rsidRPr="00962B3F">
        <w:lastRenderedPageBreak/>
        <w:t xml:space="preserve">UEInformationRequest-r16 ::=     </w:t>
      </w:r>
      <w:r w:rsidRPr="00962B3F">
        <w:rPr>
          <w:color w:val="993366"/>
        </w:rPr>
        <w:t>SEQUENCE</w:t>
      </w:r>
      <w:r w:rsidRPr="00962B3F">
        <w:t xml:space="preserve"> {</w:t>
      </w:r>
    </w:p>
    <w:p w14:paraId="4684E2E2" w14:textId="77777777" w:rsidR="00617ADD" w:rsidRPr="00962B3F" w:rsidRDefault="00617ADD" w:rsidP="00617ADD">
      <w:pPr>
        <w:pStyle w:val="PL"/>
      </w:pPr>
      <w:r w:rsidRPr="00962B3F">
        <w:t xml:space="preserve">    rrc-TransactionIdentifier        RRC-TransactionIdentifier,</w:t>
      </w:r>
    </w:p>
    <w:p w14:paraId="7300D0A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151FE6D" w14:textId="77777777" w:rsidR="00617ADD" w:rsidRPr="00962B3F" w:rsidRDefault="00617ADD" w:rsidP="00617ADD">
      <w:pPr>
        <w:pStyle w:val="PL"/>
      </w:pPr>
      <w:r w:rsidRPr="00962B3F">
        <w:t xml:space="preserve">        ueInformationRequest-r16         UEInformationRequest-r16-IEs,</w:t>
      </w:r>
    </w:p>
    <w:p w14:paraId="419A4808"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6CA29BB" w14:textId="77777777" w:rsidR="00617ADD" w:rsidRPr="00962B3F" w:rsidRDefault="00617ADD" w:rsidP="00617ADD">
      <w:pPr>
        <w:pStyle w:val="PL"/>
      </w:pPr>
      <w:r w:rsidRPr="00962B3F">
        <w:t xml:space="preserve">    }</w:t>
      </w:r>
    </w:p>
    <w:p w14:paraId="24AFD389" w14:textId="77777777" w:rsidR="00617ADD" w:rsidRPr="00962B3F" w:rsidRDefault="00617ADD" w:rsidP="00617ADD">
      <w:pPr>
        <w:pStyle w:val="PL"/>
      </w:pPr>
      <w:r w:rsidRPr="00962B3F">
        <w:t>}</w:t>
      </w:r>
    </w:p>
    <w:p w14:paraId="0852F821" w14:textId="77777777" w:rsidR="00617ADD" w:rsidRPr="00962B3F" w:rsidRDefault="00617ADD" w:rsidP="00617ADD">
      <w:pPr>
        <w:pStyle w:val="PL"/>
      </w:pPr>
    </w:p>
    <w:p w14:paraId="7205B6CB" w14:textId="77777777" w:rsidR="00617ADD" w:rsidRPr="00962B3F" w:rsidRDefault="00617ADD" w:rsidP="00617ADD">
      <w:pPr>
        <w:pStyle w:val="PL"/>
      </w:pPr>
      <w:r w:rsidRPr="00962B3F">
        <w:t xml:space="preserve">UEInformationRequest-r16-IEs ::= </w:t>
      </w:r>
      <w:r w:rsidRPr="00962B3F">
        <w:rPr>
          <w:color w:val="993366"/>
        </w:rPr>
        <w:t>SEQUENCE</w:t>
      </w:r>
      <w:r w:rsidRPr="00962B3F">
        <w:t xml:space="preserve"> {</w:t>
      </w:r>
    </w:p>
    <w:p w14:paraId="60427B69" w14:textId="77777777" w:rsidR="00617ADD" w:rsidRPr="00962B3F" w:rsidRDefault="00617ADD" w:rsidP="00617ADD">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1855A1C" w14:textId="77777777" w:rsidR="00617ADD" w:rsidRPr="00962B3F" w:rsidRDefault="00617ADD" w:rsidP="00617ADD">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3DEE4C0" w14:textId="77777777" w:rsidR="00617ADD" w:rsidRPr="00962B3F" w:rsidRDefault="00617ADD" w:rsidP="00617ADD">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8FA67E7" w14:textId="77777777" w:rsidR="00617ADD" w:rsidRPr="00962B3F" w:rsidRDefault="00617ADD" w:rsidP="00617ADD">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970CDB3" w14:textId="77777777" w:rsidR="00617ADD" w:rsidRPr="00962B3F" w:rsidRDefault="00617ADD" w:rsidP="00617ADD">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90427C" w14:textId="77777777" w:rsidR="00617ADD" w:rsidRPr="00962B3F" w:rsidRDefault="00617ADD" w:rsidP="00617ADD">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45395F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AE105C" w14:textId="77777777" w:rsidR="00617ADD" w:rsidRPr="00962B3F" w:rsidRDefault="00617ADD" w:rsidP="00617ADD">
      <w:pPr>
        <w:pStyle w:val="PL"/>
      </w:pPr>
      <w:r w:rsidRPr="00962B3F">
        <w:t xml:space="preserve">    nonCriticalExtension             UEInformationRequest-v1700-IEs           </w:t>
      </w:r>
      <w:r w:rsidRPr="00962B3F">
        <w:rPr>
          <w:color w:val="993366"/>
        </w:rPr>
        <w:t>OPTIONAL</w:t>
      </w:r>
    </w:p>
    <w:p w14:paraId="41B6603B" w14:textId="77777777" w:rsidR="00617ADD" w:rsidRPr="00962B3F" w:rsidRDefault="00617ADD" w:rsidP="00617ADD">
      <w:pPr>
        <w:pStyle w:val="PL"/>
      </w:pPr>
      <w:r w:rsidRPr="00962B3F">
        <w:t>}</w:t>
      </w:r>
    </w:p>
    <w:p w14:paraId="0C9683DD" w14:textId="77777777" w:rsidR="00617ADD" w:rsidRPr="00962B3F" w:rsidRDefault="00617ADD" w:rsidP="00617ADD">
      <w:pPr>
        <w:pStyle w:val="PL"/>
      </w:pPr>
    </w:p>
    <w:p w14:paraId="054D7341" w14:textId="77777777" w:rsidR="00617ADD" w:rsidRPr="00962B3F" w:rsidRDefault="00617ADD" w:rsidP="00617ADD">
      <w:pPr>
        <w:pStyle w:val="PL"/>
      </w:pPr>
      <w:r w:rsidRPr="00962B3F">
        <w:t xml:space="preserve">UEInformationRequest-v1700-IEs ::= </w:t>
      </w:r>
      <w:r w:rsidRPr="00962B3F">
        <w:rPr>
          <w:color w:val="993366"/>
        </w:rPr>
        <w:t>SEQUENCE</w:t>
      </w:r>
      <w:r w:rsidRPr="00962B3F">
        <w:t xml:space="preserve"> {</w:t>
      </w:r>
    </w:p>
    <w:p w14:paraId="074B4069" w14:textId="77777777" w:rsidR="00617ADD" w:rsidRPr="00962B3F" w:rsidRDefault="00617ADD" w:rsidP="00617ADD">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CF2ADAB"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4FD7BC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83128E" w14:textId="77777777" w:rsidR="00617ADD" w:rsidRPr="00962B3F" w:rsidRDefault="00617ADD" w:rsidP="00617ADD">
      <w:pPr>
        <w:pStyle w:val="PL"/>
      </w:pPr>
      <w:r w:rsidRPr="00962B3F">
        <w:t>}</w:t>
      </w:r>
    </w:p>
    <w:p w14:paraId="6E6BBC6E" w14:textId="77777777" w:rsidR="00617ADD" w:rsidRPr="00962B3F" w:rsidRDefault="00617ADD" w:rsidP="00617ADD">
      <w:pPr>
        <w:pStyle w:val="PL"/>
      </w:pPr>
    </w:p>
    <w:p w14:paraId="3628C910" w14:textId="77777777" w:rsidR="00617ADD" w:rsidRPr="00962B3F" w:rsidRDefault="00617ADD" w:rsidP="00617ADD">
      <w:pPr>
        <w:pStyle w:val="PL"/>
        <w:rPr>
          <w:color w:val="808080"/>
        </w:rPr>
      </w:pPr>
      <w:r w:rsidRPr="00962B3F">
        <w:rPr>
          <w:color w:val="808080"/>
        </w:rPr>
        <w:t>-- TAG-UEINFORMATIONREQUEST-STOP</w:t>
      </w:r>
    </w:p>
    <w:p w14:paraId="55B64374" w14:textId="77777777" w:rsidR="00617ADD" w:rsidRPr="00962B3F" w:rsidRDefault="00617ADD" w:rsidP="00617ADD">
      <w:pPr>
        <w:pStyle w:val="PL"/>
        <w:rPr>
          <w:color w:val="808080"/>
        </w:rPr>
      </w:pPr>
      <w:r w:rsidRPr="00962B3F">
        <w:rPr>
          <w:color w:val="808080"/>
        </w:rPr>
        <w:t>-- ASN1STOP</w:t>
      </w:r>
    </w:p>
    <w:p w14:paraId="4C468E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3F07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D220BE" w14:textId="77777777" w:rsidR="00617ADD" w:rsidRPr="00962B3F" w:rsidRDefault="00617ADD" w:rsidP="003514E7">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617ADD" w:rsidRPr="00962B3F" w14:paraId="2FDE6A16" w14:textId="77777777" w:rsidTr="003514E7">
        <w:tc>
          <w:tcPr>
            <w:tcW w:w="14173" w:type="dxa"/>
            <w:tcBorders>
              <w:top w:val="single" w:sz="4" w:space="0" w:color="auto"/>
              <w:left w:val="single" w:sz="4" w:space="0" w:color="auto"/>
              <w:bottom w:val="single" w:sz="4" w:space="0" w:color="auto"/>
              <w:right w:val="single" w:sz="4" w:space="0" w:color="auto"/>
            </w:tcBorders>
          </w:tcPr>
          <w:p w14:paraId="16141623"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coarseLocationRequest</w:t>
            </w:r>
          </w:p>
          <w:p w14:paraId="1BA1F91C" w14:textId="77777777" w:rsidR="00617ADD" w:rsidRPr="00962B3F" w:rsidRDefault="00617ADD" w:rsidP="003514E7">
            <w:pPr>
              <w:pStyle w:val="TAL"/>
              <w:rPr>
                <w:lang w:eastAsia="sv-SE"/>
              </w:rPr>
            </w:pPr>
            <w:r w:rsidRPr="00962B3F">
              <w:rPr>
                <w:lang w:eastAsia="ko-KR"/>
              </w:rPr>
              <w:t>This field is used to request UE to report coarse location information.</w:t>
            </w:r>
          </w:p>
        </w:tc>
      </w:tr>
      <w:tr w:rsidR="00617ADD" w:rsidRPr="00962B3F" w14:paraId="22913A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988957" w14:textId="77777777" w:rsidR="00617ADD" w:rsidRPr="00962B3F" w:rsidRDefault="00617ADD" w:rsidP="003514E7">
            <w:pPr>
              <w:pStyle w:val="TAL"/>
              <w:rPr>
                <w:b/>
                <w:i/>
                <w:lang w:eastAsia="ko-KR"/>
              </w:rPr>
            </w:pPr>
            <w:r w:rsidRPr="00962B3F">
              <w:rPr>
                <w:b/>
                <w:i/>
                <w:lang w:eastAsia="ko-KR"/>
              </w:rPr>
              <w:t>connEstFailReportReq</w:t>
            </w:r>
          </w:p>
          <w:p w14:paraId="30D97CB0" w14:textId="77777777" w:rsidR="00617ADD" w:rsidRPr="00962B3F" w:rsidRDefault="00617ADD" w:rsidP="003514E7">
            <w:pPr>
              <w:pStyle w:val="TAL"/>
              <w:rPr>
                <w:b/>
                <w:lang w:eastAsia="sv-SE"/>
              </w:rPr>
            </w:pPr>
            <w:r w:rsidRPr="00962B3F">
              <w:rPr>
                <w:lang w:eastAsia="ko-KR"/>
              </w:rPr>
              <w:t>This field is used to indicate whether the UE shall report information about the connection failure.</w:t>
            </w:r>
          </w:p>
        </w:tc>
      </w:tr>
      <w:tr w:rsidR="00617ADD" w:rsidRPr="00962B3F" w14:paraId="2B925E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827F3D" w14:textId="77777777" w:rsidR="00617ADD" w:rsidRPr="00962B3F" w:rsidRDefault="00617ADD" w:rsidP="003514E7">
            <w:pPr>
              <w:pStyle w:val="TAL"/>
              <w:rPr>
                <w:b/>
                <w:bCs/>
                <w:i/>
                <w:iCs/>
                <w:noProof/>
                <w:lang w:eastAsia="ko-KR"/>
              </w:rPr>
            </w:pPr>
            <w:r w:rsidRPr="00962B3F">
              <w:rPr>
                <w:b/>
                <w:i/>
                <w:lang w:eastAsia="sv-SE"/>
              </w:rPr>
              <w:t>idleModeMeasurementReq</w:t>
            </w:r>
          </w:p>
          <w:p w14:paraId="015817B6" w14:textId="77777777" w:rsidR="00617ADD" w:rsidRPr="00962B3F" w:rsidRDefault="00617ADD" w:rsidP="003514E7">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617ADD" w:rsidRPr="00962B3F" w14:paraId="1A5F2A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482B6F" w14:textId="77777777" w:rsidR="00617ADD" w:rsidRPr="00962B3F" w:rsidRDefault="00617ADD" w:rsidP="003514E7">
            <w:pPr>
              <w:pStyle w:val="TAL"/>
              <w:rPr>
                <w:b/>
                <w:i/>
                <w:lang w:eastAsia="ko-KR"/>
              </w:rPr>
            </w:pPr>
            <w:r w:rsidRPr="00962B3F">
              <w:rPr>
                <w:b/>
                <w:i/>
                <w:lang w:eastAsia="ko-KR"/>
              </w:rPr>
              <w:t>logMeasReportReq</w:t>
            </w:r>
          </w:p>
          <w:p w14:paraId="50B712F5" w14:textId="77777777" w:rsidR="00617ADD" w:rsidRPr="00962B3F" w:rsidRDefault="00617ADD" w:rsidP="003514E7">
            <w:pPr>
              <w:pStyle w:val="TAL"/>
              <w:rPr>
                <w:b/>
                <w:i/>
                <w:lang w:eastAsia="sv-SE"/>
              </w:rPr>
            </w:pPr>
            <w:r w:rsidRPr="00962B3F">
              <w:rPr>
                <w:lang w:eastAsia="ko-KR"/>
              </w:rPr>
              <w:t>This field is used to indicate whether the UE shall report information about logged measurements.</w:t>
            </w:r>
          </w:p>
        </w:tc>
      </w:tr>
      <w:tr w:rsidR="00617ADD" w:rsidRPr="00962B3F" w14:paraId="7D5678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E97DC" w14:textId="77777777" w:rsidR="00617ADD" w:rsidRPr="00962B3F" w:rsidRDefault="00617ADD" w:rsidP="003514E7">
            <w:pPr>
              <w:pStyle w:val="TAL"/>
              <w:rPr>
                <w:b/>
                <w:i/>
                <w:lang w:eastAsia="ko-KR"/>
              </w:rPr>
            </w:pPr>
            <w:r w:rsidRPr="00962B3F">
              <w:rPr>
                <w:b/>
                <w:i/>
                <w:lang w:eastAsia="ko-KR"/>
              </w:rPr>
              <w:t>mobilityHistoryReportReq</w:t>
            </w:r>
          </w:p>
          <w:p w14:paraId="2974B528" w14:textId="77777777" w:rsidR="00617ADD" w:rsidRPr="00962B3F" w:rsidRDefault="00617ADD" w:rsidP="003514E7">
            <w:pPr>
              <w:pStyle w:val="TAL"/>
              <w:rPr>
                <w:b/>
                <w:i/>
                <w:lang w:eastAsia="sv-SE"/>
              </w:rPr>
            </w:pPr>
            <w:r w:rsidRPr="00962B3F">
              <w:rPr>
                <w:lang w:eastAsia="ko-KR"/>
              </w:rPr>
              <w:t>This field is used to indicate whether the UE shall report information about mobility history information.</w:t>
            </w:r>
          </w:p>
        </w:tc>
      </w:tr>
      <w:tr w:rsidR="00617ADD" w:rsidRPr="00962B3F" w14:paraId="1258E8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477CBB" w14:textId="77777777" w:rsidR="00617ADD" w:rsidRPr="00962B3F" w:rsidRDefault="00617ADD" w:rsidP="003514E7">
            <w:pPr>
              <w:pStyle w:val="TAL"/>
              <w:rPr>
                <w:b/>
                <w:i/>
                <w:lang w:eastAsia="ko-KR"/>
              </w:rPr>
            </w:pPr>
            <w:r w:rsidRPr="00962B3F">
              <w:rPr>
                <w:b/>
                <w:i/>
                <w:lang w:eastAsia="ko-KR"/>
              </w:rPr>
              <w:t>ra-ReportReq</w:t>
            </w:r>
          </w:p>
          <w:p w14:paraId="46890A32" w14:textId="77777777" w:rsidR="00617ADD" w:rsidRPr="00962B3F" w:rsidRDefault="00617ADD" w:rsidP="003514E7">
            <w:pPr>
              <w:pStyle w:val="TAL"/>
              <w:rPr>
                <w:b/>
                <w:i/>
                <w:lang w:eastAsia="sv-SE"/>
              </w:rPr>
            </w:pPr>
            <w:r w:rsidRPr="00962B3F">
              <w:rPr>
                <w:lang w:eastAsia="ko-KR"/>
              </w:rPr>
              <w:t>This field is used to indicate whether the UE shall report information about the random access procedure.</w:t>
            </w:r>
          </w:p>
        </w:tc>
      </w:tr>
      <w:tr w:rsidR="00617ADD" w:rsidRPr="00962B3F" w14:paraId="3F1B55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CFA8D0" w14:textId="77777777" w:rsidR="00617ADD" w:rsidRPr="00962B3F" w:rsidRDefault="00617ADD" w:rsidP="003514E7">
            <w:pPr>
              <w:pStyle w:val="TAL"/>
              <w:rPr>
                <w:b/>
                <w:i/>
                <w:lang w:eastAsia="ko-KR"/>
              </w:rPr>
            </w:pPr>
            <w:r w:rsidRPr="00962B3F">
              <w:rPr>
                <w:b/>
                <w:i/>
                <w:lang w:eastAsia="ko-KR"/>
              </w:rPr>
              <w:t>rlf-ReportReq</w:t>
            </w:r>
          </w:p>
          <w:p w14:paraId="748C22AE" w14:textId="77777777" w:rsidR="00617ADD" w:rsidRPr="00962B3F" w:rsidRDefault="00617ADD" w:rsidP="003514E7">
            <w:pPr>
              <w:pStyle w:val="TAL"/>
              <w:rPr>
                <w:b/>
                <w:i/>
                <w:lang w:eastAsia="sv-SE"/>
              </w:rPr>
            </w:pPr>
            <w:r w:rsidRPr="00962B3F">
              <w:rPr>
                <w:lang w:eastAsia="ko-KR"/>
              </w:rPr>
              <w:t>This field is used to indicate whether the UE shall report information about the radio link failure.</w:t>
            </w:r>
          </w:p>
        </w:tc>
      </w:tr>
      <w:tr w:rsidR="00617ADD" w:rsidRPr="00962B3F" w14:paraId="747157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A976A4" w14:textId="77777777" w:rsidR="00617ADD" w:rsidRPr="00962B3F" w:rsidRDefault="00617ADD" w:rsidP="003514E7">
            <w:pPr>
              <w:pStyle w:val="TAL"/>
              <w:rPr>
                <w:b/>
                <w:i/>
                <w:lang w:eastAsia="ko-KR"/>
              </w:rPr>
            </w:pPr>
            <w:r w:rsidRPr="00962B3F">
              <w:rPr>
                <w:b/>
                <w:i/>
                <w:lang w:eastAsia="ko-KR"/>
              </w:rPr>
              <w:t>successHO-ReportReq</w:t>
            </w:r>
          </w:p>
          <w:p w14:paraId="7E3939F5" w14:textId="77777777" w:rsidR="00617ADD" w:rsidRPr="00962B3F" w:rsidRDefault="00617ADD" w:rsidP="003514E7">
            <w:pPr>
              <w:pStyle w:val="TAL"/>
              <w:rPr>
                <w:bCs/>
                <w:iCs/>
                <w:lang w:eastAsia="ko-KR"/>
              </w:rPr>
            </w:pPr>
            <w:r w:rsidRPr="00962B3F">
              <w:rPr>
                <w:bCs/>
                <w:iCs/>
                <w:lang w:eastAsia="ko-KR"/>
              </w:rPr>
              <w:t>This field is used to indicate whether the UE shall report information about the successful handover report.</w:t>
            </w:r>
          </w:p>
        </w:tc>
      </w:tr>
    </w:tbl>
    <w:p w14:paraId="3B3D6270" w14:textId="77777777" w:rsidR="00617ADD" w:rsidRPr="00962B3F" w:rsidRDefault="00617ADD" w:rsidP="00617ADD"/>
    <w:p w14:paraId="3CF62D64" w14:textId="77777777" w:rsidR="00617ADD" w:rsidRPr="00962B3F" w:rsidRDefault="00617ADD" w:rsidP="00617ADD">
      <w:pPr>
        <w:pStyle w:val="Heading4"/>
      </w:pPr>
      <w:bookmarkStart w:id="1314" w:name="_Toc60777132"/>
      <w:bookmarkStart w:id="1315" w:name="_Toc100930009"/>
      <w:r w:rsidRPr="00962B3F">
        <w:lastRenderedPageBreak/>
        <w:t>–</w:t>
      </w:r>
      <w:r w:rsidRPr="00962B3F">
        <w:tab/>
      </w:r>
      <w:r w:rsidRPr="00962B3F">
        <w:rPr>
          <w:i/>
        </w:rPr>
        <w:t>UEInformationResponse</w:t>
      </w:r>
      <w:bookmarkEnd w:id="1314"/>
      <w:bookmarkEnd w:id="1315"/>
    </w:p>
    <w:p w14:paraId="4B3832D7" w14:textId="77777777" w:rsidR="00617ADD" w:rsidRPr="00962B3F" w:rsidRDefault="00617ADD" w:rsidP="00617ADD">
      <w:r w:rsidRPr="00962B3F">
        <w:t xml:space="preserve">The </w:t>
      </w:r>
      <w:r w:rsidRPr="00962B3F">
        <w:rPr>
          <w:i/>
        </w:rPr>
        <w:t>UEInformationResponse</w:t>
      </w:r>
      <w:r w:rsidRPr="00962B3F">
        <w:t xml:space="preserve"> message is used by the UE to transfer information requested by the network.</w:t>
      </w:r>
    </w:p>
    <w:p w14:paraId="46032FF5" w14:textId="77777777" w:rsidR="00617ADD" w:rsidRPr="00962B3F" w:rsidRDefault="00617ADD" w:rsidP="00617ADD">
      <w:pPr>
        <w:pStyle w:val="B1"/>
      </w:pPr>
      <w:r w:rsidRPr="00962B3F">
        <w:t>Signalling radio bearer: SRB1</w:t>
      </w:r>
      <w:r w:rsidRPr="00962B3F">
        <w:rPr>
          <w:rFonts w:eastAsia="Malgun Gothic"/>
        </w:rPr>
        <w:t xml:space="preserve"> or SRB2 (when logged measurement information is included)</w:t>
      </w:r>
    </w:p>
    <w:p w14:paraId="03539948" w14:textId="77777777" w:rsidR="00617ADD" w:rsidRPr="00962B3F" w:rsidRDefault="00617ADD" w:rsidP="00617ADD">
      <w:pPr>
        <w:pStyle w:val="B1"/>
      </w:pPr>
      <w:r w:rsidRPr="00962B3F">
        <w:t>RLC-SAP: AM</w:t>
      </w:r>
    </w:p>
    <w:p w14:paraId="392C1960" w14:textId="77777777" w:rsidR="00617ADD" w:rsidRPr="00962B3F" w:rsidRDefault="00617ADD" w:rsidP="00617ADD">
      <w:pPr>
        <w:pStyle w:val="B1"/>
      </w:pPr>
      <w:r w:rsidRPr="00962B3F">
        <w:t>Logical channel: DCCH</w:t>
      </w:r>
    </w:p>
    <w:p w14:paraId="6BD656E2" w14:textId="77777777" w:rsidR="00617ADD" w:rsidRPr="00962B3F" w:rsidRDefault="00617ADD" w:rsidP="00617ADD">
      <w:pPr>
        <w:pStyle w:val="B1"/>
      </w:pPr>
      <w:r w:rsidRPr="00962B3F">
        <w:t>Direction: UE to network</w:t>
      </w:r>
    </w:p>
    <w:p w14:paraId="18D0193C" w14:textId="77777777" w:rsidR="00617ADD" w:rsidRPr="00962B3F" w:rsidRDefault="00617ADD" w:rsidP="00617ADD">
      <w:pPr>
        <w:pStyle w:val="TH"/>
        <w:rPr>
          <w:bCs/>
          <w:i/>
          <w:iCs/>
        </w:rPr>
      </w:pPr>
      <w:r w:rsidRPr="00962B3F">
        <w:rPr>
          <w:bCs/>
          <w:i/>
          <w:iCs/>
        </w:rPr>
        <w:t>UEInformationResponse message</w:t>
      </w:r>
    </w:p>
    <w:p w14:paraId="0264D377" w14:textId="77777777" w:rsidR="00617ADD" w:rsidRPr="00962B3F" w:rsidRDefault="00617ADD" w:rsidP="00617ADD">
      <w:pPr>
        <w:pStyle w:val="PL"/>
        <w:rPr>
          <w:color w:val="808080"/>
        </w:rPr>
      </w:pPr>
      <w:r w:rsidRPr="00962B3F">
        <w:rPr>
          <w:color w:val="808080"/>
        </w:rPr>
        <w:t>-- ASN1START</w:t>
      </w:r>
    </w:p>
    <w:p w14:paraId="71112656" w14:textId="77777777" w:rsidR="00617ADD" w:rsidRPr="00962B3F" w:rsidRDefault="00617ADD" w:rsidP="00617ADD">
      <w:pPr>
        <w:pStyle w:val="PL"/>
        <w:rPr>
          <w:color w:val="808080"/>
        </w:rPr>
      </w:pPr>
      <w:r w:rsidRPr="00962B3F">
        <w:rPr>
          <w:color w:val="808080"/>
        </w:rPr>
        <w:t>-- TAG-UEINFORMATIONRESPONSE-START</w:t>
      </w:r>
    </w:p>
    <w:p w14:paraId="39F8B498" w14:textId="77777777" w:rsidR="00617ADD" w:rsidRPr="00962B3F" w:rsidRDefault="00617ADD" w:rsidP="00617ADD">
      <w:pPr>
        <w:pStyle w:val="PL"/>
      </w:pPr>
    </w:p>
    <w:p w14:paraId="153505A9" w14:textId="77777777" w:rsidR="00617ADD" w:rsidRPr="00962B3F" w:rsidRDefault="00617ADD" w:rsidP="00617ADD">
      <w:pPr>
        <w:pStyle w:val="PL"/>
      </w:pPr>
      <w:r w:rsidRPr="00962B3F">
        <w:t xml:space="preserve">UEInformationResponse-r16 ::=        </w:t>
      </w:r>
      <w:r w:rsidRPr="00962B3F">
        <w:rPr>
          <w:color w:val="993366"/>
        </w:rPr>
        <w:t>SEQUENCE</w:t>
      </w:r>
      <w:r w:rsidRPr="00962B3F">
        <w:t xml:space="preserve"> {</w:t>
      </w:r>
    </w:p>
    <w:p w14:paraId="2E26E116" w14:textId="77777777" w:rsidR="00617ADD" w:rsidRPr="00962B3F" w:rsidRDefault="00617ADD" w:rsidP="00617ADD">
      <w:pPr>
        <w:pStyle w:val="PL"/>
      </w:pPr>
      <w:r w:rsidRPr="00962B3F">
        <w:t xml:space="preserve">    rrc-TransactionIdentifier            RRC-TransactionIdentifier,</w:t>
      </w:r>
    </w:p>
    <w:p w14:paraId="2495E7C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5E98E84" w14:textId="77777777" w:rsidR="00617ADD" w:rsidRPr="00962B3F" w:rsidRDefault="00617ADD" w:rsidP="00617ADD">
      <w:pPr>
        <w:pStyle w:val="PL"/>
      </w:pPr>
      <w:r w:rsidRPr="00962B3F">
        <w:t xml:space="preserve">        ueInformationResponse-r16            UEInformationResponse-r16-IEs,</w:t>
      </w:r>
    </w:p>
    <w:p w14:paraId="0C0D33E6"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8CBF24" w14:textId="77777777" w:rsidR="00617ADD" w:rsidRPr="00962B3F" w:rsidRDefault="00617ADD" w:rsidP="00617ADD">
      <w:pPr>
        <w:pStyle w:val="PL"/>
      </w:pPr>
      <w:r w:rsidRPr="00962B3F">
        <w:t xml:space="preserve">    }</w:t>
      </w:r>
    </w:p>
    <w:p w14:paraId="3F8DB7F2" w14:textId="77777777" w:rsidR="00617ADD" w:rsidRPr="00962B3F" w:rsidRDefault="00617ADD" w:rsidP="00617ADD">
      <w:pPr>
        <w:pStyle w:val="PL"/>
      </w:pPr>
      <w:r w:rsidRPr="00962B3F">
        <w:t>}</w:t>
      </w:r>
    </w:p>
    <w:p w14:paraId="3AD6A019" w14:textId="77777777" w:rsidR="00617ADD" w:rsidRPr="00962B3F" w:rsidRDefault="00617ADD" w:rsidP="00617ADD">
      <w:pPr>
        <w:pStyle w:val="PL"/>
      </w:pPr>
    </w:p>
    <w:p w14:paraId="56C8A91C" w14:textId="77777777" w:rsidR="00617ADD" w:rsidRPr="00962B3F" w:rsidRDefault="00617ADD" w:rsidP="00617ADD">
      <w:pPr>
        <w:pStyle w:val="PL"/>
      </w:pPr>
      <w:r w:rsidRPr="00962B3F">
        <w:t xml:space="preserve">UEInformationResponse-r16-IEs ::=    </w:t>
      </w:r>
      <w:r w:rsidRPr="00962B3F">
        <w:rPr>
          <w:color w:val="993366"/>
        </w:rPr>
        <w:t>SEQUENCE</w:t>
      </w:r>
      <w:r w:rsidRPr="00962B3F">
        <w:t xml:space="preserve"> {</w:t>
      </w:r>
    </w:p>
    <w:p w14:paraId="6B0C82B1" w14:textId="77777777" w:rsidR="00617ADD" w:rsidRPr="00962B3F" w:rsidRDefault="00617ADD" w:rsidP="00617ADD">
      <w:pPr>
        <w:pStyle w:val="PL"/>
      </w:pPr>
      <w:r w:rsidRPr="00962B3F">
        <w:t xml:space="preserve">    measResultIdleEUTRA-r16              MeasResultIdleEUTRA-r16             </w:t>
      </w:r>
      <w:r w:rsidRPr="00962B3F">
        <w:rPr>
          <w:color w:val="993366"/>
        </w:rPr>
        <w:t>OPTIONAL</w:t>
      </w:r>
      <w:r w:rsidRPr="00962B3F">
        <w:t>,</w:t>
      </w:r>
    </w:p>
    <w:p w14:paraId="59FEB33D" w14:textId="77777777" w:rsidR="00617ADD" w:rsidRPr="00962B3F" w:rsidRDefault="00617ADD" w:rsidP="00617ADD">
      <w:pPr>
        <w:pStyle w:val="PL"/>
      </w:pPr>
      <w:r w:rsidRPr="00962B3F">
        <w:t xml:space="preserve">    measResultIdleNR-r16                 MeasResultIdleNR-r16                </w:t>
      </w:r>
      <w:r w:rsidRPr="00962B3F">
        <w:rPr>
          <w:color w:val="993366"/>
        </w:rPr>
        <w:t>OPTIONAL</w:t>
      </w:r>
      <w:r w:rsidRPr="00962B3F">
        <w:t>,</w:t>
      </w:r>
    </w:p>
    <w:p w14:paraId="1B2F1D94" w14:textId="77777777" w:rsidR="00617ADD" w:rsidRPr="00962B3F" w:rsidRDefault="00617ADD" w:rsidP="00617ADD">
      <w:pPr>
        <w:pStyle w:val="PL"/>
      </w:pPr>
      <w:r w:rsidRPr="00962B3F">
        <w:t xml:space="preserve">    logMeasReport-r16                    LogMeasReport-r16                   </w:t>
      </w:r>
      <w:r w:rsidRPr="00962B3F">
        <w:rPr>
          <w:color w:val="993366"/>
        </w:rPr>
        <w:t>OPTIONAL</w:t>
      </w:r>
      <w:r w:rsidRPr="00962B3F">
        <w:t>,</w:t>
      </w:r>
    </w:p>
    <w:p w14:paraId="798E7840" w14:textId="77777777" w:rsidR="00617ADD" w:rsidRPr="00962B3F" w:rsidRDefault="00617ADD" w:rsidP="00617ADD">
      <w:pPr>
        <w:pStyle w:val="PL"/>
      </w:pPr>
      <w:r w:rsidRPr="00962B3F">
        <w:t xml:space="preserve">    connEstFailReport-r16                ConnEstFailReport-r16               </w:t>
      </w:r>
      <w:r w:rsidRPr="00962B3F">
        <w:rPr>
          <w:color w:val="993366"/>
        </w:rPr>
        <w:t>OPTIONAL</w:t>
      </w:r>
      <w:r w:rsidRPr="00962B3F">
        <w:t>,</w:t>
      </w:r>
    </w:p>
    <w:p w14:paraId="69A82602" w14:textId="77777777" w:rsidR="00617ADD" w:rsidRPr="00962B3F" w:rsidRDefault="00617ADD" w:rsidP="00617ADD">
      <w:pPr>
        <w:pStyle w:val="PL"/>
      </w:pPr>
      <w:r w:rsidRPr="00962B3F">
        <w:t xml:space="preserve">    ra-ReportList-r16                    RA-ReportList-r16                   </w:t>
      </w:r>
      <w:r w:rsidRPr="00962B3F">
        <w:rPr>
          <w:color w:val="993366"/>
        </w:rPr>
        <w:t>OPTIONAL</w:t>
      </w:r>
      <w:r w:rsidRPr="00962B3F">
        <w:t>,</w:t>
      </w:r>
    </w:p>
    <w:p w14:paraId="72C7172E" w14:textId="77777777" w:rsidR="00617ADD" w:rsidRPr="00962B3F" w:rsidRDefault="00617ADD" w:rsidP="00617ADD">
      <w:pPr>
        <w:pStyle w:val="PL"/>
      </w:pPr>
      <w:r w:rsidRPr="00962B3F">
        <w:t xml:space="preserve">    rlf-Report-r16                       RLF-Report-r16                      </w:t>
      </w:r>
      <w:r w:rsidRPr="00962B3F">
        <w:rPr>
          <w:color w:val="993366"/>
        </w:rPr>
        <w:t>OPTIONAL</w:t>
      </w:r>
      <w:r w:rsidRPr="00962B3F">
        <w:t>,</w:t>
      </w:r>
    </w:p>
    <w:p w14:paraId="5AD13499" w14:textId="77777777" w:rsidR="00617ADD" w:rsidRPr="00962B3F" w:rsidRDefault="00617ADD" w:rsidP="00617ADD">
      <w:pPr>
        <w:pStyle w:val="PL"/>
      </w:pPr>
      <w:r w:rsidRPr="00962B3F">
        <w:t xml:space="preserve">    mobilityHistoryReport-r16            MobilityHistoryReport-r16           </w:t>
      </w:r>
      <w:r w:rsidRPr="00962B3F">
        <w:rPr>
          <w:color w:val="993366"/>
        </w:rPr>
        <w:t>OPTIONAL</w:t>
      </w:r>
      <w:r w:rsidRPr="00962B3F">
        <w:t>,</w:t>
      </w:r>
    </w:p>
    <w:p w14:paraId="26DBB93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5D081C" w14:textId="77777777" w:rsidR="00617ADD" w:rsidRPr="00962B3F" w:rsidRDefault="00617ADD" w:rsidP="00617ADD">
      <w:pPr>
        <w:pStyle w:val="PL"/>
      </w:pPr>
      <w:r w:rsidRPr="00962B3F">
        <w:t xml:space="preserve">    nonCriticalExtension                 UEInformationResponse-v1700-IEs     </w:t>
      </w:r>
      <w:r w:rsidRPr="00962B3F">
        <w:rPr>
          <w:color w:val="993366"/>
        </w:rPr>
        <w:t>OPTIONAL</w:t>
      </w:r>
    </w:p>
    <w:p w14:paraId="4A0CFC8D" w14:textId="77777777" w:rsidR="00617ADD" w:rsidRPr="00962B3F" w:rsidRDefault="00617ADD" w:rsidP="00617ADD">
      <w:pPr>
        <w:pStyle w:val="PL"/>
      </w:pPr>
      <w:r w:rsidRPr="00962B3F">
        <w:t>}</w:t>
      </w:r>
    </w:p>
    <w:p w14:paraId="6F419A04" w14:textId="77777777" w:rsidR="00617ADD" w:rsidRPr="00962B3F" w:rsidRDefault="00617ADD" w:rsidP="00617ADD">
      <w:pPr>
        <w:pStyle w:val="PL"/>
      </w:pPr>
    </w:p>
    <w:p w14:paraId="42BE81C4" w14:textId="77777777" w:rsidR="00617ADD" w:rsidRPr="00962B3F" w:rsidRDefault="00617ADD" w:rsidP="00617ADD">
      <w:pPr>
        <w:pStyle w:val="PL"/>
      </w:pPr>
      <w:r w:rsidRPr="00962B3F">
        <w:t xml:space="preserve">UEInformationResponse-v1700-IEs ::=    </w:t>
      </w:r>
      <w:r w:rsidRPr="00962B3F">
        <w:rPr>
          <w:color w:val="993366"/>
        </w:rPr>
        <w:t>SEQUENCE</w:t>
      </w:r>
      <w:r w:rsidRPr="00962B3F">
        <w:t xml:space="preserve"> {</w:t>
      </w:r>
    </w:p>
    <w:p w14:paraId="21850EDA" w14:textId="77777777" w:rsidR="00617ADD" w:rsidRPr="00962B3F" w:rsidRDefault="00617ADD" w:rsidP="00617ADD">
      <w:pPr>
        <w:pStyle w:val="PL"/>
      </w:pPr>
      <w:r w:rsidRPr="00962B3F">
        <w:t xml:space="preserve">    successHO-Report-r17                 SuccessHO-Report-r17                </w:t>
      </w:r>
      <w:r w:rsidRPr="00962B3F">
        <w:rPr>
          <w:color w:val="993366"/>
        </w:rPr>
        <w:t>OPTIONAL</w:t>
      </w:r>
      <w:r w:rsidRPr="00962B3F">
        <w:t>,</w:t>
      </w:r>
    </w:p>
    <w:p w14:paraId="08978216" w14:textId="77777777" w:rsidR="00617ADD" w:rsidRPr="00962B3F" w:rsidRDefault="00617ADD" w:rsidP="00617ADD">
      <w:pPr>
        <w:pStyle w:val="PL"/>
      </w:pPr>
      <w:r w:rsidRPr="00962B3F">
        <w:t xml:space="preserve">    connEstFailReportList-r17            ConnEstFailReportList-r17           </w:t>
      </w:r>
      <w:r w:rsidRPr="00962B3F">
        <w:rPr>
          <w:color w:val="993366"/>
        </w:rPr>
        <w:t>OPTIONAL</w:t>
      </w:r>
      <w:r w:rsidRPr="00962B3F">
        <w:t>,</w:t>
      </w:r>
    </w:p>
    <w:p w14:paraId="37664502" w14:textId="77777777" w:rsidR="00617ADD" w:rsidRPr="00962B3F" w:rsidRDefault="00617ADD" w:rsidP="00617ADD">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722E5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68F741" w14:textId="77777777" w:rsidR="00617ADD" w:rsidRPr="00962B3F" w:rsidRDefault="00617ADD" w:rsidP="00617ADD">
      <w:pPr>
        <w:pStyle w:val="PL"/>
      </w:pPr>
      <w:r w:rsidRPr="00962B3F">
        <w:t>}</w:t>
      </w:r>
    </w:p>
    <w:p w14:paraId="41E25A2C" w14:textId="77777777" w:rsidR="00617ADD" w:rsidRPr="00962B3F" w:rsidRDefault="00617ADD" w:rsidP="00617ADD">
      <w:pPr>
        <w:pStyle w:val="PL"/>
      </w:pPr>
    </w:p>
    <w:p w14:paraId="23AA107E" w14:textId="77777777" w:rsidR="00617ADD" w:rsidRPr="00962B3F" w:rsidRDefault="00617ADD" w:rsidP="00617ADD">
      <w:pPr>
        <w:pStyle w:val="PL"/>
      </w:pPr>
      <w:r w:rsidRPr="00962B3F">
        <w:t xml:space="preserve">LogMeasReport-r16 ::=                </w:t>
      </w:r>
      <w:r w:rsidRPr="00962B3F">
        <w:rPr>
          <w:color w:val="993366"/>
        </w:rPr>
        <w:t>SEQUENCE</w:t>
      </w:r>
      <w:r w:rsidRPr="00962B3F">
        <w:t xml:space="preserve"> {</w:t>
      </w:r>
    </w:p>
    <w:p w14:paraId="4E4788B1" w14:textId="77777777" w:rsidR="00617ADD" w:rsidRPr="00962B3F" w:rsidRDefault="00617ADD" w:rsidP="00617ADD">
      <w:pPr>
        <w:pStyle w:val="PL"/>
      </w:pPr>
      <w:r w:rsidRPr="00962B3F">
        <w:t xml:space="preserve">    absoluteTimeStamp-r16                AbsoluteTimeInfo-r16,</w:t>
      </w:r>
    </w:p>
    <w:p w14:paraId="2953BCC1" w14:textId="77777777" w:rsidR="00617ADD" w:rsidRPr="00962B3F" w:rsidRDefault="00617ADD" w:rsidP="00617ADD">
      <w:pPr>
        <w:pStyle w:val="PL"/>
      </w:pPr>
      <w:r w:rsidRPr="00962B3F">
        <w:t xml:space="preserve">    traceReference-r16                   TraceReference-r16,</w:t>
      </w:r>
    </w:p>
    <w:p w14:paraId="0C7CF269"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06C65C3"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4988A57C" w14:textId="77777777" w:rsidR="00617ADD" w:rsidRPr="00962B3F" w:rsidRDefault="00617ADD" w:rsidP="00617ADD">
      <w:pPr>
        <w:pStyle w:val="PL"/>
      </w:pPr>
      <w:r w:rsidRPr="00962B3F">
        <w:t xml:space="preserve">    logMeasInfoList-r16                  LogMeasInfoList-r16,</w:t>
      </w:r>
    </w:p>
    <w:p w14:paraId="1A415001" w14:textId="77777777" w:rsidR="00617ADD" w:rsidRPr="00962B3F" w:rsidRDefault="00617ADD" w:rsidP="00617ADD">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6A6F48D" w14:textId="77777777" w:rsidR="00617ADD" w:rsidRPr="00962B3F" w:rsidRDefault="00617ADD" w:rsidP="00617ADD">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5E00BC48" w14:textId="77777777" w:rsidR="00617ADD" w:rsidRPr="00962B3F" w:rsidRDefault="00617ADD" w:rsidP="00617ADD">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5D44080C" w14:textId="77777777" w:rsidR="00617ADD" w:rsidRPr="00962B3F" w:rsidRDefault="00617ADD" w:rsidP="00617ADD">
      <w:pPr>
        <w:pStyle w:val="PL"/>
      </w:pPr>
      <w:r w:rsidRPr="00962B3F">
        <w:t xml:space="preserve">    ...</w:t>
      </w:r>
    </w:p>
    <w:p w14:paraId="15F591CC" w14:textId="77777777" w:rsidR="00617ADD" w:rsidRPr="00962B3F" w:rsidRDefault="00617ADD" w:rsidP="00617ADD">
      <w:pPr>
        <w:pStyle w:val="PL"/>
      </w:pPr>
      <w:r w:rsidRPr="00962B3F">
        <w:t>}</w:t>
      </w:r>
    </w:p>
    <w:p w14:paraId="08E705FF" w14:textId="77777777" w:rsidR="00617ADD" w:rsidRPr="00962B3F" w:rsidRDefault="00617ADD" w:rsidP="00617ADD">
      <w:pPr>
        <w:pStyle w:val="PL"/>
      </w:pPr>
    </w:p>
    <w:p w14:paraId="21DDB4AC" w14:textId="77777777" w:rsidR="00617ADD" w:rsidRPr="00962B3F" w:rsidRDefault="00617ADD" w:rsidP="00617ADD">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5168E454" w14:textId="77777777" w:rsidR="00617ADD" w:rsidRPr="00962B3F" w:rsidRDefault="00617ADD" w:rsidP="00617ADD">
      <w:pPr>
        <w:pStyle w:val="PL"/>
      </w:pPr>
    </w:p>
    <w:p w14:paraId="400C4D0C" w14:textId="77777777" w:rsidR="00617ADD" w:rsidRPr="00962B3F" w:rsidRDefault="00617ADD" w:rsidP="00617ADD">
      <w:pPr>
        <w:pStyle w:val="PL"/>
      </w:pPr>
      <w:r w:rsidRPr="00962B3F">
        <w:t xml:space="preserve">LogMeasInfo-r16 ::=                  </w:t>
      </w:r>
      <w:r w:rsidRPr="00962B3F">
        <w:rPr>
          <w:color w:val="993366"/>
        </w:rPr>
        <w:t>SEQUENCE</w:t>
      </w:r>
      <w:r w:rsidRPr="00962B3F">
        <w:t xml:space="preserve"> {</w:t>
      </w:r>
    </w:p>
    <w:p w14:paraId="32F499BB" w14:textId="77777777" w:rsidR="00617ADD" w:rsidRPr="00962B3F" w:rsidRDefault="00617ADD" w:rsidP="00617ADD">
      <w:pPr>
        <w:pStyle w:val="PL"/>
      </w:pPr>
      <w:r w:rsidRPr="00962B3F">
        <w:t xml:space="preserve">    locationInfo-r16                     LocationInfo-r16                    </w:t>
      </w:r>
      <w:r w:rsidRPr="00962B3F">
        <w:rPr>
          <w:color w:val="993366"/>
        </w:rPr>
        <w:t>OPTIONAL</w:t>
      </w:r>
      <w:r w:rsidRPr="00962B3F">
        <w:t>,</w:t>
      </w:r>
    </w:p>
    <w:p w14:paraId="6CBA62A3" w14:textId="77777777" w:rsidR="00617ADD" w:rsidRPr="00962B3F" w:rsidRDefault="00617ADD" w:rsidP="00617ADD">
      <w:pPr>
        <w:pStyle w:val="PL"/>
      </w:pPr>
      <w:r w:rsidRPr="00962B3F">
        <w:t xml:space="preserve">    relativeTimeStamp-r16                </w:t>
      </w:r>
      <w:r w:rsidRPr="00962B3F">
        <w:rPr>
          <w:color w:val="993366"/>
        </w:rPr>
        <w:t>INTEGER</w:t>
      </w:r>
      <w:r w:rsidRPr="00962B3F">
        <w:t xml:space="preserve"> (0..7200),</w:t>
      </w:r>
    </w:p>
    <w:p w14:paraId="456700E6" w14:textId="77777777" w:rsidR="00617ADD" w:rsidRPr="00962B3F" w:rsidRDefault="00617ADD" w:rsidP="00617ADD">
      <w:pPr>
        <w:pStyle w:val="PL"/>
      </w:pPr>
      <w:r w:rsidRPr="00962B3F">
        <w:t xml:space="preserve">    servCellIdentity-r16                 CGI-Info-Logging-r16                </w:t>
      </w:r>
      <w:r w:rsidRPr="00962B3F">
        <w:rPr>
          <w:color w:val="993366"/>
        </w:rPr>
        <w:t>OPTIONAL</w:t>
      </w:r>
      <w:r w:rsidRPr="00962B3F">
        <w:t>,</w:t>
      </w:r>
    </w:p>
    <w:p w14:paraId="1B9A50CC" w14:textId="77777777" w:rsidR="00617ADD" w:rsidRPr="00962B3F" w:rsidRDefault="00617ADD" w:rsidP="00617ADD">
      <w:pPr>
        <w:pStyle w:val="PL"/>
      </w:pPr>
      <w:r w:rsidRPr="00962B3F">
        <w:t xml:space="preserve">    measResultServingCell-r16            MeasResultServingCell-r16           </w:t>
      </w:r>
      <w:r w:rsidRPr="00962B3F">
        <w:rPr>
          <w:color w:val="993366"/>
        </w:rPr>
        <w:t>OPTIONAL</w:t>
      </w:r>
      <w:r w:rsidRPr="00962B3F">
        <w:t>,</w:t>
      </w:r>
    </w:p>
    <w:p w14:paraId="0A1A6267"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313DB70D" w14:textId="77777777" w:rsidR="00617ADD" w:rsidRPr="00962B3F" w:rsidRDefault="00617ADD" w:rsidP="00617ADD">
      <w:pPr>
        <w:pStyle w:val="PL"/>
      </w:pPr>
      <w:r w:rsidRPr="00962B3F">
        <w:t xml:space="preserve">        measResultNeighCellListNR            MeasResultListLogging2NR-r16    </w:t>
      </w:r>
      <w:r w:rsidRPr="00962B3F">
        <w:rPr>
          <w:color w:val="993366"/>
        </w:rPr>
        <w:t>OPTIONAL</w:t>
      </w:r>
      <w:r w:rsidRPr="00962B3F">
        <w:t>,</w:t>
      </w:r>
    </w:p>
    <w:p w14:paraId="27A438F4" w14:textId="77777777" w:rsidR="00617ADD" w:rsidRPr="00962B3F" w:rsidRDefault="00617ADD" w:rsidP="00617ADD">
      <w:pPr>
        <w:pStyle w:val="PL"/>
      </w:pPr>
      <w:r w:rsidRPr="00962B3F">
        <w:t xml:space="preserve">        measResultNeighCellListEUTRA         MeasResultList2EUTRA-r16        </w:t>
      </w:r>
      <w:r w:rsidRPr="00962B3F">
        <w:rPr>
          <w:color w:val="993366"/>
        </w:rPr>
        <w:t>OPTIONAL</w:t>
      </w:r>
    </w:p>
    <w:p w14:paraId="6229AA33" w14:textId="77777777" w:rsidR="00617ADD" w:rsidRPr="00962B3F" w:rsidRDefault="00617ADD" w:rsidP="00617ADD">
      <w:pPr>
        <w:pStyle w:val="PL"/>
      </w:pPr>
      <w:r w:rsidRPr="00962B3F">
        <w:t xml:space="preserve">    },</w:t>
      </w:r>
    </w:p>
    <w:p w14:paraId="73736441" w14:textId="77777777" w:rsidR="00617ADD" w:rsidRPr="00962B3F" w:rsidRDefault="00617ADD" w:rsidP="00617ADD">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Pr="00962B3F">
        <w:t>,</w:t>
      </w:r>
    </w:p>
    <w:p w14:paraId="2CDA09E0" w14:textId="77777777" w:rsidR="00617ADD" w:rsidRPr="00962B3F" w:rsidRDefault="00617ADD" w:rsidP="00617ADD">
      <w:pPr>
        <w:pStyle w:val="PL"/>
      </w:pPr>
      <w:r w:rsidRPr="00962B3F">
        <w:t xml:space="preserve">    ...,</w:t>
      </w:r>
    </w:p>
    <w:p w14:paraId="43B99E62" w14:textId="77777777" w:rsidR="00617ADD" w:rsidRPr="00962B3F" w:rsidRDefault="00617ADD" w:rsidP="00617ADD">
      <w:pPr>
        <w:pStyle w:val="PL"/>
      </w:pPr>
      <w:r w:rsidRPr="00962B3F">
        <w:t xml:space="preserve">    [[</w:t>
      </w:r>
    </w:p>
    <w:p w14:paraId="42FDDE6F" w14:textId="77777777" w:rsidR="00617ADD" w:rsidRPr="00962B3F" w:rsidRDefault="00617ADD" w:rsidP="00617ADD">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204B1115" w14:textId="77777777" w:rsidR="00617ADD" w:rsidRPr="00962B3F" w:rsidRDefault="00617ADD" w:rsidP="00617ADD">
      <w:pPr>
        <w:pStyle w:val="PL"/>
      </w:pPr>
      <w:r w:rsidRPr="00962B3F">
        <w:t xml:space="preserve">    ]]</w:t>
      </w:r>
    </w:p>
    <w:p w14:paraId="7ADB146A" w14:textId="77777777" w:rsidR="00617ADD" w:rsidRPr="00962B3F" w:rsidRDefault="00617ADD" w:rsidP="00617ADD">
      <w:pPr>
        <w:pStyle w:val="PL"/>
      </w:pPr>
      <w:r w:rsidRPr="00962B3F">
        <w:t>}</w:t>
      </w:r>
    </w:p>
    <w:p w14:paraId="41AB12C8" w14:textId="77777777" w:rsidR="00617ADD" w:rsidRPr="00962B3F" w:rsidRDefault="00617ADD" w:rsidP="00617ADD">
      <w:pPr>
        <w:pStyle w:val="PL"/>
      </w:pPr>
    </w:p>
    <w:p w14:paraId="5AFC4843" w14:textId="77777777" w:rsidR="00617ADD" w:rsidRPr="00962B3F" w:rsidRDefault="00617ADD" w:rsidP="00617ADD">
      <w:pPr>
        <w:pStyle w:val="PL"/>
      </w:pPr>
      <w:r w:rsidRPr="00962B3F">
        <w:t xml:space="preserve">ConnEstFailReport-r16 ::=            </w:t>
      </w:r>
      <w:r w:rsidRPr="00962B3F">
        <w:rPr>
          <w:color w:val="993366"/>
        </w:rPr>
        <w:t>SEQUENCE</w:t>
      </w:r>
      <w:r w:rsidRPr="00962B3F">
        <w:t xml:space="preserve"> {</w:t>
      </w:r>
    </w:p>
    <w:p w14:paraId="1B6D28BB" w14:textId="77777777" w:rsidR="00617ADD" w:rsidRPr="00962B3F" w:rsidRDefault="00617ADD" w:rsidP="00617ADD">
      <w:pPr>
        <w:pStyle w:val="PL"/>
      </w:pPr>
      <w:r w:rsidRPr="00962B3F">
        <w:t xml:space="preserve">    measResultFailedCell-r16             MeasResultFailedCell-r16,</w:t>
      </w:r>
    </w:p>
    <w:p w14:paraId="45C0411C" w14:textId="77777777" w:rsidR="00617ADD" w:rsidRPr="00962B3F" w:rsidRDefault="00617ADD" w:rsidP="00617ADD">
      <w:pPr>
        <w:pStyle w:val="PL"/>
      </w:pPr>
      <w:r w:rsidRPr="00962B3F">
        <w:t xml:space="preserve">    locationInfo-r16                     LocationInfo-r16                    </w:t>
      </w:r>
      <w:r w:rsidRPr="00962B3F">
        <w:rPr>
          <w:color w:val="993366"/>
        </w:rPr>
        <w:t>OPTIONAL</w:t>
      </w:r>
      <w:r w:rsidRPr="00962B3F">
        <w:t>,</w:t>
      </w:r>
    </w:p>
    <w:p w14:paraId="7B8EAB55"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2B4FC5C1" w14:textId="77777777" w:rsidR="00617ADD" w:rsidRPr="00962B3F" w:rsidRDefault="00617ADD" w:rsidP="00617ADD">
      <w:pPr>
        <w:pStyle w:val="PL"/>
      </w:pPr>
      <w:r w:rsidRPr="00962B3F">
        <w:t xml:space="preserve">        measResultNeighCellListNR            MeasResultList2NR-r16               </w:t>
      </w:r>
      <w:r w:rsidRPr="00962B3F">
        <w:rPr>
          <w:color w:val="993366"/>
        </w:rPr>
        <w:t>OPTIONAL</w:t>
      </w:r>
      <w:r w:rsidRPr="00962B3F">
        <w:t>,</w:t>
      </w:r>
    </w:p>
    <w:p w14:paraId="2E6249EB" w14:textId="77777777" w:rsidR="00617ADD" w:rsidRPr="00962B3F" w:rsidRDefault="00617ADD" w:rsidP="00617ADD">
      <w:pPr>
        <w:pStyle w:val="PL"/>
      </w:pPr>
      <w:r w:rsidRPr="00962B3F">
        <w:t xml:space="preserve">        measResultNeighCellListEUTRA         MeasResultList2EUTRA-r16            </w:t>
      </w:r>
      <w:r w:rsidRPr="00962B3F">
        <w:rPr>
          <w:color w:val="993366"/>
        </w:rPr>
        <w:t>OPTIONAL</w:t>
      </w:r>
    </w:p>
    <w:p w14:paraId="0BBA76D2" w14:textId="77777777" w:rsidR="00617ADD" w:rsidRPr="00962B3F" w:rsidRDefault="00617ADD" w:rsidP="00617ADD">
      <w:pPr>
        <w:pStyle w:val="PL"/>
      </w:pPr>
      <w:r w:rsidRPr="00962B3F">
        <w:t xml:space="preserve">    },</w:t>
      </w:r>
    </w:p>
    <w:p w14:paraId="0B6CFD7B" w14:textId="77777777" w:rsidR="00617ADD" w:rsidRPr="00962B3F" w:rsidRDefault="00617ADD" w:rsidP="00617ADD">
      <w:pPr>
        <w:pStyle w:val="PL"/>
      </w:pPr>
      <w:r w:rsidRPr="00962B3F">
        <w:t xml:space="preserve">    numberOfConnFail-r16                 </w:t>
      </w:r>
      <w:r w:rsidRPr="00962B3F">
        <w:rPr>
          <w:color w:val="993366"/>
        </w:rPr>
        <w:t>INTEGER</w:t>
      </w:r>
      <w:r w:rsidRPr="00962B3F">
        <w:t xml:space="preserve"> (1..8),</w:t>
      </w:r>
    </w:p>
    <w:p w14:paraId="6F450B15" w14:textId="77777777" w:rsidR="00617ADD" w:rsidRPr="00962B3F" w:rsidRDefault="00617ADD" w:rsidP="00617ADD">
      <w:pPr>
        <w:pStyle w:val="PL"/>
      </w:pPr>
      <w:r w:rsidRPr="00962B3F">
        <w:t xml:space="preserve">    </w:t>
      </w:r>
      <w:r w:rsidRPr="00962B3F">
        <w:rPr>
          <w:rFonts w:eastAsia="DengXian"/>
        </w:rPr>
        <w:t>perRAInfoList-r16                            PerRAInfoList-r16</w:t>
      </w:r>
      <w:r w:rsidRPr="00962B3F">
        <w:t>,</w:t>
      </w:r>
    </w:p>
    <w:p w14:paraId="46C715B2" w14:textId="77777777" w:rsidR="00617ADD" w:rsidRPr="00962B3F" w:rsidRDefault="00617ADD" w:rsidP="00617ADD">
      <w:pPr>
        <w:pStyle w:val="PL"/>
      </w:pPr>
      <w:r w:rsidRPr="00962B3F">
        <w:t xml:space="preserve">    timeSinceFailure-r16                 TimeSinceFailure-r16,</w:t>
      </w:r>
    </w:p>
    <w:p w14:paraId="5E982B3F" w14:textId="77777777" w:rsidR="00617ADD" w:rsidRPr="00962B3F" w:rsidRDefault="00617ADD" w:rsidP="00617ADD">
      <w:pPr>
        <w:pStyle w:val="PL"/>
      </w:pPr>
      <w:r w:rsidRPr="00962B3F">
        <w:t xml:space="preserve">    ...</w:t>
      </w:r>
    </w:p>
    <w:p w14:paraId="0EC00B12" w14:textId="77777777" w:rsidR="00617ADD" w:rsidRPr="00962B3F" w:rsidRDefault="00617ADD" w:rsidP="00617ADD">
      <w:pPr>
        <w:pStyle w:val="PL"/>
      </w:pPr>
      <w:r w:rsidRPr="00962B3F">
        <w:t>}</w:t>
      </w:r>
    </w:p>
    <w:p w14:paraId="78757CB0" w14:textId="77777777" w:rsidR="00617ADD" w:rsidRPr="00962B3F" w:rsidRDefault="00617ADD" w:rsidP="00617ADD">
      <w:pPr>
        <w:pStyle w:val="PL"/>
      </w:pPr>
    </w:p>
    <w:p w14:paraId="4E3D7342" w14:textId="77777777" w:rsidR="00617ADD" w:rsidRPr="00962B3F" w:rsidRDefault="00617ADD" w:rsidP="00617ADD">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316" w:name="OLE_LINK19"/>
      <w:r w:rsidRPr="00962B3F">
        <w:rPr>
          <w:rFonts w:eastAsia="DengXian"/>
        </w:rPr>
        <w:t>maxCEFReport-r17</w:t>
      </w:r>
      <w:bookmarkEnd w:id="1316"/>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267B869E" w14:textId="77777777" w:rsidR="00617ADD" w:rsidRPr="00962B3F" w:rsidRDefault="00617ADD" w:rsidP="00617ADD">
      <w:pPr>
        <w:pStyle w:val="PL"/>
      </w:pPr>
    </w:p>
    <w:p w14:paraId="6BE8147E" w14:textId="77777777" w:rsidR="00617ADD" w:rsidRPr="00962B3F" w:rsidRDefault="00617ADD" w:rsidP="00617ADD">
      <w:pPr>
        <w:pStyle w:val="PL"/>
      </w:pPr>
      <w:r w:rsidRPr="00962B3F">
        <w:t xml:space="preserve">MeasResultServingCell-r16 ::=        </w:t>
      </w:r>
      <w:r w:rsidRPr="00962B3F">
        <w:rPr>
          <w:color w:val="993366"/>
        </w:rPr>
        <w:t>SEQUENCE</w:t>
      </w:r>
      <w:r w:rsidRPr="00962B3F">
        <w:t xml:space="preserve"> {</w:t>
      </w:r>
    </w:p>
    <w:p w14:paraId="41670F59" w14:textId="77777777" w:rsidR="00617ADD" w:rsidRPr="00962B3F" w:rsidRDefault="00617ADD" w:rsidP="00617ADD">
      <w:pPr>
        <w:pStyle w:val="PL"/>
      </w:pPr>
      <w:r w:rsidRPr="00962B3F">
        <w:t xml:space="preserve">    resultsSSB-Cell                      MeasQuantityResults,</w:t>
      </w:r>
    </w:p>
    <w:p w14:paraId="29C4A0A0" w14:textId="77777777" w:rsidR="00617ADD" w:rsidRPr="00962B3F" w:rsidRDefault="00617ADD" w:rsidP="00617ADD">
      <w:pPr>
        <w:pStyle w:val="PL"/>
      </w:pPr>
      <w:r w:rsidRPr="00962B3F">
        <w:t xml:space="preserve">    resultsSSB                           </w:t>
      </w:r>
      <w:r w:rsidRPr="00962B3F">
        <w:rPr>
          <w:color w:val="993366"/>
        </w:rPr>
        <w:t>SEQUENCE</w:t>
      </w:r>
      <w:r w:rsidRPr="00962B3F">
        <w:t>{</w:t>
      </w:r>
    </w:p>
    <w:p w14:paraId="7752E50D" w14:textId="77777777" w:rsidR="00617ADD" w:rsidRPr="00962B3F" w:rsidRDefault="00617ADD" w:rsidP="00617ADD">
      <w:pPr>
        <w:pStyle w:val="PL"/>
      </w:pPr>
      <w:r w:rsidRPr="00962B3F">
        <w:t xml:space="preserve">        best-ssb-Index                       SSB-Index,</w:t>
      </w:r>
    </w:p>
    <w:p w14:paraId="422A1623" w14:textId="77777777" w:rsidR="00617ADD" w:rsidRPr="00962B3F" w:rsidRDefault="00617ADD" w:rsidP="00617ADD">
      <w:pPr>
        <w:pStyle w:val="PL"/>
      </w:pPr>
      <w:r w:rsidRPr="00962B3F">
        <w:t xml:space="preserve">        best-ssb-Results                     MeasQuantityResults,</w:t>
      </w:r>
    </w:p>
    <w:p w14:paraId="63A024A3" w14:textId="77777777" w:rsidR="00617ADD" w:rsidRPr="00962B3F" w:rsidRDefault="00617ADD" w:rsidP="00617ADD">
      <w:pPr>
        <w:pStyle w:val="PL"/>
      </w:pPr>
      <w:r w:rsidRPr="00962B3F">
        <w:t xml:space="preserve">        numberOfGoodSSB                      </w:t>
      </w:r>
      <w:r w:rsidRPr="00962B3F">
        <w:rPr>
          <w:color w:val="993366"/>
        </w:rPr>
        <w:t>INTEGER</w:t>
      </w:r>
      <w:r w:rsidRPr="00962B3F">
        <w:t xml:space="preserve"> (1..maxNrofSSBs-r16)</w:t>
      </w:r>
    </w:p>
    <w:p w14:paraId="11AA7EF3" w14:textId="77777777" w:rsidR="00617ADD" w:rsidRPr="00962B3F" w:rsidRDefault="00617ADD" w:rsidP="00617ADD">
      <w:pPr>
        <w:pStyle w:val="PL"/>
      </w:pPr>
      <w:r w:rsidRPr="00962B3F">
        <w:t xml:space="preserve">    }                                                                        </w:t>
      </w:r>
      <w:r w:rsidRPr="00962B3F">
        <w:rPr>
          <w:color w:val="993366"/>
        </w:rPr>
        <w:t>OPTIONAL</w:t>
      </w:r>
    </w:p>
    <w:p w14:paraId="54D4DBCF" w14:textId="77777777" w:rsidR="00617ADD" w:rsidRPr="00962B3F" w:rsidRDefault="00617ADD" w:rsidP="00617ADD">
      <w:pPr>
        <w:pStyle w:val="PL"/>
      </w:pPr>
      <w:r w:rsidRPr="00962B3F">
        <w:t>}</w:t>
      </w:r>
    </w:p>
    <w:p w14:paraId="0501827F" w14:textId="77777777" w:rsidR="00617ADD" w:rsidRPr="00962B3F" w:rsidRDefault="00617ADD" w:rsidP="00617ADD">
      <w:pPr>
        <w:pStyle w:val="PL"/>
      </w:pPr>
    </w:p>
    <w:p w14:paraId="25F80400" w14:textId="77777777" w:rsidR="00617ADD" w:rsidRPr="00962B3F" w:rsidRDefault="00617ADD" w:rsidP="00617ADD">
      <w:pPr>
        <w:pStyle w:val="PL"/>
      </w:pPr>
      <w:r w:rsidRPr="00962B3F">
        <w:t xml:space="preserve">MeasResultFailedCell-r16 ::=         </w:t>
      </w:r>
      <w:r w:rsidRPr="00962B3F">
        <w:rPr>
          <w:color w:val="993366"/>
        </w:rPr>
        <w:t>SEQUENCE</w:t>
      </w:r>
      <w:r w:rsidRPr="00962B3F">
        <w:t xml:space="preserve"> {</w:t>
      </w:r>
    </w:p>
    <w:p w14:paraId="36BE40E1" w14:textId="77777777" w:rsidR="00617ADD" w:rsidRPr="00962B3F" w:rsidRDefault="00617ADD" w:rsidP="00617ADD">
      <w:pPr>
        <w:pStyle w:val="PL"/>
      </w:pPr>
      <w:r w:rsidRPr="00962B3F">
        <w:t xml:space="preserve">    cgi-Info                             CGI-Info-Logging-r16,</w:t>
      </w:r>
    </w:p>
    <w:p w14:paraId="3BCBB927"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118AD69A" w14:textId="77777777" w:rsidR="00617ADD" w:rsidRPr="00962B3F" w:rsidRDefault="00617ADD" w:rsidP="00617ADD">
      <w:pPr>
        <w:pStyle w:val="PL"/>
      </w:pPr>
      <w:r w:rsidRPr="00962B3F">
        <w:t xml:space="preserve">        cellResults-r16                      </w:t>
      </w:r>
      <w:r w:rsidRPr="00962B3F">
        <w:rPr>
          <w:color w:val="993366"/>
        </w:rPr>
        <w:t>SEQUENCE</w:t>
      </w:r>
      <w:r w:rsidRPr="00962B3F">
        <w:t>{</w:t>
      </w:r>
    </w:p>
    <w:p w14:paraId="165785B9" w14:textId="77777777" w:rsidR="00617ADD" w:rsidRPr="00962B3F" w:rsidRDefault="00617ADD" w:rsidP="00617ADD">
      <w:pPr>
        <w:pStyle w:val="PL"/>
      </w:pPr>
      <w:r w:rsidRPr="00962B3F">
        <w:lastRenderedPageBreak/>
        <w:t xml:space="preserve">            resultsSSB-Cell-r16                  MeasQuantityResults</w:t>
      </w:r>
    </w:p>
    <w:p w14:paraId="36B1D164" w14:textId="77777777" w:rsidR="00617ADD" w:rsidRPr="00962B3F" w:rsidRDefault="00617ADD" w:rsidP="00617ADD">
      <w:pPr>
        <w:pStyle w:val="PL"/>
      </w:pPr>
      <w:r w:rsidRPr="00962B3F">
        <w:t xml:space="preserve">        },</w:t>
      </w:r>
    </w:p>
    <w:p w14:paraId="5EBAB23B" w14:textId="77777777" w:rsidR="00617ADD" w:rsidRPr="00962B3F" w:rsidRDefault="00617ADD" w:rsidP="00617ADD">
      <w:pPr>
        <w:pStyle w:val="PL"/>
      </w:pPr>
      <w:r w:rsidRPr="00962B3F">
        <w:t xml:space="preserve">        rsIndexResults-r16                   </w:t>
      </w:r>
      <w:r w:rsidRPr="00962B3F">
        <w:rPr>
          <w:color w:val="993366"/>
        </w:rPr>
        <w:t>SEQUENCE</w:t>
      </w:r>
      <w:r w:rsidRPr="00962B3F">
        <w:t>{</w:t>
      </w:r>
    </w:p>
    <w:p w14:paraId="3B547785" w14:textId="77777777" w:rsidR="00617ADD" w:rsidRPr="00962B3F" w:rsidRDefault="00617ADD" w:rsidP="00617ADD">
      <w:pPr>
        <w:pStyle w:val="PL"/>
      </w:pPr>
      <w:r w:rsidRPr="00962B3F">
        <w:t xml:space="preserve">            resultsSSB-Indexes-r16               ResultsPerSSB-IndexList</w:t>
      </w:r>
    </w:p>
    <w:p w14:paraId="327A0D59" w14:textId="77777777" w:rsidR="00617ADD" w:rsidRPr="00962B3F" w:rsidRDefault="00617ADD" w:rsidP="00617ADD">
      <w:pPr>
        <w:pStyle w:val="PL"/>
      </w:pPr>
      <w:r w:rsidRPr="00962B3F">
        <w:t xml:space="preserve">        }</w:t>
      </w:r>
    </w:p>
    <w:p w14:paraId="0F5ED59E" w14:textId="77777777" w:rsidR="00617ADD" w:rsidRPr="00962B3F" w:rsidRDefault="00617ADD" w:rsidP="00617ADD">
      <w:pPr>
        <w:pStyle w:val="PL"/>
      </w:pPr>
      <w:r w:rsidRPr="00962B3F">
        <w:t xml:space="preserve">    }</w:t>
      </w:r>
    </w:p>
    <w:p w14:paraId="4435D069" w14:textId="77777777" w:rsidR="00617ADD" w:rsidRPr="00962B3F" w:rsidRDefault="00617ADD" w:rsidP="00617ADD">
      <w:pPr>
        <w:pStyle w:val="PL"/>
      </w:pPr>
      <w:r w:rsidRPr="00962B3F">
        <w:t>}</w:t>
      </w:r>
    </w:p>
    <w:p w14:paraId="5F8926F5" w14:textId="77777777" w:rsidR="00617ADD" w:rsidRPr="00962B3F" w:rsidRDefault="00617ADD" w:rsidP="00617ADD">
      <w:pPr>
        <w:pStyle w:val="PL"/>
        <w:rPr>
          <w:rFonts w:eastAsia="DengXian"/>
        </w:rPr>
      </w:pPr>
    </w:p>
    <w:p w14:paraId="2BA8648A" w14:textId="77777777" w:rsidR="00617ADD" w:rsidRPr="00962B3F" w:rsidRDefault="00617ADD" w:rsidP="00617ADD">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7625CC4F" w14:textId="77777777" w:rsidR="00617ADD" w:rsidRPr="00962B3F" w:rsidRDefault="00617ADD" w:rsidP="00617ADD">
      <w:pPr>
        <w:pStyle w:val="PL"/>
      </w:pPr>
    </w:p>
    <w:p w14:paraId="231BEC29" w14:textId="77777777" w:rsidR="00617ADD" w:rsidRPr="00962B3F" w:rsidRDefault="00617ADD" w:rsidP="00617ADD">
      <w:pPr>
        <w:pStyle w:val="PL"/>
      </w:pPr>
      <w:r w:rsidRPr="00962B3F">
        <w:t xml:space="preserve">RA-Report-r16 ::=                    </w:t>
      </w:r>
      <w:r w:rsidRPr="00962B3F">
        <w:rPr>
          <w:color w:val="993366"/>
        </w:rPr>
        <w:t>SEQUENCE</w:t>
      </w:r>
      <w:r w:rsidRPr="00962B3F">
        <w:t xml:space="preserve"> {</w:t>
      </w:r>
    </w:p>
    <w:p w14:paraId="013FA54F" w14:textId="77777777" w:rsidR="00617ADD" w:rsidRPr="00962B3F" w:rsidRDefault="00617ADD" w:rsidP="00617ADD">
      <w:pPr>
        <w:pStyle w:val="PL"/>
      </w:pPr>
      <w:r w:rsidRPr="00962B3F">
        <w:t xml:space="preserve">    cellId-r16                           </w:t>
      </w:r>
      <w:r w:rsidRPr="00962B3F">
        <w:rPr>
          <w:color w:val="993366"/>
        </w:rPr>
        <w:t>CHOICE</w:t>
      </w:r>
      <w:r w:rsidRPr="00962B3F">
        <w:t xml:space="preserve"> {</w:t>
      </w:r>
    </w:p>
    <w:p w14:paraId="01B574F6" w14:textId="77777777" w:rsidR="00617ADD" w:rsidRPr="00962B3F" w:rsidRDefault="00617ADD" w:rsidP="00617ADD">
      <w:pPr>
        <w:pStyle w:val="PL"/>
      </w:pPr>
      <w:r w:rsidRPr="00962B3F">
        <w:t xml:space="preserve">        cellGlobalId-r16                     CGI-Info-Logging-r16,</w:t>
      </w:r>
    </w:p>
    <w:p w14:paraId="2954A9C2" w14:textId="77777777" w:rsidR="00617ADD" w:rsidRPr="00962B3F" w:rsidRDefault="00617ADD" w:rsidP="00617ADD">
      <w:pPr>
        <w:pStyle w:val="PL"/>
      </w:pPr>
      <w:r w:rsidRPr="00962B3F">
        <w:t xml:space="preserve">        pci-arfcn-r16                        PCI-ARFCN-NR-r16</w:t>
      </w:r>
    </w:p>
    <w:p w14:paraId="300132C8" w14:textId="77777777" w:rsidR="00617ADD" w:rsidRPr="00962B3F" w:rsidRDefault="00617ADD" w:rsidP="00617ADD">
      <w:pPr>
        <w:pStyle w:val="PL"/>
      </w:pPr>
      <w:r w:rsidRPr="00962B3F">
        <w:t xml:space="preserve">    },</w:t>
      </w:r>
    </w:p>
    <w:p w14:paraId="3905EFCC" w14:textId="77777777" w:rsidR="00617ADD" w:rsidRPr="00962B3F" w:rsidRDefault="00617ADD" w:rsidP="00617ADD">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33CD2BBB" w14:textId="77777777" w:rsidR="00617ADD" w:rsidRPr="00962B3F" w:rsidRDefault="00617ADD" w:rsidP="00617ADD">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61137328" w14:textId="77777777" w:rsidR="00617ADD" w:rsidRPr="00962B3F" w:rsidRDefault="00617ADD" w:rsidP="00617ADD">
      <w:pPr>
        <w:pStyle w:val="PL"/>
      </w:pPr>
      <w:r w:rsidRPr="00962B3F">
        <w:t xml:space="preserve">                                                    schedulingRequestFailure, noPUCCHResourceAvailable, requestForOtherSI,</w:t>
      </w:r>
    </w:p>
    <w:p w14:paraId="4235B7A6" w14:textId="77777777" w:rsidR="00617ADD" w:rsidRPr="00962B3F" w:rsidRDefault="00617ADD" w:rsidP="00617ADD">
      <w:pPr>
        <w:pStyle w:val="PL"/>
      </w:pPr>
      <w:r w:rsidRPr="00962B3F">
        <w:t xml:space="preserve">                                                    msg3RequestForOtherSI-r17, spare8, spare7, spare6, spare5, spare4, spare3,</w:t>
      </w:r>
    </w:p>
    <w:p w14:paraId="21D32749" w14:textId="77777777" w:rsidR="00617ADD" w:rsidRPr="00962B3F" w:rsidRDefault="00617ADD" w:rsidP="00617ADD">
      <w:pPr>
        <w:pStyle w:val="PL"/>
      </w:pPr>
      <w:r w:rsidRPr="00962B3F">
        <w:t xml:space="preserve">                                                    spare2, spare1},</w:t>
      </w:r>
    </w:p>
    <w:p w14:paraId="3C96D60A" w14:textId="77777777" w:rsidR="00617ADD" w:rsidRPr="00962B3F" w:rsidRDefault="00617ADD" w:rsidP="00617ADD">
      <w:pPr>
        <w:pStyle w:val="PL"/>
      </w:pPr>
      <w:r w:rsidRPr="00962B3F">
        <w:t xml:space="preserve">    ...,</w:t>
      </w:r>
    </w:p>
    <w:p w14:paraId="019E1228" w14:textId="77777777" w:rsidR="00617ADD" w:rsidRPr="00962B3F" w:rsidRDefault="00617ADD" w:rsidP="00617ADD">
      <w:pPr>
        <w:pStyle w:val="PL"/>
      </w:pPr>
      <w:r w:rsidRPr="00962B3F">
        <w:t xml:space="preserve">    [[</w:t>
      </w:r>
    </w:p>
    <w:p w14:paraId="282B37D0" w14:textId="77777777" w:rsidR="00617ADD" w:rsidRPr="00962B3F" w:rsidRDefault="00617ADD" w:rsidP="00617ADD">
      <w:pPr>
        <w:pStyle w:val="PL"/>
      </w:pPr>
      <w:r w:rsidRPr="00962B3F">
        <w:t xml:space="preserve">    spCellID-r17                         CGI-Info-Logging-r16                             </w:t>
      </w:r>
      <w:r w:rsidRPr="00962B3F">
        <w:rPr>
          <w:color w:val="993366"/>
        </w:rPr>
        <w:t>OPTIONAL</w:t>
      </w:r>
    </w:p>
    <w:p w14:paraId="1D08F1A5" w14:textId="77777777" w:rsidR="00617ADD" w:rsidRPr="00962B3F" w:rsidRDefault="00617ADD" w:rsidP="00617ADD">
      <w:pPr>
        <w:pStyle w:val="PL"/>
      </w:pPr>
      <w:r w:rsidRPr="00962B3F">
        <w:t xml:space="preserve">    ]]</w:t>
      </w:r>
    </w:p>
    <w:p w14:paraId="7B2B0611" w14:textId="77777777" w:rsidR="00617ADD" w:rsidRPr="00962B3F" w:rsidRDefault="00617ADD" w:rsidP="00617ADD">
      <w:pPr>
        <w:pStyle w:val="PL"/>
      </w:pPr>
      <w:r w:rsidRPr="00962B3F">
        <w:t>}</w:t>
      </w:r>
    </w:p>
    <w:p w14:paraId="3C94A86F" w14:textId="77777777" w:rsidR="00617ADD" w:rsidRPr="00962B3F" w:rsidRDefault="00617ADD" w:rsidP="00617ADD">
      <w:pPr>
        <w:pStyle w:val="PL"/>
        <w:rPr>
          <w:rFonts w:eastAsia="DengXian"/>
        </w:rPr>
      </w:pPr>
    </w:p>
    <w:p w14:paraId="2E0E7BEC" w14:textId="77777777" w:rsidR="00617ADD" w:rsidRPr="00962B3F" w:rsidRDefault="00617ADD" w:rsidP="00617ADD">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7CB4DF27" w14:textId="77777777" w:rsidR="00617ADD" w:rsidRPr="00962B3F" w:rsidRDefault="00617ADD" w:rsidP="00617ADD">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41E1D3E1" w14:textId="77777777" w:rsidR="00617ADD" w:rsidRPr="00962B3F" w:rsidRDefault="00617ADD" w:rsidP="00617ADD">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0F8A2A32" w14:textId="77777777" w:rsidR="00617ADD" w:rsidRPr="00962B3F" w:rsidRDefault="00617ADD" w:rsidP="00617ADD">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42817045" w14:textId="77777777" w:rsidR="00617ADD" w:rsidRPr="00962B3F" w:rsidRDefault="00617ADD" w:rsidP="00617ADD">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7ABCD211" w14:textId="77777777" w:rsidR="00617ADD" w:rsidRPr="00962B3F" w:rsidRDefault="00617ADD" w:rsidP="00617ADD">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38D3CF8F" w14:textId="77777777" w:rsidR="00617ADD" w:rsidRPr="00962B3F" w:rsidRDefault="00617ADD" w:rsidP="00617ADD">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0CE84AE" w14:textId="77777777" w:rsidR="00617ADD" w:rsidRPr="00962B3F" w:rsidRDefault="00617ADD" w:rsidP="00617ADD">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7DC4D7FB" w14:textId="77777777" w:rsidR="00617ADD" w:rsidRPr="00962B3F" w:rsidRDefault="00617ADD" w:rsidP="00617ADD">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039EB10C" w14:textId="77777777" w:rsidR="00617ADD" w:rsidRPr="00962B3F" w:rsidRDefault="00617ADD" w:rsidP="00617ADD">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79FACC62" w14:textId="77777777" w:rsidR="00617ADD" w:rsidRPr="00962B3F" w:rsidRDefault="00617ADD" w:rsidP="00617ADD">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p>
    <w:p w14:paraId="257FC031" w14:textId="77777777" w:rsidR="00617ADD" w:rsidRPr="00962B3F" w:rsidRDefault="00617ADD" w:rsidP="00617ADD">
      <w:pPr>
        <w:pStyle w:val="PL"/>
        <w:rPr>
          <w:rFonts w:eastAsia="DengXian"/>
        </w:rPr>
      </w:pPr>
      <w:r w:rsidRPr="00962B3F">
        <w:t xml:space="preserve">    </w:t>
      </w:r>
      <w:r w:rsidRPr="00962B3F">
        <w:rPr>
          <w:rFonts w:eastAsia="DengXian"/>
        </w:rPr>
        <w:t>...,</w:t>
      </w:r>
    </w:p>
    <w:p w14:paraId="30FCE38E" w14:textId="77777777" w:rsidR="00617ADD" w:rsidRPr="00962B3F" w:rsidRDefault="00617ADD" w:rsidP="00617ADD">
      <w:pPr>
        <w:pStyle w:val="PL"/>
        <w:rPr>
          <w:rFonts w:eastAsia="DengXian"/>
        </w:rPr>
      </w:pPr>
      <w:r w:rsidRPr="00962B3F">
        <w:t xml:space="preserve">    </w:t>
      </w:r>
      <w:r w:rsidRPr="00962B3F">
        <w:rPr>
          <w:rFonts w:eastAsia="DengXian"/>
        </w:rPr>
        <w:t>[[</w:t>
      </w:r>
    </w:p>
    <w:p w14:paraId="70B28A90" w14:textId="77777777" w:rsidR="00617ADD" w:rsidRPr="00962B3F" w:rsidRDefault="00617ADD" w:rsidP="00617ADD">
      <w:pPr>
        <w:pStyle w:val="PL"/>
        <w:rPr>
          <w:rFonts w:eastAsia="DengXian"/>
        </w:rPr>
      </w:pPr>
      <w:r w:rsidRPr="00962B3F">
        <w:t xml:space="preserve">    </w:t>
      </w:r>
      <w:r w:rsidRPr="00962B3F">
        <w:rPr>
          <w:rFonts w:eastAsia="DengXian"/>
        </w:rPr>
        <w:t>perRAInfoList-v1660</w:t>
      </w:r>
      <w:r w:rsidRPr="00962B3F">
        <w:t xml:space="preserve">               </w:t>
      </w:r>
      <w:r w:rsidRPr="00962B3F">
        <w:rPr>
          <w:rFonts w:eastAsia="DengXian"/>
        </w:rPr>
        <w:t>PerRAInfoList-v1660</w:t>
      </w:r>
      <w:r w:rsidRPr="00962B3F">
        <w:t xml:space="preserve">                           </w:t>
      </w:r>
      <w:r w:rsidRPr="00962B3F">
        <w:rPr>
          <w:rFonts w:eastAsia="DengXian"/>
          <w:color w:val="993366"/>
        </w:rPr>
        <w:t>OPTIONAL</w:t>
      </w:r>
    </w:p>
    <w:p w14:paraId="0C7A9733" w14:textId="77777777" w:rsidR="00617ADD" w:rsidRPr="00962B3F" w:rsidRDefault="00617ADD" w:rsidP="00617ADD">
      <w:pPr>
        <w:pStyle w:val="PL"/>
        <w:rPr>
          <w:rFonts w:eastAsia="DengXian"/>
        </w:rPr>
      </w:pPr>
      <w:r w:rsidRPr="00962B3F">
        <w:t xml:space="preserve">    </w:t>
      </w:r>
      <w:r w:rsidRPr="00962B3F">
        <w:rPr>
          <w:rFonts w:eastAsia="DengXian"/>
        </w:rPr>
        <w:t>]],</w:t>
      </w:r>
    </w:p>
    <w:p w14:paraId="56072DC2" w14:textId="77777777" w:rsidR="00617ADD" w:rsidRPr="00962B3F" w:rsidRDefault="00617ADD" w:rsidP="00617ADD">
      <w:pPr>
        <w:pStyle w:val="PL"/>
        <w:rPr>
          <w:rFonts w:eastAsia="DengXian"/>
        </w:rPr>
      </w:pPr>
      <w:r w:rsidRPr="00962B3F">
        <w:t xml:space="preserve">    </w:t>
      </w:r>
      <w:r w:rsidRPr="00962B3F">
        <w:rPr>
          <w:rFonts w:eastAsia="DengXian"/>
        </w:rPr>
        <w:t>[[</w:t>
      </w:r>
    </w:p>
    <w:p w14:paraId="6C734816" w14:textId="77777777" w:rsidR="00617ADD" w:rsidRPr="00962B3F" w:rsidRDefault="00617ADD" w:rsidP="00617ADD">
      <w:pPr>
        <w:pStyle w:val="PL"/>
        <w:rPr>
          <w:rFonts w:eastAsia="DengXian"/>
        </w:rPr>
      </w:pPr>
      <w:r w:rsidRPr="00962B3F">
        <w:t xml:space="preserve">    </w:t>
      </w:r>
      <w:r w:rsidRPr="00962B3F">
        <w:rPr>
          <w:rFonts w:eastAsia="DengXian"/>
        </w:rPr>
        <w:t>msg1-SCS-From-prach-ConfigurationIndex-r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1DA16151" w14:textId="77777777" w:rsidR="00617ADD" w:rsidRPr="00962B3F" w:rsidRDefault="00617ADD" w:rsidP="00617ADD">
      <w:pPr>
        <w:pStyle w:val="PL"/>
        <w:rPr>
          <w:rFonts w:eastAsia="DengXian"/>
        </w:rPr>
      </w:pPr>
      <w:r w:rsidRPr="00962B3F">
        <w:t xml:space="preserve">    </w:t>
      </w:r>
      <w:r w:rsidRPr="00962B3F">
        <w:rPr>
          <w:rFonts w:eastAsia="DengXian"/>
        </w:rPr>
        <w:t>]],</w:t>
      </w:r>
    </w:p>
    <w:p w14:paraId="531F1480" w14:textId="77777777" w:rsidR="00617ADD" w:rsidRPr="00962B3F" w:rsidRDefault="00617ADD" w:rsidP="00617ADD">
      <w:pPr>
        <w:pStyle w:val="PL"/>
        <w:rPr>
          <w:rFonts w:eastAsia="DengXian"/>
        </w:rPr>
      </w:pPr>
      <w:r w:rsidRPr="00962B3F">
        <w:t xml:space="preserve">   </w:t>
      </w:r>
      <w:r w:rsidRPr="00962B3F">
        <w:rPr>
          <w:rFonts w:eastAsia="DengXian"/>
        </w:rPr>
        <w:t xml:space="preserve"> [[</w:t>
      </w:r>
    </w:p>
    <w:p w14:paraId="6A62558E" w14:textId="77777777" w:rsidR="00617ADD" w:rsidRPr="00962B3F" w:rsidRDefault="00617ADD" w:rsidP="00617ADD">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5979075E" w14:textId="77777777" w:rsidR="00617ADD" w:rsidRPr="00962B3F" w:rsidRDefault="00617ADD" w:rsidP="00617ADD">
      <w:pPr>
        <w:pStyle w:val="PL"/>
        <w:rPr>
          <w:rFonts w:eastAsia="DengXian"/>
        </w:rPr>
      </w:pPr>
      <w:r w:rsidRPr="00962B3F">
        <w:t xml:space="preserve">    </w:t>
      </w:r>
      <w:r w:rsidRPr="00962B3F">
        <w:rPr>
          <w:rFonts w:eastAsia="DengXian"/>
        </w:rPr>
        <w:t>]],</w:t>
      </w:r>
    </w:p>
    <w:p w14:paraId="131C98BD" w14:textId="77777777" w:rsidR="00617ADD" w:rsidRPr="00962B3F" w:rsidRDefault="00617ADD" w:rsidP="00617ADD">
      <w:pPr>
        <w:pStyle w:val="PL"/>
        <w:rPr>
          <w:rFonts w:eastAsia="DengXian"/>
        </w:rPr>
      </w:pPr>
      <w:r w:rsidRPr="00962B3F">
        <w:t xml:space="preserve">    </w:t>
      </w:r>
      <w:r w:rsidRPr="00962B3F">
        <w:rPr>
          <w:rFonts w:eastAsia="DengXian"/>
        </w:rPr>
        <w:t>[[</w:t>
      </w:r>
    </w:p>
    <w:p w14:paraId="4B1C3A3D" w14:textId="77777777" w:rsidR="00617ADD" w:rsidRPr="00962B3F" w:rsidRDefault="00617ADD" w:rsidP="00617ADD">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4F31D1D" w14:textId="77777777" w:rsidR="00617ADD" w:rsidRPr="00962B3F" w:rsidRDefault="00617ADD" w:rsidP="00617ADD">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4DB0AB0A" w14:textId="77777777" w:rsidR="00617ADD" w:rsidRPr="00962B3F" w:rsidRDefault="00617ADD" w:rsidP="00617ADD">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0D9E7FBE" w14:textId="77777777" w:rsidR="00617ADD" w:rsidRPr="00962B3F" w:rsidRDefault="00617ADD" w:rsidP="00617ADD">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14975F16" w14:textId="77777777" w:rsidR="00617ADD" w:rsidRPr="00962B3F" w:rsidRDefault="00617ADD" w:rsidP="00617ADD">
      <w:pPr>
        <w:pStyle w:val="PL"/>
        <w:rPr>
          <w:rFonts w:eastAsia="DengXian"/>
        </w:rPr>
      </w:pPr>
      <w:r w:rsidRPr="00962B3F">
        <w:lastRenderedPageBreak/>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0E279847" w14:textId="77777777" w:rsidR="00617ADD" w:rsidRPr="00962B3F" w:rsidRDefault="00617ADD" w:rsidP="00617ADD">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200981A2" w14:textId="77777777" w:rsidR="00617ADD" w:rsidRPr="00962B3F" w:rsidRDefault="00617ADD" w:rsidP="00617ADD">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27BEF347" w14:textId="77777777" w:rsidR="00617ADD" w:rsidRPr="00962B3F" w:rsidRDefault="00617ADD" w:rsidP="00617ADD">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6387B2F2" w14:textId="77777777" w:rsidR="00617ADD" w:rsidRPr="00962B3F" w:rsidRDefault="00617ADD" w:rsidP="00617ADD">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7E8EB0B" w14:textId="77777777" w:rsidR="00617ADD" w:rsidRPr="00962B3F" w:rsidRDefault="00617ADD" w:rsidP="00617ADD">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6D8DEBDF" w14:textId="77777777" w:rsidR="00617ADD" w:rsidRPr="00962B3F" w:rsidRDefault="00617ADD" w:rsidP="00617ADD">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789EB2E8" w14:textId="77777777" w:rsidR="00617ADD" w:rsidRPr="00962B3F" w:rsidRDefault="00617ADD" w:rsidP="00617ADD">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7B4279DF" w14:textId="77777777" w:rsidR="00617ADD" w:rsidRPr="00962B3F" w:rsidRDefault="00617ADD" w:rsidP="00617ADD">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404A4923" w14:textId="77777777" w:rsidR="00617ADD" w:rsidRPr="00962B3F" w:rsidRDefault="00617ADD" w:rsidP="00617ADD">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7CE4978E" w14:textId="77777777" w:rsidR="00617ADD" w:rsidRPr="00962B3F" w:rsidRDefault="00617ADD" w:rsidP="00617ADD">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r16))</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68972C9A" w14:textId="77777777" w:rsidR="00617ADD" w:rsidRPr="00962B3F" w:rsidRDefault="00617ADD" w:rsidP="00617ADD">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r w:rsidRPr="00962B3F" w:rsidDel="00621C6C">
        <w:t xml:space="preserve">    </w:t>
      </w:r>
      <w:r w:rsidRPr="00962B3F">
        <w:t xml:space="preserve">                        </w:t>
      </w:r>
      <w:r w:rsidRPr="00962B3F" w:rsidDel="00621C6C">
        <w:rPr>
          <w:color w:val="993366"/>
        </w:rPr>
        <w:t>OPTIONAL</w:t>
      </w:r>
      <w:r w:rsidRPr="00962B3F">
        <w:t>,</w:t>
      </w:r>
    </w:p>
    <w:p w14:paraId="0A970044" w14:textId="77777777" w:rsidR="00617ADD" w:rsidRPr="00962B3F" w:rsidRDefault="00617ADD" w:rsidP="00617ADD">
      <w:pPr>
        <w:pStyle w:val="PL"/>
      </w:pPr>
      <w:r w:rsidRPr="00962B3F">
        <w:t xml:space="preserve">    onDemandSISuccess-r17                </w:t>
      </w:r>
      <w:r w:rsidRPr="00962B3F">
        <w:rPr>
          <w:color w:val="993366"/>
        </w:rPr>
        <w:t>ENUMERATED</w:t>
      </w:r>
      <w:r w:rsidRPr="00962B3F">
        <w:t xml:space="preserve"> {true</w:t>
      </w:r>
      <w:r w:rsidRPr="00962B3F">
        <w:rPr>
          <w:rFonts w:eastAsia="DengXian"/>
        </w:rPr>
        <w:t>}</w:t>
      </w:r>
      <w:r w:rsidRPr="00962B3F">
        <w:t xml:space="preserve">                                </w:t>
      </w:r>
      <w:r w:rsidRPr="00962B3F">
        <w:rPr>
          <w:color w:val="993366"/>
        </w:rPr>
        <w:t>OPTIONAL</w:t>
      </w:r>
    </w:p>
    <w:p w14:paraId="5DF1EEE4" w14:textId="77777777" w:rsidR="00617ADD" w:rsidRPr="00962B3F" w:rsidRDefault="00617ADD" w:rsidP="00617ADD">
      <w:pPr>
        <w:pStyle w:val="PL"/>
        <w:rPr>
          <w:rFonts w:eastAsia="DengXian"/>
        </w:rPr>
      </w:pPr>
      <w:r w:rsidRPr="00962B3F">
        <w:t xml:space="preserve">    ]]</w:t>
      </w:r>
    </w:p>
    <w:p w14:paraId="256697E4" w14:textId="77777777" w:rsidR="00617ADD" w:rsidRPr="00962B3F" w:rsidRDefault="00617ADD" w:rsidP="00617ADD">
      <w:pPr>
        <w:pStyle w:val="PL"/>
        <w:rPr>
          <w:rFonts w:eastAsia="DengXian"/>
        </w:rPr>
      </w:pPr>
      <w:r w:rsidRPr="00962B3F">
        <w:rPr>
          <w:rFonts w:eastAsia="DengXian"/>
        </w:rPr>
        <w:t>}</w:t>
      </w:r>
    </w:p>
    <w:p w14:paraId="6BDDD15A" w14:textId="77777777" w:rsidR="00617ADD" w:rsidRPr="00962B3F" w:rsidRDefault="00617ADD" w:rsidP="00617ADD">
      <w:pPr>
        <w:pStyle w:val="PL"/>
        <w:rPr>
          <w:rFonts w:eastAsia="DengXian"/>
        </w:rPr>
      </w:pPr>
    </w:p>
    <w:p w14:paraId="37B56D7F" w14:textId="77777777" w:rsidR="00617ADD" w:rsidRPr="00962B3F" w:rsidRDefault="00617ADD" w:rsidP="00617ADD">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46366818" w14:textId="77777777" w:rsidR="00617ADD" w:rsidRPr="00962B3F" w:rsidRDefault="00617ADD" w:rsidP="00617ADD">
      <w:pPr>
        <w:pStyle w:val="PL"/>
        <w:rPr>
          <w:rFonts w:eastAsia="DengXian"/>
        </w:rPr>
      </w:pPr>
    </w:p>
    <w:p w14:paraId="30443B15" w14:textId="77777777" w:rsidR="00617ADD" w:rsidRPr="00962B3F" w:rsidRDefault="00617ADD" w:rsidP="00617ADD">
      <w:pPr>
        <w:pStyle w:val="PL"/>
        <w:rPr>
          <w:rFonts w:eastAsia="DengXian"/>
        </w:rPr>
      </w:pPr>
      <w:r w:rsidRPr="00962B3F">
        <w:rPr>
          <w:rFonts w:eastAsia="DengXian"/>
        </w:rPr>
        <w:t xml:space="preserve">PerRAInfoList-v1660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60</w:t>
      </w:r>
    </w:p>
    <w:p w14:paraId="449B70B7" w14:textId="77777777" w:rsidR="00617ADD" w:rsidRPr="00962B3F" w:rsidRDefault="00617ADD" w:rsidP="00617ADD">
      <w:pPr>
        <w:pStyle w:val="PL"/>
        <w:rPr>
          <w:rFonts w:eastAsia="DengXian"/>
        </w:rPr>
      </w:pPr>
    </w:p>
    <w:p w14:paraId="1A3FFF63" w14:textId="77777777" w:rsidR="00617ADD" w:rsidRPr="00962B3F" w:rsidRDefault="00617ADD" w:rsidP="00617ADD">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243549D1" w14:textId="77777777" w:rsidR="00617ADD" w:rsidRPr="00962B3F" w:rsidRDefault="00617ADD" w:rsidP="00617ADD">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2B5D8A07" w14:textId="77777777" w:rsidR="00617ADD" w:rsidRPr="00962B3F" w:rsidRDefault="00617ADD" w:rsidP="00617ADD">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3E8503BD" w14:textId="77777777" w:rsidR="00617ADD" w:rsidRPr="00962B3F" w:rsidRDefault="00617ADD" w:rsidP="00617ADD">
      <w:pPr>
        <w:pStyle w:val="PL"/>
      </w:pPr>
      <w:r w:rsidRPr="00962B3F">
        <w:t>}</w:t>
      </w:r>
    </w:p>
    <w:p w14:paraId="0FED314B" w14:textId="77777777" w:rsidR="00617ADD" w:rsidRPr="00962B3F" w:rsidRDefault="00617ADD" w:rsidP="00617ADD">
      <w:pPr>
        <w:pStyle w:val="PL"/>
      </w:pPr>
    </w:p>
    <w:p w14:paraId="1988D69A" w14:textId="77777777" w:rsidR="00617ADD" w:rsidRPr="00962B3F" w:rsidRDefault="00617ADD" w:rsidP="00617ADD">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19D88F2" w14:textId="77777777" w:rsidR="00617ADD" w:rsidRPr="00962B3F" w:rsidRDefault="00617ADD" w:rsidP="00617ADD">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039B6BD5" w14:textId="77777777" w:rsidR="00617ADD" w:rsidRPr="00962B3F" w:rsidRDefault="00617ADD" w:rsidP="00617ADD">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7C847B87" w14:textId="77777777" w:rsidR="00617ADD" w:rsidRPr="00962B3F" w:rsidRDefault="00617ADD" w:rsidP="00617ADD">
      <w:pPr>
        <w:pStyle w:val="PL"/>
      </w:pPr>
      <w:r w:rsidRPr="00962B3F">
        <w:t xml:space="preserve">    perRAAttemptInfoList-r16             PerRAAttemptInfoList-r16</w:t>
      </w:r>
    </w:p>
    <w:p w14:paraId="0183F03E" w14:textId="77777777" w:rsidR="00617ADD" w:rsidRPr="00962B3F" w:rsidRDefault="00617ADD" w:rsidP="00617ADD">
      <w:pPr>
        <w:pStyle w:val="PL"/>
        <w:rPr>
          <w:rFonts w:eastAsia="DengXian"/>
        </w:rPr>
      </w:pPr>
      <w:r w:rsidRPr="00962B3F">
        <w:rPr>
          <w:rFonts w:eastAsia="DengXian"/>
        </w:rPr>
        <w:t>}</w:t>
      </w:r>
    </w:p>
    <w:p w14:paraId="3DA43A4A" w14:textId="77777777" w:rsidR="00617ADD" w:rsidRPr="00962B3F" w:rsidRDefault="00617ADD" w:rsidP="00617ADD">
      <w:pPr>
        <w:pStyle w:val="PL"/>
      </w:pPr>
    </w:p>
    <w:p w14:paraId="605CF276" w14:textId="77777777" w:rsidR="00617ADD" w:rsidRPr="00962B3F" w:rsidRDefault="00617ADD" w:rsidP="00617ADD">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68CE8C68" w14:textId="77777777" w:rsidR="00617ADD" w:rsidRPr="00962B3F" w:rsidRDefault="00617ADD" w:rsidP="00617ADD">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56ED4F11" w14:textId="77777777" w:rsidR="00617ADD" w:rsidRPr="00962B3F" w:rsidRDefault="00617ADD" w:rsidP="00617ADD">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68FF1E7B" w14:textId="77777777" w:rsidR="00617ADD" w:rsidRPr="00962B3F" w:rsidRDefault="00617ADD" w:rsidP="00617ADD">
      <w:pPr>
        <w:pStyle w:val="PL"/>
        <w:rPr>
          <w:rFonts w:eastAsia="DengXian"/>
        </w:rPr>
      </w:pPr>
      <w:r w:rsidRPr="00962B3F">
        <w:rPr>
          <w:rFonts w:eastAsia="DengXian"/>
        </w:rPr>
        <w:t>}</w:t>
      </w:r>
    </w:p>
    <w:p w14:paraId="1E4156B0" w14:textId="77777777" w:rsidR="00617ADD" w:rsidRPr="00962B3F" w:rsidRDefault="00617ADD" w:rsidP="00617ADD">
      <w:pPr>
        <w:pStyle w:val="PL"/>
      </w:pPr>
    </w:p>
    <w:p w14:paraId="4BA75708" w14:textId="77777777" w:rsidR="00617ADD" w:rsidRPr="00962B3F" w:rsidRDefault="00617ADD" w:rsidP="00617ADD">
      <w:pPr>
        <w:pStyle w:val="PL"/>
      </w:pPr>
      <w:r w:rsidRPr="00962B3F">
        <w:t xml:space="preserve">PerRACSI-RSInfo-v1660 ::=         </w:t>
      </w:r>
      <w:r w:rsidRPr="00962B3F">
        <w:rPr>
          <w:color w:val="993366"/>
        </w:rPr>
        <w:t>SEQUENCE</w:t>
      </w:r>
      <w:r w:rsidRPr="00962B3F">
        <w:t xml:space="preserve"> {</w:t>
      </w:r>
    </w:p>
    <w:p w14:paraId="6DC2B77A" w14:textId="77777777" w:rsidR="00617ADD" w:rsidRPr="00962B3F" w:rsidRDefault="00617ADD" w:rsidP="00617ADD">
      <w:pPr>
        <w:pStyle w:val="PL"/>
      </w:pPr>
      <w:r w:rsidRPr="00962B3F">
        <w:t xml:space="preserve">    csi-RS-Index-v1660                   </w:t>
      </w:r>
      <w:r w:rsidRPr="00962B3F">
        <w:rPr>
          <w:color w:val="993366"/>
        </w:rPr>
        <w:t>INTEGER</w:t>
      </w:r>
      <w:r w:rsidRPr="00962B3F">
        <w:t xml:space="preserve"> (1..96)                     </w:t>
      </w:r>
      <w:r w:rsidRPr="00962B3F">
        <w:rPr>
          <w:color w:val="993366"/>
        </w:rPr>
        <w:t>OPTIONAL</w:t>
      </w:r>
    </w:p>
    <w:p w14:paraId="6205C0E6" w14:textId="77777777" w:rsidR="00617ADD" w:rsidRPr="00962B3F" w:rsidRDefault="00617ADD" w:rsidP="00617ADD">
      <w:pPr>
        <w:pStyle w:val="PL"/>
      </w:pPr>
      <w:r w:rsidRPr="00962B3F">
        <w:t>}</w:t>
      </w:r>
    </w:p>
    <w:p w14:paraId="11C621E2" w14:textId="77777777" w:rsidR="00617ADD" w:rsidRPr="00962B3F" w:rsidRDefault="00617ADD" w:rsidP="00617ADD">
      <w:pPr>
        <w:pStyle w:val="PL"/>
      </w:pPr>
    </w:p>
    <w:p w14:paraId="790E84E9" w14:textId="77777777" w:rsidR="00617ADD" w:rsidRPr="00962B3F" w:rsidRDefault="00617ADD" w:rsidP="00617ADD">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3D0DC61F" w14:textId="77777777" w:rsidR="00617ADD" w:rsidRPr="00962B3F" w:rsidRDefault="00617ADD" w:rsidP="00617ADD">
      <w:pPr>
        <w:pStyle w:val="PL"/>
      </w:pPr>
    </w:p>
    <w:p w14:paraId="54766741" w14:textId="77777777" w:rsidR="00617ADD" w:rsidRPr="00962B3F" w:rsidRDefault="00617ADD" w:rsidP="00617ADD">
      <w:pPr>
        <w:pStyle w:val="PL"/>
      </w:pPr>
      <w:r w:rsidRPr="00962B3F">
        <w:t xml:space="preserve">PerRAAttemptInfo-r16 ::=             </w:t>
      </w:r>
      <w:r w:rsidRPr="00962B3F">
        <w:rPr>
          <w:color w:val="993366"/>
        </w:rPr>
        <w:t>SEQUENCE</w:t>
      </w:r>
      <w:r w:rsidRPr="00962B3F">
        <w:t xml:space="preserve"> {</w:t>
      </w:r>
    </w:p>
    <w:p w14:paraId="5D641A34" w14:textId="77777777" w:rsidR="00617ADD" w:rsidRPr="00962B3F" w:rsidRDefault="00617ADD" w:rsidP="00617ADD">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644E24D0" w14:textId="77777777" w:rsidR="00617ADD" w:rsidRPr="00962B3F" w:rsidRDefault="00617ADD" w:rsidP="00617ADD">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24E73D4B" w14:textId="77777777" w:rsidR="00617ADD" w:rsidRPr="00962B3F" w:rsidRDefault="00617ADD" w:rsidP="00617ADD">
      <w:pPr>
        <w:pStyle w:val="PL"/>
      </w:pPr>
      <w:r w:rsidRPr="00962B3F">
        <w:t xml:space="preserve">    ...,</w:t>
      </w:r>
    </w:p>
    <w:p w14:paraId="56273824" w14:textId="77777777" w:rsidR="00617ADD" w:rsidRPr="00962B3F" w:rsidRDefault="00617ADD" w:rsidP="00617ADD">
      <w:pPr>
        <w:pStyle w:val="PL"/>
      </w:pPr>
      <w:r w:rsidRPr="00962B3F">
        <w:t xml:space="preserve">    [[</w:t>
      </w:r>
    </w:p>
    <w:p w14:paraId="39A1AB60" w14:textId="77777777" w:rsidR="00617ADD" w:rsidRPr="00962B3F" w:rsidRDefault="00617ADD" w:rsidP="00617ADD">
      <w:pPr>
        <w:pStyle w:val="PL"/>
      </w:pPr>
      <w:r w:rsidRPr="00962B3F">
        <w:t xml:space="preserve">    fallbackToFourStepRA-r17             </w:t>
      </w:r>
      <w:r w:rsidRPr="00962B3F">
        <w:rPr>
          <w:color w:val="993366"/>
        </w:rPr>
        <w:t>ENUMERATED</w:t>
      </w:r>
      <w:r w:rsidRPr="00962B3F">
        <w:t xml:space="preserve"> {true</w:t>
      </w:r>
      <w:r w:rsidRPr="00962B3F">
        <w:rPr>
          <w:rFonts w:eastAsia="DengXian"/>
        </w:rPr>
        <w:t>}</w:t>
      </w:r>
      <w:r w:rsidRPr="00962B3F">
        <w:t xml:space="preserve">      </w:t>
      </w:r>
      <w:r w:rsidRPr="00962B3F">
        <w:rPr>
          <w:color w:val="993366"/>
        </w:rPr>
        <w:t>OPTIONAL</w:t>
      </w:r>
    </w:p>
    <w:p w14:paraId="0A3843BE" w14:textId="77777777" w:rsidR="00617ADD" w:rsidRPr="00962B3F" w:rsidRDefault="00617ADD" w:rsidP="00617ADD">
      <w:pPr>
        <w:pStyle w:val="PL"/>
      </w:pPr>
      <w:r w:rsidRPr="00962B3F">
        <w:t xml:space="preserve">    ]]</w:t>
      </w:r>
    </w:p>
    <w:p w14:paraId="2B8B768A" w14:textId="77777777" w:rsidR="00617ADD" w:rsidRPr="00962B3F" w:rsidRDefault="00617ADD" w:rsidP="00617ADD">
      <w:pPr>
        <w:pStyle w:val="PL"/>
      </w:pPr>
      <w:r w:rsidRPr="00962B3F">
        <w:t>}</w:t>
      </w:r>
    </w:p>
    <w:p w14:paraId="204F4D8C" w14:textId="77777777" w:rsidR="00617ADD" w:rsidRPr="00962B3F" w:rsidRDefault="00617ADD" w:rsidP="00617ADD">
      <w:pPr>
        <w:pStyle w:val="PL"/>
        <w:rPr>
          <w:rFonts w:eastAsia="DengXian"/>
        </w:rPr>
      </w:pPr>
    </w:p>
    <w:p w14:paraId="1D5EBD4B" w14:textId="77777777" w:rsidR="00617ADD" w:rsidRPr="00962B3F" w:rsidRDefault="00617ADD" w:rsidP="00617ADD">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56909A05" w14:textId="77777777" w:rsidR="00617ADD" w:rsidRPr="00962B3F" w:rsidRDefault="00617ADD" w:rsidP="00617ADD">
      <w:pPr>
        <w:pStyle w:val="PL"/>
      </w:pPr>
      <w:r w:rsidRPr="00962B3F">
        <w:lastRenderedPageBreak/>
        <w:t xml:space="preserve">                             sibType13-v1610, sibType14-v1610, spare6, spare5, spare4, spare3, spare2, spare1</w:t>
      </w:r>
      <w:r w:rsidRPr="00962B3F">
        <w:rPr>
          <w:rFonts w:eastAsia="DengXian"/>
        </w:rPr>
        <w:t>}</w:t>
      </w:r>
    </w:p>
    <w:p w14:paraId="04719F5E" w14:textId="77777777" w:rsidR="00617ADD" w:rsidRPr="00962B3F" w:rsidRDefault="00617ADD" w:rsidP="00617ADD">
      <w:pPr>
        <w:pStyle w:val="PL"/>
        <w:rPr>
          <w:rFonts w:eastAsia="DengXian"/>
        </w:rPr>
      </w:pPr>
    </w:p>
    <w:p w14:paraId="15FB7BB1" w14:textId="77777777" w:rsidR="00617ADD" w:rsidRPr="00962B3F" w:rsidRDefault="00617ADD" w:rsidP="00617ADD">
      <w:pPr>
        <w:pStyle w:val="PL"/>
      </w:pPr>
      <w:r w:rsidRPr="00962B3F">
        <w:t xml:space="preserve">RLF-Report-r16 ::=                   </w:t>
      </w:r>
      <w:r w:rsidRPr="00962B3F">
        <w:rPr>
          <w:color w:val="993366"/>
        </w:rPr>
        <w:t>CHOICE</w:t>
      </w:r>
      <w:r w:rsidRPr="00962B3F">
        <w:t xml:space="preserve"> {</w:t>
      </w:r>
    </w:p>
    <w:p w14:paraId="6BC50506" w14:textId="77777777" w:rsidR="00617ADD" w:rsidRPr="00962B3F" w:rsidRDefault="00617ADD" w:rsidP="00617ADD">
      <w:pPr>
        <w:pStyle w:val="PL"/>
      </w:pPr>
      <w:r w:rsidRPr="00962B3F">
        <w:t xml:space="preserve">    nr-RLF-Report-r16                    </w:t>
      </w:r>
      <w:r w:rsidRPr="00962B3F">
        <w:rPr>
          <w:color w:val="993366"/>
        </w:rPr>
        <w:t>SEQUENCE</w:t>
      </w:r>
      <w:r w:rsidRPr="00962B3F">
        <w:t xml:space="preserve"> {</w:t>
      </w:r>
    </w:p>
    <w:p w14:paraId="005E9B37" w14:textId="77777777" w:rsidR="00617ADD" w:rsidRPr="00962B3F" w:rsidRDefault="00617ADD" w:rsidP="00617ADD">
      <w:pPr>
        <w:pStyle w:val="PL"/>
      </w:pPr>
      <w:r w:rsidRPr="00962B3F">
        <w:t xml:space="preserve">        measResultLastServCell-r16           MeasResultRLFNR-r16,</w:t>
      </w:r>
    </w:p>
    <w:p w14:paraId="48752CFA" w14:textId="77777777" w:rsidR="00617ADD" w:rsidRPr="00962B3F" w:rsidRDefault="00617ADD" w:rsidP="00617ADD">
      <w:pPr>
        <w:pStyle w:val="PL"/>
      </w:pPr>
      <w:r w:rsidRPr="00962B3F">
        <w:t xml:space="preserve">        measResultNeighCells-r16             </w:t>
      </w:r>
      <w:r w:rsidRPr="00962B3F">
        <w:rPr>
          <w:color w:val="993366"/>
        </w:rPr>
        <w:t>SEQUENCE</w:t>
      </w:r>
      <w:r w:rsidRPr="00962B3F">
        <w:t xml:space="preserve"> {</w:t>
      </w:r>
    </w:p>
    <w:p w14:paraId="524B3BCD" w14:textId="77777777" w:rsidR="00617ADD" w:rsidRPr="00962B3F" w:rsidRDefault="00617ADD" w:rsidP="00617ADD">
      <w:pPr>
        <w:pStyle w:val="PL"/>
      </w:pPr>
      <w:r w:rsidRPr="00962B3F">
        <w:t xml:space="preserve">            measResultListNR-r16                 MeasResultList2NR-r16       </w:t>
      </w:r>
      <w:r w:rsidRPr="00962B3F">
        <w:rPr>
          <w:color w:val="993366"/>
        </w:rPr>
        <w:t>OPTIONAL</w:t>
      </w:r>
      <w:r w:rsidRPr="00962B3F">
        <w:t>,</w:t>
      </w:r>
    </w:p>
    <w:p w14:paraId="2B420C8D" w14:textId="77777777" w:rsidR="00617ADD" w:rsidRPr="00962B3F" w:rsidRDefault="00617ADD" w:rsidP="00617ADD">
      <w:pPr>
        <w:pStyle w:val="PL"/>
      </w:pPr>
      <w:r w:rsidRPr="00962B3F">
        <w:t xml:space="preserve">            measResultListEUTRA-r16              MeasResultList2EUTRA-r16    </w:t>
      </w:r>
      <w:r w:rsidRPr="00962B3F">
        <w:rPr>
          <w:color w:val="993366"/>
        </w:rPr>
        <w:t>OPTIONAL</w:t>
      </w:r>
    </w:p>
    <w:p w14:paraId="1FE85856" w14:textId="77777777" w:rsidR="00617ADD" w:rsidRPr="00962B3F" w:rsidRDefault="00617ADD" w:rsidP="00617ADD">
      <w:pPr>
        <w:pStyle w:val="PL"/>
      </w:pPr>
      <w:r w:rsidRPr="00962B3F">
        <w:t xml:space="preserve">        }                                                </w:t>
      </w:r>
      <w:r w:rsidRPr="00962B3F">
        <w:rPr>
          <w:color w:val="993366"/>
        </w:rPr>
        <w:t>OPTIONAL</w:t>
      </w:r>
      <w:r w:rsidRPr="00962B3F">
        <w:t>,</w:t>
      </w:r>
    </w:p>
    <w:p w14:paraId="2F91B04A" w14:textId="77777777" w:rsidR="00617ADD" w:rsidRPr="00962B3F" w:rsidRDefault="00617ADD" w:rsidP="00617ADD">
      <w:pPr>
        <w:pStyle w:val="PL"/>
      </w:pPr>
      <w:r w:rsidRPr="00962B3F">
        <w:t xml:space="preserve">        c-RNTI-r16                           RNTI-Value,</w:t>
      </w:r>
    </w:p>
    <w:p w14:paraId="0324C095" w14:textId="77777777" w:rsidR="00617ADD" w:rsidRPr="00962B3F" w:rsidRDefault="00617ADD" w:rsidP="00617ADD">
      <w:pPr>
        <w:pStyle w:val="PL"/>
      </w:pPr>
      <w:r w:rsidRPr="00962B3F">
        <w:t xml:space="preserve">        previousPCellId-r16                  </w:t>
      </w:r>
      <w:r w:rsidRPr="00962B3F">
        <w:rPr>
          <w:color w:val="993366"/>
        </w:rPr>
        <w:t>CHOICE</w:t>
      </w:r>
      <w:r w:rsidRPr="00962B3F">
        <w:t xml:space="preserve"> {</w:t>
      </w:r>
    </w:p>
    <w:p w14:paraId="33FCC25C" w14:textId="77777777" w:rsidR="00617ADD" w:rsidRPr="00962B3F" w:rsidRDefault="00617ADD" w:rsidP="00617ADD">
      <w:pPr>
        <w:pStyle w:val="PL"/>
      </w:pPr>
      <w:r w:rsidRPr="00962B3F">
        <w:t xml:space="preserve">            nrPreviousCell-r16                   CGI-Info-Logging-r16,</w:t>
      </w:r>
    </w:p>
    <w:p w14:paraId="02B9200A" w14:textId="77777777" w:rsidR="00617ADD" w:rsidRPr="00962B3F" w:rsidRDefault="00617ADD" w:rsidP="00617ADD">
      <w:pPr>
        <w:pStyle w:val="PL"/>
      </w:pPr>
      <w:r w:rsidRPr="00962B3F">
        <w:t xml:space="preserve">            eutraPreviousCell-r16                CGI-InfoEUTRALogging</w:t>
      </w:r>
    </w:p>
    <w:p w14:paraId="130ED73C" w14:textId="77777777" w:rsidR="00617ADD" w:rsidRPr="00962B3F" w:rsidRDefault="00617ADD" w:rsidP="00617ADD">
      <w:pPr>
        <w:pStyle w:val="PL"/>
      </w:pPr>
      <w:r w:rsidRPr="00962B3F">
        <w:t xml:space="preserve">        }                                                                    </w:t>
      </w:r>
      <w:r w:rsidRPr="00962B3F">
        <w:rPr>
          <w:color w:val="993366"/>
        </w:rPr>
        <w:t>OPTIONAL</w:t>
      </w:r>
      <w:r w:rsidRPr="00962B3F">
        <w:t>,</w:t>
      </w:r>
    </w:p>
    <w:p w14:paraId="3B63C3BC" w14:textId="77777777" w:rsidR="00617ADD" w:rsidRPr="00962B3F" w:rsidRDefault="00617ADD" w:rsidP="00617ADD">
      <w:pPr>
        <w:pStyle w:val="PL"/>
      </w:pPr>
      <w:r w:rsidRPr="00962B3F">
        <w:t xml:space="preserve">        failedPCellId-r16                    </w:t>
      </w:r>
      <w:r w:rsidRPr="00962B3F">
        <w:rPr>
          <w:color w:val="993366"/>
        </w:rPr>
        <w:t>CHOICE</w:t>
      </w:r>
      <w:r w:rsidRPr="00962B3F">
        <w:t xml:space="preserve"> {</w:t>
      </w:r>
    </w:p>
    <w:p w14:paraId="7D58D0D8" w14:textId="77777777" w:rsidR="00617ADD" w:rsidRPr="00962B3F" w:rsidRDefault="00617ADD" w:rsidP="00617ADD">
      <w:pPr>
        <w:pStyle w:val="PL"/>
      </w:pPr>
      <w:r w:rsidRPr="00962B3F">
        <w:t xml:space="preserve">            nrFailedPCellId-r16                  </w:t>
      </w:r>
      <w:r w:rsidRPr="00962B3F">
        <w:rPr>
          <w:color w:val="993366"/>
        </w:rPr>
        <w:t>CHOICE</w:t>
      </w:r>
      <w:r w:rsidRPr="00962B3F">
        <w:t xml:space="preserve"> {</w:t>
      </w:r>
    </w:p>
    <w:p w14:paraId="5350EE98" w14:textId="77777777" w:rsidR="00617ADD" w:rsidRPr="00962B3F" w:rsidRDefault="00617ADD" w:rsidP="00617ADD">
      <w:pPr>
        <w:pStyle w:val="PL"/>
      </w:pPr>
      <w:r w:rsidRPr="00962B3F">
        <w:t xml:space="preserve">                cellGlobalId-r16                     CGI-Info-Logging-r16,</w:t>
      </w:r>
    </w:p>
    <w:p w14:paraId="62DE2E6F" w14:textId="77777777" w:rsidR="00617ADD" w:rsidRPr="00962B3F" w:rsidRDefault="00617ADD" w:rsidP="00617ADD">
      <w:pPr>
        <w:pStyle w:val="PL"/>
      </w:pPr>
      <w:r w:rsidRPr="00962B3F">
        <w:t xml:space="preserve">                pci-arfcn-r16                        PCI-ARFCN-NR-r16</w:t>
      </w:r>
    </w:p>
    <w:p w14:paraId="00A843C7" w14:textId="77777777" w:rsidR="00617ADD" w:rsidRPr="00962B3F" w:rsidRDefault="00617ADD" w:rsidP="00617ADD">
      <w:pPr>
        <w:pStyle w:val="PL"/>
      </w:pPr>
      <w:r w:rsidRPr="00962B3F">
        <w:t xml:space="preserve">            </w:t>
      </w:r>
      <w:r w:rsidRPr="00962B3F">
        <w:rPr>
          <w:rFonts w:eastAsia="DengXian"/>
        </w:rPr>
        <w:t>}</w:t>
      </w:r>
      <w:r w:rsidRPr="00962B3F">
        <w:t>,</w:t>
      </w:r>
    </w:p>
    <w:p w14:paraId="523CC88A" w14:textId="77777777" w:rsidR="00617ADD" w:rsidRPr="00962B3F" w:rsidRDefault="00617ADD" w:rsidP="00617ADD">
      <w:pPr>
        <w:pStyle w:val="PL"/>
      </w:pPr>
      <w:r w:rsidRPr="00962B3F">
        <w:t xml:space="preserve">            eutraFailedPCellId-r16           </w:t>
      </w:r>
      <w:r w:rsidRPr="00962B3F">
        <w:rPr>
          <w:color w:val="993366"/>
        </w:rPr>
        <w:t>CHOICE</w:t>
      </w:r>
      <w:r w:rsidRPr="00962B3F">
        <w:t xml:space="preserve"> {</w:t>
      </w:r>
    </w:p>
    <w:p w14:paraId="00E62629" w14:textId="77777777" w:rsidR="00617ADD" w:rsidRPr="00962B3F" w:rsidRDefault="00617ADD" w:rsidP="00617ADD">
      <w:pPr>
        <w:pStyle w:val="PL"/>
      </w:pPr>
      <w:r w:rsidRPr="00962B3F">
        <w:t xml:space="preserve">                cellGlobalId-r16                 CGI-InfoEUTRALogging,</w:t>
      </w:r>
    </w:p>
    <w:p w14:paraId="1852B18A" w14:textId="77777777" w:rsidR="00617ADD" w:rsidRPr="00962B3F" w:rsidRDefault="00617ADD" w:rsidP="00617ADD">
      <w:pPr>
        <w:pStyle w:val="PL"/>
      </w:pPr>
      <w:r w:rsidRPr="00962B3F">
        <w:t xml:space="preserve">                pci-arfcn-r16                    PCI-ARFCN-EUTRA-r16</w:t>
      </w:r>
    </w:p>
    <w:p w14:paraId="3771A8EB" w14:textId="77777777" w:rsidR="00617ADD" w:rsidRPr="00962B3F" w:rsidRDefault="00617ADD" w:rsidP="00617ADD">
      <w:pPr>
        <w:pStyle w:val="PL"/>
      </w:pPr>
      <w:r w:rsidRPr="00962B3F">
        <w:t xml:space="preserve">            }</w:t>
      </w:r>
    </w:p>
    <w:p w14:paraId="1E69FDAD" w14:textId="77777777" w:rsidR="00617ADD" w:rsidRPr="00962B3F" w:rsidRDefault="00617ADD" w:rsidP="00617ADD">
      <w:pPr>
        <w:pStyle w:val="PL"/>
      </w:pPr>
      <w:r w:rsidRPr="00962B3F">
        <w:t xml:space="preserve">        },</w:t>
      </w:r>
    </w:p>
    <w:p w14:paraId="63359DC7" w14:textId="77777777" w:rsidR="00617ADD" w:rsidRPr="00962B3F" w:rsidRDefault="00617ADD" w:rsidP="00617ADD">
      <w:pPr>
        <w:pStyle w:val="PL"/>
      </w:pPr>
      <w:r w:rsidRPr="00962B3F">
        <w:t xml:space="preserve">        reconnectCellId-r16                  </w:t>
      </w:r>
      <w:r w:rsidRPr="00962B3F">
        <w:rPr>
          <w:color w:val="993366"/>
        </w:rPr>
        <w:t>CHOICE</w:t>
      </w:r>
      <w:r w:rsidRPr="00962B3F">
        <w:t xml:space="preserve"> {</w:t>
      </w:r>
    </w:p>
    <w:p w14:paraId="1AF2C385" w14:textId="77777777" w:rsidR="00617ADD" w:rsidRPr="00962B3F" w:rsidRDefault="00617ADD" w:rsidP="00617ADD">
      <w:pPr>
        <w:pStyle w:val="PL"/>
      </w:pPr>
      <w:r w:rsidRPr="00962B3F">
        <w:t xml:space="preserve">            nrReconnectCellId-r16                CGI-Info-Logging-r16,</w:t>
      </w:r>
    </w:p>
    <w:p w14:paraId="6E439231" w14:textId="77777777" w:rsidR="00617ADD" w:rsidRPr="00962B3F" w:rsidRDefault="00617ADD" w:rsidP="00617ADD">
      <w:pPr>
        <w:pStyle w:val="PL"/>
      </w:pPr>
      <w:r w:rsidRPr="00962B3F">
        <w:t xml:space="preserve">            eutraReconnectCellId-r16             CGI-InfoEUTRALogging</w:t>
      </w:r>
    </w:p>
    <w:p w14:paraId="314C4994" w14:textId="77777777" w:rsidR="00617ADD" w:rsidRPr="00962B3F" w:rsidRDefault="00617ADD" w:rsidP="00617ADD">
      <w:pPr>
        <w:pStyle w:val="PL"/>
      </w:pPr>
      <w:r w:rsidRPr="00962B3F">
        <w:t xml:space="preserve">        }                                                                                        </w:t>
      </w:r>
      <w:r w:rsidRPr="00962B3F">
        <w:rPr>
          <w:color w:val="993366"/>
        </w:rPr>
        <w:t>OPTIONAL</w:t>
      </w:r>
      <w:r w:rsidRPr="00962B3F">
        <w:t>,</w:t>
      </w:r>
    </w:p>
    <w:p w14:paraId="56AF7C45" w14:textId="77777777" w:rsidR="00617ADD" w:rsidRPr="00962B3F" w:rsidRDefault="00617ADD" w:rsidP="00617ADD">
      <w:pPr>
        <w:pStyle w:val="PL"/>
      </w:pPr>
      <w:r w:rsidRPr="00962B3F">
        <w:t xml:space="preserve">        timeUntilReconnection-r16            TimeUntilReconnection-r16                           </w:t>
      </w:r>
      <w:r w:rsidRPr="00962B3F">
        <w:rPr>
          <w:color w:val="993366"/>
        </w:rPr>
        <w:t>OPTIONAL</w:t>
      </w:r>
      <w:r w:rsidRPr="00962B3F">
        <w:t>,</w:t>
      </w:r>
    </w:p>
    <w:p w14:paraId="253F442D" w14:textId="77777777" w:rsidR="00617ADD" w:rsidRPr="00962B3F" w:rsidRDefault="00617ADD" w:rsidP="00617ADD">
      <w:pPr>
        <w:pStyle w:val="PL"/>
      </w:pPr>
      <w:r w:rsidRPr="00962B3F">
        <w:t xml:space="preserve">        reestablishmentCellId-r16            CGI-Info-Logging-r16                                </w:t>
      </w:r>
      <w:r w:rsidRPr="00962B3F">
        <w:rPr>
          <w:color w:val="993366"/>
        </w:rPr>
        <w:t>OPTIONAL</w:t>
      </w:r>
      <w:r w:rsidRPr="00962B3F">
        <w:t>,</w:t>
      </w:r>
    </w:p>
    <w:p w14:paraId="0727356A" w14:textId="77777777" w:rsidR="00617ADD" w:rsidRPr="00962B3F" w:rsidRDefault="00617ADD" w:rsidP="00617ADD">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0638C66E" w14:textId="77777777" w:rsidR="00617ADD" w:rsidRPr="00962B3F" w:rsidRDefault="00617ADD" w:rsidP="00617ADD">
      <w:pPr>
        <w:pStyle w:val="PL"/>
      </w:pPr>
      <w:r w:rsidRPr="00962B3F">
        <w:t xml:space="preserve">        timeSinceFailure-r16                 TimeSinceFailure-r16,</w:t>
      </w:r>
    </w:p>
    <w:p w14:paraId="4B210FCD" w14:textId="77777777" w:rsidR="00617ADD" w:rsidRPr="00962B3F" w:rsidRDefault="00617ADD" w:rsidP="00617ADD">
      <w:pPr>
        <w:pStyle w:val="PL"/>
      </w:pPr>
      <w:r w:rsidRPr="00962B3F">
        <w:t xml:space="preserve">        connectionFailureType-r16            </w:t>
      </w:r>
      <w:r w:rsidRPr="00962B3F">
        <w:rPr>
          <w:color w:val="993366"/>
        </w:rPr>
        <w:t>ENUMERATED</w:t>
      </w:r>
      <w:r w:rsidRPr="00962B3F">
        <w:t xml:space="preserve"> {rlf, hof},</w:t>
      </w:r>
    </w:p>
    <w:p w14:paraId="4E67FAE5" w14:textId="77777777" w:rsidR="00617ADD" w:rsidRPr="00962B3F" w:rsidRDefault="00617ADD" w:rsidP="00617ADD">
      <w:pPr>
        <w:pStyle w:val="PL"/>
      </w:pPr>
      <w:r w:rsidRPr="00962B3F">
        <w:t xml:space="preserve">        rlf-Cause-r16                        </w:t>
      </w:r>
      <w:r w:rsidRPr="00962B3F">
        <w:rPr>
          <w:color w:val="993366"/>
        </w:rPr>
        <w:t>ENUMERATED</w:t>
      </w:r>
      <w:r w:rsidRPr="00962B3F">
        <w:t xml:space="preserve"> {t310-Expiry, randomAccessProblem, rlc-MaxNumRetx,</w:t>
      </w:r>
    </w:p>
    <w:p w14:paraId="061111B7" w14:textId="77777777" w:rsidR="00617ADD" w:rsidRPr="00962B3F" w:rsidRDefault="00617ADD" w:rsidP="00617ADD">
      <w:pPr>
        <w:pStyle w:val="PL"/>
      </w:pPr>
      <w:r w:rsidRPr="00962B3F">
        <w:t xml:space="preserve">                                                         beamFailureRecoveryFailure, lbtFailure-r16,</w:t>
      </w:r>
    </w:p>
    <w:p w14:paraId="57E149E2" w14:textId="77777777" w:rsidR="00617ADD" w:rsidRPr="00962B3F" w:rsidRDefault="00617ADD" w:rsidP="00617ADD">
      <w:pPr>
        <w:pStyle w:val="PL"/>
      </w:pPr>
      <w:r w:rsidRPr="00962B3F">
        <w:t xml:space="preserve">                                                         bh-rlfRecoveryFailure, t312-expiry-r17, spare1},</w:t>
      </w:r>
    </w:p>
    <w:p w14:paraId="78DC49FA" w14:textId="77777777" w:rsidR="00617ADD" w:rsidRPr="00962B3F" w:rsidRDefault="00617ADD" w:rsidP="00617ADD">
      <w:pPr>
        <w:pStyle w:val="PL"/>
      </w:pPr>
      <w:r w:rsidRPr="00962B3F">
        <w:t xml:space="preserve">        locationInfo-r16                     LocationInfo-r16                                    </w:t>
      </w:r>
      <w:r w:rsidRPr="00962B3F">
        <w:rPr>
          <w:color w:val="993366"/>
        </w:rPr>
        <w:t>OPTIONAL</w:t>
      </w:r>
      <w:r w:rsidRPr="00962B3F">
        <w:rPr>
          <w:rFonts w:eastAsia="DengXian"/>
        </w:rPr>
        <w:t>,</w:t>
      </w:r>
    </w:p>
    <w:p w14:paraId="360EE4B9" w14:textId="77777777" w:rsidR="00617ADD" w:rsidRPr="00962B3F" w:rsidRDefault="00617ADD" w:rsidP="00617ADD">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74694C12" w14:textId="77777777" w:rsidR="00617ADD" w:rsidRPr="00962B3F" w:rsidRDefault="00617ADD" w:rsidP="00617ADD">
      <w:pPr>
        <w:pStyle w:val="PL"/>
      </w:pPr>
      <w:r w:rsidRPr="00962B3F">
        <w:t xml:space="preserve">        ra-InformationCommon-r16             RA-InformationCommon-r16                            </w:t>
      </w:r>
      <w:r w:rsidRPr="00962B3F">
        <w:rPr>
          <w:color w:val="993366"/>
        </w:rPr>
        <w:t>OPTIONAL</w:t>
      </w:r>
      <w:r w:rsidRPr="00962B3F">
        <w:t>,</w:t>
      </w:r>
    </w:p>
    <w:p w14:paraId="06983798" w14:textId="77777777" w:rsidR="00617ADD" w:rsidRPr="00962B3F" w:rsidRDefault="00617ADD" w:rsidP="00617ADD">
      <w:pPr>
        <w:pStyle w:val="PL"/>
      </w:pPr>
      <w:r w:rsidRPr="00962B3F">
        <w:t xml:space="preserve">        ...,</w:t>
      </w:r>
    </w:p>
    <w:p w14:paraId="189968CF" w14:textId="77777777" w:rsidR="00617ADD" w:rsidRPr="00962B3F" w:rsidRDefault="00617ADD" w:rsidP="00617ADD">
      <w:pPr>
        <w:pStyle w:val="PL"/>
      </w:pPr>
      <w:r w:rsidRPr="00962B3F">
        <w:t xml:space="preserve">        [[</w:t>
      </w:r>
    </w:p>
    <w:p w14:paraId="50569594" w14:textId="77777777" w:rsidR="00617ADD" w:rsidRPr="00962B3F" w:rsidRDefault="00617ADD" w:rsidP="00617ADD">
      <w:pPr>
        <w:pStyle w:val="PL"/>
      </w:pPr>
      <w:r w:rsidRPr="00962B3F">
        <w:t xml:space="preserve">        csi-rsRLMConfigBitmap-v165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4B53A71" w14:textId="77777777" w:rsidR="00617ADD" w:rsidRPr="00962B3F" w:rsidRDefault="00617ADD" w:rsidP="00617ADD">
      <w:pPr>
        <w:pStyle w:val="PL"/>
      </w:pPr>
      <w:r w:rsidRPr="00962B3F">
        <w:t xml:space="preserve">        ]],</w:t>
      </w:r>
    </w:p>
    <w:p w14:paraId="578FB533" w14:textId="77777777" w:rsidR="00617ADD" w:rsidRPr="00962B3F" w:rsidRDefault="00617ADD" w:rsidP="00617ADD">
      <w:pPr>
        <w:pStyle w:val="PL"/>
      </w:pPr>
      <w:r w:rsidRPr="00962B3F">
        <w:t xml:space="preserve">        [[</w:t>
      </w:r>
    </w:p>
    <w:p w14:paraId="3F274F8D" w14:textId="77777777" w:rsidR="00617ADD" w:rsidRPr="00962B3F" w:rsidRDefault="00617ADD" w:rsidP="00617ADD">
      <w:pPr>
        <w:pStyle w:val="PL"/>
      </w:pPr>
      <w:r w:rsidRPr="00962B3F">
        <w:t xml:space="preserve">        lastHO-Type-r17                      </w:t>
      </w:r>
      <w:r w:rsidRPr="00962B3F">
        <w:rPr>
          <w:color w:val="993366"/>
        </w:rPr>
        <w:t>ENUMERATED</w:t>
      </w:r>
      <w:r w:rsidRPr="00962B3F">
        <w:t xml:space="preserve"> {cho, daps, spare2, spare1}              </w:t>
      </w:r>
      <w:r w:rsidRPr="00962B3F">
        <w:rPr>
          <w:color w:val="993366"/>
        </w:rPr>
        <w:t>OPTIONAL</w:t>
      </w:r>
      <w:r w:rsidRPr="00962B3F">
        <w:t>,</w:t>
      </w:r>
    </w:p>
    <w:p w14:paraId="6223AEE2" w14:textId="77777777" w:rsidR="00617ADD" w:rsidRPr="00962B3F" w:rsidRDefault="00617ADD" w:rsidP="00617ADD">
      <w:pPr>
        <w:pStyle w:val="PL"/>
      </w:pPr>
      <w:r w:rsidRPr="00962B3F">
        <w:t xml:space="preserve">        timeConnSourceDAPS-Failure-r17       TimeConnSourceDAPS-Failure-r17                      </w:t>
      </w:r>
      <w:r w:rsidRPr="00962B3F">
        <w:rPr>
          <w:color w:val="993366"/>
        </w:rPr>
        <w:t>OPTIONAL</w:t>
      </w:r>
      <w:r w:rsidRPr="00962B3F">
        <w:t>,</w:t>
      </w:r>
    </w:p>
    <w:p w14:paraId="0DF90C11" w14:textId="77777777" w:rsidR="00617ADD" w:rsidRPr="00962B3F" w:rsidRDefault="00617ADD" w:rsidP="00617ADD">
      <w:pPr>
        <w:pStyle w:val="PL"/>
      </w:pPr>
      <w:r w:rsidRPr="00962B3F">
        <w:t xml:space="preserve">        timeSinceCHO-Reconfig-r17            TimeSinceCHO-Reconfig-r17                           </w:t>
      </w:r>
      <w:r w:rsidRPr="00962B3F">
        <w:rPr>
          <w:color w:val="993366"/>
        </w:rPr>
        <w:t>OPTIONAL</w:t>
      </w:r>
      <w:r w:rsidRPr="00962B3F">
        <w:t>,</w:t>
      </w:r>
    </w:p>
    <w:p w14:paraId="2650943C" w14:textId="77777777" w:rsidR="00617ADD" w:rsidRPr="00962B3F" w:rsidRDefault="00617ADD" w:rsidP="00617ADD">
      <w:pPr>
        <w:pStyle w:val="PL"/>
      </w:pPr>
      <w:r w:rsidRPr="00962B3F">
        <w:t xml:space="preserve">        choCellId-r17                        </w:t>
      </w:r>
      <w:r w:rsidRPr="00962B3F">
        <w:rPr>
          <w:color w:val="993366"/>
        </w:rPr>
        <w:t>CHOICE</w:t>
      </w:r>
      <w:r w:rsidRPr="00962B3F">
        <w:t xml:space="preserve"> {</w:t>
      </w:r>
    </w:p>
    <w:p w14:paraId="7C539424" w14:textId="77777777" w:rsidR="00617ADD" w:rsidRPr="00962B3F" w:rsidRDefault="00617ADD" w:rsidP="00617ADD">
      <w:pPr>
        <w:pStyle w:val="PL"/>
      </w:pPr>
      <w:r w:rsidRPr="00962B3F">
        <w:t xml:space="preserve">            cellGlobalId-r17                     CGI-Info-Logging-r16,</w:t>
      </w:r>
    </w:p>
    <w:p w14:paraId="2D671AD2" w14:textId="77777777" w:rsidR="00617ADD" w:rsidRPr="00962B3F" w:rsidRDefault="00617ADD" w:rsidP="00617ADD">
      <w:pPr>
        <w:pStyle w:val="PL"/>
      </w:pPr>
      <w:r w:rsidRPr="00962B3F">
        <w:t xml:space="preserve">            pci-arfcn-r17                        PCI-ARFCN-NR-r16</w:t>
      </w:r>
    </w:p>
    <w:p w14:paraId="677CB9F0" w14:textId="77777777" w:rsidR="00617ADD" w:rsidRPr="00962B3F" w:rsidRDefault="00617ADD" w:rsidP="00617ADD">
      <w:pPr>
        <w:pStyle w:val="PL"/>
      </w:pPr>
      <w:r w:rsidRPr="00962B3F">
        <w:t xml:space="preserve">        }                                                                                        </w:t>
      </w:r>
      <w:r w:rsidRPr="00962B3F">
        <w:rPr>
          <w:color w:val="993366"/>
        </w:rPr>
        <w:t>OPTIONAL</w:t>
      </w:r>
      <w:r w:rsidRPr="00962B3F">
        <w:t>,</w:t>
      </w:r>
    </w:p>
    <w:p w14:paraId="36F60940" w14:textId="77777777" w:rsidR="00617ADD" w:rsidRPr="00962B3F" w:rsidRDefault="00617ADD" w:rsidP="00617ADD">
      <w:pPr>
        <w:pStyle w:val="PL"/>
      </w:pPr>
      <w:r w:rsidRPr="00962B3F">
        <w:t xml:space="preserve">        choCandidateCellList-r17             ChoCandidateCellList-r17                            </w:t>
      </w:r>
      <w:r w:rsidRPr="00962B3F">
        <w:rPr>
          <w:color w:val="993366"/>
        </w:rPr>
        <w:t>OPTIONAL</w:t>
      </w:r>
    </w:p>
    <w:p w14:paraId="17CDA6A8" w14:textId="77777777" w:rsidR="00617ADD" w:rsidRPr="00962B3F" w:rsidRDefault="00617ADD" w:rsidP="00617ADD">
      <w:pPr>
        <w:pStyle w:val="PL"/>
      </w:pPr>
      <w:r w:rsidRPr="00962B3F">
        <w:lastRenderedPageBreak/>
        <w:t xml:space="preserve">        ]]</w:t>
      </w:r>
    </w:p>
    <w:p w14:paraId="477F3CAB" w14:textId="77777777" w:rsidR="00617ADD" w:rsidRPr="00962B3F" w:rsidRDefault="00617ADD" w:rsidP="00617ADD">
      <w:pPr>
        <w:pStyle w:val="PL"/>
      </w:pPr>
      <w:r w:rsidRPr="00962B3F">
        <w:t xml:space="preserve">    },</w:t>
      </w:r>
    </w:p>
    <w:p w14:paraId="77474A74" w14:textId="77777777" w:rsidR="00617ADD" w:rsidRPr="00962B3F" w:rsidRDefault="00617ADD" w:rsidP="00617ADD">
      <w:pPr>
        <w:pStyle w:val="PL"/>
      </w:pPr>
      <w:r w:rsidRPr="00962B3F">
        <w:t xml:space="preserve">    eutra-RLF-Report-r16                 </w:t>
      </w:r>
      <w:r w:rsidRPr="00962B3F">
        <w:rPr>
          <w:color w:val="993366"/>
        </w:rPr>
        <w:t>SEQUENCE</w:t>
      </w:r>
      <w:r w:rsidRPr="00962B3F">
        <w:t xml:space="preserve"> {</w:t>
      </w:r>
    </w:p>
    <w:p w14:paraId="05003849" w14:textId="77777777" w:rsidR="00617ADD" w:rsidRPr="00962B3F" w:rsidRDefault="00617ADD" w:rsidP="00617ADD">
      <w:pPr>
        <w:pStyle w:val="PL"/>
      </w:pPr>
      <w:r w:rsidRPr="00962B3F">
        <w:t xml:space="preserve">        failedPCellId-EUTRA                  CGI-InfoEUTRALogging,</w:t>
      </w:r>
    </w:p>
    <w:p w14:paraId="747BEA9C" w14:textId="77777777" w:rsidR="00617ADD" w:rsidRPr="00962B3F" w:rsidRDefault="00617ADD" w:rsidP="00617ADD">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45550" w14:textId="77777777" w:rsidR="00617ADD" w:rsidRPr="00962B3F" w:rsidRDefault="00617ADD" w:rsidP="00617ADD">
      <w:pPr>
        <w:pStyle w:val="PL"/>
      </w:pPr>
      <w:r w:rsidRPr="00962B3F">
        <w:t xml:space="preserve">        ...,</w:t>
      </w:r>
    </w:p>
    <w:p w14:paraId="62A9B49A" w14:textId="77777777" w:rsidR="00617ADD" w:rsidRPr="00962B3F" w:rsidRDefault="00617ADD" w:rsidP="00617ADD">
      <w:pPr>
        <w:pStyle w:val="PL"/>
      </w:pPr>
      <w:r w:rsidRPr="00962B3F">
        <w:t xml:space="preserve">        [[</w:t>
      </w:r>
    </w:p>
    <w:p w14:paraId="23827048" w14:textId="77777777" w:rsidR="00617ADD" w:rsidRPr="00962B3F" w:rsidRDefault="00617ADD" w:rsidP="00617ADD">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5E1A490E" w14:textId="77777777" w:rsidR="00617ADD" w:rsidRPr="00962B3F" w:rsidRDefault="00617ADD" w:rsidP="00617ADD">
      <w:pPr>
        <w:pStyle w:val="PL"/>
      </w:pPr>
      <w:r w:rsidRPr="00962B3F">
        <w:t xml:space="preserve">        ]]</w:t>
      </w:r>
    </w:p>
    <w:p w14:paraId="31718231" w14:textId="77777777" w:rsidR="00617ADD" w:rsidRPr="00962B3F" w:rsidRDefault="00617ADD" w:rsidP="00617ADD">
      <w:pPr>
        <w:pStyle w:val="PL"/>
      </w:pPr>
      <w:r w:rsidRPr="00962B3F">
        <w:t xml:space="preserve">    }</w:t>
      </w:r>
    </w:p>
    <w:p w14:paraId="6A9C5F0D" w14:textId="77777777" w:rsidR="00617ADD" w:rsidRPr="00962B3F" w:rsidRDefault="00617ADD" w:rsidP="00617ADD">
      <w:pPr>
        <w:pStyle w:val="PL"/>
        <w:rPr>
          <w:rFonts w:eastAsia="Malgun Gothic"/>
        </w:rPr>
      </w:pPr>
      <w:r w:rsidRPr="00962B3F">
        <w:t>}</w:t>
      </w:r>
    </w:p>
    <w:p w14:paraId="0BF759FB" w14:textId="77777777" w:rsidR="00617ADD" w:rsidRPr="00962B3F" w:rsidRDefault="00617ADD" w:rsidP="00617ADD">
      <w:pPr>
        <w:pStyle w:val="PL"/>
      </w:pPr>
    </w:p>
    <w:p w14:paraId="2B43A702" w14:textId="77777777" w:rsidR="00617ADD" w:rsidRPr="00962B3F" w:rsidRDefault="00617ADD" w:rsidP="00617ADD">
      <w:pPr>
        <w:pStyle w:val="PL"/>
      </w:pPr>
      <w:r w:rsidRPr="00962B3F">
        <w:t xml:space="preserve">SuccessHO-Report-r17 ::=                 </w:t>
      </w:r>
      <w:r w:rsidRPr="00962B3F">
        <w:rPr>
          <w:color w:val="993366"/>
        </w:rPr>
        <w:t>SEQUENCE</w:t>
      </w:r>
      <w:r w:rsidRPr="00962B3F">
        <w:t xml:space="preserve"> {</w:t>
      </w:r>
    </w:p>
    <w:p w14:paraId="5D6AD3BD" w14:textId="77777777" w:rsidR="00617ADD" w:rsidRPr="00962B3F" w:rsidRDefault="00617ADD" w:rsidP="00617ADD">
      <w:pPr>
        <w:pStyle w:val="PL"/>
      </w:pPr>
      <w:r w:rsidRPr="00962B3F">
        <w:t xml:space="preserve">    sourceCellInfo-r17                       </w:t>
      </w:r>
      <w:r w:rsidRPr="00962B3F">
        <w:rPr>
          <w:color w:val="993366"/>
        </w:rPr>
        <w:t>SEQUENCE</w:t>
      </w:r>
      <w:r w:rsidRPr="00962B3F">
        <w:t xml:space="preserve"> {</w:t>
      </w:r>
    </w:p>
    <w:p w14:paraId="6649D598" w14:textId="77777777" w:rsidR="00617ADD" w:rsidRPr="00962B3F" w:rsidRDefault="00617ADD" w:rsidP="00617ADD">
      <w:pPr>
        <w:pStyle w:val="PL"/>
      </w:pPr>
      <w:r w:rsidRPr="00962B3F">
        <w:t xml:space="preserve">        sourcePCellId-r17                        CGI-Info-Logging-r16,</w:t>
      </w:r>
    </w:p>
    <w:p w14:paraId="3994238D" w14:textId="77777777" w:rsidR="00617ADD" w:rsidRPr="00962B3F" w:rsidRDefault="00617ADD" w:rsidP="00617ADD">
      <w:pPr>
        <w:pStyle w:val="PL"/>
      </w:pPr>
      <w:r w:rsidRPr="00962B3F">
        <w:t xml:space="preserve">        sourceCellMeas-r17                       MeasResultSuccessHONR-r17                       </w:t>
      </w:r>
      <w:r w:rsidRPr="00962B3F">
        <w:rPr>
          <w:color w:val="993366"/>
        </w:rPr>
        <w:t>OPTIONAL</w:t>
      </w:r>
      <w:r w:rsidRPr="00962B3F">
        <w:t>,</w:t>
      </w:r>
    </w:p>
    <w:p w14:paraId="0324B151" w14:textId="77777777" w:rsidR="00617ADD" w:rsidRPr="00962B3F" w:rsidRDefault="00617ADD" w:rsidP="00617ADD">
      <w:pPr>
        <w:pStyle w:val="PL"/>
      </w:pPr>
      <w:r w:rsidRPr="00962B3F">
        <w:t xml:space="preserve">        </w:t>
      </w:r>
      <w:r w:rsidRPr="00962B3F">
        <w:rPr>
          <w:rFonts w:eastAsia="DengXian"/>
        </w:rPr>
        <w:t>rlf-InSourceDAPS-r17</w:t>
      </w:r>
      <w:r w:rsidRPr="00962B3F">
        <w:t xml:space="preserve">                     </w:t>
      </w:r>
      <w:r w:rsidRPr="00962B3F">
        <w:rPr>
          <w:color w:val="993366"/>
        </w:rPr>
        <w:t>ENUMERATED</w:t>
      </w:r>
      <w:r w:rsidRPr="00962B3F">
        <w:t xml:space="preserve"> {true}                               </w:t>
      </w:r>
      <w:r w:rsidRPr="00962B3F">
        <w:rPr>
          <w:color w:val="993366"/>
        </w:rPr>
        <w:t>OPTIONAL</w:t>
      </w:r>
    </w:p>
    <w:p w14:paraId="31B322C7" w14:textId="77777777" w:rsidR="00617ADD" w:rsidRPr="00962B3F" w:rsidRDefault="00617ADD" w:rsidP="00617ADD">
      <w:pPr>
        <w:pStyle w:val="PL"/>
      </w:pPr>
      <w:r w:rsidRPr="00962B3F">
        <w:t xml:space="preserve">    },</w:t>
      </w:r>
    </w:p>
    <w:p w14:paraId="404A0888" w14:textId="77777777" w:rsidR="00617ADD" w:rsidRPr="00962B3F" w:rsidRDefault="00617ADD" w:rsidP="00617ADD">
      <w:pPr>
        <w:pStyle w:val="PL"/>
      </w:pPr>
      <w:r w:rsidRPr="00962B3F">
        <w:t xml:space="preserve">    targetCellInfo-r17                       </w:t>
      </w:r>
      <w:r w:rsidRPr="00962B3F">
        <w:rPr>
          <w:color w:val="993366"/>
        </w:rPr>
        <w:t>SEQUENCE</w:t>
      </w:r>
      <w:r w:rsidRPr="00962B3F">
        <w:t xml:space="preserve"> {</w:t>
      </w:r>
    </w:p>
    <w:p w14:paraId="73362AE3" w14:textId="77777777" w:rsidR="00617ADD" w:rsidRPr="00962B3F" w:rsidRDefault="00617ADD" w:rsidP="00617ADD">
      <w:pPr>
        <w:pStyle w:val="PL"/>
      </w:pPr>
      <w:r w:rsidRPr="00962B3F">
        <w:t xml:space="preserve">        targetPCellId-r17                        CGI-Info-Logging-r16,</w:t>
      </w:r>
    </w:p>
    <w:p w14:paraId="00182C5F" w14:textId="77777777" w:rsidR="00617ADD" w:rsidRPr="00962B3F" w:rsidRDefault="00617ADD" w:rsidP="00617ADD">
      <w:pPr>
        <w:pStyle w:val="PL"/>
      </w:pPr>
      <w:r w:rsidRPr="00962B3F">
        <w:t xml:space="preserve">        targetCellMeas-r17                       MeasResultSuccessHONR-r17                       </w:t>
      </w:r>
      <w:r w:rsidRPr="00962B3F">
        <w:rPr>
          <w:color w:val="993366"/>
        </w:rPr>
        <w:t>OPTIONAL</w:t>
      </w:r>
    </w:p>
    <w:p w14:paraId="3A6AED30" w14:textId="77777777" w:rsidR="00617ADD" w:rsidRPr="00962B3F" w:rsidRDefault="00617ADD" w:rsidP="00617ADD">
      <w:pPr>
        <w:pStyle w:val="PL"/>
      </w:pPr>
      <w:r w:rsidRPr="00962B3F">
        <w:t xml:space="preserve">    },</w:t>
      </w:r>
    </w:p>
    <w:p w14:paraId="331A1884" w14:textId="77777777" w:rsidR="00617ADD" w:rsidRPr="00962B3F" w:rsidRDefault="00617ADD" w:rsidP="00617ADD">
      <w:pPr>
        <w:pStyle w:val="PL"/>
      </w:pPr>
      <w:r w:rsidRPr="00962B3F">
        <w:t xml:space="preserve">    measResultNeighCells-r17                 </w:t>
      </w:r>
      <w:r w:rsidRPr="00962B3F">
        <w:rPr>
          <w:color w:val="993366"/>
        </w:rPr>
        <w:t>SEQUENCE</w:t>
      </w:r>
      <w:r w:rsidRPr="00962B3F">
        <w:t xml:space="preserve"> {</w:t>
      </w:r>
    </w:p>
    <w:p w14:paraId="0B2B4B69" w14:textId="77777777" w:rsidR="00617ADD" w:rsidRPr="00962B3F" w:rsidRDefault="00617ADD" w:rsidP="00617ADD">
      <w:pPr>
        <w:pStyle w:val="PL"/>
      </w:pPr>
      <w:r w:rsidRPr="00962B3F">
        <w:t xml:space="preserve">        measResultListNR-r17                     MeasResultList2NR-r16                           </w:t>
      </w:r>
      <w:r w:rsidRPr="00962B3F">
        <w:rPr>
          <w:color w:val="993366"/>
        </w:rPr>
        <w:t>OPTIONAL</w:t>
      </w:r>
      <w:r w:rsidRPr="00962B3F">
        <w:t>,</w:t>
      </w:r>
    </w:p>
    <w:p w14:paraId="16F8AB40" w14:textId="77777777" w:rsidR="00617ADD" w:rsidRPr="00962B3F" w:rsidRDefault="00617ADD" w:rsidP="00617ADD">
      <w:pPr>
        <w:pStyle w:val="PL"/>
      </w:pPr>
      <w:r w:rsidRPr="00962B3F">
        <w:t xml:space="preserve">        measResultListEUTRA-r17                  MeasResultList2EUTRA-r16                        </w:t>
      </w:r>
      <w:r w:rsidRPr="00962B3F">
        <w:rPr>
          <w:color w:val="993366"/>
        </w:rPr>
        <w:t>OPTIONAL</w:t>
      </w:r>
    </w:p>
    <w:p w14:paraId="5CCE8140" w14:textId="77777777" w:rsidR="00617ADD" w:rsidRPr="00962B3F" w:rsidRDefault="00617ADD" w:rsidP="00617ADD">
      <w:pPr>
        <w:pStyle w:val="PL"/>
      </w:pPr>
      <w:r w:rsidRPr="00962B3F">
        <w:t xml:space="preserve">    }                                                                                            </w:t>
      </w:r>
      <w:r w:rsidRPr="00962B3F">
        <w:rPr>
          <w:color w:val="993366"/>
        </w:rPr>
        <w:t>OPTIONAL</w:t>
      </w:r>
      <w:r w:rsidRPr="00962B3F">
        <w:t>,</w:t>
      </w:r>
    </w:p>
    <w:p w14:paraId="79416DA1" w14:textId="77777777" w:rsidR="00617ADD" w:rsidRPr="00962B3F" w:rsidRDefault="00617ADD" w:rsidP="00617ADD">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5E17C394" w14:textId="77777777" w:rsidR="00617ADD" w:rsidRPr="00962B3F" w:rsidRDefault="00617ADD" w:rsidP="00617ADD">
      <w:pPr>
        <w:pStyle w:val="PL"/>
      </w:pPr>
      <w:r w:rsidRPr="00962B3F">
        <w:t xml:space="preserve">    timeSinceCHO-Reconfig-r17                TimeSinceCHO-Reconfig-r17                           </w:t>
      </w:r>
      <w:r w:rsidRPr="00962B3F">
        <w:rPr>
          <w:color w:val="993366"/>
        </w:rPr>
        <w:t>OPTIONAL</w:t>
      </w:r>
      <w:r w:rsidRPr="00962B3F">
        <w:t>,</w:t>
      </w:r>
    </w:p>
    <w:p w14:paraId="50B6FBFA" w14:textId="77777777" w:rsidR="00617ADD" w:rsidRPr="00962B3F" w:rsidRDefault="00617ADD" w:rsidP="00617ADD">
      <w:pPr>
        <w:pStyle w:val="PL"/>
      </w:pPr>
      <w:r w:rsidRPr="00962B3F">
        <w:t xml:space="preserve">    shr-Cause-r17                            SHR-Cause-r17                                       </w:t>
      </w:r>
      <w:r w:rsidRPr="00962B3F">
        <w:rPr>
          <w:color w:val="993366"/>
        </w:rPr>
        <w:t>OPTIONAL</w:t>
      </w:r>
      <w:r w:rsidRPr="00962B3F">
        <w:t>,</w:t>
      </w:r>
    </w:p>
    <w:p w14:paraId="16ED7F4A" w14:textId="77777777" w:rsidR="00617ADD" w:rsidRPr="00962B3F" w:rsidRDefault="00617ADD" w:rsidP="00617ADD">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3038E8B7" w14:textId="77777777" w:rsidR="00617ADD" w:rsidRPr="00962B3F" w:rsidRDefault="00617ADD" w:rsidP="00617ADD">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12447C1D" w14:textId="77777777" w:rsidR="00617ADD" w:rsidRPr="00962B3F" w:rsidRDefault="00617ADD" w:rsidP="00617ADD">
      <w:pPr>
        <w:pStyle w:val="PL"/>
      </w:pPr>
      <w:r w:rsidRPr="00962B3F">
        <w:t xml:space="preserve">    c-RNTI-r17                               RNTI-Value                                          </w:t>
      </w:r>
      <w:r w:rsidRPr="00962B3F">
        <w:rPr>
          <w:rFonts w:eastAsia="DengXian"/>
          <w:color w:val="993366"/>
        </w:rPr>
        <w:t>OPTIONAL</w:t>
      </w:r>
      <w:r w:rsidRPr="00962B3F">
        <w:t>,</w:t>
      </w:r>
    </w:p>
    <w:p w14:paraId="685A30E3" w14:textId="77777777" w:rsidR="00617ADD" w:rsidRPr="00962B3F" w:rsidRDefault="00617ADD" w:rsidP="00617ADD">
      <w:pPr>
        <w:pStyle w:val="PL"/>
      </w:pPr>
      <w:r w:rsidRPr="00962B3F">
        <w:t xml:space="preserve">    ...</w:t>
      </w:r>
    </w:p>
    <w:p w14:paraId="671251D3" w14:textId="77777777" w:rsidR="00617ADD" w:rsidRPr="00962B3F" w:rsidRDefault="00617ADD" w:rsidP="00617ADD">
      <w:pPr>
        <w:pStyle w:val="PL"/>
      </w:pPr>
      <w:r w:rsidRPr="00962B3F">
        <w:t>}</w:t>
      </w:r>
    </w:p>
    <w:p w14:paraId="44D9F1EE" w14:textId="77777777" w:rsidR="00617ADD" w:rsidRPr="00962B3F" w:rsidRDefault="00617ADD" w:rsidP="00617ADD">
      <w:pPr>
        <w:pStyle w:val="PL"/>
      </w:pPr>
    </w:p>
    <w:p w14:paraId="78230EF9" w14:textId="77777777" w:rsidR="00617ADD" w:rsidRPr="00962B3F" w:rsidRDefault="00617ADD" w:rsidP="00617ADD">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74026CA7" w14:textId="77777777" w:rsidR="00617ADD" w:rsidRPr="00962B3F" w:rsidRDefault="00617ADD" w:rsidP="00617ADD">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1C0F28CC" w14:textId="77777777" w:rsidR="00617ADD" w:rsidRPr="00962B3F" w:rsidRDefault="00617ADD" w:rsidP="00617ADD">
      <w:pPr>
        <w:pStyle w:val="PL"/>
        <w:rPr>
          <w:rFonts w:eastAsiaTheme="minorEastAsia"/>
        </w:rPr>
      </w:pPr>
    </w:p>
    <w:p w14:paraId="0C9CE3C4" w14:textId="77777777" w:rsidR="00617ADD" w:rsidRPr="00962B3F" w:rsidRDefault="00617ADD" w:rsidP="00617ADD">
      <w:pPr>
        <w:pStyle w:val="PL"/>
        <w:rPr>
          <w:rFonts w:eastAsiaTheme="minorEastAsia"/>
        </w:rPr>
      </w:pPr>
      <w:r w:rsidRPr="00962B3F">
        <w:t xml:space="preserve">MeasResult2NR-r16 ::=                </w:t>
      </w:r>
      <w:r w:rsidRPr="00962B3F">
        <w:rPr>
          <w:color w:val="993366"/>
        </w:rPr>
        <w:t>SEQUENCE</w:t>
      </w:r>
      <w:r w:rsidRPr="00962B3F">
        <w:t xml:space="preserve"> {</w:t>
      </w:r>
    </w:p>
    <w:p w14:paraId="79DA9EE1" w14:textId="77777777" w:rsidR="00617ADD" w:rsidRPr="00962B3F" w:rsidRDefault="00617ADD" w:rsidP="00617ADD">
      <w:pPr>
        <w:pStyle w:val="PL"/>
      </w:pPr>
      <w:r w:rsidRPr="00962B3F">
        <w:t xml:space="preserve">    ssbFrequency-r16                     ARFCN-ValueNR                                           </w:t>
      </w:r>
      <w:r w:rsidRPr="00962B3F">
        <w:rPr>
          <w:color w:val="993366"/>
        </w:rPr>
        <w:t>OPTIONAL</w:t>
      </w:r>
      <w:r w:rsidRPr="00962B3F">
        <w:t>,</w:t>
      </w:r>
    </w:p>
    <w:p w14:paraId="530E2548" w14:textId="77777777" w:rsidR="00617ADD" w:rsidRPr="00962B3F" w:rsidRDefault="00617ADD" w:rsidP="00617ADD">
      <w:pPr>
        <w:pStyle w:val="PL"/>
      </w:pPr>
      <w:r w:rsidRPr="00962B3F">
        <w:t xml:space="preserve">    refFreqCSI-RS-r16                    ARFCN-ValueNR                                           </w:t>
      </w:r>
      <w:r w:rsidRPr="00962B3F">
        <w:rPr>
          <w:color w:val="993366"/>
        </w:rPr>
        <w:t>OPTIONAL</w:t>
      </w:r>
      <w:r w:rsidRPr="00962B3F">
        <w:t>,</w:t>
      </w:r>
    </w:p>
    <w:p w14:paraId="60B92B9F" w14:textId="77777777" w:rsidR="00617ADD" w:rsidRPr="00962B3F" w:rsidRDefault="00617ADD" w:rsidP="00617ADD">
      <w:pPr>
        <w:pStyle w:val="PL"/>
        <w:rPr>
          <w:rFonts w:eastAsiaTheme="minorEastAsia"/>
        </w:rPr>
      </w:pPr>
      <w:r w:rsidRPr="00962B3F">
        <w:t xml:space="preserve">    measResultList-r16                   MeasResultListNR</w:t>
      </w:r>
    </w:p>
    <w:p w14:paraId="3ACB6541" w14:textId="77777777" w:rsidR="00617ADD" w:rsidRPr="00962B3F" w:rsidRDefault="00617ADD" w:rsidP="00617ADD">
      <w:pPr>
        <w:pStyle w:val="PL"/>
        <w:rPr>
          <w:rFonts w:eastAsiaTheme="minorEastAsia"/>
        </w:rPr>
      </w:pPr>
      <w:r w:rsidRPr="00962B3F">
        <w:rPr>
          <w:rFonts w:eastAsiaTheme="minorEastAsia"/>
        </w:rPr>
        <w:t>}</w:t>
      </w:r>
    </w:p>
    <w:p w14:paraId="27F83712" w14:textId="77777777" w:rsidR="00617ADD" w:rsidRPr="00962B3F" w:rsidRDefault="00617ADD" w:rsidP="00617ADD">
      <w:pPr>
        <w:pStyle w:val="PL"/>
        <w:rPr>
          <w:rFonts w:eastAsiaTheme="minorEastAsia"/>
        </w:rPr>
      </w:pPr>
    </w:p>
    <w:p w14:paraId="786579D0" w14:textId="77777777" w:rsidR="00617ADD" w:rsidRPr="00962B3F" w:rsidRDefault="00617ADD" w:rsidP="00617ADD">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67FF1D51" w14:textId="77777777" w:rsidR="00617ADD" w:rsidRPr="00962B3F" w:rsidRDefault="00617ADD" w:rsidP="00617ADD">
      <w:pPr>
        <w:pStyle w:val="PL"/>
      </w:pPr>
    </w:p>
    <w:p w14:paraId="411496E6" w14:textId="77777777" w:rsidR="00617ADD" w:rsidRPr="00962B3F" w:rsidRDefault="00617ADD" w:rsidP="00617ADD">
      <w:pPr>
        <w:pStyle w:val="PL"/>
      </w:pPr>
      <w:r w:rsidRPr="00962B3F">
        <w:t xml:space="preserve">MeasResultLogging2NR-r16 ::=         </w:t>
      </w:r>
      <w:r w:rsidRPr="00962B3F">
        <w:rPr>
          <w:color w:val="993366"/>
        </w:rPr>
        <w:t>SEQUENCE</w:t>
      </w:r>
      <w:r w:rsidRPr="00962B3F">
        <w:t xml:space="preserve"> {</w:t>
      </w:r>
    </w:p>
    <w:p w14:paraId="4DEDD3AA" w14:textId="77777777" w:rsidR="00617ADD" w:rsidRPr="00962B3F" w:rsidRDefault="00617ADD" w:rsidP="00617ADD">
      <w:pPr>
        <w:pStyle w:val="PL"/>
      </w:pPr>
      <w:r w:rsidRPr="00962B3F">
        <w:t xml:space="preserve">    carrierFreq-r16                      ARFCN-ValueNR,</w:t>
      </w:r>
    </w:p>
    <w:p w14:paraId="37DDFFFE" w14:textId="77777777" w:rsidR="00617ADD" w:rsidRPr="00962B3F" w:rsidRDefault="00617ADD" w:rsidP="00617ADD">
      <w:pPr>
        <w:pStyle w:val="PL"/>
      </w:pPr>
      <w:r w:rsidRPr="00962B3F">
        <w:t xml:space="preserve">    measResultListLoggingNR-r16          MeasResultListLoggingNR-r16</w:t>
      </w:r>
    </w:p>
    <w:p w14:paraId="5AB287F1" w14:textId="77777777" w:rsidR="00617ADD" w:rsidRPr="00962B3F" w:rsidRDefault="00617ADD" w:rsidP="00617ADD">
      <w:pPr>
        <w:pStyle w:val="PL"/>
      </w:pPr>
      <w:r w:rsidRPr="00962B3F">
        <w:t>}</w:t>
      </w:r>
    </w:p>
    <w:p w14:paraId="0E160C22" w14:textId="77777777" w:rsidR="00617ADD" w:rsidRPr="00962B3F" w:rsidRDefault="00617ADD" w:rsidP="00617ADD">
      <w:pPr>
        <w:pStyle w:val="PL"/>
      </w:pPr>
    </w:p>
    <w:p w14:paraId="7EDC372F" w14:textId="77777777" w:rsidR="00617ADD" w:rsidRPr="00962B3F" w:rsidRDefault="00617ADD" w:rsidP="00617ADD">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613E072D" w14:textId="77777777" w:rsidR="00617ADD" w:rsidRPr="00962B3F" w:rsidRDefault="00617ADD" w:rsidP="00617ADD">
      <w:pPr>
        <w:pStyle w:val="PL"/>
      </w:pPr>
    </w:p>
    <w:p w14:paraId="23A621FD" w14:textId="77777777" w:rsidR="00617ADD" w:rsidRPr="00962B3F" w:rsidRDefault="00617ADD" w:rsidP="00617ADD">
      <w:pPr>
        <w:pStyle w:val="PL"/>
      </w:pPr>
      <w:r w:rsidRPr="00962B3F">
        <w:t xml:space="preserve">MeasResultLoggingNR-r16 ::=          </w:t>
      </w:r>
      <w:r w:rsidRPr="00962B3F">
        <w:rPr>
          <w:color w:val="993366"/>
        </w:rPr>
        <w:t>SEQUENCE</w:t>
      </w:r>
      <w:r w:rsidRPr="00962B3F">
        <w:t xml:space="preserve"> {</w:t>
      </w:r>
    </w:p>
    <w:p w14:paraId="3772BC2E" w14:textId="77777777" w:rsidR="00617ADD" w:rsidRPr="00962B3F" w:rsidRDefault="00617ADD" w:rsidP="00617ADD">
      <w:pPr>
        <w:pStyle w:val="PL"/>
      </w:pPr>
      <w:r w:rsidRPr="00962B3F">
        <w:t xml:space="preserve">    physCellId-r16                       PhysCellId,</w:t>
      </w:r>
    </w:p>
    <w:p w14:paraId="47A9FF50" w14:textId="77777777" w:rsidR="00617ADD" w:rsidRPr="00962B3F" w:rsidRDefault="00617ADD" w:rsidP="00617ADD">
      <w:pPr>
        <w:pStyle w:val="PL"/>
      </w:pPr>
      <w:r w:rsidRPr="00962B3F">
        <w:t xml:space="preserve">    resultsSSB-Cell-r16                  MeasQuantityResults,</w:t>
      </w:r>
    </w:p>
    <w:p w14:paraId="5FB4684B" w14:textId="77777777" w:rsidR="00617ADD" w:rsidRPr="00962B3F" w:rsidRDefault="00617ADD" w:rsidP="00617ADD">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2711E2FC" w14:textId="77777777" w:rsidR="00617ADD" w:rsidRPr="00962B3F" w:rsidRDefault="00617ADD" w:rsidP="00617ADD">
      <w:pPr>
        <w:pStyle w:val="PL"/>
      </w:pPr>
      <w:r w:rsidRPr="00962B3F">
        <w:t>}</w:t>
      </w:r>
    </w:p>
    <w:p w14:paraId="743D99F0" w14:textId="77777777" w:rsidR="00617ADD" w:rsidRPr="00962B3F" w:rsidRDefault="00617ADD" w:rsidP="00617ADD">
      <w:pPr>
        <w:pStyle w:val="PL"/>
      </w:pPr>
    </w:p>
    <w:p w14:paraId="7A477575" w14:textId="77777777" w:rsidR="00617ADD" w:rsidRPr="00962B3F" w:rsidRDefault="00617ADD" w:rsidP="00617ADD">
      <w:pPr>
        <w:pStyle w:val="PL"/>
      </w:pPr>
      <w:r w:rsidRPr="00962B3F">
        <w:t xml:space="preserve">MeasResult2EUTRA-r16 ::=             </w:t>
      </w:r>
      <w:r w:rsidRPr="00962B3F">
        <w:rPr>
          <w:color w:val="993366"/>
        </w:rPr>
        <w:t>SEQUENCE</w:t>
      </w:r>
      <w:r w:rsidRPr="00962B3F">
        <w:t xml:space="preserve"> {</w:t>
      </w:r>
    </w:p>
    <w:p w14:paraId="227211A7" w14:textId="77777777" w:rsidR="00617ADD" w:rsidRPr="00962B3F" w:rsidRDefault="00617ADD" w:rsidP="00617ADD">
      <w:pPr>
        <w:pStyle w:val="PL"/>
      </w:pPr>
      <w:r w:rsidRPr="00962B3F">
        <w:t xml:space="preserve">    carrierFreq-r16                      ARFCN-ValueEUTRA,</w:t>
      </w:r>
    </w:p>
    <w:p w14:paraId="0D1BE8CC" w14:textId="77777777" w:rsidR="00617ADD" w:rsidRPr="00962B3F" w:rsidRDefault="00617ADD" w:rsidP="00617ADD">
      <w:pPr>
        <w:pStyle w:val="PL"/>
      </w:pPr>
      <w:r w:rsidRPr="00962B3F">
        <w:t xml:space="preserve">    measResultList-r16                   MeasResultListEUTRA</w:t>
      </w:r>
    </w:p>
    <w:p w14:paraId="02BE8546" w14:textId="77777777" w:rsidR="00617ADD" w:rsidRPr="00962B3F" w:rsidRDefault="00617ADD" w:rsidP="00617ADD">
      <w:pPr>
        <w:pStyle w:val="PL"/>
      </w:pPr>
      <w:r w:rsidRPr="00962B3F">
        <w:t>}</w:t>
      </w:r>
    </w:p>
    <w:p w14:paraId="620B7384" w14:textId="77777777" w:rsidR="00617ADD" w:rsidRPr="00962B3F" w:rsidRDefault="00617ADD" w:rsidP="00617ADD">
      <w:pPr>
        <w:pStyle w:val="PL"/>
      </w:pPr>
    </w:p>
    <w:p w14:paraId="6C5B8BC9" w14:textId="77777777" w:rsidR="00617ADD" w:rsidRPr="00962B3F" w:rsidRDefault="00617ADD" w:rsidP="00617ADD">
      <w:pPr>
        <w:pStyle w:val="PL"/>
      </w:pPr>
      <w:r w:rsidRPr="00962B3F">
        <w:t xml:space="preserve">MeasResultRLFNR-r16 ::=              </w:t>
      </w:r>
      <w:r w:rsidRPr="00962B3F">
        <w:rPr>
          <w:color w:val="993366"/>
        </w:rPr>
        <w:t>SEQUENCE</w:t>
      </w:r>
      <w:r w:rsidRPr="00962B3F">
        <w:t xml:space="preserve"> {</w:t>
      </w:r>
    </w:p>
    <w:p w14:paraId="0F0E8007"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3A52567F" w14:textId="77777777" w:rsidR="00617ADD" w:rsidRPr="00962B3F" w:rsidRDefault="00617ADD" w:rsidP="00617ADD">
      <w:pPr>
        <w:pStyle w:val="PL"/>
      </w:pPr>
      <w:r w:rsidRPr="00962B3F">
        <w:t xml:space="preserve">        cellResults-r16                      </w:t>
      </w:r>
      <w:r w:rsidRPr="00962B3F">
        <w:rPr>
          <w:color w:val="993366"/>
        </w:rPr>
        <w:t>SEQUENCE</w:t>
      </w:r>
      <w:r w:rsidRPr="00962B3F">
        <w:t>{</w:t>
      </w:r>
    </w:p>
    <w:p w14:paraId="03CD2AB2" w14:textId="77777777" w:rsidR="00617ADD" w:rsidRPr="00962B3F" w:rsidRDefault="00617ADD" w:rsidP="00617ADD">
      <w:pPr>
        <w:pStyle w:val="PL"/>
      </w:pPr>
      <w:r w:rsidRPr="00962B3F">
        <w:t xml:space="preserve">            resultsSSB-Cell-r16                  MeasQuantityResults                             </w:t>
      </w:r>
      <w:r w:rsidRPr="00962B3F">
        <w:rPr>
          <w:color w:val="993366"/>
        </w:rPr>
        <w:t>OPTIONAL</w:t>
      </w:r>
      <w:r w:rsidRPr="00962B3F">
        <w:t>,</w:t>
      </w:r>
    </w:p>
    <w:p w14:paraId="70EB98FF" w14:textId="77777777" w:rsidR="00617ADD" w:rsidRPr="00962B3F" w:rsidRDefault="00617ADD" w:rsidP="00617ADD">
      <w:pPr>
        <w:pStyle w:val="PL"/>
      </w:pPr>
      <w:r w:rsidRPr="00962B3F">
        <w:t xml:space="preserve">            resultsCSI-RS-Cell-r16               MeasQuantityResults                             </w:t>
      </w:r>
      <w:r w:rsidRPr="00962B3F">
        <w:rPr>
          <w:color w:val="993366"/>
        </w:rPr>
        <w:t>OPTIONAL</w:t>
      </w:r>
    </w:p>
    <w:p w14:paraId="19596088" w14:textId="77777777" w:rsidR="00617ADD" w:rsidRPr="00962B3F" w:rsidRDefault="00617ADD" w:rsidP="00617ADD">
      <w:pPr>
        <w:pStyle w:val="PL"/>
      </w:pPr>
      <w:r w:rsidRPr="00962B3F">
        <w:t xml:space="preserve">        },</w:t>
      </w:r>
    </w:p>
    <w:p w14:paraId="14D8F87B" w14:textId="77777777" w:rsidR="00617ADD" w:rsidRPr="00962B3F" w:rsidRDefault="00617ADD" w:rsidP="00617ADD">
      <w:pPr>
        <w:pStyle w:val="PL"/>
      </w:pPr>
      <w:r w:rsidRPr="00962B3F">
        <w:t xml:space="preserve">        rsIndexResults-r16                   </w:t>
      </w:r>
      <w:r w:rsidRPr="00962B3F">
        <w:rPr>
          <w:color w:val="993366"/>
        </w:rPr>
        <w:t>SEQUENCE</w:t>
      </w:r>
      <w:r w:rsidRPr="00962B3F">
        <w:t>{</w:t>
      </w:r>
    </w:p>
    <w:p w14:paraId="62C14D90" w14:textId="77777777" w:rsidR="00617ADD" w:rsidRPr="00962B3F" w:rsidRDefault="00617ADD" w:rsidP="00617ADD">
      <w:pPr>
        <w:pStyle w:val="PL"/>
      </w:pPr>
      <w:r w:rsidRPr="00962B3F">
        <w:t xml:space="preserve">            resultsSSB-Indexes-r16               ResultsPerSSB-IndexList                         </w:t>
      </w:r>
      <w:r w:rsidRPr="00962B3F">
        <w:rPr>
          <w:color w:val="993366"/>
        </w:rPr>
        <w:t>OPTIONAL</w:t>
      </w:r>
      <w:r w:rsidRPr="00962B3F">
        <w:t>,</w:t>
      </w:r>
    </w:p>
    <w:p w14:paraId="2CC98713" w14:textId="77777777" w:rsidR="00617ADD" w:rsidRPr="00962B3F" w:rsidRDefault="00617ADD" w:rsidP="00617ADD">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4A4F9DBF" w14:textId="77777777" w:rsidR="00617ADD" w:rsidRPr="00962B3F" w:rsidRDefault="00617ADD" w:rsidP="00617ADD">
      <w:pPr>
        <w:pStyle w:val="PL"/>
      </w:pPr>
      <w:r w:rsidRPr="00962B3F">
        <w:t xml:space="preserve">            resultsCSI-RS-Indexes-r16            ResultsPerCSI-RS-IndexList                      </w:t>
      </w:r>
      <w:r w:rsidRPr="00962B3F">
        <w:rPr>
          <w:color w:val="993366"/>
        </w:rPr>
        <w:t>OPTIONAL</w:t>
      </w:r>
      <w:r w:rsidRPr="00962B3F">
        <w:t>,</w:t>
      </w:r>
    </w:p>
    <w:p w14:paraId="6B638AEA" w14:textId="77777777" w:rsidR="00617ADD" w:rsidRPr="00962B3F" w:rsidRDefault="00617ADD" w:rsidP="00617ADD">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64D52DBD" w14:textId="77777777" w:rsidR="00617ADD" w:rsidRPr="00962B3F" w:rsidRDefault="00617ADD" w:rsidP="00617ADD">
      <w:pPr>
        <w:pStyle w:val="PL"/>
      </w:pPr>
      <w:r w:rsidRPr="00962B3F">
        <w:t xml:space="preserve">        }                                                                                    </w:t>
      </w:r>
      <w:r w:rsidRPr="00962B3F">
        <w:rPr>
          <w:color w:val="993366"/>
        </w:rPr>
        <w:t>OPTIONAL</w:t>
      </w:r>
    </w:p>
    <w:p w14:paraId="614899E1" w14:textId="77777777" w:rsidR="00617ADD" w:rsidRPr="00962B3F" w:rsidRDefault="00617ADD" w:rsidP="00617ADD">
      <w:pPr>
        <w:pStyle w:val="PL"/>
      </w:pPr>
      <w:r w:rsidRPr="00962B3F">
        <w:t xml:space="preserve">    }</w:t>
      </w:r>
    </w:p>
    <w:p w14:paraId="39442DFF" w14:textId="77777777" w:rsidR="00617ADD" w:rsidRPr="00962B3F" w:rsidRDefault="00617ADD" w:rsidP="00617ADD">
      <w:pPr>
        <w:pStyle w:val="PL"/>
      </w:pPr>
      <w:r w:rsidRPr="00962B3F">
        <w:t>}</w:t>
      </w:r>
    </w:p>
    <w:p w14:paraId="07A560A3" w14:textId="77777777" w:rsidR="00617ADD" w:rsidRPr="00962B3F" w:rsidRDefault="00617ADD" w:rsidP="00617ADD">
      <w:pPr>
        <w:pStyle w:val="PL"/>
      </w:pPr>
    </w:p>
    <w:p w14:paraId="6E790E40" w14:textId="77777777" w:rsidR="00617ADD" w:rsidRPr="00962B3F" w:rsidRDefault="00617ADD" w:rsidP="00617ADD">
      <w:pPr>
        <w:pStyle w:val="PL"/>
      </w:pPr>
      <w:r w:rsidRPr="00962B3F">
        <w:t xml:space="preserve">MeasResultSuccessHONR-r17::=         </w:t>
      </w:r>
      <w:r w:rsidRPr="00962B3F">
        <w:rPr>
          <w:color w:val="993366"/>
        </w:rPr>
        <w:t>SEQUENCE</w:t>
      </w:r>
      <w:r w:rsidRPr="00962B3F">
        <w:t xml:space="preserve"> {</w:t>
      </w:r>
    </w:p>
    <w:p w14:paraId="3524A091" w14:textId="77777777" w:rsidR="00617ADD" w:rsidRPr="00962B3F" w:rsidRDefault="00617ADD" w:rsidP="00617ADD">
      <w:pPr>
        <w:pStyle w:val="PL"/>
      </w:pPr>
      <w:r w:rsidRPr="00962B3F">
        <w:t xml:space="preserve">    measResult-r17                       </w:t>
      </w:r>
      <w:r w:rsidRPr="00962B3F">
        <w:rPr>
          <w:color w:val="993366"/>
        </w:rPr>
        <w:t>SEQUENCE</w:t>
      </w:r>
      <w:r w:rsidRPr="00962B3F">
        <w:t xml:space="preserve"> {</w:t>
      </w:r>
    </w:p>
    <w:p w14:paraId="5930A321" w14:textId="77777777" w:rsidR="00617ADD" w:rsidRPr="00962B3F" w:rsidRDefault="00617ADD" w:rsidP="00617ADD">
      <w:pPr>
        <w:pStyle w:val="PL"/>
      </w:pPr>
      <w:r w:rsidRPr="00962B3F">
        <w:t xml:space="preserve">        cellResults-r17                      </w:t>
      </w:r>
      <w:r w:rsidRPr="00962B3F">
        <w:rPr>
          <w:color w:val="993366"/>
        </w:rPr>
        <w:t>SEQUENCE</w:t>
      </w:r>
      <w:r w:rsidRPr="00962B3F">
        <w:t>{</w:t>
      </w:r>
    </w:p>
    <w:p w14:paraId="39EF1BA1" w14:textId="77777777" w:rsidR="00617ADD" w:rsidRPr="00962B3F" w:rsidRDefault="00617ADD" w:rsidP="00617ADD">
      <w:pPr>
        <w:pStyle w:val="PL"/>
      </w:pPr>
      <w:r w:rsidRPr="00962B3F">
        <w:t xml:space="preserve">            resultsSSB-Cell-r17                  MeasQuantityResults                             </w:t>
      </w:r>
      <w:r w:rsidRPr="00962B3F">
        <w:rPr>
          <w:color w:val="993366"/>
        </w:rPr>
        <w:t>OPTIONAL</w:t>
      </w:r>
      <w:r w:rsidRPr="00962B3F">
        <w:t>,</w:t>
      </w:r>
    </w:p>
    <w:p w14:paraId="2503C5E2" w14:textId="77777777" w:rsidR="00617ADD" w:rsidRPr="00962B3F" w:rsidRDefault="00617ADD" w:rsidP="00617ADD">
      <w:pPr>
        <w:pStyle w:val="PL"/>
      </w:pPr>
      <w:r w:rsidRPr="00962B3F">
        <w:t xml:space="preserve">            resultsCSI-RS-Cell-r17               MeasQuantityResults                             </w:t>
      </w:r>
      <w:r w:rsidRPr="00962B3F">
        <w:rPr>
          <w:color w:val="993366"/>
        </w:rPr>
        <w:t>OPTIONAL</w:t>
      </w:r>
    </w:p>
    <w:p w14:paraId="1CCB3324" w14:textId="77777777" w:rsidR="00617ADD" w:rsidRPr="00962B3F" w:rsidRDefault="00617ADD" w:rsidP="00617ADD">
      <w:pPr>
        <w:pStyle w:val="PL"/>
      </w:pPr>
      <w:r w:rsidRPr="00962B3F">
        <w:t xml:space="preserve">        },</w:t>
      </w:r>
    </w:p>
    <w:p w14:paraId="3A759CDB" w14:textId="77777777" w:rsidR="00617ADD" w:rsidRPr="00962B3F" w:rsidRDefault="00617ADD" w:rsidP="00617ADD">
      <w:pPr>
        <w:pStyle w:val="PL"/>
      </w:pPr>
      <w:r w:rsidRPr="00962B3F">
        <w:t xml:space="preserve">        rsIndexResults-r17                   </w:t>
      </w:r>
      <w:r w:rsidRPr="00962B3F">
        <w:rPr>
          <w:color w:val="993366"/>
        </w:rPr>
        <w:t>SEQUENCE</w:t>
      </w:r>
      <w:r w:rsidRPr="00962B3F">
        <w:t>{</w:t>
      </w:r>
    </w:p>
    <w:p w14:paraId="4D0F60EA" w14:textId="77777777" w:rsidR="00617ADD" w:rsidRPr="00962B3F" w:rsidRDefault="00617ADD" w:rsidP="00617ADD">
      <w:pPr>
        <w:pStyle w:val="PL"/>
      </w:pPr>
      <w:r w:rsidRPr="00962B3F">
        <w:t xml:space="preserve">            resultsSSB-Indexes-r17               ResultsPerSSB-IndexList                         </w:t>
      </w:r>
      <w:r w:rsidRPr="00962B3F">
        <w:rPr>
          <w:color w:val="993366"/>
        </w:rPr>
        <w:t>OPTIONAL</w:t>
      </w:r>
      <w:r w:rsidRPr="00962B3F">
        <w:t>,</w:t>
      </w:r>
    </w:p>
    <w:p w14:paraId="6205C54D" w14:textId="77777777" w:rsidR="00617ADD" w:rsidRPr="00962B3F" w:rsidRDefault="00617ADD" w:rsidP="00617ADD">
      <w:pPr>
        <w:pStyle w:val="PL"/>
      </w:pPr>
      <w:r w:rsidRPr="00962B3F">
        <w:t xml:space="preserve">            resultsCSI-RS-Indexes-r17            ResultsPerCSI-RS-IndexList                      </w:t>
      </w:r>
      <w:r w:rsidRPr="00962B3F">
        <w:rPr>
          <w:color w:val="993366"/>
        </w:rPr>
        <w:t>OPTIONAL</w:t>
      </w:r>
    </w:p>
    <w:p w14:paraId="126F0214" w14:textId="77777777" w:rsidR="00617ADD" w:rsidRPr="00962B3F" w:rsidRDefault="00617ADD" w:rsidP="00617ADD">
      <w:pPr>
        <w:pStyle w:val="PL"/>
      </w:pPr>
      <w:r w:rsidRPr="00962B3F">
        <w:t xml:space="preserve">        }</w:t>
      </w:r>
    </w:p>
    <w:p w14:paraId="47AF6A58" w14:textId="77777777" w:rsidR="00617ADD" w:rsidRPr="00962B3F" w:rsidRDefault="00617ADD" w:rsidP="00617ADD">
      <w:pPr>
        <w:pStyle w:val="PL"/>
      </w:pPr>
      <w:r w:rsidRPr="00962B3F">
        <w:t xml:space="preserve">    }</w:t>
      </w:r>
    </w:p>
    <w:p w14:paraId="2F8F8AD6" w14:textId="77777777" w:rsidR="00617ADD" w:rsidRPr="00962B3F" w:rsidRDefault="00617ADD" w:rsidP="00617ADD">
      <w:pPr>
        <w:pStyle w:val="PL"/>
      </w:pPr>
      <w:r w:rsidRPr="00962B3F">
        <w:t>}</w:t>
      </w:r>
    </w:p>
    <w:p w14:paraId="30CDF78E" w14:textId="77777777" w:rsidR="00617ADD" w:rsidRPr="00962B3F" w:rsidRDefault="00617ADD" w:rsidP="00617ADD">
      <w:pPr>
        <w:pStyle w:val="PL"/>
      </w:pPr>
    </w:p>
    <w:p w14:paraId="689EC4D2" w14:textId="77777777" w:rsidR="00617ADD" w:rsidRPr="00962B3F" w:rsidRDefault="00617ADD" w:rsidP="00617ADD">
      <w:pPr>
        <w:pStyle w:val="PL"/>
      </w:pPr>
      <w:r w:rsidRPr="00962B3F">
        <w:t xml:space="preserve">ChoCandidateCellList-r17 ::=         </w:t>
      </w:r>
      <w:r w:rsidRPr="00962B3F">
        <w:rPr>
          <w:color w:val="993366"/>
        </w:rPr>
        <w:t>SEQUENCE</w:t>
      </w:r>
      <w:r w:rsidRPr="00962B3F">
        <w:t>(</w:t>
      </w:r>
      <w:r w:rsidRPr="00962B3F">
        <w:rPr>
          <w:color w:val="993366"/>
        </w:rPr>
        <w:t>SIZE</w:t>
      </w:r>
      <w:r w:rsidRPr="00962B3F">
        <w:t xml:space="preserve"> (1..maxNrofCondCells-r16))</w:t>
      </w:r>
      <w:r w:rsidRPr="00962B3F">
        <w:rPr>
          <w:color w:val="993366"/>
        </w:rPr>
        <w:t xml:space="preserve"> OF</w:t>
      </w:r>
      <w:r w:rsidRPr="00962B3F">
        <w:t xml:space="preserve"> ChoCandidateCell-r17</w:t>
      </w:r>
    </w:p>
    <w:p w14:paraId="2DF19C02" w14:textId="77777777" w:rsidR="00617ADD" w:rsidRPr="00962B3F" w:rsidRDefault="00617ADD" w:rsidP="00617ADD">
      <w:pPr>
        <w:pStyle w:val="PL"/>
        <w:rPr>
          <w:rFonts w:eastAsia="DengXian"/>
        </w:rPr>
      </w:pPr>
    </w:p>
    <w:p w14:paraId="28FACBE6" w14:textId="77777777" w:rsidR="00617ADD" w:rsidRPr="00962B3F" w:rsidRDefault="00617ADD" w:rsidP="00617ADD">
      <w:pPr>
        <w:pStyle w:val="PL"/>
      </w:pPr>
      <w:r w:rsidRPr="00962B3F">
        <w:rPr>
          <w:rFonts w:eastAsia="DengXian"/>
        </w:rPr>
        <w:t>ChoCandidateCell-r17 ::=</w:t>
      </w:r>
      <w:r w:rsidRPr="00962B3F">
        <w:t xml:space="preserve">             </w:t>
      </w:r>
      <w:r w:rsidRPr="00962B3F">
        <w:rPr>
          <w:rFonts w:eastAsia="DengXian"/>
          <w:color w:val="993366"/>
        </w:rPr>
        <w:t>CHOICE</w:t>
      </w:r>
      <w:r w:rsidRPr="00962B3F">
        <w:rPr>
          <w:rFonts w:eastAsia="DengXian"/>
        </w:rPr>
        <w:t xml:space="preserve"> {</w:t>
      </w:r>
    </w:p>
    <w:p w14:paraId="386D01DC" w14:textId="77777777" w:rsidR="00617ADD" w:rsidRPr="00962B3F" w:rsidRDefault="00617ADD" w:rsidP="00617ADD">
      <w:pPr>
        <w:pStyle w:val="PL"/>
      </w:pPr>
      <w:r w:rsidRPr="00962B3F">
        <w:t xml:space="preserve">    cellGlobalId-r17                     CGI-Info-Logging-r16,</w:t>
      </w:r>
    </w:p>
    <w:p w14:paraId="48ED1D74" w14:textId="77777777" w:rsidR="00617ADD" w:rsidRPr="00962B3F" w:rsidRDefault="00617ADD" w:rsidP="00617ADD">
      <w:pPr>
        <w:pStyle w:val="PL"/>
      </w:pPr>
      <w:r w:rsidRPr="00962B3F">
        <w:t xml:space="preserve">    pci-arfcn-r17                        PCI-ARFCN-NR-r16</w:t>
      </w:r>
    </w:p>
    <w:p w14:paraId="4B8FBE63" w14:textId="77777777" w:rsidR="00617ADD" w:rsidRPr="00962B3F" w:rsidRDefault="00617ADD" w:rsidP="00617ADD">
      <w:pPr>
        <w:pStyle w:val="PL"/>
      </w:pPr>
      <w:r w:rsidRPr="00962B3F">
        <w:t>}</w:t>
      </w:r>
    </w:p>
    <w:p w14:paraId="6487AE3C" w14:textId="77777777" w:rsidR="00617ADD" w:rsidRPr="00962B3F" w:rsidRDefault="00617ADD" w:rsidP="00617ADD">
      <w:pPr>
        <w:pStyle w:val="PL"/>
      </w:pPr>
    </w:p>
    <w:p w14:paraId="44341E92" w14:textId="77777777" w:rsidR="00617ADD" w:rsidRPr="00962B3F" w:rsidRDefault="00617ADD" w:rsidP="00617ADD">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1E859AA9" w14:textId="77777777" w:rsidR="00617ADD" w:rsidRPr="00962B3F" w:rsidRDefault="00617ADD" w:rsidP="00617ADD">
      <w:pPr>
        <w:pStyle w:val="PL"/>
      </w:pPr>
      <w:r w:rsidRPr="00962B3F">
        <w:t xml:space="preserve">    t304-cause-r17                       </w:t>
      </w:r>
      <w:r w:rsidRPr="00962B3F">
        <w:rPr>
          <w:color w:val="993366"/>
        </w:rPr>
        <w:t>ENUMERATED</w:t>
      </w:r>
      <w:r w:rsidRPr="00962B3F">
        <w:t xml:space="preserve"> {true}                                       </w:t>
      </w:r>
      <w:r w:rsidRPr="00962B3F">
        <w:rPr>
          <w:color w:val="993366"/>
        </w:rPr>
        <w:t>OPTIONAL</w:t>
      </w:r>
      <w:r w:rsidRPr="00962B3F">
        <w:t>,</w:t>
      </w:r>
    </w:p>
    <w:p w14:paraId="068B1426" w14:textId="77777777" w:rsidR="00617ADD" w:rsidRPr="00962B3F" w:rsidRDefault="00617ADD" w:rsidP="00617ADD">
      <w:pPr>
        <w:pStyle w:val="PL"/>
      </w:pPr>
      <w:r w:rsidRPr="00962B3F">
        <w:t xml:space="preserve">    t310-cause-r17                       </w:t>
      </w:r>
      <w:r w:rsidRPr="00962B3F">
        <w:rPr>
          <w:color w:val="993366"/>
        </w:rPr>
        <w:t>ENUMERATED</w:t>
      </w:r>
      <w:r w:rsidRPr="00962B3F">
        <w:t xml:space="preserve"> {true}                                       </w:t>
      </w:r>
      <w:r w:rsidRPr="00962B3F">
        <w:rPr>
          <w:color w:val="993366"/>
        </w:rPr>
        <w:t>OPTIONAL</w:t>
      </w:r>
      <w:r w:rsidRPr="00962B3F">
        <w:t>,</w:t>
      </w:r>
    </w:p>
    <w:p w14:paraId="2090A59C" w14:textId="77777777" w:rsidR="00617ADD" w:rsidRPr="00962B3F" w:rsidRDefault="00617ADD" w:rsidP="00617ADD">
      <w:pPr>
        <w:pStyle w:val="PL"/>
      </w:pPr>
      <w:r w:rsidRPr="00962B3F">
        <w:t xml:space="preserve">    t312-cause-r17                       </w:t>
      </w:r>
      <w:r w:rsidRPr="00962B3F">
        <w:rPr>
          <w:color w:val="993366"/>
        </w:rPr>
        <w:t>ENUMERATED</w:t>
      </w:r>
      <w:r w:rsidRPr="00962B3F">
        <w:t xml:space="preserve"> {true}                                       </w:t>
      </w:r>
      <w:r w:rsidRPr="00962B3F">
        <w:rPr>
          <w:color w:val="993366"/>
        </w:rPr>
        <w:t>OPTIONAL</w:t>
      </w:r>
      <w:r w:rsidRPr="00962B3F">
        <w:t>,</w:t>
      </w:r>
    </w:p>
    <w:p w14:paraId="682E272A" w14:textId="77777777" w:rsidR="00617ADD" w:rsidRPr="00962B3F" w:rsidRDefault="00617ADD" w:rsidP="00617ADD">
      <w:pPr>
        <w:pStyle w:val="PL"/>
      </w:pPr>
      <w:r w:rsidRPr="00962B3F">
        <w:t xml:space="preserve">    sourceDAPS-Failure-r17               </w:t>
      </w:r>
      <w:r w:rsidRPr="00962B3F">
        <w:rPr>
          <w:color w:val="993366"/>
        </w:rPr>
        <w:t>ENUMERATED</w:t>
      </w:r>
      <w:r w:rsidRPr="00962B3F">
        <w:t xml:space="preserve"> {true}                                       </w:t>
      </w:r>
      <w:r w:rsidRPr="00962B3F">
        <w:rPr>
          <w:color w:val="993366"/>
        </w:rPr>
        <w:t>OPTIONAL</w:t>
      </w:r>
      <w:r w:rsidRPr="00962B3F">
        <w:t>,</w:t>
      </w:r>
    </w:p>
    <w:p w14:paraId="4DA159C3" w14:textId="77777777" w:rsidR="00617ADD" w:rsidRPr="00962B3F" w:rsidRDefault="00617ADD" w:rsidP="00617ADD">
      <w:pPr>
        <w:pStyle w:val="PL"/>
      </w:pPr>
      <w:r w:rsidRPr="00962B3F">
        <w:lastRenderedPageBreak/>
        <w:t xml:space="preserve">    ...</w:t>
      </w:r>
    </w:p>
    <w:p w14:paraId="41FD7012" w14:textId="77777777" w:rsidR="00617ADD" w:rsidRPr="00962B3F" w:rsidRDefault="00617ADD" w:rsidP="00617ADD">
      <w:pPr>
        <w:pStyle w:val="PL"/>
      </w:pPr>
      <w:r w:rsidRPr="00962B3F">
        <w:t>}</w:t>
      </w:r>
    </w:p>
    <w:p w14:paraId="32C14166" w14:textId="77777777" w:rsidR="00617ADD" w:rsidRPr="00962B3F" w:rsidRDefault="00617ADD" w:rsidP="00617ADD">
      <w:pPr>
        <w:pStyle w:val="PL"/>
      </w:pPr>
    </w:p>
    <w:p w14:paraId="3AF6BE3F" w14:textId="77777777" w:rsidR="00617ADD" w:rsidRPr="00962B3F" w:rsidRDefault="00617ADD" w:rsidP="00617ADD">
      <w:pPr>
        <w:pStyle w:val="PL"/>
      </w:pPr>
      <w:r w:rsidRPr="00962B3F">
        <w:t xml:space="preserve">TimeSinceFailure-r16 ::= </w:t>
      </w:r>
      <w:r w:rsidRPr="00962B3F">
        <w:rPr>
          <w:color w:val="993366"/>
        </w:rPr>
        <w:t>INTEGER</w:t>
      </w:r>
      <w:r w:rsidRPr="00962B3F">
        <w:t xml:space="preserve"> (0..172800)</w:t>
      </w:r>
    </w:p>
    <w:p w14:paraId="26ED48B6" w14:textId="77777777" w:rsidR="00617ADD" w:rsidRPr="00962B3F" w:rsidRDefault="00617ADD" w:rsidP="00617ADD">
      <w:pPr>
        <w:pStyle w:val="PL"/>
        <w:rPr>
          <w:rFonts w:eastAsia="DengXian"/>
        </w:rPr>
      </w:pPr>
    </w:p>
    <w:p w14:paraId="780B2F14" w14:textId="77777777" w:rsidR="00617ADD" w:rsidRPr="00962B3F" w:rsidRDefault="00617ADD" w:rsidP="00617ADD">
      <w:pPr>
        <w:pStyle w:val="PL"/>
        <w:rPr>
          <w:rFonts w:eastAsia="DengXian"/>
        </w:rPr>
      </w:pPr>
      <w:r w:rsidRPr="00962B3F">
        <w:t>MobilityHistoryReport-r16 ::= VisitedCellInfoList-r16</w:t>
      </w:r>
    </w:p>
    <w:p w14:paraId="6019FE9C" w14:textId="77777777" w:rsidR="00617ADD" w:rsidRPr="00962B3F" w:rsidRDefault="00617ADD" w:rsidP="00617ADD">
      <w:pPr>
        <w:pStyle w:val="PL"/>
      </w:pPr>
    </w:p>
    <w:p w14:paraId="604999AF" w14:textId="77777777" w:rsidR="00617ADD" w:rsidRPr="00962B3F" w:rsidRDefault="00617ADD" w:rsidP="00617ADD">
      <w:pPr>
        <w:pStyle w:val="PL"/>
      </w:pPr>
      <w:r w:rsidRPr="00962B3F">
        <w:t xml:space="preserve">TimeUntilReconnection-r16 ::= </w:t>
      </w:r>
      <w:r w:rsidRPr="00962B3F">
        <w:rPr>
          <w:color w:val="993366"/>
        </w:rPr>
        <w:t>INTEGER</w:t>
      </w:r>
      <w:r w:rsidRPr="00962B3F">
        <w:t xml:space="preserve"> (0..172800)</w:t>
      </w:r>
    </w:p>
    <w:p w14:paraId="0299C7D0" w14:textId="77777777" w:rsidR="00617ADD" w:rsidRPr="00962B3F" w:rsidRDefault="00617ADD" w:rsidP="00617ADD">
      <w:pPr>
        <w:pStyle w:val="PL"/>
      </w:pPr>
    </w:p>
    <w:p w14:paraId="609325FE" w14:textId="77777777" w:rsidR="00617ADD" w:rsidRPr="00962B3F" w:rsidRDefault="00617ADD" w:rsidP="00617ADD">
      <w:pPr>
        <w:pStyle w:val="PL"/>
      </w:pPr>
      <w:r w:rsidRPr="00962B3F">
        <w:t xml:space="preserve">TimeSinceCHO-Reconfig-r17 ::= </w:t>
      </w:r>
      <w:r w:rsidRPr="00962B3F">
        <w:rPr>
          <w:color w:val="993366"/>
        </w:rPr>
        <w:t>INTEGER</w:t>
      </w:r>
      <w:r w:rsidRPr="00962B3F">
        <w:t xml:space="preserve"> (0..1023)</w:t>
      </w:r>
    </w:p>
    <w:p w14:paraId="08255A4B" w14:textId="77777777" w:rsidR="00617ADD" w:rsidRPr="00962B3F" w:rsidRDefault="00617ADD" w:rsidP="00617ADD">
      <w:pPr>
        <w:pStyle w:val="PL"/>
      </w:pPr>
    </w:p>
    <w:p w14:paraId="1C05B1A3" w14:textId="77777777" w:rsidR="00617ADD" w:rsidRPr="00962B3F" w:rsidRDefault="00617ADD" w:rsidP="00617ADD">
      <w:pPr>
        <w:pStyle w:val="PL"/>
      </w:pPr>
      <w:r w:rsidRPr="00962B3F">
        <w:t xml:space="preserve">TimeConnSourceDAPS-Failure-r17 ::= </w:t>
      </w:r>
      <w:r w:rsidRPr="00962B3F">
        <w:rPr>
          <w:color w:val="993366"/>
        </w:rPr>
        <w:t>INTEGER</w:t>
      </w:r>
      <w:r w:rsidRPr="00962B3F">
        <w:t xml:space="preserve"> (0..1023)</w:t>
      </w:r>
    </w:p>
    <w:p w14:paraId="217C6B25" w14:textId="77777777" w:rsidR="00617ADD" w:rsidRPr="00962B3F" w:rsidRDefault="00617ADD" w:rsidP="00617ADD">
      <w:pPr>
        <w:pStyle w:val="PL"/>
      </w:pPr>
    </w:p>
    <w:p w14:paraId="3D27355F" w14:textId="77777777" w:rsidR="00617ADD" w:rsidRPr="00962B3F" w:rsidRDefault="00617ADD" w:rsidP="00617ADD">
      <w:pPr>
        <w:pStyle w:val="PL"/>
      </w:pPr>
      <w:r w:rsidRPr="00962B3F">
        <w:t xml:space="preserve">UPInterruptionTimeAtHO-r17 ::= </w:t>
      </w:r>
      <w:r w:rsidRPr="00962B3F">
        <w:rPr>
          <w:color w:val="993366"/>
        </w:rPr>
        <w:t>INTEGER</w:t>
      </w:r>
      <w:r w:rsidRPr="00962B3F">
        <w:t xml:space="preserve"> (0..1023)</w:t>
      </w:r>
    </w:p>
    <w:p w14:paraId="24374991" w14:textId="77777777" w:rsidR="00617ADD" w:rsidRPr="00962B3F" w:rsidRDefault="00617ADD" w:rsidP="00617ADD">
      <w:pPr>
        <w:pStyle w:val="PL"/>
      </w:pPr>
    </w:p>
    <w:p w14:paraId="780E0129" w14:textId="77777777" w:rsidR="00617ADD" w:rsidRPr="00962B3F" w:rsidRDefault="00617ADD" w:rsidP="00617ADD">
      <w:pPr>
        <w:pStyle w:val="PL"/>
        <w:rPr>
          <w:color w:val="808080"/>
        </w:rPr>
      </w:pPr>
      <w:r w:rsidRPr="00962B3F">
        <w:rPr>
          <w:color w:val="808080"/>
        </w:rPr>
        <w:t>-- TAG-UEINFORMATIONRESPONSE-STOP</w:t>
      </w:r>
    </w:p>
    <w:p w14:paraId="4C4F78A8" w14:textId="77777777" w:rsidR="00617ADD" w:rsidRPr="00962B3F" w:rsidRDefault="00617ADD" w:rsidP="00617ADD">
      <w:pPr>
        <w:pStyle w:val="PL"/>
        <w:rPr>
          <w:color w:val="808080"/>
        </w:rPr>
      </w:pPr>
      <w:r w:rsidRPr="00962B3F">
        <w:rPr>
          <w:color w:val="808080"/>
        </w:rPr>
        <w:t>-- ASN1STOP</w:t>
      </w:r>
    </w:p>
    <w:p w14:paraId="1FD49B20" w14:textId="77777777" w:rsidR="00617ADD" w:rsidRPr="00962B3F" w:rsidRDefault="00617ADD" w:rsidP="00617AD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6B03E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4FE927" w14:textId="77777777" w:rsidR="00617ADD" w:rsidRPr="00962B3F" w:rsidRDefault="00617ADD" w:rsidP="003514E7">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617ADD" w:rsidRPr="00962B3F" w14:paraId="3C79344D" w14:textId="77777777" w:rsidTr="003514E7">
        <w:tc>
          <w:tcPr>
            <w:tcW w:w="14173" w:type="dxa"/>
            <w:tcBorders>
              <w:top w:val="single" w:sz="4" w:space="0" w:color="auto"/>
              <w:left w:val="single" w:sz="4" w:space="0" w:color="auto"/>
              <w:bottom w:val="single" w:sz="4" w:space="0" w:color="auto"/>
              <w:right w:val="single" w:sz="4" w:space="0" w:color="auto"/>
            </w:tcBorders>
          </w:tcPr>
          <w:p w14:paraId="5257E3D1" w14:textId="77777777" w:rsidR="00617ADD" w:rsidRPr="00962B3F" w:rsidRDefault="00617ADD" w:rsidP="003514E7">
            <w:pPr>
              <w:pStyle w:val="TAL"/>
              <w:rPr>
                <w:b/>
                <w:bCs/>
                <w:i/>
                <w:iCs/>
                <w:lang w:eastAsia="sv-SE"/>
              </w:rPr>
            </w:pPr>
            <w:r w:rsidRPr="00962B3F">
              <w:rPr>
                <w:b/>
                <w:bCs/>
                <w:i/>
                <w:iCs/>
                <w:lang w:eastAsia="sv-SE"/>
              </w:rPr>
              <w:t>coarseLocationInfo</w:t>
            </w:r>
          </w:p>
          <w:p w14:paraId="10CBAB4F" w14:textId="77777777" w:rsidR="00617ADD" w:rsidRPr="00962B3F" w:rsidRDefault="00617ADD" w:rsidP="003514E7">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7077BC21" w14:textId="77777777" w:rsidR="00617ADD" w:rsidRPr="00962B3F" w:rsidRDefault="00617ADD" w:rsidP="003514E7">
            <w:pPr>
              <w:pStyle w:val="TAL"/>
              <w:rPr>
                <w:lang w:eastAsia="sv-SE"/>
              </w:rPr>
            </w:pPr>
            <w:r w:rsidRPr="00962B3F">
              <w:rPr>
                <w:rFonts w:cs="Arial"/>
                <w:iCs/>
                <w:szCs w:val="18"/>
              </w:rPr>
              <w:t>It is up to UE implementation how many LSBs are set to 0 to meet the accuracy requirement.</w:t>
            </w:r>
          </w:p>
        </w:tc>
      </w:tr>
      <w:tr w:rsidR="00617ADD" w:rsidRPr="00962B3F" w14:paraId="0671C9B0" w14:textId="77777777" w:rsidTr="003514E7">
        <w:tc>
          <w:tcPr>
            <w:tcW w:w="14173" w:type="dxa"/>
            <w:tcBorders>
              <w:top w:val="single" w:sz="4" w:space="0" w:color="auto"/>
              <w:left w:val="single" w:sz="4" w:space="0" w:color="auto"/>
              <w:bottom w:val="single" w:sz="4" w:space="0" w:color="auto"/>
              <w:right w:val="single" w:sz="4" w:space="0" w:color="auto"/>
            </w:tcBorders>
          </w:tcPr>
          <w:p w14:paraId="10D8409F" w14:textId="77777777" w:rsidR="00617ADD" w:rsidRPr="00962B3F" w:rsidRDefault="00617ADD" w:rsidP="003514E7">
            <w:pPr>
              <w:pStyle w:val="TAL"/>
              <w:rPr>
                <w:b/>
                <w:i/>
                <w:lang w:eastAsia="sv-SE"/>
              </w:rPr>
            </w:pPr>
            <w:r w:rsidRPr="00962B3F">
              <w:rPr>
                <w:b/>
                <w:i/>
                <w:lang w:eastAsia="sv-SE"/>
              </w:rPr>
              <w:t>connEstFailReport</w:t>
            </w:r>
          </w:p>
          <w:p w14:paraId="5333D4A6" w14:textId="77777777" w:rsidR="00617ADD" w:rsidRPr="00962B3F" w:rsidRDefault="00617ADD" w:rsidP="003514E7">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617ADD" w:rsidRPr="00962B3F" w14:paraId="435A198D" w14:textId="77777777" w:rsidTr="003514E7">
        <w:tc>
          <w:tcPr>
            <w:tcW w:w="14173" w:type="dxa"/>
            <w:tcBorders>
              <w:top w:val="single" w:sz="4" w:space="0" w:color="auto"/>
              <w:left w:val="single" w:sz="4" w:space="0" w:color="auto"/>
              <w:bottom w:val="single" w:sz="4" w:space="0" w:color="auto"/>
              <w:right w:val="single" w:sz="4" w:space="0" w:color="auto"/>
            </w:tcBorders>
          </w:tcPr>
          <w:p w14:paraId="56530F32" w14:textId="77777777" w:rsidR="00617ADD" w:rsidRPr="00962B3F" w:rsidRDefault="00617ADD" w:rsidP="003514E7">
            <w:pPr>
              <w:pStyle w:val="TAL"/>
              <w:rPr>
                <w:b/>
                <w:i/>
                <w:lang w:eastAsia="sv-SE"/>
              </w:rPr>
            </w:pPr>
            <w:r w:rsidRPr="00962B3F">
              <w:rPr>
                <w:b/>
                <w:i/>
                <w:lang w:eastAsia="sv-SE"/>
              </w:rPr>
              <w:t>connEstFailReportList</w:t>
            </w:r>
          </w:p>
          <w:p w14:paraId="4B7ADC16" w14:textId="77777777" w:rsidR="00617ADD" w:rsidRPr="00962B3F" w:rsidRDefault="00617ADD" w:rsidP="003514E7">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617ADD" w:rsidRPr="00962B3F" w14:paraId="072141A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92FCBA" w14:textId="77777777" w:rsidR="00617ADD" w:rsidRPr="00962B3F" w:rsidRDefault="00617ADD" w:rsidP="003514E7">
            <w:pPr>
              <w:pStyle w:val="TAL"/>
              <w:rPr>
                <w:b/>
                <w:i/>
                <w:lang w:eastAsia="sv-SE"/>
              </w:rPr>
            </w:pPr>
            <w:r w:rsidRPr="00962B3F">
              <w:rPr>
                <w:b/>
                <w:i/>
                <w:lang w:eastAsia="sv-SE"/>
              </w:rPr>
              <w:t>logMeasReport</w:t>
            </w:r>
          </w:p>
          <w:p w14:paraId="0BF668DB"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617ADD" w:rsidRPr="00962B3F" w14:paraId="731E25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0379A" w14:textId="77777777" w:rsidR="00617ADD" w:rsidRPr="00962B3F" w:rsidRDefault="00617ADD" w:rsidP="003514E7">
            <w:pPr>
              <w:pStyle w:val="TAL"/>
              <w:rPr>
                <w:szCs w:val="22"/>
                <w:lang w:eastAsia="sv-SE"/>
              </w:rPr>
            </w:pPr>
            <w:r w:rsidRPr="00962B3F">
              <w:rPr>
                <w:b/>
                <w:i/>
                <w:szCs w:val="22"/>
                <w:lang w:eastAsia="sv-SE"/>
              </w:rPr>
              <w:t>measResultIdleEUTRA</w:t>
            </w:r>
          </w:p>
          <w:p w14:paraId="31C1CE90" w14:textId="77777777" w:rsidR="00617ADD" w:rsidRPr="00962B3F" w:rsidRDefault="00617ADD" w:rsidP="003514E7">
            <w:pPr>
              <w:pStyle w:val="TAL"/>
              <w:rPr>
                <w:b/>
                <w:i/>
                <w:szCs w:val="22"/>
                <w:lang w:eastAsia="sv-SE"/>
              </w:rPr>
            </w:pPr>
            <w:r w:rsidRPr="00962B3F">
              <w:rPr>
                <w:bCs/>
                <w:iCs/>
                <w:noProof/>
                <w:lang w:eastAsia="ko-KR"/>
              </w:rPr>
              <w:t>EUTRA measurement results performed during RRC_INACTIVE or RRC_IDLE.</w:t>
            </w:r>
          </w:p>
        </w:tc>
      </w:tr>
      <w:tr w:rsidR="00617ADD" w:rsidRPr="00962B3F" w14:paraId="0A08A6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2F1F5" w14:textId="77777777" w:rsidR="00617ADD" w:rsidRPr="00962B3F" w:rsidRDefault="00617ADD" w:rsidP="003514E7">
            <w:pPr>
              <w:pStyle w:val="TAL"/>
              <w:rPr>
                <w:szCs w:val="22"/>
                <w:lang w:eastAsia="sv-SE"/>
              </w:rPr>
            </w:pPr>
            <w:r w:rsidRPr="00962B3F">
              <w:rPr>
                <w:b/>
                <w:i/>
                <w:szCs w:val="22"/>
                <w:lang w:eastAsia="sv-SE"/>
              </w:rPr>
              <w:t>measResultIdleNR</w:t>
            </w:r>
          </w:p>
          <w:p w14:paraId="142928A3" w14:textId="77777777" w:rsidR="00617ADD" w:rsidRPr="00962B3F" w:rsidRDefault="00617ADD" w:rsidP="003514E7">
            <w:pPr>
              <w:pStyle w:val="TAL"/>
              <w:rPr>
                <w:b/>
                <w:i/>
                <w:szCs w:val="22"/>
                <w:lang w:eastAsia="sv-SE"/>
              </w:rPr>
            </w:pPr>
            <w:r w:rsidRPr="00962B3F">
              <w:rPr>
                <w:bCs/>
                <w:iCs/>
                <w:noProof/>
                <w:lang w:eastAsia="ko-KR"/>
              </w:rPr>
              <w:t>NR measurement results performed during RRC_INACTIVE or RRC_IDLE.</w:t>
            </w:r>
          </w:p>
        </w:tc>
      </w:tr>
      <w:tr w:rsidR="00617ADD" w:rsidRPr="00962B3F" w14:paraId="4260B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E903BA" w14:textId="77777777" w:rsidR="00617ADD" w:rsidRPr="00962B3F" w:rsidRDefault="00617ADD" w:rsidP="003514E7">
            <w:pPr>
              <w:pStyle w:val="TAL"/>
              <w:rPr>
                <w:b/>
                <w:i/>
                <w:lang w:eastAsia="sv-SE"/>
              </w:rPr>
            </w:pPr>
            <w:r w:rsidRPr="00962B3F">
              <w:rPr>
                <w:b/>
                <w:i/>
                <w:lang w:eastAsia="sv-SE"/>
              </w:rPr>
              <w:t>ra-ReportList</w:t>
            </w:r>
          </w:p>
          <w:p w14:paraId="6E40AE04"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res, or failed or successful completion of on-demand system information request procedure</w:t>
            </w:r>
            <w:r w:rsidRPr="00962B3F">
              <w:rPr>
                <w:lang w:eastAsia="sv-SE"/>
              </w:rPr>
              <w:t>.</w:t>
            </w:r>
          </w:p>
        </w:tc>
      </w:tr>
      <w:tr w:rsidR="00617ADD" w:rsidRPr="00962B3F" w14:paraId="5C9CF6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ACD894" w14:textId="77777777" w:rsidR="00617ADD" w:rsidRPr="00962B3F" w:rsidRDefault="00617ADD" w:rsidP="003514E7">
            <w:pPr>
              <w:pStyle w:val="TAL"/>
              <w:rPr>
                <w:b/>
                <w:i/>
                <w:lang w:eastAsia="sv-SE"/>
              </w:rPr>
            </w:pPr>
            <w:r w:rsidRPr="00962B3F">
              <w:rPr>
                <w:b/>
                <w:i/>
                <w:lang w:eastAsia="sv-SE"/>
              </w:rPr>
              <w:t>rlf-Report</w:t>
            </w:r>
          </w:p>
          <w:p w14:paraId="68FD6873"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617ADD" w:rsidRPr="00962B3F" w14:paraId="1E5CE4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BA5C5D" w14:textId="77777777" w:rsidR="00617ADD" w:rsidRPr="00962B3F" w:rsidRDefault="00617ADD" w:rsidP="003514E7">
            <w:pPr>
              <w:pStyle w:val="TAL"/>
              <w:rPr>
                <w:b/>
                <w:i/>
                <w:lang w:eastAsia="sv-SE"/>
              </w:rPr>
            </w:pPr>
            <w:r w:rsidRPr="00962B3F">
              <w:rPr>
                <w:b/>
                <w:i/>
                <w:lang w:eastAsia="sv-SE"/>
              </w:rPr>
              <w:t>successHO-Report</w:t>
            </w:r>
          </w:p>
          <w:p w14:paraId="647602F9" w14:textId="77777777" w:rsidR="00617ADD" w:rsidRPr="00962B3F" w:rsidRDefault="00617ADD" w:rsidP="003514E7">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6CAC2968"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7B0C0E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3BD7EA8" w14:textId="77777777" w:rsidR="00617ADD" w:rsidRPr="00962B3F" w:rsidRDefault="00617ADD" w:rsidP="003514E7">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617ADD" w:rsidRPr="00962B3F" w14:paraId="4CCA538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2E46D61" w14:textId="77777777" w:rsidR="00617ADD" w:rsidRPr="00962B3F" w:rsidRDefault="00617ADD" w:rsidP="003514E7">
            <w:pPr>
              <w:pStyle w:val="TAL"/>
              <w:rPr>
                <w:b/>
                <w:i/>
                <w:lang w:eastAsia="ko-KR"/>
              </w:rPr>
            </w:pPr>
            <w:r w:rsidRPr="00962B3F">
              <w:rPr>
                <w:b/>
                <w:i/>
                <w:lang w:eastAsia="ko-KR"/>
              </w:rPr>
              <w:t>absoluteTimeStamp</w:t>
            </w:r>
          </w:p>
          <w:p w14:paraId="6044DC75" w14:textId="77777777" w:rsidR="00617ADD" w:rsidRPr="00962B3F" w:rsidRDefault="00617ADD" w:rsidP="003514E7">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617ADD" w:rsidRPr="00962B3F" w14:paraId="796F214E" w14:textId="77777777" w:rsidTr="003514E7">
        <w:tc>
          <w:tcPr>
            <w:tcW w:w="14175" w:type="dxa"/>
            <w:tcBorders>
              <w:top w:val="single" w:sz="4" w:space="0" w:color="auto"/>
              <w:left w:val="single" w:sz="4" w:space="0" w:color="auto"/>
              <w:bottom w:val="single" w:sz="4" w:space="0" w:color="auto"/>
              <w:right w:val="single" w:sz="4" w:space="0" w:color="auto"/>
            </w:tcBorders>
          </w:tcPr>
          <w:p w14:paraId="08F2AEB9" w14:textId="77777777" w:rsidR="00617ADD" w:rsidRPr="00962B3F" w:rsidRDefault="00617ADD" w:rsidP="003514E7">
            <w:pPr>
              <w:pStyle w:val="TAL"/>
              <w:rPr>
                <w:b/>
                <w:i/>
                <w:lang w:eastAsia="ko-KR"/>
              </w:rPr>
            </w:pPr>
            <w:r w:rsidRPr="00962B3F">
              <w:rPr>
                <w:b/>
                <w:i/>
                <w:lang w:eastAsia="ko-KR"/>
              </w:rPr>
              <w:t>anyCellSelectionDetected</w:t>
            </w:r>
          </w:p>
          <w:p w14:paraId="6125926C" w14:textId="77777777" w:rsidR="00617ADD" w:rsidRPr="00962B3F" w:rsidRDefault="00617ADD" w:rsidP="003514E7">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617ADD" w:rsidRPr="00962B3F" w14:paraId="0B8BF980" w14:textId="77777777" w:rsidTr="003514E7">
        <w:tc>
          <w:tcPr>
            <w:tcW w:w="14175" w:type="dxa"/>
            <w:tcBorders>
              <w:top w:val="single" w:sz="4" w:space="0" w:color="auto"/>
              <w:left w:val="single" w:sz="4" w:space="0" w:color="auto"/>
              <w:bottom w:val="single" w:sz="4" w:space="0" w:color="auto"/>
              <w:right w:val="single" w:sz="4" w:space="0" w:color="auto"/>
            </w:tcBorders>
          </w:tcPr>
          <w:p w14:paraId="375DB901" w14:textId="77777777" w:rsidR="00617ADD" w:rsidRPr="00962B3F" w:rsidRDefault="00617ADD" w:rsidP="003514E7">
            <w:pPr>
              <w:pStyle w:val="TAL"/>
              <w:rPr>
                <w:b/>
                <w:i/>
                <w:lang w:eastAsia="ko-KR"/>
              </w:rPr>
            </w:pPr>
            <w:r w:rsidRPr="00962B3F">
              <w:rPr>
                <w:b/>
                <w:i/>
                <w:lang w:eastAsia="ko-KR"/>
              </w:rPr>
              <w:t>inDeviceCoexDetected</w:t>
            </w:r>
          </w:p>
          <w:p w14:paraId="218F2505" w14:textId="77777777" w:rsidR="00617ADD" w:rsidRPr="00962B3F" w:rsidRDefault="00617ADD" w:rsidP="003514E7">
            <w:pPr>
              <w:pStyle w:val="TAL"/>
              <w:rPr>
                <w:b/>
                <w:i/>
                <w:lang w:eastAsia="ko-KR"/>
              </w:rPr>
            </w:pPr>
            <w:r w:rsidRPr="00962B3F">
              <w:rPr>
                <w:lang w:eastAsia="en-GB"/>
              </w:rPr>
              <w:t>Indicates that measurement logging is suspended due to IDC problem detection.</w:t>
            </w:r>
          </w:p>
        </w:tc>
      </w:tr>
      <w:tr w:rsidR="00617ADD" w:rsidRPr="00962B3F" w14:paraId="2D70F2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3EF5E52" w14:textId="77777777" w:rsidR="00617ADD" w:rsidRPr="00962B3F" w:rsidRDefault="00617ADD" w:rsidP="003514E7">
            <w:pPr>
              <w:pStyle w:val="TAL"/>
              <w:rPr>
                <w:b/>
                <w:i/>
                <w:lang w:eastAsia="ko-KR"/>
              </w:rPr>
            </w:pPr>
            <w:r w:rsidRPr="00962B3F">
              <w:rPr>
                <w:b/>
                <w:i/>
                <w:lang w:eastAsia="ko-KR"/>
              </w:rPr>
              <w:t>measResultServingCell</w:t>
            </w:r>
          </w:p>
          <w:p w14:paraId="610239D1" w14:textId="77777777" w:rsidR="00617ADD" w:rsidRPr="00962B3F" w:rsidRDefault="00617ADD" w:rsidP="003514E7">
            <w:pPr>
              <w:pStyle w:val="TAL"/>
              <w:rPr>
                <w:b/>
                <w:i/>
                <w:szCs w:val="22"/>
                <w:lang w:eastAsia="sv-SE"/>
              </w:rPr>
            </w:pPr>
            <w:r w:rsidRPr="00962B3F">
              <w:rPr>
                <w:bCs/>
                <w:iCs/>
                <w:lang w:eastAsia="ko-KR"/>
              </w:rPr>
              <w:t>This field refers to the log measurement results taken in the Serving cell.</w:t>
            </w:r>
          </w:p>
        </w:tc>
      </w:tr>
      <w:tr w:rsidR="00617ADD" w:rsidRPr="00962B3F" w14:paraId="64E0AF47" w14:textId="77777777" w:rsidTr="003514E7">
        <w:tc>
          <w:tcPr>
            <w:tcW w:w="14175" w:type="dxa"/>
            <w:tcBorders>
              <w:top w:val="single" w:sz="4" w:space="0" w:color="auto"/>
              <w:left w:val="single" w:sz="4" w:space="0" w:color="auto"/>
              <w:bottom w:val="single" w:sz="4" w:space="0" w:color="auto"/>
              <w:right w:val="single" w:sz="4" w:space="0" w:color="auto"/>
            </w:tcBorders>
          </w:tcPr>
          <w:p w14:paraId="6111F25A" w14:textId="77777777" w:rsidR="00617ADD" w:rsidRPr="00962B3F" w:rsidRDefault="00617ADD" w:rsidP="003514E7">
            <w:pPr>
              <w:pStyle w:val="TAL"/>
              <w:rPr>
                <w:b/>
                <w:bCs/>
                <w:i/>
                <w:iCs/>
                <w:lang w:eastAsia="ko-KR"/>
              </w:rPr>
            </w:pPr>
            <w:r w:rsidRPr="00962B3F">
              <w:rPr>
                <w:b/>
                <w:bCs/>
                <w:i/>
                <w:iCs/>
              </w:rPr>
              <w:t>numberOfGoodSSB</w:t>
            </w:r>
          </w:p>
          <w:p w14:paraId="088B58F7" w14:textId="77777777" w:rsidR="00617ADD" w:rsidRPr="00962B3F" w:rsidRDefault="00617ADD" w:rsidP="003514E7">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617ADD" w:rsidRPr="00962B3F" w14:paraId="3F6D5FD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B135CD" w14:textId="77777777" w:rsidR="00617ADD" w:rsidRPr="00962B3F" w:rsidRDefault="00617ADD" w:rsidP="003514E7">
            <w:pPr>
              <w:pStyle w:val="TAL"/>
              <w:rPr>
                <w:b/>
                <w:i/>
                <w:lang w:eastAsia="ko-KR"/>
              </w:rPr>
            </w:pPr>
            <w:r w:rsidRPr="00962B3F">
              <w:rPr>
                <w:b/>
                <w:i/>
                <w:lang w:eastAsia="ko-KR"/>
              </w:rPr>
              <w:t>relativeTimeStamp</w:t>
            </w:r>
          </w:p>
          <w:p w14:paraId="1B69A861" w14:textId="77777777" w:rsidR="00617ADD" w:rsidRPr="00962B3F" w:rsidRDefault="00617ADD" w:rsidP="003514E7">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617ADD" w:rsidRPr="00962B3F" w14:paraId="51BCF49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2028356" w14:textId="77777777" w:rsidR="00617ADD" w:rsidRPr="00962B3F" w:rsidRDefault="00617ADD" w:rsidP="003514E7">
            <w:pPr>
              <w:pStyle w:val="TAL"/>
              <w:rPr>
                <w:b/>
                <w:i/>
                <w:lang w:eastAsia="sv-SE"/>
              </w:rPr>
            </w:pPr>
            <w:r w:rsidRPr="00962B3F">
              <w:rPr>
                <w:b/>
                <w:i/>
                <w:lang w:eastAsia="sv-SE"/>
              </w:rPr>
              <w:t>tce-Id</w:t>
            </w:r>
          </w:p>
          <w:p w14:paraId="157557FB" w14:textId="77777777" w:rsidR="00617ADD" w:rsidRPr="00962B3F" w:rsidRDefault="00617ADD" w:rsidP="003514E7">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617ADD" w:rsidRPr="00962B3F" w14:paraId="37BE260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FF94AD" w14:textId="77777777" w:rsidR="00617ADD" w:rsidRPr="00962B3F" w:rsidRDefault="00617ADD" w:rsidP="003514E7">
            <w:pPr>
              <w:pStyle w:val="TAL"/>
              <w:rPr>
                <w:b/>
                <w:i/>
                <w:lang w:eastAsia="ko-KR"/>
              </w:rPr>
            </w:pPr>
            <w:r w:rsidRPr="00962B3F">
              <w:rPr>
                <w:b/>
                <w:i/>
                <w:lang w:eastAsia="ko-KR"/>
              </w:rPr>
              <w:t>traceRecordingSessionRef</w:t>
            </w:r>
          </w:p>
          <w:p w14:paraId="5FF7928D" w14:textId="77777777" w:rsidR="00617ADD" w:rsidRPr="00962B3F" w:rsidRDefault="00617ADD" w:rsidP="003514E7">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14C5CF95"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831AE2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3B95655" w14:textId="77777777" w:rsidR="00617ADD" w:rsidRPr="00962B3F" w:rsidRDefault="00617ADD" w:rsidP="003514E7">
            <w:pPr>
              <w:pStyle w:val="TAH"/>
              <w:rPr>
                <w:szCs w:val="22"/>
                <w:lang w:eastAsia="sv-SE"/>
              </w:rPr>
            </w:pPr>
            <w:r w:rsidRPr="00962B3F">
              <w:rPr>
                <w:i/>
                <w:lang w:eastAsia="sv-SE"/>
              </w:rPr>
              <w:t>ConnEstFailReport</w:t>
            </w:r>
            <w:r w:rsidRPr="00962B3F">
              <w:rPr>
                <w:iCs/>
                <w:lang w:eastAsia="en-GB"/>
              </w:rPr>
              <w:t xml:space="preserve"> field descriptions</w:t>
            </w:r>
          </w:p>
        </w:tc>
      </w:tr>
      <w:tr w:rsidR="00617ADD" w:rsidRPr="00962B3F" w14:paraId="6E7BAAA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4F20B1F" w14:textId="77777777" w:rsidR="00617ADD" w:rsidRPr="00962B3F" w:rsidRDefault="00617ADD" w:rsidP="003514E7">
            <w:pPr>
              <w:pStyle w:val="TAL"/>
              <w:rPr>
                <w:b/>
                <w:i/>
                <w:lang w:eastAsia="ko-KR"/>
              </w:rPr>
            </w:pPr>
            <w:r w:rsidRPr="00962B3F">
              <w:rPr>
                <w:b/>
                <w:i/>
                <w:lang w:eastAsia="ko-KR"/>
              </w:rPr>
              <w:t>measResultFailedCell</w:t>
            </w:r>
          </w:p>
          <w:p w14:paraId="74A163B9" w14:textId="77777777" w:rsidR="00617ADD" w:rsidRPr="00962B3F" w:rsidRDefault="00617ADD" w:rsidP="003514E7">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617ADD" w:rsidRPr="00962B3F" w14:paraId="519049B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94E27ED" w14:textId="77777777" w:rsidR="00617ADD" w:rsidRPr="00962B3F" w:rsidRDefault="00617ADD" w:rsidP="003514E7">
            <w:pPr>
              <w:pStyle w:val="TAL"/>
              <w:rPr>
                <w:b/>
                <w:i/>
                <w:lang w:eastAsia="sv-SE"/>
              </w:rPr>
            </w:pPr>
            <w:r w:rsidRPr="00962B3F">
              <w:rPr>
                <w:b/>
                <w:i/>
                <w:lang w:eastAsia="sv-SE"/>
              </w:rPr>
              <w:t>measResultNeighCells</w:t>
            </w:r>
          </w:p>
          <w:p w14:paraId="665E7A8C" w14:textId="77777777" w:rsidR="00617ADD" w:rsidRPr="00962B3F" w:rsidRDefault="00617ADD" w:rsidP="003514E7">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617ADD" w:rsidRPr="00962B3F" w14:paraId="59F923C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767D64E" w14:textId="77777777" w:rsidR="00617ADD" w:rsidRPr="00962B3F" w:rsidRDefault="00617ADD" w:rsidP="003514E7">
            <w:pPr>
              <w:pStyle w:val="TAL"/>
              <w:rPr>
                <w:b/>
                <w:i/>
                <w:lang w:eastAsia="ko-KR"/>
              </w:rPr>
            </w:pPr>
            <w:r w:rsidRPr="00962B3F">
              <w:rPr>
                <w:b/>
                <w:i/>
                <w:lang w:eastAsia="ko-KR"/>
              </w:rPr>
              <w:t>numberOfConnFail</w:t>
            </w:r>
          </w:p>
          <w:p w14:paraId="5595415B" w14:textId="77777777" w:rsidR="00617ADD" w:rsidRPr="00962B3F" w:rsidRDefault="00617ADD" w:rsidP="003514E7">
            <w:pPr>
              <w:pStyle w:val="TAL"/>
              <w:rPr>
                <w:b/>
                <w:i/>
                <w:lang w:eastAsia="sv-SE"/>
              </w:rPr>
            </w:pPr>
            <w:r w:rsidRPr="00962B3F">
              <w:t>This field is used to indicate the latest number of consecutive failed RRCSetup or RRCResume procedures in the same cell independent of RRC state transition.</w:t>
            </w:r>
          </w:p>
        </w:tc>
      </w:tr>
      <w:tr w:rsidR="00617ADD" w:rsidRPr="00962B3F" w14:paraId="0831C7D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5DECD28" w14:textId="77777777" w:rsidR="00617ADD" w:rsidRPr="00962B3F" w:rsidRDefault="00617ADD" w:rsidP="003514E7">
            <w:pPr>
              <w:pStyle w:val="TAL"/>
              <w:rPr>
                <w:b/>
                <w:i/>
                <w:lang w:eastAsia="sv-SE"/>
              </w:rPr>
            </w:pPr>
            <w:r w:rsidRPr="00962B3F">
              <w:rPr>
                <w:b/>
                <w:i/>
                <w:lang w:eastAsia="sv-SE"/>
              </w:rPr>
              <w:t>timeSinceFailure</w:t>
            </w:r>
          </w:p>
          <w:p w14:paraId="0F714A08" w14:textId="77777777" w:rsidR="00617ADD" w:rsidRPr="00962B3F" w:rsidRDefault="00617ADD" w:rsidP="003514E7">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78CD0A2D"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0D628440" w14:textId="77777777" w:rsidTr="003514E7">
        <w:tc>
          <w:tcPr>
            <w:tcW w:w="14175" w:type="dxa"/>
            <w:shd w:val="clear" w:color="auto" w:fill="auto"/>
            <w:hideMark/>
          </w:tcPr>
          <w:p w14:paraId="6D0C5695" w14:textId="77777777" w:rsidR="00617ADD" w:rsidRPr="00962B3F" w:rsidRDefault="00617ADD" w:rsidP="003514E7">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617ADD" w:rsidRPr="00962B3F" w14:paraId="35B70308" w14:textId="77777777" w:rsidTr="003514E7">
        <w:tc>
          <w:tcPr>
            <w:tcW w:w="14175" w:type="dxa"/>
            <w:shd w:val="clear" w:color="auto" w:fill="auto"/>
            <w:hideMark/>
          </w:tcPr>
          <w:p w14:paraId="177830F1" w14:textId="77777777" w:rsidR="00617ADD" w:rsidRPr="00962B3F" w:rsidRDefault="00617ADD" w:rsidP="003514E7">
            <w:pPr>
              <w:pStyle w:val="TAL"/>
              <w:rPr>
                <w:b/>
                <w:i/>
                <w:lang w:eastAsia="en-GB"/>
              </w:rPr>
            </w:pPr>
            <w:r w:rsidRPr="00962B3F">
              <w:rPr>
                <w:b/>
                <w:i/>
                <w:lang w:eastAsia="en-GB"/>
              </w:rPr>
              <w:t>absoluteFrequencyPointA</w:t>
            </w:r>
          </w:p>
          <w:p w14:paraId="78FA4F09" w14:textId="77777777" w:rsidR="00617ADD" w:rsidRPr="00962B3F" w:rsidRDefault="00617ADD" w:rsidP="003514E7">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617ADD" w:rsidRPr="00962B3F" w14:paraId="26F0F24F" w14:textId="77777777" w:rsidTr="003514E7">
        <w:tc>
          <w:tcPr>
            <w:tcW w:w="14175" w:type="dxa"/>
            <w:shd w:val="clear" w:color="auto" w:fill="auto"/>
            <w:hideMark/>
          </w:tcPr>
          <w:p w14:paraId="48FC2000" w14:textId="77777777" w:rsidR="00617ADD" w:rsidRPr="00962B3F" w:rsidRDefault="00617ADD" w:rsidP="003514E7">
            <w:pPr>
              <w:pStyle w:val="TAL"/>
              <w:rPr>
                <w:b/>
                <w:i/>
                <w:lang w:eastAsia="en-GB"/>
              </w:rPr>
            </w:pPr>
            <w:r w:rsidRPr="00962B3F">
              <w:rPr>
                <w:b/>
                <w:i/>
                <w:lang w:eastAsia="en-GB"/>
              </w:rPr>
              <w:t>locationAndBandwidth</w:t>
            </w:r>
          </w:p>
          <w:p w14:paraId="0B646E87" w14:textId="77777777" w:rsidR="00617ADD" w:rsidRPr="00962B3F" w:rsidRDefault="00617ADD" w:rsidP="003514E7">
            <w:pPr>
              <w:pStyle w:val="TAL"/>
              <w:rPr>
                <w:bCs/>
                <w:iCs/>
                <w:lang w:eastAsia="en-GB"/>
              </w:rPr>
            </w:pPr>
            <w:r w:rsidRPr="00962B3F">
              <w:rPr>
                <w:bCs/>
                <w:iCs/>
                <w:lang w:eastAsia="en-GB"/>
              </w:rPr>
              <w:t>Frequency domain location and bandwidth of the bandwidth part associated to the random-access resources used by the UE.</w:t>
            </w:r>
          </w:p>
        </w:tc>
      </w:tr>
      <w:tr w:rsidR="00617ADD" w:rsidRPr="00962B3F" w14:paraId="3FE23F82" w14:textId="77777777" w:rsidTr="003514E7">
        <w:tc>
          <w:tcPr>
            <w:tcW w:w="14175" w:type="dxa"/>
            <w:shd w:val="clear" w:color="auto" w:fill="auto"/>
            <w:hideMark/>
          </w:tcPr>
          <w:p w14:paraId="048C7C32" w14:textId="77777777" w:rsidR="00617ADD" w:rsidRPr="00962B3F" w:rsidRDefault="00617ADD" w:rsidP="003514E7">
            <w:pPr>
              <w:pStyle w:val="TAL"/>
              <w:rPr>
                <w:b/>
                <w:i/>
                <w:lang w:eastAsia="en-GB"/>
              </w:rPr>
            </w:pPr>
            <w:r w:rsidRPr="00962B3F">
              <w:rPr>
                <w:b/>
                <w:i/>
                <w:lang w:eastAsia="en-GB"/>
              </w:rPr>
              <w:t>perRAInfoList, perRAInfoList-v1660</w:t>
            </w:r>
          </w:p>
          <w:p w14:paraId="1C85462F" w14:textId="77777777" w:rsidR="00617ADD" w:rsidRPr="00962B3F" w:rsidRDefault="00617ADD" w:rsidP="003514E7">
            <w:pPr>
              <w:pStyle w:val="TAL"/>
            </w:pPr>
            <w:r w:rsidRPr="00962B3F">
              <w:t>This field provides detailed information about each of the random access attempts in the chronological order of the random access attempts. If</w:t>
            </w:r>
            <w:r w:rsidRPr="00962B3F">
              <w:rPr>
                <w:rStyle w:val="Emphasis"/>
              </w:rPr>
              <w:t xml:space="preserve"> 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617ADD" w:rsidRPr="00962B3F" w14:paraId="5F0885A7" w14:textId="77777777" w:rsidTr="003514E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5AB2E2C" w14:textId="77777777" w:rsidR="00617ADD" w:rsidRPr="00962B3F" w:rsidRDefault="00617ADD" w:rsidP="003514E7">
            <w:pPr>
              <w:pStyle w:val="TAL"/>
              <w:rPr>
                <w:b/>
                <w:i/>
                <w:lang w:eastAsia="en-GB"/>
              </w:rPr>
            </w:pPr>
            <w:r w:rsidRPr="00962B3F">
              <w:rPr>
                <w:b/>
                <w:i/>
                <w:lang w:eastAsia="en-GB"/>
              </w:rPr>
              <w:t>subcarrierSpacing</w:t>
            </w:r>
          </w:p>
          <w:p w14:paraId="731746EA" w14:textId="77777777" w:rsidR="00617ADD" w:rsidRPr="00962B3F" w:rsidRDefault="00617ADD" w:rsidP="003514E7">
            <w:pPr>
              <w:pStyle w:val="TAL"/>
              <w:rPr>
                <w:bCs/>
                <w:iCs/>
                <w:lang w:eastAsia="en-GB"/>
              </w:rPr>
            </w:pPr>
            <w:r w:rsidRPr="00962B3F">
              <w:rPr>
                <w:bCs/>
                <w:iCs/>
                <w:lang w:eastAsia="en-GB"/>
              </w:rPr>
              <w:t>Subcarrier spacing used in the BWP associated to the random-access resources used by the UE.</w:t>
            </w:r>
          </w:p>
        </w:tc>
      </w:tr>
    </w:tbl>
    <w:p w14:paraId="64FC413D" w14:textId="77777777" w:rsidR="00617ADD" w:rsidRPr="00962B3F" w:rsidRDefault="00617ADD" w:rsidP="00617AD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17ADD" w:rsidRPr="00962B3F" w14:paraId="402542FC"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C5FBEBE" w14:textId="77777777" w:rsidR="00617ADD" w:rsidRPr="00962B3F" w:rsidRDefault="00617ADD" w:rsidP="003514E7">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617ADD" w:rsidRPr="00962B3F" w14:paraId="1B7024C9"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70878DB8" w14:textId="77777777" w:rsidR="00617ADD" w:rsidRPr="00962B3F" w:rsidRDefault="00617ADD" w:rsidP="003514E7">
            <w:pPr>
              <w:pStyle w:val="TAL"/>
              <w:rPr>
                <w:b/>
                <w:i/>
                <w:lang w:eastAsia="en-GB"/>
              </w:rPr>
            </w:pPr>
            <w:r w:rsidRPr="00962B3F">
              <w:rPr>
                <w:b/>
                <w:i/>
                <w:lang w:eastAsia="en-GB"/>
              </w:rPr>
              <w:t>cellID</w:t>
            </w:r>
          </w:p>
          <w:p w14:paraId="1B54B353" w14:textId="77777777" w:rsidR="00617ADD" w:rsidRPr="00962B3F" w:rsidRDefault="00617ADD" w:rsidP="003514E7">
            <w:pPr>
              <w:pStyle w:val="TAL"/>
              <w:rPr>
                <w:b/>
                <w:i/>
                <w:lang w:eastAsia="en-GB"/>
              </w:rPr>
            </w:pPr>
            <w:r w:rsidRPr="00962B3F">
              <w:rPr>
                <w:lang w:eastAsia="en-GB"/>
              </w:rPr>
              <w:t>This field indicates the CGI of the cell in which the associated random access procedure was performed.</w:t>
            </w:r>
          </w:p>
        </w:tc>
      </w:tr>
      <w:tr w:rsidR="00617ADD" w:rsidRPr="00962B3F" w14:paraId="2E1E68EE"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83FFE40" w14:textId="77777777" w:rsidR="00617ADD" w:rsidRPr="00962B3F" w:rsidRDefault="00617ADD" w:rsidP="003514E7">
            <w:pPr>
              <w:pStyle w:val="TAL"/>
              <w:rPr>
                <w:b/>
                <w:i/>
                <w:lang w:eastAsia="ko-KR"/>
              </w:rPr>
            </w:pPr>
            <w:r w:rsidRPr="00962B3F">
              <w:rPr>
                <w:b/>
                <w:i/>
                <w:lang w:eastAsia="ko-KR"/>
              </w:rPr>
              <w:t>contentionDetected</w:t>
            </w:r>
          </w:p>
          <w:p w14:paraId="0A099ED1" w14:textId="77777777" w:rsidR="00617ADD" w:rsidRPr="00962B3F" w:rsidRDefault="00617ADD" w:rsidP="003514E7">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Pr="00962B3F">
              <w:rPr>
                <w:bCs/>
                <w:lang w:eastAsia="en-GB"/>
              </w:rPr>
              <w:t xml:space="preserve"> or when the RA attempt is a 2-step RA attempt and fallback to 4-step RA did not occur (i.e. </w:t>
            </w:r>
            <w:r w:rsidRPr="00962B3F">
              <w:rPr>
                <w:bCs/>
                <w:i/>
                <w:iCs/>
                <w:lang w:eastAsia="en-GB"/>
              </w:rPr>
              <w:t>fallbackToFourStepRA</w:t>
            </w:r>
            <w:r w:rsidRPr="00962B3F">
              <w:rPr>
                <w:bCs/>
                <w:lang w:eastAsia="en-GB"/>
              </w:rPr>
              <w:t xml:space="preserve"> is not included).</w:t>
            </w:r>
          </w:p>
        </w:tc>
      </w:tr>
      <w:tr w:rsidR="00617ADD" w:rsidRPr="00962B3F" w14:paraId="7204ABAF"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5FAC445B" w14:textId="77777777" w:rsidR="00617ADD" w:rsidRPr="00962B3F" w:rsidRDefault="00617ADD" w:rsidP="003514E7">
            <w:pPr>
              <w:pStyle w:val="TAL"/>
              <w:rPr>
                <w:b/>
                <w:i/>
                <w:lang w:eastAsia="ko-KR"/>
              </w:rPr>
            </w:pPr>
            <w:r w:rsidRPr="00962B3F">
              <w:rPr>
                <w:b/>
                <w:i/>
                <w:lang w:eastAsia="ko-KR"/>
              </w:rPr>
              <w:t>csi-RS-Index, csi-RS-Index-v1660</w:t>
            </w:r>
          </w:p>
          <w:p w14:paraId="6EC7455A" w14:textId="77777777" w:rsidR="00617ADD" w:rsidRPr="00962B3F" w:rsidRDefault="00617ADD" w:rsidP="003514E7">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6DBC75EB" w14:textId="77777777" w:rsidR="00617ADD" w:rsidRPr="00962B3F" w:rsidRDefault="00617ADD" w:rsidP="003514E7">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17ADD" w:rsidRPr="00962B3F" w14:paraId="7CA4155A" w14:textId="77777777" w:rsidTr="003514E7">
        <w:tc>
          <w:tcPr>
            <w:tcW w:w="14178" w:type="dxa"/>
            <w:tcBorders>
              <w:top w:val="single" w:sz="4" w:space="0" w:color="auto"/>
              <w:left w:val="single" w:sz="4" w:space="0" w:color="auto"/>
              <w:bottom w:val="single" w:sz="4" w:space="0" w:color="auto"/>
              <w:right w:val="single" w:sz="4" w:space="0" w:color="auto"/>
            </w:tcBorders>
          </w:tcPr>
          <w:p w14:paraId="383B4765" w14:textId="77777777" w:rsidR="00617ADD" w:rsidRPr="00962B3F" w:rsidRDefault="00617ADD" w:rsidP="003514E7">
            <w:pPr>
              <w:pStyle w:val="TAL"/>
              <w:rPr>
                <w:b/>
                <w:i/>
                <w:lang w:eastAsia="ko-KR"/>
              </w:rPr>
            </w:pPr>
            <w:r w:rsidRPr="00962B3F">
              <w:rPr>
                <w:b/>
                <w:i/>
                <w:lang w:eastAsia="ko-KR"/>
              </w:rPr>
              <w:t>dlPathlossRSRP</w:t>
            </w:r>
          </w:p>
          <w:p w14:paraId="552EBA0B" w14:textId="77777777" w:rsidR="00617ADD" w:rsidRPr="00962B3F" w:rsidRDefault="00617ADD" w:rsidP="003514E7">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617ADD" w:rsidRPr="00962B3F" w14:paraId="4101ECA4"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DD42A56" w14:textId="77777777" w:rsidR="00617ADD" w:rsidRPr="00962B3F" w:rsidRDefault="00617ADD" w:rsidP="003514E7">
            <w:pPr>
              <w:pStyle w:val="TAL"/>
              <w:rPr>
                <w:b/>
                <w:i/>
                <w:lang w:eastAsia="ko-KR"/>
              </w:rPr>
            </w:pPr>
            <w:r w:rsidRPr="00962B3F">
              <w:rPr>
                <w:b/>
                <w:i/>
                <w:lang w:eastAsia="ko-KR"/>
              </w:rPr>
              <w:t>dlRSRPAboveThreshold</w:t>
            </w:r>
          </w:p>
          <w:p w14:paraId="0F68FCD6" w14:textId="77777777" w:rsidR="00617ADD" w:rsidRPr="00962B3F" w:rsidRDefault="00617ADD" w:rsidP="003514E7">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lang w:eastAsia="sv-SE"/>
              </w:rPr>
              <w:t>rsrp-ThresholdSSB</w:t>
            </w:r>
            <w:r w:rsidRPr="00962B3F">
              <w:rPr>
                <w:lang w:eastAsia="sv-SE"/>
              </w:rPr>
              <w:t xml:space="preserve"> </w:t>
            </w:r>
            <w:r w:rsidRPr="00962B3F">
              <w:rPr>
                <w:rFonts w:eastAsia="Malgun Gothic"/>
                <w:lang w:eastAsia="ko-KR"/>
              </w:rPr>
              <w:t xml:space="preserve">in </w:t>
            </w:r>
            <w:r w:rsidRPr="00962B3F">
              <w:rPr>
                <w:rFonts w:eastAsia="Malgun Gothic"/>
                <w:i/>
                <w:lang w:eastAsia="ko-KR"/>
              </w:rPr>
              <w:t>beamFailureRecoveryConfig</w:t>
            </w:r>
            <w:r w:rsidRPr="00962B3F">
              <w:rPr>
                <w:rFonts w:eastAsia="Malgun Gothic"/>
                <w:lang w:eastAsia="ko-KR"/>
              </w:rPr>
              <w:t xml:space="preserve"> in UL BWP configuration of UL BWP selected for random access procedure initiated for beam failure recovery; </w:t>
            </w:r>
            <w:r w:rsidRPr="00962B3F">
              <w:t xml:space="preserve">Otherwise, </w:t>
            </w:r>
            <w:r w:rsidRPr="00962B3F">
              <w:rPr>
                <w:i/>
              </w:rPr>
              <w:t>rsrp-ThresholdSSB</w:t>
            </w:r>
            <w:r w:rsidRPr="00962B3F">
              <w:rPr>
                <w:rFonts w:eastAsia="Malgun Gothic"/>
                <w:lang w:eastAsia="ko-KR"/>
              </w:rPr>
              <w:t xml:space="preserve"> in </w:t>
            </w:r>
            <w:r w:rsidRPr="00962B3F">
              <w:rPr>
                <w:i/>
              </w:rPr>
              <w:t>rach-ConfigCommon</w:t>
            </w:r>
            <w:r w:rsidRPr="00962B3F">
              <w:rPr>
                <w:rFonts w:eastAsia="Malgun Gothic"/>
                <w:lang w:eastAsia="ko-KR"/>
              </w:rPr>
              <w:t xml:space="preserve"> in UL BWP configuration of UL BWP selected for random access procedure</w:t>
            </w:r>
            <w:r w:rsidRPr="00962B3F">
              <w:rPr>
                <w:lang w:eastAsia="sv-SE"/>
              </w:rPr>
              <w:t>.</w:t>
            </w:r>
          </w:p>
          <w:p w14:paraId="49B85E2E" w14:textId="77777777" w:rsidR="00617ADD" w:rsidRPr="00962B3F" w:rsidRDefault="00617ADD" w:rsidP="003514E7">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617ADD" w:rsidRPr="00962B3F" w14:paraId="762DB041" w14:textId="77777777" w:rsidTr="003514E7">
        <w:tc>
          <w:tcPr>
            <w:tcW w:w="14178" w:type="dxa"/>
            <w:tcBorders>
              <w:top w:val="single" w:sz="4" w:space="0" w:color="auto"/>
              <w:left w:val="single" w:sz="4" w:space="0" w:color="auto"/>
              <w:bottom w:val="single" w:sz="4" w:space="0" w:color="auto"/>
              <w:right w:val="single" w:sz="4" w:space="0" w:color="auto"/>
            </w:tcBorders>
          </w:tcPr>
          <w:p w14:paraId="01E038EE" w14:textId="77777777" w:rsidR="00617ADD" w:rsidRPr="00962B3F" w:rsidRDefault="00617ADD" w:rsidP="003514E7">
            <w:pPr>
              <w:pStyle w:val="TAL"/>
              <w:rPr>
                <w:b/>
                <w:i/>
                <w:lang w:eastAsia="ko-KR"/>
              </w:rPr>
            </w:pPr>
            <w:r w:rsidRPr="00962B3F">
              <w:rPr>
                <w:b/>
                <w:i/>
                <w:lang w:eastAsia="ko-KR"/>
              </w:rPr>
              <w:t>fallbackToFourStepRA</w:t>
            </w:r>
          </w:p>
          <w:p w14:paraId="11F4C4C7" w14:textId="77777777" w:rsidR="00617ADD" w:rsidRPr="00962B3F" w:rsidRDefault="00617ADD" w:rsidP="003514E7">
            <w:pPr>
              <w:pStyle w:val="TAL"/>
              <w:rPr>
                <w:b/>
                <w:i/>
                <w:lang w:eastAsia="ko-KR"/>
              </w:rPr>
            </w:pPr>
            <w:r w:rsidRPr="00962B3F">
              <w:rPr>
                <w:bCs/>
                <w:iCs/>
                <w:lang w:eastAsia="ko-KR"/>
              </w:rPr>
              <w:t>This field indicates if a fallback indication in MsgB is received (according to TS 38.321 [3]) for the 2-step random access attempt.</w:t>
            </w:r>
          </w:p>
        </w:tc>
      </w:tr>
      <w:tr w:rsidR="00617ADD" w:rsidRPr="00962B3F" w14:paraId="532DB6DF" w14:textId="77777777" w:rsidTr="003514E7">
        <w:tc>
          <w:tcPr>
            <w:tcW w:w="14178" w:type="dxa"/>
            <w:tcBorders>
              <w:top w:val="single" w:sz="4" w:space="0" w:color="auto"/>
              <w:left w:val="single" w:sz="4" w:space="0" w:color="auto"/>
              <w:bottom w:val="single" w:sz="4" w:space="0" w:color="auto"/>
              <w:right w:val="single" w:sz="4" w:space="0" w:color="auto"/>
            </w:tcBorders>
          </w:tcPr>
          <w:p w14:paraId="51CF93AA" w14:textId="77777777" w:rsidR="00617ADD" w:rsidRPr="00962B3F" w:rsidRDefault="00617ADD" w:rsidP="003514E7">
            <w:pPr>
              <w:pStyle w:val="TAL"/>
              <w:rPr>
                <w:b/>
                <w:bCs/>
                <w:i/>
                <w:iCs/>
              </w:rPr>
            </w:pPr>
            <w:r w:rsidRPr="00962B3F">
              <w:rPr>
                <w:b/>
                <w:bCs/>
                <w:i/>
                <w:iCs/>
              </w:rPr>
              <w:t>intendedSIBs</w:t>
            </w:r>
          </w:p>
          <w:p w14:paraId="2360C9E2" w14:textId="77777777" w:rsidR="00617ADD" w:rsidRPr="00962B3F" w:rsidRDefault="00617ADD" w:rsidP="003514E7">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617ADD" w:rsidRPr="00962B3F" w14:paraId="2D2BD3E2" w14:textId="77777777" w:rsidTr="003514E7">
        <w:tc>
          <w:tcPr>
            <w:tcW w:w="14178" w:type="dxa"/>
            <w:tcBorders>
              <w:top w:val="single" w:sz="4" w:space="0" w:color="auto"/>
              <w:left w:val="single" w:sz="4" w:space="0" w:color="auto"/>
              <w:bottom w:val="single" w:sz="4" w:space="0" w:color="auto"/>
              <w:right w:val="single" w:sz="4" w:space="0" w:color="auto"/>
            </w:tcBorders>
          </w:tcPr>
          <w:p w14:paraId="1BCD65B3" w14:textId="77777777" w:rsidR="00617ADD" w:rsidRPr="00962B3F" w:rsidRDefault="00617ADD" w:rsidP="003514E7">
            <w:pPr>
              <w:pStyle w:val="TAL"/>
              <w:rPr>
                <w:b/>
                <w:bCs/>
                <w:i/>
                <w:iCs/>
                <w:lang w:eastAsia="ko-KR"/>
              </w:rPr>
            </w:pPr>
            <w:r w:rsidRPr="00962B3F">
              <w:rPr>
                <w:b/>
                <w:bCs/>
                <w:i/>
                <w:iCs/>
                <w:lang w:eastAsia="ko-KR"/>
              </w:rPr>
              <w:t>msg1-SCS-From-prach-ConfigurationIndex</w:t>
            </w:r>
          </w:p>
          <w:p w14:paraId="31C351F4" w14:textId="77777777" w:rsidR="00617ADD" w:rsidRPr="00962B3F" w:rsidRDefault="00617ADD" w:rsidP="003514E7">
            <w:pPr>
              <w:pStyle w:val="TAL"/>
              <w:rPr>
                <w:lang w:eastAsia="ko-KR"/>
              </w:rPr>
            </w:pPr>
            <w:r w:rsidRPr="00962B3F">
              <w:rPr>
                <w:szCs w:val="22"/>
                <w:lang w:eastAsia="sv-SE"/>
              </w:rPr>
              <w:t xml:space="preserve">This field is set by the UE with the corresponding SCS for CB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617ADD" w:rsidRPr="00962B3F" w14:paraId="38727F45" w14:textId="77777777" w:rsidTr="003514E7">
        <w:tc>
          <w:tcPr>
            <w:tcW w:w="14178" w:type="dxa"/>
            <w:tcBorders>
              <w:top w:val="single" w:sz="4" w:space="0" w:color="auto"/>
              <w:left w:val="single" w:sz="4" w:space="0" w:color="auto"/>
              <w:bottom w:val="single" w:sz="4" w:space="0" w:color="auto"/>
              <w:right w:val="single" w:sz="4" w:space="0" w:color="auto"/>
            </w:tcBorders>
          </w:tcPr>
          <w:p w14:paraId="056C6191"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29E7B0B3" w14:textId="77777777" w:rsidR="00617ADD" w:rsidRPr="00962B3F" w:rsidRDefault="00617ADD" w:rsidP="003514E7">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617ADD" w:rsidRPr="00962B3F" w14:paraId="1731FBD9" w14:textId="77777777" w:rsidTr="003514E7">
        <w:tc>
          <w:tcPr>
            <w:tcW w:w="14178" w:type="dxa"/>
            <w:tcBorders>
              <w:top w:val="single" w:sz="4" w:space="0" w:color="auto"/>
              <w:left w:val="single" w:sz="4" w:space="0" w:color="auto"/>
              <w:bottom w:val="single" w:sz="4" w:space="0" w:color="auto"/>
              <w:right w:val="single" w:sz="4" w:space="0" w:color="auto"/>
            </w:tcBorders>
          </w:tcPr>
          <w:p w14:paraId="1B895568" w14:textId="77777777" w:rsidR="00617ADD" w:rsidRPr="00962B3F" w:rsidRDefault="00617ADD" w:rsidP="003514E7">
            <w:pPr>
              <w:pStyle w:val="TAL"/>
              <w:rPr>
                <w:b/>
                <w:bCs/>
                <w:i/>
                <w:iCs/>
                <w:lang w:eastAsia="ko-KR"/>
              </w:rPr>
            </w:pPr>
            <w:r w:rsidRPr="00962B3F">
              <w:rPr>
                <w:b/>
                <w:bCs/>
                <w:i/>
                <w:iCs/>
                <w:lang w:eastAsia="ko-KR"/>
              </w:rPr>
              <w:t>msgA-PUSCH-PayloadSize</w:t>
            </w:r>
          </w:p>
          <w:p w14:paraId="7E9E3A5D" w14:textId="77777777" w:rsidR="00617ADD" w:rsidRPr="00962B3F" w:rsidRDefault="00617ADD" w:rsidP="003514E7">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617ADD" w:rsidRPr="00962B3F" w14:paraId="3B10A6CE" w14:textId="77777777" w:rsidTr="003514E7">
        <w:tc>
          <w:tcPr>
            <w:tcW w:w="14178" w:type="dxa"/>
            <w:tcBorders>
              <w:top w:val="single" w:sz="4" w:space="0" w:color="auto"/>
              <w:left w:val="single" w:sz="4" w:space="0" w:color="auto"/>
              <w:bottom w:val="single" w:sz="4" w:space="0" w:color="auto"/>
              <w:right w:val="single" w:sz="4" w:space="0" w:color="auto"/>
            </w:tcBorders>
          </w:tcPr>
          <w:p w14:paraId="73976342" w14:textId="77777777" w:rsidR="00617ADD" w:rsidRPr="00962B3F" w:rsidRDefault="00617ADD" w:rsidP="003514E7">
            <w:pPr>
              <w:pStyle w:val="TAL"/>
              <w:rPr>
                <w:b/>
                <w:i/>
                <w:lang w:eastAsia="sv-SE"/>
              </w:rPr>
            </w:pPr>
            <w:r w:rsidRPr="00962B3F">
              <w:rPr>
                <w:b/>
                <w:i/>
                <w:lang w:eastAsia="sv-SE"/>
              </w:rPr>
              <w:t>msgA-RO-FDM</w:t>
            </w:r>
          </w:p>
          <w:p w14:paraId="11C7DA5C" w14:textId="77777777" w:rsidR="00617ADD" w:rsidRPr="00962B3F" w:rsidRDefault="00617ADD" w:rsidP="003514E7">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617ADD" w:rsidRPr="00962B3F" w14:paraId="11848032" w14:textId="77777777" w:rsidTr="003514E7">
        <w:tc>
          <w:tcPr>
            <w:tcW w:w="14178" w:type="dxa"/>
            <w:tcBorders>
              <w:top w:val="single" w:sz="4" w:space="0" w:color="auto"/>
              <w:left w:val="single" w:sz="4" w:space="0" w:color="auto"/>
              <w:bottom w:val="single" w:sz="4" w:space="0" w:color="auto"/>
              <w:right w:val="single" w:sz="4" w:space="0" w:color="auto"/>
            </w:tcBorders>
          </w:tcPr>
          <w:p w14:paraId="08DC0D33" w14:textId="77777777" w:rsidR="00617ADD" w:rsidRPr="00962B3F" w:rsidRDefault="00617ADD" w:rsidP="003514E7">
            <w:pPr>
              <w:pStyle w:val="TAL"/>
              <w:rPr>
                <w:b/>
                <w:i/>
                <w:lang w:eastAsia="sv-SE"/>
              </w:rPr>
            </w:pPr>
            <w:r w:rsidRPr="00962B3F">
              <w:rPr>
                <w:b/>
                <w:i/>
                <w:lang w:eastAsia="sv-SE"/>
              </w:rPr>
              <w:t>msgA-RO-FDMCFRA</w:t>
            </w:r>
          </w:p>
          <w:p w14:paraId="7CF30144" w14:textId="77777777" w:rsidR="00617ADD" w:rsidRPr="00962B3F" w:rsidRDefault="00617ADD" w:rsidP="003514E7">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617ADD" w:rsidRPr="00962B3F" w14:paraId="374BEC07" w14:textId="77777777" w:rsidTr="003514E7">
        <w:tc>
          <w:tcPr>
            <w:tcW w:w="14178" w:type="dxa"/>
            <w:tcBorders>
              <w:top w:val="single" w:sz="4" w:space="0" w:color="auto"/>
              <w:left w:val="single" w:sz="4" w:space="0" w:color="auto"/>
              <w:bottom w:val="single" w:sz="4" w:space="0" w:color="auto"/>
              <w:right w:val="single" w:sz="4" w:space="0" w:color="auto"/>
            </w:tcBorders>
          </w:tcPr>
          <w:p w14:paraId="2336C69F" w14:textId="77777777" w:rsidR="00617ADD" w:rsidRPr="00962B3F" w:rsidRDefault="00617ADD" w:rsidP="003514E7">
            <w:pPr>
              <w:pStyle w:val="TAL"/>
              <w:rPr>
                <w:b/>
                <w:i/>
                <w:lang w:eastAsia="sv-SE"/>
              </w:rPr>
            </w:pPr>
            <w:r w:rsidRPr="00962B3F">
              <w:rPr>
                <w:b/>
                <w:i/>
                <w:lang w:eastAsia="sv-SE"/>
              </w:rPr>
              <w:t>msgA-RO-FrequencyStart</w:t>
            </w:r>
          </w:p>
          <w:p w14:paraId="076E8E0B" w14:textId="77777777" w:rsidR="00617ADD" w:rsidRPr="00962B3F" w:rsidRDefault="00617ADD" w:rsidP="003514E7">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617ADD" w:rsidRPr="00962B3F" w14:paraId="32C407B6" w14:textId="77777777" w:rsidTr="003514E7">
        <w:tc>
          <w:tcPr>
            <w:tcW w:w="14178" w:type="dxa"/>
            <w:tcBorders>
              <w:top w:val="single" w:sz="4" w:space="0" w:color="auto"/>
              <w:left w:val="single" w:sz="4" w:space="0" w:color="auto"/>
              <w:bottom w:val="single" w:sz="4" w:space="0" w:color="auto"/>
              <w:right w:val="single" w:sz="4" w:space="0" w:color="auto"/>
            </w:tcBorders>
          </w:tcPr>
          <w:p w14:paraId="76AA8C93" w14:textId="77777777" w:rsidR="00617ADD" w:rsidRPr="00962B3F" w:rsidRDefault="00617ADD" w:rsidP="003514E7">
            <w:pPr>
              <w:pStyle w:val="TAL"/>
              <w:rPr>
                <w:b/>
                <w:i/>
                <w:lang w:eastAsia="sv-SE"/>
              </w:rPr>
            </w:pPr>
            <w:r w:rsidRPr="00962B3F">
              <w:rPr>
                <w:b/>
                <w:i/>
                <w:lang w:eastAsia="sv-SE"/>
              </w:rPr>
              <w:t>msgA-RO-FrequencyStartCFRA</w:t>
            </w:r>
          </w:p>
          <w:p w14:paraId="07DFE0E9" w14:textId="77777777" w:rsidR="00617ADD" w:rsidRPr="00962B3F" w:rsidRDefault="00617ADD" w:rsidP="003514E7">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617ADD" w:rsidRPr="00962B3F" w14:paraId="003E842A" w14:textId="77777777" w:rsidTr="003514E7">
        <w:tc>
          <w:tcPr>
            <w:tcW w:w="14178" w:type="dxa"/>
            <w:tcBorders>
              <w:top w:val="single" w:sz="4" w:space="0" w:color="auto"/>
              <w:left w:val="single" w:sz="4" w:space="0" w:color="auto"/>
              <w:bottom w:val="single" w:sz="4" w:space="0" w:color="auto"/>
              <w:right w:val="single" w:sz="4" w:space="0" w:color="auto"/>
            </w:tcBorders>
          </w:tcPr>
          <w:p w14:paraId="2568AC62" w14:textId="77777777" w:rsidR="00617ADD" w:rsidRPr="00962B3F" w:rsidRDefault="00617ADD" w:rsidP="003514E7">
            <w:pPr>
              <w:pStyle w:val="TAL"/>
              <w:rPr>
                <w:b/>
                <w:bCs/>
                <w:i/>
                <w:iCs/>
                <w:lang w:eastAsia="ko-KR"/>
              </w:rPr>
            </w:pPr>
            <w:r w:rsidRPr="00962B3F">
              <w:rPr>
                <w:b/>
                <w:bCs/>
                <w:i/>
                <w:iCs/>
                <w:lang w:eastAsia="ko-KR"/>
              </w:rPr>
              <w:lastRenderedPageBreak/>
              <w:t>msgA-SCS-From-prach-ConfigurationIndex</w:t>
            </w:r>
          </w:p>
          <w:p w14:paraId="3BA9E838" w14:textId="77777777" w:rsidR="00617ADD" w:rsidRPr="00962B3F" w:rsidRDefault="00617ADD" w:rsidP="003514E7">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Pr="00962B3F">
              <w:rPr>
                <w:szCs w:val="22"/>
                <w:lang w:eastAsia="zh-CN"/>
              </w:rPr>
              <w:t>(</w:t>
            </w:r>
            <w:r w:rsidRPr="00962B3F">
              <w:rPr>
                <w:lang w:eastAsia="sv-SE"/>
              </w:rPr>
              <w:t>see tables Table 6.3.3.1-1, Table 6.3.3.1-2, Table 6.3.3.2-2 and Table 6.3.3.2-3, TS 38.211 [16]</w:t>
            </w:r>
            <w:r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 and when only 2-step random-access resources are available in the UL BWP used in the random-access procedure; otherwise, this field is absent.</w:t>
            </w:r>
          </w:p>
        </w:tc>
      </w:tr>
      <w:tr w:rsidR="00617ADD" w:rsidRPr="00962B3F" w14:paraId="23EB2B6F"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7960EE3C" w14:textId="77777777" w:rsidR="00617ADD" w:rsidRPr="00962B3F" w:rsidRDefault="00617ADD" w:rsidP="003514E7">
            <w:pPr>
              <w:pStyle w:val="TAL"/>
              <w:rPr>
                <w:rFonts w:eastAsia="DengXian"/>
                <w:b/>
                <w:i/>
                <w:iCs/>
                <w:lang w:eastAsia="sv-SE"/>
              </w:rPr>
            </w:pPr>
            <w:r w:rsidRPr="00962B3F">
              <w:rPr>
                <w:rFonts w:eastAsia="DengXian"/>
                <w:b/>
                <w:i/>
                <w:iCs/>
                <w:lang w:eastAsia="sv-SE"/>
              </w:rPr>
              <w:t>numberOfPreamblesSentOnCSI-RS</w:t>
            </w:r>
          </w:p>
          <w:p w14:paraId="16A06FBC" w14:textId="77777777" w:rsidR="00617ADD" w:rsidRPr="00962B3F" w:rsidRDefault="00617ADD" w:rsidP="003514E7">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617ADD" w:rsidRPr="00962B3F" w14:paraId="276B3599"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0FEDF447" w14:textId="77777777" w:rsidR="00617ADD" w:rsidRPr="00962B3F" w:rsidRDefault="00617ADD" w:rsidP="003514E7">
            <w:pPr>
              <w:pStyle w:val="TAL"/>
              <w:rPr>
                <w:rFonts w:eastAsia="DengXian"/>
                <w:b/>
                <w:i/>
                <w:iCs/>
                <w:lang w:eastAsia="sv-SE"/>
              </w:rPr>
            </w:pPr>
            <w:r w:rsidRPr="00962B3F">
              <w:rPr>
                <w:rFonts w:eastAsia="DengXian"/>
                <w:b/>
                <w:i/>
                <w:iCs/>
                <w:lang w:eastAsia="sv-SE"/>
              </w:rPr>
              <w:t>numberOfPreamblesSentOnSSB</w:t>
            </w:r>
          </w:p>
          <w:p w14:paraId="36C10F0D" w14:textId="77777777" w:rsidR="00617ADD" w:rsidRPr="00962B3F" w:rsidRDefault="00617ADD" w:rsidP="003514E7">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617ADD" w:rsidRPr="00962B3F" w14:paraId="51F84E72" w14:textId="77777777" w:rsidTr="003514E7">
        <w:tc>
          <w:tcPr>
            <w:tcW w:w="14178" w:type="dxa"/>
            <w:tcBorders>
              <w:top w:val="single" w:sz="4" w:space="0" w:color="auto"/>
              <w:left w:val="single" w:sz="4" w:space="0" w:color="auto"/>
              <w:bottom w:val="single" w:sz="4" w:space="0" w:color="auto"/>
              <w:right w:val="single" w:sz="4" w:space="0" w:color="auto"/>
            </w:tcBorders>
          </w:tcPr>
          <w:p w14:paraId="56F3FA2F" w14:textId="77777777" w:rsidR="00617ADD" w:rsidRPr="00962B3F" w:rsidRDefault="00617ADD" w:rsidP="003514E7">
            <w:pPr>
              <w:pStyle w:val="TAL"/>
              <w:rPr>
                <w:rFonts w:eastAsia="DengXian"/>
                <w:b/>
                <w:i/>
                <w:iCs/>
                <w:lang w:eastAsia="sv-SE"/>
              </w:rPr>
            </w:pPr>
            <w:r w:rsidRPr="00962B3F">
              <w:rPr>
                <w:rFonts w:eastAsia="DengXian"/>
                <w:b/>
                <w:i/>
                <w:iCs/>
                <w:lang w:eastAsia="sv-SE"/>
              </w:rPr>
              <w:t>onDemandSISuccess</w:t>
            </w:r>
          </w:p>
          <w:p w14:paraId="68D1C17A" w14:textId="77777777" w:rsidR="00617ADD" w:rsidRPr="00962B3F" w:rsidRDefault="00617ADD" w:rsidP="003514E7">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617ADD" w:rsidRPr="00962B3F" w14:paraId="7CF968C3"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3DE63F2F" w14:textId="77777777" w:rsidR="00617ADD" w:rsidRPr="00962B3F" w:rsidRDefault="00617ADD" w:rsidP="003514E7">
            <w:pPr>
              <w:pStyle w:val="TAL"/>
              <w:rPr>
                <w:b/>
                <w:i/>
                <w:lang w:eastAsia="en-GB"/>
              </w:rPr>
            </w:pPr>
            <w:r w:rsidRPr="00962B3F">
              <w:rPr>
                <w:b/>
                <w:i/>
                <w:lang w:eastAsia="en-GB"/>
              </w:rPr>
              <w:t>perRAAttemptInfoList</w:t>
            </w:r>
          </w:p>
          <w:p w14:paraId="4512CAC3" w14:textId="77777777" w:rsidR="00617ADD" w:rsidRPr="00962B3F" w:rsidRDefault="00617ADD" w:rsidP="003514E7">
            <w:pPr>
              <w:pStyle w:val="TAL"/>
              <w:rPr>
                <w:rFonts w:eastAsia="DengXian"/>
                <w:b/>
                <w:i/>
                <w:iCs/>
                <w:lang w:eastAsia="sv-SE"/>
              </w:rPr>
            </w:pPr>
            <w:r w:rsidRPr="00962B3F">
              <w:rPr>
                <w:lang w:eastAsia="en-GB"/>
              </w:rPr>
              <w:t>This field provides detailed information about a random access attempt.</w:t>
            </w:r>
          </w:p>
        </w:tc>
      </w:tr>
      <w:tr w:rsidR="00617ADD" w:rsidRPr="00962B3F" w14:paraId="713B82A0"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0734FD73" w14:textId="77777777" w:rsidR="00617ADD" w:rsidRPr="00962B3F" w:rsidRDefault="00617ADD" w:rsidP="003514E7">
            <w:pPr>
              <w:pStyle w:val="TAL"/>
              <w:rPr>
                <w:rFonts w:eastAsia="DengXian"/>
                <w:b/>
                <w:i/>
                <w:lang w:eastAsia="sv-SE"/>
              </w:rPr>
            </w:pPr>
            <w:r w:rsidRPr="00962B3F">
              <w:rPr>
                <w:rFonts w:eastAsia="DengXian"/>
                <w:b/>
                <w:i/>
                <w:lang w:eastAsia="sv-SE"/>
              </w:rPr>
              <w:t>perRACSI-RSInfoList</w:t>
            </w:r>
          </w:p>
          <w:p w14:paraId="16EBDAF4" w14:textId="77777777" w:rsidR="00617ADD" w:rsidRPr="00962B3F" w:rsidRDefault="00617ADD" w:rsidP="003514E7">
            <w:pPr>
              <w:pStyle w:val="TAL"/>
              <w:rPr>
                <w:b/>
                <w:i/>
                <w:szCs w:val="22"/>
                <w:lang w:eastAsia="sv-SE"/>
              </w:rPr>
            </w:pPr>
            <w:r w:rsidRPr="00962B3F">
              <w:rPr>
                <w:rFonts w:eastAsia="DengXian"/>
                <w:lang w:eastAsia="sv-SE"/>
              </w:rPr>
              <w:t>This field provides detailed information about the successive random access attempts associated to the same CSI-RS.</w:t>
            </w:r>
          </w:p>
        </w:tc>
      </w:tr>
      <w:tr w:rsidR="00617ADD" w:rsidRPr="00962B3F" w14:paraId="6A232BEB"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130F38FA" w14:textId="77777777" w:rsidR="00617ADD" w:rsidRPr="00962B3F" w:rsidRDefault="00617ADD" w:rsidP="003514E7">
            <w:pPr>
              <w:pStyle w:val="TAL"/>
              <w:rPr>
                <w:rFonts w:eastAsia="DengXian"/>
                <w:b/>
                <w:i/>
                <w:lang w:eastAsia="sv-SE"/>
              </w:rPr>
            </w:pPr>
            <w:r w:rsidRPr="00962B3F">
              <w:rPr>
                <w:rFonts w:eastAsia="DengXian"/>
                <w:b/>
                <w:i/>
                <w:lang w:eastAsia="sv-SE"/>
              </w:rPr>
              <w:t>perRASSBInfoList</w:t>
            </w:r>
          </w:p>
          <w:p w14:paraId="4A09843E" w14:textId="77777777" w:rsidR="00617ADD" w:rsidRPr="00962B3F" w:rsidRDefault="00617ADD" w:rsidP="003514E7">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617ADD" w:rsidRPr="00962B3F" w14:paraId="215A2257" w14:textId="77777777" w:rsidTr="003514E7">
        <w:tc>
          <w:tcPr>
            <w:tcW w:w="14178" w:type="dxa"/>
            <w:tcBorders>
              <w:top w:val="single" w:sz="4" w:space="0" w:color="auto"/>
              <w:left w:val="single" w:sz="4" w:space="0" w:color="auto"/>
              <w:bottom w:val="single" w:sz="4" w:space="0" w:color="auto"/>
              <w:right w:val="single" w:sz="4" w:space="0" w:color="auto"/>
            </w:tcBorders>
          </w:tcPr>
          <w:p w14:paraId="6258B7B4" w14:textId="77777777" w:rsidR="00617ADD" w:rsidRPr="00962B3F" w:rsidRDefault="00617ADD" w:rsidP="003514E7">
            <w:pPr>
              <w:pStyle w:val="TAL"/>
              <w:rPr>
                <w:b/>
                <w:i/>
                <w:lang w:eastAsia="sv-SE"/>
              </w:rPr>
            </w:pPr>
            <w:r w:rsidRPr="00962B3F">
              <w:rPr>
                <w:b/>
                <w:i/>
                <w:lang w:eastAsia="sv-SE"/>
              </w:rPr>
              <w:t>ra-InformationCommon</w:t>
            </w:r>
          </w:p>
          <w:p w14:paraId="008C4C5C" w14:textId="77777777" w:rsidR="00617ADD" w:rsidRPr="00962B3F" w:rsidRDefault="00617ADD" w:rsidP="003514E7">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617ADD" w:rsidRPr="00962B3F" w14:paraId="4F3E1DCA"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19E430EF" w14:textId="77777777" w:rsidR="00617ADD" w:rsidRPr="00962B3F" w:rsidRDefault="00617ADD" w:rsidP="003514E7">
            <w:pPr>
              <w:pStyle w:val="TAL"/>
              <w:rPr>
                <w:b/>
                <w:i/>
                <w:lang w:eastAsia="sv-SE"/>
              </w:rPr>
            </w:pPr>
            <w:r w:rsidRPr="00962B3F">
              <w:rPr>
                <w:b/>
                <w:i/>
                <w:lang w:eastAsia="sv-SE"/>
              </w:rPr>
              <w:t>raPurpose</w:t>
            </w:r>
          </w:p>
          <w:p w14:paraId="6236112F"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RA scenario for which the RA report entry is triggered. The RA accesses associated to Initial access from RRC_IDLE, RRC re-establishment procedure, 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Pr="00962B3F">
              <w:rPr>
                <w:rFonts w:cs="Arial"/>
                <w:lang w:eastAsia="sv-SE"/>
              </w:rPr>
              <w:t xml:space="preserve">successful </w:t>
            </w:r>
            <w:r w:rsidRPr="00962B3F">
              <w:rPr>
                <w:lang w:eastAsia="zh-CN"/>
              </w:rPr>
              <w:t xml:space="preserve">beam failure recovery </w:t>
            </w:r>
            <w:r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Pr="00962B3F">
              <w:rPr>
                <w:rFonts w:cs="Arial"/>
                <w:lang w:eastAsia="sv-SE"/>
              </w:rPr>
              <w:t>if the RA procedure is initiated</w:t>
            </w:r>
            <w:r w:rsidRPr="00962B3F">
              <w:rPr>
                <w:lang w:eastAsia="ko-KR"/>
              </w:rPr>
              <w:t xml:space="preserve"> 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Pr="00962B3F">
              <w:t xml:space="preserve"> The indicator </w:t>
            </w:r>
            <w:r w:rsidRPr="00962B3F">
              <w:rPr>
                <w:i/>
              </w:rPr>
              <w:t>msg3RequestForOtherSI</w:t>
            </w:r>
            <w:r w:rsidRPr="00962B3F">
              <w:t xml:space="preserve"> is used in case of MSG3 based SI request. The field can also be used for the SCG-related RA-Report when the </w:t>
            </w:r>
            <w:r w:rsidRPr="00962B3F">
              <w:rPr>
                <w:i/>
                <w:iCs/>
              </w:rPr>
              <w:t>raPurpose</w:t>
            </w:r>
            <w:r w:rsidRPr="00962B3F">
              <w:t xml:space="preserve"> is set to </w:t>
            </w:r>
            <w:r w:rsidRPr="00962B3F">
              <w:rPr>
                <w:i/>
                <w:iCs/>
              </w:rPr>
              <w:t>beamFailureRecovery</w:t>
            </w:r>
            <w:r w:rsidRPr="00962B3F">
              <w:t xml:space="preserve">, </w:t>
            </w:r>
            <w:r w:rsidRPr="00962B3F">
              <w:rPr>
                <w:i/>
                <w:iCs/>
              </w:rPr>
              <w:t>reconfigurationWithSync</w:t>
            </w:r>
            <w:r w:rsidRPr="00962B3F">
              <w:t xml:space="preserve">, </w:t>
            </w:r>
            <w:r w:rsidRPr="00962B3F">
              <w:rPr>
                <w:i/>
                <w:iCs/>
              </w:rPr>
              <w:t>ulUnSynchronized</w:t>
            </w:r>
            <w:r w:rsidRPr="00962B3F">
              <w:t xml:space="preserve">, </w:t>
            </w:r>
            <w:r w:rsidRPr="00962B3F">
              <w:rPr>
                <w:i/>
                <w:iCs/>
              </w:rPr>
              <w:t>schedulingRequestFailure</w:t>
            </w:r>
            <w:r w:rsidRPr="00962B3F">
              <w:t xml:space="preserve"> and </w:t>
            </w:r>
            <w:r w:rsidRPr="00962B3F">
              <w:rPr>
                <w:i/>
                <w:iCs/>
              </w:rPr>
              <w:t>noPUCCHResourceAvailable</w:t>
            </w:r>
            <w:r w:rsidRPr="00962B3F">
              <w:t>.</w:t>
            </w:r>
          </w:p>
        </w:tc>
      </w:tr>
      <w:tr w:rsidR="00617ADD" w:rsidRPr="00962B3F" w14:paraId="2FDCD85D" w14:textId="77777777" w:rsidTr="003514E7">
        <w:tc>
          <w:tcPr>
            <w:tcW w:w="14178" w:type="dxa"/>
            <w:tcBorders>
              <w:top w:val="single" w:sz="4" w:space="0" w:color="auto"/>
              <w:left w:val="single" w:sz="4" w:space="0" w:color="auto"/>
              <w:bottom w:val="single" w:sz="4" w:space="0" w:color="auto"/>
              <w:right w:val="single" w:sz="4" w:space="0" w:color="auto"/>
            </w:tcBorders>
          </w:tcPr>
          <w:p w14:paraId="1D09AB26" w14:textId="77777777" w:rsidR="00617ADD" w:rsidRPr="00962B3F" w:rsidRDefault="00617ADD" w:rsidP="003514E7">
            <w:pPr>
              <w:pStyle w:val="TAL"/>
              <w:rPr>
                <w:b/>
                <w:i/>
                <w:lang w:eastAsia="sv-SE"/>
              </w:rPr>
            </w:pPr>
            <w:r w:rsidRPr="00962B3F">
              <w:rPr>
                <w:b/>
                <w:i/>
                <w:lang w:eastAsia="sv-SE"/>
              </w:rPr>
              <w:t>spCellID</w:t>
            </w:r>
          </w:p>
          <w:p w14:paraId="16F77F57"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617ADD" w:rsidRPr="00962B3F" w14:paraId="2E28BF20"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4665449F" w14:textId="77777777" w:rsidR="00617ADD" w:rsidRPr="00962B3F" w:rsidRDefault="00617ADD" w:rsidP="003514E7">
            <w:pPr>
              <w:pStyle w:val="TAL"/>
              <w:rPr>
                <w:b/>
                <w:i/>
                <w:lang w:eastAsia="sv-SE"/>
              </w:rPr>
            </w:pPr>
            <w:r w:rsidRPr="00962B3F">
              <w:rPr>
                <w:b/>
                <w:i/>
                <w:lang w:eastAsia="sv-SE"/>
              </w:rPr>
              <w:t>ssb-Index</w:t>
            </w:r>
          </w:p>
          <w:p w14:paraId="360663A0" w14:textId="77777777" w:rsidR="00617ADD" w:rsidRPr="00962B3F" w:rsidRDefault="00617ADD" w:rsidP="003514E7">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617ADD" w:rsidRPr="00962B3F" w14:paraId="7005AA76" w14:textId="77777777" w:rsidTr="003514E7">
        <w:tc>
          <w:tcPr>
            <w:tcW w:w="14178" w:type="dxa"/>
            <w:tcBorders>
              <w:top w:val="single" w:sz="4" w:space="0" w:color="auto"/>
              <w:left w:val="single" w:sz="4" w:space="0" w:color="auto"/>
              <w:bottom w:val="single" w:sz="4" w:space="0" w:color="auto"/>
              <w:right w:val="single" w:sz="4" w:space="0" w:color="auto"/>
            </w:tcBorders>
            <w:hideMark/>
          </w:tcPr>
          <w:p w14:paraId="6C390BD5" w14:textId="77777777" w:rsidR="00617ADD" w:rsidRPr="00962B3F" w:rsidRDefault="00617ADD" w:rsidP="003514E7">
            <w:pPr>
              <w:pStyle w:val="TAL"/>
              <w:rPr>
                <w:b/>
                <w:i/>
                <w:lang w:eastAsia="sv-SE"/>
              </w:rPr>
            </w:pPr>
            <w:r w:rsidRPr="00962B3F">
              <w:rPr>
                <w:b/>
                <w:i/>
                <w:lang w:eastAsia="sv-SE"/>
              </w:rPr>
              <w:t>ssbsForSI-Acquisition</w:t>
            </w:r>
          </w:p>
          <w:p w14:paraId="6387E915" w14:textId="77777777" w:rsidR="00617ADD" w:rsidRPr="00962B3F" w:rsidRDefault="00617ADD" w:rsidP="003514E7">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246956EC" w14:textId="77777777" w:rsidR="00617ADD" w:rsidRPr="00962B3F" w:rsidRDefault="00617ADD" w:rsidP="00617AD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258E01E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8385E7E" w14:textId="77777777" w:rsidR="00617ADD" w:rsidRPr="00962B3F" w:rsidRDefault="00617ADD" w:rsidP="003514E7">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617ADD" w:rsidRPr="00962B3F" w14:paraId="24A426D8" w14:textId="77777777" w:rsidTr="003514E7">
        <w:tc>
          <w:tcPr>
            <w:tcW w:w="14175" w:type="dxa"/>
            <w:tcBorders>
              <w:top w:val="single" w:sz="4" w:space="0" w:color="auto"/>
              <w:left w:val="single" w:sz="4" w:space="0" w:color="auto"/>
              <w:bottom w:val="single" w:sz="4" w:space="0" w:color="auto"/>
              <w:right w:val="single" w:sz="4" w:space="0" w:color="auto"/>
            </w:tcBorders>
          </w:tcPr>
          <w:p w14:paraId="53EBFE1E" w14:textId="77777777" w:rsidR="00617ADD" w:rsidRPr="00962B3F" w:rsidRDefault="00617ADD" w:rsidP="003514E7">
            <w:pPr>
              <w:pStyle w:val="TAL"/>
              <w:rPr>
                <w:b/>
                <w:i/>
              </w:rPr>
            </w:pPr>
            <w:r w:rsidRPr="00962B3F">
              <w:rPr>
                <w:b/>
                <w:i/>
              </w:rPr>
              <w:t>choCandidateCellList</w:t>
            </w:r>
          </w:p>
          <w:p w14:paraId="1F80A0C3" w14:textId="77777777" w:rsidR="00617ADD" w:rsidRPr="00962B3F" w:rsidRDefault="00617ADD" w:rsidP="003514E7">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617ADD" w:rsidRPr="00962B3F" w14:paraId="394AA8F6" w14:textId="77777777" w:rsidTr="003514E7">
        <w:tc>
          <w:tcPr>
            <w:tcW w:w="14175" w:type="dxa"/>
            <w:tcBorders>
              <w:top w:val="single" w:sz="4" w:space="0" w:color="auto"/>
              <w:left w:val="single" w:sz="4" w:space="0" w:color="auto"/>
              <w:bottom w:val="single" w:sz="4" w:space="0" w:color="auto"/>
              <w:right w:val="single" w:sz="4" w:space="0" w:color="auto"/>
            </w:tcBorders>
          </w:tcPr>
          <w:p w14:paraId="4872E351" w14:textId="77777777" w:rsidR="00617ADD" w:rsidRPr="00962B3F" w:rsidRDefault="00617ADD" w:rsidP="003514E7">
            <w:pPr>
              <w:pStyle w:val="TAL"/>
              <w:rPr>
                <w:b/>
                <w:i/>
              </w:rPr>
            </w:pPr>
            <w:r w:rsidRPr="00962B3F">
              <w:rPr>
                <w:b/>
                <w:i/>
              </w:rPr>
              <w:t>choCellId</w:t>
            </w:r>
          </w:p>
          <w:p w14:paraId="7A8772C3" w14:textId="77777777" w:rsidR="00617ADD" w:rsidRPr="00962B3F" w:rsidRDefault="00617ADD" w:rsidP="003514E7">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617ADD" w:rsidRPr="00962B3F" w14:paraId="0B2D969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040C49B" w14:textId="77777777" w:rsidR="00617ADD" w:rsidRPr="00962B3F" w:rsidRDefault="00617ADD" w:rsidP="003514E7">
            <w:pPr>
              <w:pStyle w:val="TAL"/>
              <w:rPr>
                <w:b/>
                <w:i/>
                <w:lang w:eastAsia="sv-SE"/>
              </w:rPr>
            </w:pPr>
            <w:r w:rsidRPr="00962B3F">
              <w:rPr>
                <w:b/>
                <w:i/>
                <w:lang w:eastAsia="sv-SE"/>
              </w:rPr>
              <w:t>connectionFailureType</w:t>
            </w:r>
          </w:p>
          <w:p w14:paraId="4FC31C9D" w14:textId="77777777" w:rsidR="00617ADD" w:rsidRPr="00962B3F" w:rsidRDefault="00617ADD" w:rsidP="003514E7">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617ADD" w:rsidRPr="00962B3F" w14:paraId="2250216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EF7FC9E" w14:textId="77777777" w:rsidR="00617ADD" w:rsidRPr="00962B3F" w:rsidRDefault="00617ADD" w:rsidP="003514E7">
            <w:pPr>
              <w:pStyle w:val="TAL"/>
              <w:rPr>
                <w:b/>
                <w:i/>
                <w:lang w:eastAsia="sv-SE"/>
              </w:rPr>
            </w:pPr>
            <w:r w:rsidRPr="00962B3F">
              <w:rPr>
                <w:b/>
                <w:i/>
                <w:lang w:eastAsia="sv-SE"/>
              </w:rPr>
              <w:t>csi-rsRLMConfigBitmap</w:t>
            </w:r>
            <w:r w:rsidRPr="00962B3F">
              <w:rPr>
                <w:rFonts w:ascii="SimSun" w:eastAsia="SimSun" w:hAnsi="SimSun" w:cs="SimSun"/>
                <w:b/>
                <w:i/>
              </w:rPr>
              <w:t>,</w:t>
            </w:r>
            <w:r w:rsidRPr="00962B3F">
              <w:rPr>
                <w:b/>
                <w:i/>
                <w:lang w:eastAsia="sv-SE"/>
              </w:rPr>
              <w:t>csi-rsRLMConfigBitmap-v1650</w:t>
            </w:r>
          </w:p>
          <w:p w14:paraId="3AA335B5" w14:textId="77777777" w:rsidR="00617ADD" w:rsidRPr="00962B3F" w:rsidRDefault="00617ADD" w:rsidP="003514E7">
            <w:pPr>
              <w:pStyle w:val="TAL"/>
              <w:rPr>
                <w:b/>
                <w:i/>
                <w:lang w:eastAsia="sv-SE"/>
              </w:rPr>
            </w:pPr>
            <w:r w:rsidRPr="00962B3F">
              <w:rPr>
                <w:lang w:eastAsia="sv-SE"/>
              </w:rPr>
              <w:t>T</w:t>
            </w:r>
            <w:r w:rsidRPr="00962B3F">
              <w:rPr>
                <w:lang w:eastAsia="en-GB"/>
              </w:rPr>
              <w:t>hese fie</w:t>
            </w:r>
            <w:r w:rsidRPr="00962B3F">
              <w:rPr>
                <w:lang w:eastAsia="sv-SE"/>
              </w:rPr>
              <w:t>l</w:t>
            </w:r>
            <w:r w:rsidRPr="00962B3F">
              <w:rPr>
                <w:lang w:eastAsia="en-GB"/>
              </w:rPr>
              <w:t xml:space="preserve">ds are used to indicate the CSI-RS indexes configured in the </w:t>
            </w:r>
            <w:r w:rsidRPr="00962B3F">
              <w:rPr>
                <w:lang w:eastAsia="sv-SE"/>
              </w:rPr>
              <w:t xml:space="preserve">RLM configurations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 xml:space="preserve">csi-rsRLMConfigBitmap-v1650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p>
        </w:tc>
      </w:tr>
      <w:tr w:rsidR="00617ADD" w:rsidRPr="00962B3F" w14:paraId="46A3DC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1ED657" w14:textId="77777777" w:rsidR="00617ADD" w:rsidRPr="00962B3F" w:rsidRDefault="00617ADD" w:rsidP="003514E7">
            <w:pPr>
              <w:pStyle w:val="TAL"/>
              <w:rPr>
                <w:b/>
                <w:i/>
                <w:lang w:eastAsia="en-GB"/>
              </w:rPr>
            </w:pPr>
            <w:r w:rsidRPr="00962B3F">
              <w:rPr>
                <w:b/>
                <w:i/>
                <w:lang w:eastAsia="en-GB"/>
              </w:rPr>
              <w:t>c-RNTI</w:t>
            </w:r>
          </w:p>
          <w:p w14:paraId="7511CAF4" w14:textId="77777777" w:rsidR="00617ADD" w:rsidRPr="00962B3F" w:rsidRDefault="00617ADD" w:rsidP="003514E7">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617ADD" w:rsidRPr="00962B3F" w14:paraId="2C92C74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4F80C2" w14:textId="77777777" w:rsidR="00617ADD" w:rsidRPr="00962B3F" w:rsidRDefault="00617ADD" w:rsidP="003514E7">
            <w:pPr>
              <w:pStyle w:val="TAL"/>
              <w:rPr>
                <w:b/>
                <w:i/>
                <w:lang w:eastAsia="en-GB"/>
              </w:rPr>
            </w:pPr>
            <w:r w:rsidRPr="00962B3F">
              <w:rPr>
                <w:b/>
                <w:i/>
                <w:lang w:eastAsia="en-GB"/>
              </w:rPr>
              <w:t>failedPCellId</w:t>
            </w:r>
          </w:p>
          <w:p w14:paraId="600B4CEB" w14:textId="77777777" w:rsidR="00617ADD" w:rsidRPr="00962B3F" w:rsidRDefault="00617ADD" w:rsidP="003514E7">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617ADD" w:rsidRPr="00962B3F" w14:paraId="139BD43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5F41549" w14:textId="77777777" w:rsidR="00617ADD" w:rsidRPr="00962B3F" w:rsidRDefault="00617ADD" w:rsidP="003514E7">
            <w:pPr>
              <w:pStyle w:val="TAL"/>
              <w:rPr>
                <w:b/>
                <w:i/>
                <w:lang w:eastAsia="en-GB"/>
              </w:rPr>
            </w:pPr>
            <w:r w:rsidRPr="00962B3F">
              <w:rPr>
                <w:b/>
                <w:i/>
                <w:lang w:eastAsia="en-GB"/>
              </w:rPr>
              <w:t>failedPCellId-EUTRA</w:t>
            </w:r>
          </w:p>
          <w:p w14:paraId="4FE15C39" w14:textId="77777777" w:rsidR="00617ADD" w:rsidRPr="00962B3F" w:rsidRDefault="00617ADD" w:rsidP="003514E7">
            <w:pPr>
              <w:pStyle w:val="TAL"/>
              <w:rPr>
                <w:b/>
                <w:i/>
                <w:lang w:eastAsia="en-GB"/>
              </w:rPr>
            </w:pPr>
            <w:r w:rsidRPr="00962B3F">
              <w:rPr>
                <w:lang w:eastAsia="en-GB"/>
              </w:rPr>
              <w:t>This field is used to indicate the PCell in which RLF is detected or the source PCell of the failed handover in an E-UTRA RLF report.</w:t>
            </w:r>
          </w:p>
        </w:tc>
      </w:tr>
      <w:tr w:rsidR="00617ADD" w:rsidRPr="00962B3F" w14:paraId="08250846" w14:textId="77777777" w:rsidTr="003514E7">
        <w:tc>
          <w:tcPr>
            <w:tcW w:w="14175" w:type="dxa"/>
            <w:tcBorders>
              <w:top w:val="single" w:sz="4" w:space="0" w:color="auto"/>
              <w:left w:val="single" w:sz="4" w:space="0" w:color="auto"/>
              <w:bottom w:val="single" w:sz="4" w:space="0" w:color="auto"/>
              <w:right w:val="single" w:sz="4" w:space="0" w:color="auto"/>
            </w:tcBorders>
          </w:tcPr>
          <w:p w14:paraId="5C293631" w14:textId="77777777" w:rsidR="00617ADD" w:rsidRPr="00962B3F" w:rsidRDefault="00617ADD" w:rsidP="003514E7">
            <w:pPr>
              <w:pStyle w:val="TAL"/>
              <w:rPr>
                <w:b/>
                <w:i/>
                <w:lang w:eastAsia="ko-KR"/>
              </w:rPr>
            </w:pPr>
            <w:r w:rsidRPr="00962B3F">
              <w:rPr>
                <w:b/>
                <w:i/>
                <w:lang w:eastAsia="ko-KR"/>
              </w:rPr>
              <w:t>lastHO-Type</w:t>
            </w:r>
          </w:p>
          <w:p w14:paraId="3410EB70" w14:textId="77777777" w:rsidR="00617ADD" w:rsidRPr="00962B3F" w:rsidRDefault="00617ADD" w:rsidP="003514E7">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617ADD" w:rsidRPr="00962B3F" w14:paraId="2730ED7D"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FBB1E14" w14:textId="77777777" w:rsidR="00617ADD" w:rsidRPr="00962B3F" w:rsidRDefault="00617ADD" w:rsidP="003514E7">
            <w:pPr>
              <w:pStyle w:val="TAL"/>
              <w:rPr>
                <w:b/>
                <w:i/>
                <w:lang w:eastAsia="ko-KR"/>
              </w:rPr>
            </w:pPr>
            <w:r w:rsidRPr="00962B3F">
              <w:rPr>
                <w:b/>
                <w:i/>
                <w:lang w:eastAsia="ko-KR"/>
              </w:rPr>
              <w:t>measResultListEUTRA</w:t>
            </w:r>
          </w:p>
          <w:p w14:paraId="187DA508" w14:textId="77777777" w:rsidR="00617ADD" w:rsidRPr="00962B3F" w:rsidRDefault="00617ADD" w:rsidP="003514E7">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617ADD" w:rsidRPr="00962B3F" w14:paraId="2D1C6C5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B139620" w14:textId="77777777" w:rsidR="00617ADD" w:rsidRPr="00962B3F" w:rsidRDefault="00617ADD" w:rsidP="003514E7">
            <w:pPr>
              <w:pStyle w:val="TAL"/>
              <w:rPr>
                <w:b/>
                <w:i/>
                <w:lang w:eastAsia="ko-KR"/>
              </w:rPr>
            </w:pPr>
            <w:r w:rsidRPr="00962B3F">
              <w:rPr>
                <w:b/>
                <w:i/>
                <w:lang w:eastAsia="ko-KR"/>
              </w:rPr>
              <w:t>measResultListNR</w:t>
            </w:r>
          </w:p>
          <w:p w14:paraId="59730890" w14:textId="77777777" w:rsidR="00617ADD" w:rsidRPr="00962B3F" w:rsidRDefault="00617ADD" w:rsidP="003514E7">
            <w:pPr>
              <w:pStyle w:val="TAL"/>
              <w:rPr>
                <w:b/>
                <w:i/>
                <w:lang w:eastAsia="ko-KR"/>
              </w:rPr>
            </w:pPr>
            <w:r w:rsidRPr="00962B3F">
              <w:rPr>
                <w:bCs/>
                <w:iCs/>
                <w:lang w:eastAsia="ko-KR"/>
              </w:rPr>
              <w:t xml:space="preserve">This field refers to the last measurement results taken in the neighboring NR Cells, when the radio link failure or handover failure happened or successful handover happened. </w:t>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when the radio link failure happened</w:t>
            </w:r>
            <w:r w:rsidRPr="00962B3F">
              <w:rPr>
                <w:bCs/>
                <w:iCs/>
                <w:lang w:eastAsia="ko-KR"/>
              </w:rPr>
              <w:t xml:space="preserve">, or if </w:t>
            </w:r>
            <w:r w:rsidRPr="00962B3F">
              <w:rPr>
                <w:rFonts w:eastAsia="SimSun"/>
                <w:lang w:eastAsia="zh-CN"/>
              </w:rPr>
              <w:t xml:space="preserve">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r w:rsidRPr="00962B3F">
              <w:rPr>
                <w:bCs/>
                <w:iCs/>
                <w:lang w:eastAsia="ko-KR"/>
              </w:rPr>
              <w:t xml:space="preserve"> when the handover failure or the successful handover happened, the UE uses </w:t>
            </w:r>
            <w:r w:rsidRPr="00962B3F">
              <w:rPr>
                <w:i/>
                <w:iCs/>
              </w:rPr>
              <w:t>measResultListNR-r17</w:t>
            </w:r>
            <w:r w:rsidRPr="00962B3F">
              <w:rPr>
                <w:bCs/>
                <w:iCs/>
                <w:lang w:eastAsia="ko-KR"/>
              </w:rPr>
              <w:t xml:space="preserve">, otherwise it uses </w:t>
            </w:r>
            <w:r w:rsidRPr="00962B3F">
              <w:rPr>
                <w:i/>
                <w:iCs/>
              </w:rPr>
              <w:t>measResultListNR-r16</w:t>
            </w:r>
            <w:r w:rsidRPr="00962B3F">
              <w:rPr>
                <w:bCs/>
                <w:iCs/>
                <w:lang w:eastAsia="ko-KR"/>
              </w:rPr>
              <w:t>.</w:t>
            </w:r>
          </w:p>
        </w:tc>
      </w:tr>
      <w:tr w:rsidR="00617ADD" w:rsidRPr="00962B3F" w14:paraId="016B1E6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674C18F" w14:textId="77777777" w:rsidR="00617ADD" w:rsidRPr="00962B3F" w:rsidRDefault="00617ADD" w:rsidP="003514E7">
            <w:pPr>
              <w:pStyle w:val="TAL"/>
              <w:rPr>
                <w:b/>
                <w:i/>
                <w:lang w:eastAsia="ko-KR"/>
              </w:rPr>
            </w:pPr>
            <w:r w:rsidRPr="00962B3F">
              <w:rPr>
                <w:b/>
                <w:i/>
                <w:lang w:eastAsia="ko-KR"/>
              </w:rPr>
              <w:t>measResultLastServCell</w:t>
            </w:r>
          </w:p>
          <w:p w14:paraId="38326C22" w14:textId="77777777" w:rsidR="00617ADD" w:rsidRPr="00962B3F" w:rsidRDefault="00617ADD" w:rsidP="003514E7">
            <w:pPr>
              <w:pStyle w:val="TAL"/>
              <w:rPr>
                <w:b/>
                <w:i/>
                <w:szCs w:val="22"/>
                <w:lang w:eastAsia="sv-SE"/>
              </w:rPr>
            </w:pPr>
            <w:r w:rsidRPr="00962B3F">
              <w:rPr>
                <w:bCs/>
                <w:iCs/>
                <w:lang w:eastAsia="ko-KR"/>
              </w:rPr>
              <w:t>This field refers to the log measurement results taken in the PCell upon detecting radio link failure or the source PCell upon handover failure.</w:t>
            </w:r>
          </w:p>
        </w:tc>
      </w:tr>
      <w:tr w:rsidR="00617ADD" w:rsidRPr="00962B3F" w14:paraId="3FD85B4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5795AC4" w14:textId="77777777" w:rsidR="00617ADD" w:rsidRPr="00962B3F" w:rsidRDefault="00617ADD" w:rsidP="003514E7">
            <w:pPr>
              <w:pStyle w:val="TAL"/>
              <w:rPr>
                <w:b/>
                <w:i/>
                <w:lang w:eastAsia="ko-KR"/>
              </w:rPr>
            </w:pPr>
            <w:r w:rsidRPr="00962B3F">
              <w:rPr>
                <w:b/>
                <w:i/>
                <w:lang w:eastAsia="ko-KR"/>
              </w:rPr>
              <w:t>measResult-RLF-Report-EUTRA</w:t>
            </w:r>
          </w:p>
          <w:p w14:paraId="1B9BB76C" w14:textId="77777777" w:rsidR="00617ADD" w:rsidRPr="00962B3F" w:rsidRDefault="00617ADD" w:rsidP="003514E7">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617ADD" w:rsidRPr="00962B3F" w14:paraId="3B8BA8C3" w14:textId="77777777" w:rsidTr="003514E7">
        <w:tc>
          <w:tcPr>
            <w:tcW w:w="14175" w:type="dxa"/>
            <w:tcBorders>
              <w:top w:val="single" w:sz="4" w:space="0" w:color="auto"/>
              <w:left w:val="single" w:sz="4" w:space="0" w:color="auto"/>
              <w:bottom w:val="single" w:sz="4" w:space="0" w:color="auto"/>
              <w:right w:val="single" w:sz="4" w:space="0" w:color="auto"/>
            </w:tcBorders>
          </w:tcPr>
          <w:p w14:paraId="6A3246FC" w14:textId="77777777" w:rsidR="00617ADD" w:rsidRPr="00962B3F" w:rsidRDefault="00617ADD" w:rsidP="003514E7">
            <w:pPr>
              <w:pStyle w:val="TAL"/>
              <w:rPr>
                <w:b/>
                <w:i/>
                <w:lang w:eastAsia="ko-KR"/>
              </w:rPr>
            </w:pPr>
            <w:r w:rsidRPr="00962B3F">
              <w:rPr>
                <w:b/>
                <w:i/>
                <w:lang w:eastAsia="ko-KR"/>
              </w:rPr>
              <w:t>measResult-RLF-Report-EUTRA-v1690</w:t>
            </w:r>
          </w:p>
          <w:p w14:paraId="25DA1CB2" w14:textId="77777777" w:rsidR="00617ADD" w:rsidRPr="00962B3F" w:rsidRDefault="00617ADD" w:rsidP="003514E7">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617ADD" w:rsidRPr="00962B3F" w14:paraId="22EEC5D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D62158" w14:textId="77777777" w:rsidR="00617ADD" w:rsidRPr="00962B3F" w:rsidRDefault="00617ADD" w:rsidP="003514E7">
            <w:pPr>
              <w:pStyle w:val="TAL"/>
              <w:rPr>
                <w:b/>
                <w:i/>
                <w:lang w:eastAsia="ko-KR"/>
              </w:rPr>
            </w:pPr>
            <w:r w:rsidRPr="00962B3F">
              <w:rPr>
                <w:b/>
                <w:i/>
                <w:lang w:eastAsia="ko-KR"/>
              </w:rPr>
              <w:t>noSuitableCellFound</w:t>
            </w:r>
          </w:p>
          <w:p w14:paraId="6CCA2B5F" w14:textId="77777777" w:rsidR="00617ADD" w:rsidRPr="00962B3F" w:rsidRDefault="00617ADD" w:rsidP="003514E7">
            <w:pPr>
              <w:pStyle w:val="TAL"/>
              <w:rPr>
                <w:b/>
                <w:i/>
                <w:lang w:eastAsia="ko-KR"/>
              </w:rPr>
            </w:pPr>
            <w:r w:rsidRPr="00962B3F">
              <w:rPr>
                <w:bCs/>
                <w:iCs/>
                <w:lang w:eastAsia="ko-KR"/>
              </w:rPr>
              <w:t>This field is set by the UE when the T311 expires.</w:t>
            </w:r>
          </w:p>
        </w:tc>
      </w:tr>
      <w:tr w:rsidR="00617ADD" w:rsidRPr="00962B3F" w14:paraId="778E6CD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D2872FE" w14:textId="77777777" w:rsidR="00617ADD" w:rsidRPr="00962B3F" w:rsidRDefault="00617ADD" w:rsidP="003514E7">
            <w:pPr>
              <w:pStyle w:val="TAL"/>
              <w:rPr>
                <w:b/>
                <w:i/>
                <w:lang w:eastAsia="en-GB"/>
              </w:rPr>
            </w:pPr>
            <w:r w:rsidRPr="00962B3F">
              <w:rPr>
                <w:b/>
                <w:i/>
                <w:lang w:eastAsia="en-GB"/>
              </w:rPr>
              <w:t>previousPCellId</w:t>
            </w:r>
          </w:p>
          <w:p w14:paraId="53D0425B" w14:textId="77777777" w:rsidR="00617ADD" w:rsidRPr="00962B3F" w:rsidRDefault="00617ADD" w:rsidP="003514E7">
            <w:pPr>
              <w:pStyle w:val="TAL"/>
              <w:rPr>
                <w:b/>
                <w:i/>
                <w:szCs w:val="22"/>
                <w:lang w:eastAsia="sv-SE"/>
              </w:rPr>
            </w:pPr>
            <w:r w:rsidRPr="00962B3F">
              <w:rPr>
                <w:lang w:eastAsia="en-GB"/>
              </w:rPr>
              <w:t xml:space="preserve">This field is used to indicate the source PCell of the last handover (source PCell when the last 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617ADD" w:rsidRPr="00962B3F" w14:paraId="067942ED" w14:textId="77777777" w:rsidTr="003514E7">
        <w:tc>
          <w:tcPr>
            <w:tcW w:w="14175" w:type="dxa"/>
            <w:tcBorders>
              <w:top w:val="single" w:sz="4" w:space="0" w:color="auto"/>
              <w:left w:val="single" w:sz="4" w:space="0" w:color="auto"/>
              <w:bottom w:val="single" w:sz="4" w:space="0" w:color="auto"/>
              <w:right w:val="single" w:sz="4" w:space="0" w:color="auto"/>
            </w:tcBorders>
          </w:tcPr>
          <w:p w14:paraId="2DF2F88F" w14:textId="77777777" w:rsidR="00617ADD" w:rsidRPr="00962B3F" w:rsidRDefault="00617ADD" w:rsidP="003514E7">
            <w:pPr>
              <w:pStyle w:val="TAL"/>
              <w:rPr>
                <w:b/>
                <w:i/>
                <w:lang w:eastAsia="sv-SE"/>
              </w:rPr>
            </w:pPr>
            <w:r w:rsidRPr="00962B3F">
              <w:rPr>
                <w:b/>
                <w:i/>
                <w:lang w:eastAsia="sv-SE"/>
              </w:rPr>
              <w:t>ra-InformationCommon</w:t>
            </w:r>
          </w:p>
          <w:p w14:paraId="5D36481C" w14:textId="77777777" w:rsidR="00617ADD" w:rsidRPr="00962B3F" w:rsidRDefault="00617ADD" w:rsidP="003514E7">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w:t>
            </w:r>
            <w:r w:rsidRPr="00962B3F">
              <w:rPr>
                <w:bCs/>
                <w:iCs/>
                <w:lang w:eastAsia="sv-SE"/>
              </w:rPr>
              <w:lastRenderedPageBreak/>
              <w:t>'beamRecoveryFailure'; otherwise this field is absent.</w:t>
            </w:r>
          </w:p>
        </w:tc>
      </w:tr>
      <w:tr w:rsidR="00617ADD" w:rsidRPr="00962B3F" w14:paraId="39F8F003" w14:textId="77777777" w:rsidTr="003514E7">
        <w:tc>
          <w:tcPr>
            <w:tcW w:w="14175" w:type="dxa"/>
            <w:tcBorders>
              <w:top w:val="single" w:sz="4" w:space="0" w:color="auto"/>
              <w:left w:val="single" w:sz="4" w:space="0" w:color="auto"/>
              <w:bottom w:val="single" w:sz="4" w:space="0" w:color="auto"/>
              <w:right w:val="single" w:sz="4" w:space="0" w:color="auto"/>
            </w:tcBorders>
          </w:tcPr>
          <w:p w14:paraId="75092F06" w14:textId="77777777" w:rsidR="00617ADD" w:rsidRPr="00962B3F" w:rsidRDefault="00617ADD" w:rsidP="003514E7">
            <w:pPr>
              <w:pStyle w:val="TAL"/>
              <w:rPr>
                <w:b/>
                <w:i/>
                <w:lang w:eastAsia="en-GB"/>
              </w:rPr>
            </w:pPr>
            <w:r w:rsidRPr="00962B3F">
              <w:rPr>
                <w:b/>
                <w:i/>
                <w:lang w:eastAsia="en-GB"/>
              </w:rPr>
              <w:lastRenderedPageBreak/>
              <w:t>reconnectCellId</w:t>
            </w:r>
          </w:p>
          <w:p w14:paraId="7C5DEA78" w14:textId="77777777" w:rsidR="00617ADD" w:rsidRPr="00962B3F" w:rsidRDefault="00617ADD" w:rsidP="003514E7">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617ADD" w:rsidRPr="00962B3F" w14:paraId="4CE2552A"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E1C64A8" w14:textId="77777777" w:rsidR="00617ADD" w:rsidRPr="00962B3F" w:rsidRDefault="00617ADD" w:rsidP="003514E7">
            <w:pPr>
              <w:pStyle w:val="TAL"/>
              <w:rPr>
                <w:b/>
                <w:i/>
                <w:lang w:eastAsia="sv-SE"/>
              </w:rPr>
            </w:pPr>
            <w:r w:rsidRPr="00962B3F">
              <w:rPr>
                <w:b/>
                <w:i/>
                <w:lang w:eastAsia="sv-SE"/>
              </w:rPr>
              <w:t>reestablishmentCellId</w:t>
            </w:r>
          </w:p>
          <w:p w14:paraId="424E3209" w14:textId="77777777" w:rsidR="00617ADD" w:rsidRPr="00962B3F" w:rsidRDefault="00617ADD" w:rsidP="003514E7">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cell in which the re-establishment attempt was made </w:t>
            </w:r>
            <w:r w:rsidRPr="00962B3F">
              <w:rPr>
                <w:lang w:eastAsia="sv-SE"/>
              </w:rPr>
              <w:t>after connection failure.</w:t>
            </w:r>
          </w:p>
        </w:tc>
      </w:tr>
      <w:tr w:rsidR="00617ADD" w:rsidRPr="00962B3F" w14:paraId="5FD1B7A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1EA1A8E" w14:textId="77777777" w:rsidR="00617ADD" w:rsidRPr="00962B3F" w:rsidRDefault="00617ADD" w:rsidP="003514E7">
            <w:pPr>
              <w:pStyle w:val="TAL"/>
              <w:rPr>
                <w:b/>
                <w:i/>
                <w:lang w:eastAsia="sv-SE"/>
              </w:rPr>
            </w:pPr>
            <w:r w:rsidRPr="00962B3F">
              <w:rPr>
                <w:b/>
                <w:i/>
                <w:lang w:eastAsia="sv-SE"/>
              </w:rPr>
              <w:t>rlf-Cause</w:t>
            </w:r>
          </w:p>
          <w:p w14:paraId="2D097B73" w14:textId="77777777" w:rsidR="00617ADD" w:rsidRPr="00962B3F" w:rsidRDefault="00617ADD" w:rsidP="003514E7">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xml:space="preserve">'), the UE is allowed to set this field to any value, except for the case in which </w:t>
            </w:r>
            <w:r w:rsidRPr="00962B3F">
              <w:t>a radio link failure was detected in the source PCell while performing a DAPS handover.</w:t>
            </w:r>
            <w:r w:rsidRPr="00962B3F">
              <w:rPr>
                <w:lang w:eastAsia="sv-SE"/>
              </w:rPr>
              <w:t>.</w:t>
            </w:r>
          </w:p>
        </w:tc>
      </w:tr>
      <w:tr w:rsidR="00617ADD" w:rsidRPr="00962B3F" w14:paraId="52894F9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B7F6972" w14:textId="77777777" w:rsidR="00617ADD" w:rsidRPr="00962B3F" w:rsidRDefault="00617ADD" w:rsidP="003514E7">
            <w:pPr>
              <w:pStyle w:val="TAL"/>
              <w:rPr>
                <w:b/>
                <w:i/>
                <w:lang w:eastAsia="sv-SE"/>
              </w:rPr>
            </w:pPr>
            <w:r w:rsidRPr="00962B3F">
              <w:rPr>
                <w:b/>
                <w:i/>
                <w:lang w:eastAsia="sv-SE"/>
              </w:rPr>
              <w:t>ssbRLMConfigBitmap</w:t>
            </w:r>
          </w:p>
          <w:p w14:paraId="31FD03D8"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configured in the </w:t>
            </w:r>
            <w:r w:rsidRPr="00962B3F">
              <w:rPr>
                <w:lang w:eastAsia="sv-SE"/>
              </w:rPr>
              <w:t xml:space="preserve">RLM configurations for the active BWP when the UE declares RLF or HOF.The first/leftmost bit corresponds to SSB index 0, the second bit corresponds to SSB index 1. This field is included only if the </w:t>
            </w:r>
            <w:r w:rsidRPr="00962B3F">
              <w:rPr>
                <w:i/>
                <w:lang w:eastAsia="sv-SE"/>
              </w:rPr>
              <w:t>RadioLinkMonitoringConfig</w:t>
            </w:r>
            <w:r w:rsidRPr="00962B3F">
              <w:rPr>
                <w:lang w:eastAsia="sv-SE"/>
              </w:rPr>
              <w:t xml:space="preserve"> for the respective BWP is configured.</w:t>
            </w:r>
          </w:p>
        </w:tc>
      </w:tr>
      <w:tr w:rsidR="00617ADD" w:rsidRPr="00962B3F" w14:paraId="581FC10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8BFDADA" w14:textId="77777777" w:rsidR="00617ADD" w:rsidRPr="00962B3F" w:rsidRDefault="00617ADD" w:rsidP="003514E7">
            <w:pPr>
              <w:pStyle w:val="TAL"/>
              <w:rPr>
                <w:b/>
                <w:i/>
                <w:lang w:eastAsia="sv-SE"/>
              </w:rPr>
            </w:pPr>
            <w:r w:rsidRPr="00962B3F">
              <w:rPr>
                <w:b/>
                <w:i/>
                <w:lang w:eastAsia="sv-SE"/>
              </w:rPr>
              <w:t>timeConnFailure</w:t>
            </w:r>
          </w:p>
          <w:p w14:paraId="733BCC76"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Pr="00962B3F">
              <w:rPr>
                <w:lang w:eastAsia="sv-SE"/>
              </w:rPr>
              <w:t>execution</w:t>
            </w:r>
            <w:r w:rsidRPr="00962B3F">
              <w:rPr>
                <w:lang w:eastAsia="en-GB"/>
              </w:rPr>
              <w:t xml:space="preserve"> until connection failure.</w:t>
            </w:r>
            <w:r w:rsidRPr="00962B3F">
              <w:rPr>
                <w:lang w:eastAsia="sv-SE"/>
              </w:rPr>
              <w:t xml:space="preserve"> Actual value = field value * 100ms. The maximum value 1023 means 102.3s or longer.</w:t>
            </w:r>
          </w:p>
        </w:tc>
      </w:tr>
      <w:tr w:rsidR="00617ADD" w:rsidRPr="00962B3F" w14:paraId="519CB1AC" w14:textId="77777777" w:rsidTr="003514E7">
        <w:tc>
          <w:tcPr>
            <w:tcW w:w="14175" w:type="dxa"/>
            <w:tcBorders>
              <w:top w:val="single" w:sz="4" w:space="0" w:color="auto"/>
              <w:left w:val="single" w:sz="4" w:space="0" w:color="auto"/>
              <w:bottom w:val="single" w:sz="4" w:space="0" w:color="auto"/>
              <w:right w:val="single" w:sz="4" w:space="0" w:color="auto"/>
            </w:tcBorders>
          </w:tcPr>
          <w:p w14:paraId="553D149D" w14:textId="77777777" w:rsidR="00617ADD" w:rsidRPr="00962B3F" w:rsidRDefault="00617ADD" w:rsidP="003514E7">
            <w:pPr>
              <w:pStyle w:val="TAL"/>
              <w:rPr>
                <w:b/>
                <w:i/>
              </w:rPr>
            </w:pPr>
            <w:r w:rsidRPr="00962B3F">
              <w:rPr>
                <w:b/>
                <w:i/>
              </w:rPr>
              <w:t>timeConnSourceDAPS-Failure</w:t>
            </w:r>
          </w:p>
          <w:p w14:paraId="234CBA88" w14:textId="77777777" w:rsidR="00617ADD" w:rsidRPr="00962B3F" w:rsidRDefault="00617ADD" w:rsidP="003514E7">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617ADD" w:rsidRPr="00962B3F" w14:paraId="4FD02B3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358EB28" w14:textId="77777777" w:rsidR="00617ADD" w:rsidRPr="00962B3F" w:rsidRDefault="00617ADD" w:rsidP="003514E7">
            <w:pPr>
              <w:pStyle w:val="TAL"/>
              <w:rPr>
                <w:b/>
                <w:i/>
                <w:lang w:eastAsia="sv-SE"/>
              </w:rPr>
            </w:pPr>
            <w:r w:rsidRPr="00962B3F">
              <w:rPr>
                <w:b/>
                <w:i/>
                <w:lang w:eastAsia="sv-SE"/>
              </w:rPr>
              <w:t>timeSinceFailure</w:t>
            </w:r>
          </w:p>
          <w:p w14:paraId="0541FE94" w14:textId="77777777" w:rsidR="00617ADD" w:rsidRPr="00962B3F" w:rsidRDefault="00617ADD" w:rsidP="003514E7">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17ADD" w:rsidRPr="00962B3F" w14:paraId="72CD0A8E" w14:textId="77777777" w:rsidTr="003514E7">
        <w:tc>
          <w:tcPr>
            <w:tcW w:w="14175" w:type="dxa"/>
            <w:tcBorders>
              <w:top w:val="single" w:sz="4" w:space="0" w:color="auto"/>
              <w:left w:val="single" w:sz="4" w:space="0" w:color="auto"/>
              <w:bottom w:val="single" w:sz="4" w:space="0" w:color="auto"/>
              <w:right w:val="single" w:sz="4" w:space="0" w:color="auto"/>
            </w:tcBorders>
          </w:tcPr>
          <w:p w14:paraId="0016A058" w14:textId="77777777" w:rsidR="00617ADD" w:rsidRPr="00962B3F" w:rsidRDefault="00617ADD" w:rsidP="003514E7">
            <w:pPr>
              <w:pStyle w:val="TAH"/>
              <w:jc w:val="left"/>
              <w:rPr>
                <w:i/>
              </w:rPr>
            </w:pPr>
            <w:r w:rsidRPr="00962B3F">
              <w:rPr>
                <w:i/>
                <w:lang w:eastAsia="sv-SE"/>
              </w:rPr>
              <w:t>timeSinceCHO-Reconfig</w:t>
            </w:r>
          </w:p>
          <w:p w14:paraId="7F120EC1" w14:textId="77777777" w:rsidR="00617ADD" w:rsidRPr="00962B3F" w:rsidRDefault="00617ADD" w:rsidP="003514E7">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617ADD" w:rsidRPr="00962B3F" w14:paraId="31E3975A" w14:textId="77777777" w:rsidTr="003514E7">
        <w:tc>
          <w:tcPr>
            <w:tcW w:w="14175" w:type="dxa"/>
            <w:tcBorders>
              <w:top w:val="single" w:sz="4" w:space="0" w:color="auto"/>
              <w:left w:val="single" w:sz="4" w:space="0" w:color="auto"/>
              <w:bottom w:val="single" w:sz="4" w:space="0" w:color="auto"/>
              <w:right w:val="single" w:sz="4" w:space="0" w:color="auto"/>
            </w:tcBorders>
          </w:tcPr>
          <w:p w14:paraId="3F1AEE96" w14:textId="77777777" w:rsidR="00617ADD" w:rsidRPr="00962B3F" w:rsidRDefault="00617ADD" w:rsidP="003514E7">
            <w:pPr>
              <w:pStyle w:val="TAL"/>
              <w:rPr>
                <w:b/>
                <w:i/>
              </w:rPr>
            </w:pPr>
            <w:r w:rsidRPr="00962B3F">
              <w:rPr>
                <w:b/>
                <w:i/>
              </w:rPr>
              <w:t>timeUntilReconnection</w:t>
            </w:r>
          </w:p>
          <w:p w14:paraId="073FB3DB" w14:textId="77777777" w:rsidR="00617ADD" w:rsidRPr="00962B3F" w:rsidRDefault="00617ADD" w:rsidP="003514E7">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 after failing to perform reestablishment.</w:t>
            </w:r>
            <w:r w:rsidRPr="00962B3F">
              <w:t xml:space="preserve"> </w:t>
            </w:r>
            <w:r w:rsidRPr="00962B3F">
              <w:rPr>
                <w:bCs/>
                <w:iCs/>
                <w:lang w:eastAsia="ko-KR"/>
              </w:rPr>
              <w:t>Value in seconds. The maximum value 172800 means 172800s or longer.</w:t>
            </w:r>
          </w:p>
        </w:tc>
      </w:tr>
    </w:tbl>
    <w:p w14:paraId="0332136B"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E744E6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31F9A6E" w14:textId="77777777" w:rsidR="00617ADD" w:rsidRPr="00962B3F" w:rsidRDefault="00617ADD" w:rsidP="003514E7">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617ADD" w:rsidRPr="00962B3F" w14:paraId="312E58E2" w14:textId="77777777" w:rsidTr="003514E7">
        <w:tc>
          <w:tcPr>
            <w:tcW w:w="14175" w:type="dxa"/>
            <w:tcBorders>
              <w:top w:val="single" w:sz="4" w:space="0" w:color="auto"/>
              <w:left w:val="single" w:sz="4" w:space="0" w:color="auto"/>
              <w:bottom w:val="single" w:sz="4" w:space="0" w:color="auto"/>
              <w:right w:val="single" w:sz="4" w:space="0" w:color="auto"/>
            </w:tcBorders>
          </w:tcPr>
          <w:p w14:paraId="2EF060C5" w14:textId="77777777" w:rsidR="00617ADD" w:rsidRPr="00962B3F" w:rsidRDefault="00617ADD" w:rsidP="003514E7">
            <w:pPr>
              <w:pStyle w:val="TAL"/>
              <w:rPr>
                <w:b/>
                <w:i/>
              </w:rPr>
            </w:pPr>
            <w:r w:rsidRPr="00962B3F">
              <w:rPr>
                <w:b/>
                <w:i/>
              </w:rPr>
              <w:t>c-RNTI</w:t>
            </w:r>
          </w:p>
          <w:p w14:paraId="56BD2481" w14:textId="77777777" w:rsidR="00617ADD" w:rsidRPr="00962B3F" w:rsidRDefault="00617ADD" w:rsidP="003514E7">
            <w:pPr>
              <w:pStyle w:val="TAL"/>
              <w:rPr>
                <w:b/>
                <w:i/>
              </w:rPr>
            </w:pPr>
            <w:r w:rsidRPr="00962B3F">
              <w:rPr>
                <w:lang w:eastAsia="en-GB"/>
              </w:rPr>
              <w:t>This field indicates the C-RNTI assigned by the target PCell of the handover for which the successful HO report was generated</w:t>
            </w:r>
            <w:r w:rsidRPr="00962B3F">
              <w:t>.</w:t>
            </w:r>
          </w:p>
        </w:tc>
      </w:tr>
      <w:tr w:rsidR="00617ADD" w:rsidRPr="00962B3F" w14:paraId="2AC9E523" w14:textId="77777777" w:rsidTr="003514E7">
        <w:tc>
          <w:tcPr>
            <w:tcW w:w="14175" w:type="dxa"/>
            <w:tcBorders>
              <w:top w:val="single" w:sz="4" w:space="0" w:color="auto"/>
              <w:left w:val="single" w:sz="4" w:space="0" w:color="auto"/>
              <w:bottom w:val="single" w:sz="4" w:space="0" w:color="auto"/>
              <w:right w:val="single" w:sz="4" w:space="0" w:color="auto"/>
            </w:tcBorders>
          </w:tcPr>
          <w:p w14:paraId="5A149EC8" w14:textId="77777777" w:rsidR="00617ADD" w:rsidRPr="00962B3F" w:rsidRDefault="00617ADD" w:rsidP="003514E7">
            <w:pPr>
              <w:pStyle w:val="TAH"/>
              <w:jc w:val="left"/>
              <w:rPr>
                <w:i/>
                <w:iCs/>
                <w:lang w:eastAsia="ko-KR"/>
              </w:rPr>
            </w:pPr>
            <w:r w:rsidRPr="00962B3F">
              <w:rPr>
                <w:i/>
                <w:iCs/>
                <w:lang w:eastAsia="ko-KR"/>
              </w:rPr>
              <w:t>rlf-InSourceDAPS</w:t>
            </w:r>
          </w:p>
          <w:p w14:paraId="641C3FD6" w14:textId="77777777" w:rsidR="00617ADD" w:rsidRPr="00962B3F" w:rsidRDefault="00617ADD" w:rsidP="003514E7">
            <w:pPr>
              <w:pStyle w:val="TAL"/>
              <w:rPr>
                <w:i/>
                <w:iCs/>
                <w:lang w:eastAsia="ko-KR"/>
              </w:rPr>
            </w:pPr>
            <w:r w:rsidRPr="00962B3F">
              <w:rPr>
                <w:lang w:eastAsia="en-GB"/>
              </w:rPr>
              <w:t>This field indicates whether a radio link failure occurred at the source cell while T304 was running.</w:t>
            </w:r>
          </w:p>
        </w:tc>
      </w:tr>
      <w:tr w:rsidR="00617ADD" w:rsidRPr="00962B3F" w14:paraId="770BF98A" w14:textId="77777777" w:rsidTr="003514E7">
        <w:tc>
          <w:tcPr>
            <w:tcW w:w="14175" w:type="dxa"/>
            <w:tcBorders>
              <w:top w:val="single" w:sz="4" w:space="0" w:color="auto"/>
              <w:left w:val="single" w:sz="4" w:space="0" w:color="auto"/>
              <w:bottom w:val="single" w:sz="4" w:space="0" w:color="auto"/>
              <w:right w:val="single" w:sz="4" w:space="0" w:color="auto"/>
            </w:tcBorders>
          </w:tcPr>
          <w:p w14:paraId="1E6834E0" w14:textId="77777777" w:rsidR="00617ADD" w:rsidRPr="00962B3F" w:rsidRDefault="00617ADD" w:rsidP="003514E7">
            <w:pPr>
              <w:pStyle w:val="TAL"/>
              <w:rPr>
                <w:b/>
                <w:i/>
              </w:rPr>
            </w:pPr>
            <w:r w:rsidRPr="00962B3F">
              <w:rPr>
                <w:b/>
                <w:i/>
              </w:rPr>
              <w:t>shr-Cause</w:t>
            </w:r>
          </w:p>
          <w:p w14:paraId="1EC141F4" w14:textId="77777777" w:rsidR="00617ADD" w:rsidRPr="00962B3F" w:rsidRDefault="00617ADD" w:rsidP="003514E7">
            <w:pPr>
              <w:pStyle w:val="TAL"/>
              <w:rPr>
                <w:b/>
                <w:i/>
              </w:rPr>
            </w:pPr>
            <w:r w:rsidRPr="00962B3F">
              <w:rPr>
                <w:lang w:eastAsia="en-GB"/>
              </w:rPr>
              <w:t xml:space="preserve">This field is used to indicate </w:t>
            </w:r>
            <w:r w:rsidRPr="00962B3F">
              <w:t>the cause of the successful HO report.</w:t>
            </w:r>
          </w:p>
        </w:tc>
      </w:tr>
      <w:tr w:rsidR="00617ADD" w:rsidRPr="00962B3F" w14:paraId="1830334A" w14:textId="77777777" w:rsidTr="003514E7">
        <w:tc>
          <w:tcPr>
            <w:tcW w:w="14175" w:type="dxa"/>
            <w:tcBorders>
              <w:top w:val="single" w:sz="4" w:space="0" w:color="auto"/>
              <w:left w:val="single" w:sz="4" w:space="0" w:color="auto"/>
              <w:bottom w:val="single" w:sz="4" w:space="0" w:color="auto"/>
              <w:right w:val="single" w:sz="4" w:space="0" w:color="auto"/>
            </w:tcBorders>
          </w:tcPr>
          <w:p w14:paraId="2171236A" w14:textId="77777777" w:rsidR="00617ADD" w:rsidRPr="00962B3F" w:rsidRDefault="00617ADD" w:rsidP="003514E7">
            <w:pPr>
              <w:pStyle w:val="TAL"/>
              <w:rPr>
                <w:b/>
                <w:i/>
              </w:rPr>
            </w:pPr>
            <w:r w:rsidRPr="00962B3F">
              <w:rPr>
                <w:b/>
                <w:i/>
              </w:rPr>
              <w:t>sourceCellMeas</w:t>
            </w:r>
          </w:p>
          <w:p w14:paraId="0C684BCA" w14:textId="77777777" w:rsidR="00617ADD" w:rsidRPr="00962B3F" w:rsidRDefault="00617ADD" w:rsidP="003514E7">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617ADD" w:rsidRPr="00962B3F" w14:paraId="0BE71688" w14:textId="77777777" w:rsidTr="003514E7">
        <w:tc>
          <w:tcPr>
            <w:tcW w:w="14175" w:type="dxa"/>
            <w:tcBorders>
              <w:top w:val="single" w:sz="4" w:space="0" w:color="auto"/>
              <w:left w:val="single" w:sz="4" w:space="0" w:color="auto"/>
              <w:bottom w:val="single" w:sz="4" w:space="0" w:color="auto"/>
              <w:right w:val="single" w:sz="4" w:space="0" w:color="auto"/>
            </w:tcBorders>
          </w:tcPr>
          <w:p w14:paraId="0C2C6C7C" w14:textId="77777777" w:rsidR="00617ADD" w:rsidRPr="00962B3F" w:rsidRDefault="00617ADD" w:rsidP="003514E7">
            <w:pPr>
              <w:pStyle w:val="TAL"/>
              <w:rPr>
                <w:b/>
                <w:i/>
              </w:rPr>
            </w:pPr>
            <w:r w:rsidRPr="00962B3F">
              <w:rPr>
                <w:b/>
                <w:i/>
              </w:rPr>
              <w:t>sourcePCellId</w:t>
            </w:r>
          </w:p>
          <w:p w14:paraId="1F4A9948" w14:textId="77777777" w:rsidR="00617ADD" w:rsidRPr="00962B3F" w:rsidRDefault="00617ADD" w:rsidP="003514E7">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617ADD" w:rsidRPr="00962B3F" w14:paraId="3745734F" w14:textId="77777777" w:rsidTr="003514E7">
        <w:tc>
          <w:tcPr>
            <w:tcW w:w="14175" w:type="dxa"/>
            <w:tcBorders>
              <w:top w:val="single" w:sz="4" w:space="0" w:color="auto"/>
              <w:left w:val="single" w:sz="4" w:space="0" w:color="auto"/>
              <w:bottom w:val="single" w:sz="4" w:space="0" w:color="auto"/>
              <w:right w:val="single" w:sz="4" w:space="0" w:color="auto"/>
            </w:tcBorders>
          </w:tcPr>
          <w:p w14:paraId="3B581BCD" w14:textId="77777777" w:rsidR="00617ADD" w:rsidRPr="00962B3F" w:rsidRDefault="00617ADD" w:rsidP="003514E7">
            <w:pPr>
              <w:pStyle w:val="TAL"/>
              <w:rPr>
                <w:b/>
                <w:i/>
              </w:rPr>
            </w:pPr>
            <w:r w:rsidRPr="00962B3F">
              <w:rPr>
                <w:b/>
                <w:i/>
              </w:rPr>
              <w:t>targetCellId</w:t>
            </w:r>
          </w:p>
          <w:p w14:paraId="3E2F4A62" w14:textId="77777777" w:rsidR="00617ADD" w:rsidRPr="00962B3F" w:rsidRDefault="00617ADD" w:rsidP="003514E7">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617ADD" w:rsidRPr="00962B3F" w14:paraId="5AE8823F" w14:textId="77777777" w:rsidTr="003514E7">
        <w:tc>
          <w:tcPr>
            <w:tcW w:w="14175" w:type="dxa"/>
            <w:tcBorders>
              <w:top w:val="single" w:sz="4" w:space="0" w:color="auto"/>
              <w:left w:val="single" w:sz="4" w:space="0" w:color="auto"/>
              <w:bottom w:val="single" w:sz="4" w:space="0" w:color="auto"/>
              <w:right w:val="single" w:sz="4" w:space="0" w:color="auto"/>
            </w:tcBorders>
          </w:tcPr>
          <w:p w14:paraId="7E657224" w14:textId="77777777" w:rsidR="00617ADD" w:rsidRPr="00962B3F" w:rsidRDefault="00617ADD" w:rsidP="003514E7">
            <w:pPr>
              <w:pStyle w:val="TAL"/>
              <w:rPr>
                <w:b/>
                <w:i/>
              </w:rPr>
            </w:pPr>
            <w:r w:rsidRPr="00962B3F">
              <w:rPr>
                <w:b/>
                <w:i/>
              </w:rPr>
              <w:t>targetCellMeas</w:t>
            </w:r>
          </w:p>
          <w:p w14:paraId="14D8C41E" w14:textId="77777777" w:rsidR="00617ADD" w:rsidRPr="00962B3F" w:rsidRDefault="00617ADD" w:rsidP="003514E7">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617ADD" w:rsidRPr="00962B3F" w14:paraId="58B6C6E7" w14:textId="77777777" w:rsidTr="003514E7">
        <w:tc>
          <w:tcPr>
            <w:tcW w:w="14175" w:type="dxa"/>
            <w:tcBorders>
              <w:top w:val="single" w:sz="4" w:space="0" w:color="auto"/>
              <w:left w:val="single" w:sz="4" w:space="0" w:color="auto"/>
              <w:bottom w:val="single" w:sz="4" w:space="0" w:color="auto"/>
              <w:right w:val="single" w:sz="4" w:space="0" w:color="auto"/>
            </w:tcBorders>
          </w:tcPr>
          <w:p w14:paraId="24D99271" w14:textId="77777777" w:rsidR="00617ADD" w:rsidRPr="00962B3F" w:rsidRDefault="00617ADD" w:rsidP="003514E7">
            <w:pPr>
              <w:pStyle w:val="TAL"/>
              <w:rPr>
                <w:bCs/>
                <w:i/>
                <w:iCs/>
              </w:rPr>
            </w:pPr>
            <w:r w:rsidRPr="00962B3F">
              <w:rPr>
                <w:b/>
                <w:bCs/>
                <w:i/>
                <w:iCs/>
                <w:lang w:eastAsia="sv-SE"/>
              </w:rPr>
              <w:t>timeSinceCHO-Reconfig</w:t>
            </w:r>
          </w:p>
          <w:p w14:paraId="49D3AD93" w14:textId="77777777" w:rsidR="00617ADD" w:rsidRPr="00962B3F" w:rsidRDefault="00617ADD" w:rsidP="003514E7">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617ADD" w:rsidRPr="00962B3F" w14:paraId="69BA413A" w14:textId="77777777" w:rsidTr="003514E7">
        <w:tc>
          <w:tcPr>
            <w:tcW w:w="14175" w:type="dxa"/>
            <w:tcBorders>
              <w:top w:val="single" w:sz="4" w:space="0" w:color="auto"/>
              <w:left w:val="single" w:sz="4" w:space="0" w:color="auto"/>
              <w:bottom w:val="single" w:sz="4" w:space="0" w:color="auto"/>
              <w:right w:val="single" w:sz="4" w:space="0" w:color="auto"/>
            </w:tcBorders>
          </w:tcPr>
          <w:p w14:paraId="76F97856" w14:textId="77777777" w:rsidR="00617ADD" w:rsidRPr="00962B3F" w:rsidRDefault="00617ADD" w:rsidP="003514E7">
            <w:pPr>
              <w:pStyle w:val="TAL"/>
              <w:rPr>
                <w:b/>
                <w:i/>
              </w:rPr>
            </w:pPr>
            <w:r w:rsidRPr="00962B3F">
              <w:rPr>
                <w:b/>
                <w:i/>
              </w:rPr>
              <w:t>upInterruptionTimeAtHO</w:t>
            </w:r>
          </w:p>
          <w:p w14:paraId="5B8A7513" w14:textId="77777777" w:rsidR="00617ADD" w:rsidRPr="00962B3F" w:rsidRDefault="00617ADD" w:rsidP="003514E7">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29653A6B" w14:textId="77777777" w:rsidR="00617ADD" w:rsidRPr="00962B3F" w:rsidRDefault="00617ADD" w:rsidP="00617ADD"/>
    <w:p w14:paraId="2B7EE760" w14:textId="77777777" w:rsidR="00617ADD" w:rsidRPr="00962B3F" w:rsidRDefault="00617ADD" w:rsidP="00617ADD">
      <w:pPr>
        <w:pStyle w:val="Heading4"/>
      </w:pPr>
      <w:bookmarkStart w:id="1317" w:name="_Toc100930010"/>
      <w:r w:rsidRPr="00962B3F">
        <w:t>–</w:t>
      </w:r>
      <w:r w:rsidRPr="00962B3F">
        <w:tab/>
      </w:r>
      <w:r w:rsidRPr="00962B3F">
        <w:rPr>
          <w:i/>
        </w:rPr>
        <w:t>UEPositioningAssistanceInfo</w:t>
      </w:r>
      <w:bookmarkEnd w:id="1317"/>
    </w:p>
    <w:p w14:paraId="3E7F12CF" w14:textId="77777777" w:rsidR="00617ADD" w:rsidRPr="00962B3F" w:rsidRDefault="00617ADD" w:rsidP="00617ADD">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2C016D3C" w14:textId="77777777" w:rsidR="00617ADD" w:rsidRPr="00962B3F" w:rsidRDefault="00617ADD" w:rsidP="00617ADD">
      <w:pPr>
        <w:pStyle w:val="B1"/>
      </w:pPr>
      <w:r w:rsidRPr="00962B3F">
        <w:t>Signalling radio bearer: SRB1</w:t>
      </w:r>
    </w:p>
    <w:p w14:paraId="4DC86F10" w14:textId="77777777" w:rsidR="00617ADD" w:rsidRPr="00962B3F" w:rsidRDefault="00617ADD" w:rsidP="00617ADD">
      <w:pPr>
        <w:pStyle w:val="B1"/>
      </w:pPr>
      <w:r w:rsidRPr="00962B3F">
        <w:t>RLC-SAP: AM</w:t>
      </w:r>
    </w:p>
    <w:p w14:paraId="1D59919B" w14:textId="77777777" w:rsidR="00617ADD" w:rsidRPr="00962B3F" w:rsidRDefault="00617ADD" w:rsidP="00617ADD">
      <w:pPr>
        <w:pStyle w:val="B1"/>
      </w:pPr>
      <w:r w:rsidRPr="00962B3F">
        <w:t>Logical channel: DCCH</w:t>
      </w:r>
    </w:p>
    <w:p w14:paraId="1033A427" w14:textId="77777777" w:rsidR="00617ADD" w:rsidRPr="00962B3F" w:rsidRDefault="00617ADD" w:rsidP="00617ADD">
      <w:pPr>
        <w:pStyle w:val="B1"/>
      </w:pPr>
      <w:r w:rsidRPr="00962B3F">
        <w:t>Direction: UE to Network</w:t>
      </w:r>
    </w:p>
    <w:p w14:paraId="282D3287" w14:textId="77777777" w:rsidR="00617ADD" w:rsidRPr="00962B3F" w:rsidRDefault="00617ADD" w:rsidP="00617ADD">
      <w:pPr>
        <w:pStyle w:val="TH"/>
        <w:rPr>
          <w:bCs/>
          <w:i/>
          <w:iCs/>
        </w:rPr>
      </w:pPr>
      <w:r w:rsidRPr="00962B3F">
        <w:rPr>
          <w:bCs/>
          <w:i/>
          <w:iCs/>
        </w:rPr>
        <w:t>UEPositioningAssistanceInfo</w:t>
      </w:r>
      <w:r w:rsidRPr="00962B3F">
        <w:rPr>
          <w:i/>
        </w:rPr>
        <w:t xml:space="preserve"> </w:t>
      </w:r>
      <w:r w:rsidRPr="00962B3F">
        <w:rPr>
          <w:bCs/>
          <w:i/>
          <w:iCs/>
        </w:rPr>
        <w:t>message</w:t>
      </w:r>
    </w:p>
    <w:p w14:paraId="68F82E05" w14:textId="77777777" w:rsidR="00617ADD" w:rsidRPr="00962B3F" w:rsidRDefault="00617ADD" w:rsidP="00617ADD">
      <w:pPr>
        <w:pStyle w:val="PL"/>
        <w:rPr>
          <w:color w:val="808080"/>
        </w:rPr>
      </w:pPr>
      <w:r w:rsidRPr="00962B3F">
        <w:rPr>
          <w:color w:val="808080"/>
        </w:rPr>
        <w:t>-- ASN1START</w:t>
      </w:r>
    </w:p>
    <w:p w14:paraId="140A72E0" w14:textId="77777777" w:rsidR="00617ADD" w:rsidRPr="00962B3F" w:rsidRDefault="00617ADD" w:rsidP="00617ADD">
      <w:pPr>
        <w:pStyle w:val="PL"/>
        <w:rPr>
          <w:color w:val="808080"/>
        </w:rPr>
      </w:pPr>
      <w:r w:rsidRPr="00962B3F">
        <w:rPr>
          <w:color w:val="808080"/>
        </w:rPr>
        <w:t>-- TAG-UEPOSITIONINGASSISTANCEINFO-START</w:t>
      </w:r>
    </w:p>
    <w:p w14:paraId="6FE5B4EB" w14:textId="77777777" w:rsidR="00617ADD" w:rsidRPr="00962B3F" w:rsidRDefault="00617ADD" w:rsidP="00617ADD">
      <w:pPr>
        <w:pStyle w:val="PL"/>
      </w:pPr>
    </w:p>
    <w:p w14:paraId="5A5A8864" w14:textId="77777777" w:rsidR="00617ADD" w:rsidRPr="00962B3F" w:rsidRDefault="00617ADD" w:rsidP="00617ADD">
      <w:pPr>
        <w:pStyle w:val="PL"/>
      </w:pPr>
      <w:r w:rsidRPr="00962B3F">
        <w:t xml:space="preserve">UEPositioningAssistanceInfo-r17 ::= </w:t>
      </w:r>
      <w:r w:rsidRPr="00962B3F">
        <w:rPr>
          <w:color w:val="993366"/>
        </w:rPr>
        <w:t>SEQUENCE</w:t>
      </w:r>
      <w:r w:rsidRPr="00962B3F">
        <w:t xml:space="preserve"> {</w:t>
      </w:r>
    </w:p>
    <w:p w14:paraId="5E2F4941"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71A3627" w14:textId="77777777" w:rsidR="00617ADD" w:rsidRPr="00962B3F" w:rsidRDefault="00617ADD" w:rsidP="00617ADD">
      <w:pPr>
        <w:pStyle w:val="PL"/>
      </w:pPr>
      <w:r w:rsidRPr="00962B3F">
        <w:t xml:space="preserve">        uePositioningAssistanceInfo-r17     UEPositioningAssistanceInfo-r17-IEs,</w:t>
      </w:r>
    </w:p>
    <w:p w14:paraId="239C5375"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F3A6873" w14:textId="77777777" w:rsidR="00617ADD" w:rsidRPr="00962B3F" w:rsidRDefault="00617ADD" w:rsidP="00617ADD">
      <w:pPr>
        <w:pStyle w:val="PL"/>
      </w:pPr>
      <w:r w:rsidRPr="00962B3F">
        <w:lastRenderedPageBreak/>
        <w:t xml:space="preserve">    }</w:t>
      </w:r>
    </w:p>
    <w:p w14:paraId="3EC5DF6A" w14:textId="77777777" w:rsidR="00617ADD" w:rsidRPr="00962B3F" w:rsidRDefault="00617ADD" w:rsidP="00617ADD">
      <w:pPr>
        <w:pStyle w:val="PL"/>
      </w:pPr>
      <w:r w:rsidRPr="00962B3F">
        <w:t>}</w:t>
      </w:r>
    </w:p>
    <w:p w14:paraId="4818C4F7" w14:textId="77777777" w:rsidR="00617ADD" w:rsidRPr="00962B3F" w:rsidRDefault="00617ADD" w:rsidP="00617ADD">
      <w:pPr>
        <w:pStyle w:val="PL"/>
      </w:pPr>
    </w:p>
    <w:p w14:paraId="7949214D" w14:textId="77777777" w:rsidR="00617ADD" w:rsidRPr="00962B3F" w:rsidRDefault="00617ADD" w:rsidP="00617ADD">
      <w:pPr>
        <w:pStyle w:val="PL"/>
      </w:pPr>
      <w:r w:rsidRPr="00962B3F">
        <w:t xml:space="preserve">UEPositioningAssistanceInfo-r17-IEs ::= </w:t>
      </w:r>
      <w:r w:rsidRPr="00962B3F">
        <w:rPr>
          <w:color w:val="993366"/>
        </w:rPr>
        <w:t>SEQUENCE</w:t>
      </w:r>
      <w:r w:rsidRPr="00962B3F">
        <w:t xml:space="preserve"> {</w:t>
      </w:r>
    </w:p>
    <w:p w14:paraId="058F848E" w14:textId="77777777" w:rsidR="00617ADD" w:rsidRPr="00962B3F" w:rsidRDefault="00617ADD" w:rsidP="00617ADD">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6DDCFF8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2446E0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63E1089" w14:textId="77777777" w:rsidR="00617ADD" w:rsidRPr="00962B3F" w:rsidRDefault="00617ADD" w:rsidP="00617ADD">
      <w:pPr>
        <w:pStyle w:val="PL"/>
      </w:pPr>
      <w:r w:rsidRPr="00962B3F">
        <w:t>}</w:t>
      </w:r>
    </w:p>
    <w:p w14:paraId="360D1343" w14:textId="77777777" w:rsidR="00617ADD" w:rsidRPr="00962B3F" w:rsidRDefault="00617ADD" w:rsidP="00617ADD">
      <w:pPr>
        <w:pStyle w:val="PL"/>
      </w:pPr>
    </w:p>
    <w:p w14:paraId="2EA8D3B9" w14:textId="77777777" w:rsidR="00617ADD" w:rsidRPr="00962B3F" w:rsidRDefault="00617ADD" w:rsidP="00617ADD">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318" w:name="_Hlk95214035"/>
      <w:r w:rsidRPr="00962B3F">
        <w:t>maxNrOfTxTEGReport-r17</w:t>
      </w:r>
      <w:bookmarkEnd w:id="1318"/>
      <w:r w:rsidRPr="00962B3F">
        <w:t>))</w:t>
      </w:r>
      <w:r w:rsidRPr="00962B3F">
        <w:rPr>
          <w:color w:val="993366"/>
        </w:rPr>
        <w:t xml:space="preserve"> OF</w:t>
      </w:r>
      <w:r w:rsidRPr="00962B3F">
        <w:t xml:space="preserve"> UE-TxTEG-Association-r17</w:t>
      </w:r>
    </w:p>
    <w:p w14:paraId="1DCF26A4" w14:textId="77777777" w:rsidR="00617ADD" w:rsidRPr="00962B3F" w:rsidRDefault="00617ADD" w:rsidP="00617ADD">
      <w:pPr>
        <w:pStyle w:val="PL"/>
      </w:pPr>
    </w:p>
    <w:p w14:paraId="2F0A3187" w14:textId="77777777" w:rsidR="00617ADD" w:rsidRPr="00962B3F" w:rsidRDefault="00617ADD" w:rsidP="00617ADD">
      <w:pPr>
        <w:pStyle w:val="PL"/>
      </w:pPr>
      <w:r w:rsidRPr="00962B3F">
        <w:t xml:space="preserve">UE-TxTEG-Association-r17 ::=        </w:t>
      </w:r>
      <w:r w:rsidRPr="00962B3F">
        <w:rPr>
          <w:color w:val="993366"/>
        </w:rPr>
        <w:t>SEQUENCE</w:t>
      </w:r>
      <w:r w:rsidRPr="00962B3F">
        <w:t xml:space="preserve"> {</w:t>
      </w:r>
    </w:p>
    <w:p w14:paraId="351ADA9D" w14:textId="77777777" w:rsidR="00617ADD" w:rsidRPr="00962B3F" w:rsidRDefault="00617ADD" w:rsidP="00617ADD">
      <w:pPr>
        <w:pStyle w:val="PL"/>
      </w:pPr>
      <w:r w:rsidRPr="00962B3F">
        <w:t xml:space="preserve">    ue-TxTEG-ID-r17                     </w:t>
      </w:r>
      <w:r w:rsidRPr="00962B3F">
        <w:rPr>
          <w:color w:val="993366"/>
        </w:rPr>
        <w:t>INTEGER</w:t>
      </w:r>
      <w:r w:rsidRPr="00962B3F">
        <w:t xml:space="preserve"> (0..maxNrOfTxTEG-ID-1-r17),</w:t>
      </w:r>
    </w:p>
    <w:p w14:paraId="62419951" w14:textId="77777777" w:rsidR="00617ADD" w:rsidRPr="00962B3F" w:rsidRDefault="00617ADD" w:rsidP="00617ADD">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09A3A1EE" w14:textId="77777777" w:rsidR="00617ADD" w:rsidRPr="00962B3F" w:rsidRDefault="00617ADD" w:rsidP="00617ADD">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6587D158" w14:textId="77777777" w:rsidR="00617ADD" w:rsidRPr="00962B3F" w:rsidRDefault="00617ADD" w:rsidP="00617ADD">
      <w:pPr>
        <w:pStyle w:val="PL"/>
      </w:pPr>
      <w:r w:rsidRPr="00962B3F">
        <w:t xml:space="preserve">    servCellId-r17                      ServCellIndex                            </w:t>
      </w:r>
      <w:r w:rsidRPr="00962B3F">
        <w:rPr>
          <w:color w:val="993366"/>
        </w:rPr>
        <w:t>OPTIONAL</w:t>
      </w:r>
    </w:p>
    <w:p w14:paraId="26770B6A" w14:textId="77777777" w:rsidR="00617ADD" w:rsidRPr="00962B3F" w:rsidRDefault="00617ADD" w:rsidP="00617ADD">
      <w:pPr>
        <w:pStyle w:val="PL"/>
      </w:pPr>
      <w:r w:rsidRPr="00962B3F">
        <w:t>}</w:t>
      </w:r>
    </w:p>
    <w:p w14:paraId="3FFDB14F" w14:textId="77777777" w:rsidR="00617ADD" w:rsidRPr="00962B3F" w:rsidRDefault="00617ADD" w:rsidP="00617ADD">
      <w:pPr>
        <w:pStyle w:val="PL"/>
      </w:pPr>
    </w:p>
    <w:p w14:paraId="0287E856" w14:textId="77777777" w:rsidR="00617ADD" w:rsidRPr="00962B3F" w:rsidRDefault="00617ADD" w:rsidP="00617ADD">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32E8ED68" w14:textId="77777777" w:rsidR="00617ADD" w:rsidRPr="00962B3F" w:rsidRDefault="00617ADD" w:rsidP="00617ADD">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2CE8712C" w14:textId="77777777" w:rsidR="00617ADD" w:rsidRPr="00962B3F" w:rsidRDefault="00617ADD" w:rsidP="00617ADD">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6C4A6CEA" w14:textId="77777777" w:rsidR="00617ADD" w:rsidRPr="00962B3F" w:rsidRDefault="00617ADD" w:rsidP="00617ADD">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7E41353B" w14:textId="77777777" w:rsidR="00617ADD" w:rsidRPr="00962B3F" w:rsidRDefault="00617ADD" w:rsidP="00617ADD">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26A40BC0" w14:textId="77777777" w:rsidR="00617ADD" w:rsidRPr="00962B3F" w:rsidRDefault="00617ADD" w:rsidP="00617ADD">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7E638D34" w14:textId="77777777" w:rsidR="00617ADD" w:rsidRPr="00962B3F" w:rsidRDefault="00617ADD" w:rsidP="00617ADD">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4C2CF688" w14:textId="77777777" w:rsidR="00617ADD" w:rsidRPr="00962B3F" w:rsidRDefault="00617ADD" w:rsidP="00617ADD">
      <w:pPr>
        <w:pStyle w:val="PL"/>
      </w:pPr>
      <w:r w:rsidRPr="00962B3F">
        <w:t xml:space="preserve">    },</w:t>
      </w:r>
    </w:p>
    <w:p w14:paraId="73FA95F2" w14:textId="77777777" w:rsidR="00617ADD" w:rsidRPr="00962B3F" w:rsidRDefault="00617ADD" w:rsidP="00617ADD">
      <w:pPr>
        <w:pStyle w:val="PL"/>
      </w:pPr>
      <w:r w:rsidRPr="00962B3F">
        <w:t xml:space="preserve">    ...</w:t>
      </w:r>
    </w:p>
    <w:p w14:paraId="6F575D3F" w14:textId="77777777" w:rsidR="00617ADD" w:rsidRPr="00962B3F" w:rsidRDefault="00617ADD" w:rsidP="00617ADD">
      <w:pPr>
        <w:pStyle w:val="PL"/>
      </w:pPr>
      <w:r w:rsidRPr="00962B3F">
        <w:t>}</w:t>
      </w:r>
    </w:p>
    <w:p w14:paraId="05A12F4E" w14:textId="77777777" w:rsidR="00617ADD" w:rsidRPr="00962B3F" w:rsidRDefault="00617ADD" w:rsidP="00617ADD">
      <w:pPr>
        <w:pStyle w:val="PL"/>
        <w:rPr>
          <w:rFonts w:eastAsia="DengXian"/>
        </w:rPr>
      </w:pPr>
    </w:p>
    <w:p w14:paraId="13A068BA" w14:textId="77777777" w:rsidR="00617ADD" w:rsidRPr="00962B3F" w:rsidRDefault="00617ADD" w:rsidP="00617ADD">
      <w:pPr>
        <w:pStyle w:val="PL"/>
        <w:rPr>
          <w:color w:val="808080"/>
        </w:rPr>
      </w:pPr>
      <w:r w:rsidRPr="00962B3F">
        <w:rPr>
          <w:color w:val="808080"/>
        </w:rPr>
        <w:t>-- TAG-UEPOSITIONINGASSISTANCEINFO-STOP</w:t>
      </w:r>
    </w:p>
    <w:p w14:paraId="0BDE738D" w14:textId="77777777" w:rsidR="00617ADD" w:rsidRPr="00962B3F" w:rsidRDefault="00617ADD" w:rsidP="00617ADD">
      <w:pPr>
        <w:pStyle w:val="PL"/>
        <w:rPr>
          <w:color w:val="808080"/>
        </w:rPr>
      </w:pPr>
      <w:r w:rsidRPr="00962B3F">
        <w:rPr>
          <w:color w:val="808080"/>
        </w:rPr>
        <w:t>-- ASN1STOP</w:t>
      </w:r>
    </w:p>
    <w:p w14:paraId="7003A2B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1A04D524" w14:textId="77777777" w:rsidTr="003514E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687278B" w14:textId="77777777" w:rsidR="00617ADD" w:rsidRPr="00962B3F" w:rsidRDefault="00617ADD" w:rsidP="003514E7">
            <w:pPr>
              <w:pStyle w:val="TAH"/>
              <w:rPr>
                <w:szCs w:val="22"/>
                <w:lang w:eastAsia="sv-SE"/>
              </w:rPr>
            </w:pPr>
            <w:r w:rsidRPr="00962B3F">
              <w:rPr>
                <w:bCs/>
                <w:i/>
                <w:iCs/>
              </w:rPr>
              <w:t>UEPositioningAssistanceInfo</w:t>
            </w:r>
            <w:r w:rsidRPr="00962B3F">
              <w:rPr>
                <w:szCs w:val="22"/>
                <w:lang w:eastAsia="sv-SE"/>
              </w:rPr>
              <w:t xml:space="preserve"> field descriptions</w:t>
            </w:r>
          </w:p>
        </w:tc>
      </w:tr>
      <w:tr w:rsidR="00617ADD" w:rsidRPr="00962B3F" w14:paraId="13411EEE"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tcPr>
          <w:p w14:paraId="46719128" w14:textId="77777777" w:rsidR="00617ADD" w:rsidRPr="00962B3F" w:rsidRDefault="00617ADD" w:rsidP="003514E7">
            <w:pPr>
              <w:pStyle w:val="TAL"/>
              <w:rPr>
                <w:szCs w:val="22"/>
                <w:lang w:eastAsia="sv-SE"/>
              </w:rPr>
            </w:pPr>
            <w:r w:rsidRPr="00962B3F">
              <w:rPr>
                <w:b/>
                <w:i/>
              </w:rPr>
              <w:t>nr-TimeStamp</w:t>
            </w:r>
          </w:p>
          <w:p w14:paraId="0DDA8586" w14:textId="77777777" w:rsidR="00617ADD" w:rsidRPr="00962B3F" w:rsidRDefault="00617ADD" w:rsidP="003514E7">
            <w:pPr>
              <w:pStyle w:val="TAL"/>
              <w:rPr>
                <w:b/>
                <w:i/>
              </w:rPr>
            </w:pPr>
            <w:r w:rsidRPr="00962B3F">
              <w:rPr>
                <w:noProof/>
                <w:lang w:eastAsia="zh-CN"/>
              </w:rPr>
              <w:t>This field specifies the latest time instance at which the association is valid prior to the reporting.</w:t>
            </w:r>
          </w:p>
        </w:tc>
      </w:tr>
      <w:tr w:rsidR="00617ADD" w:rsidRPr="00962B3F" w14:paraId="2C0618FF"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tcPr>
          <w:p w14:paraId="444C3B3F" w14:textId="77777777" w:rsidR="00617ADD" w:rsidRPr="00962B3F" w:rsidRDefault="00617ADD" w:rsidP="003514E7">
            <w:pPr>
              <w:pStyle w:val="TAL"/>
              <w:rPr>
                <w:szCs w:val="22"/>
                <w:lang w:eastAsia="sv-SE"/>
              </w:rPr>
            </w:pPr>
            <w:r w:rsidRPr="00962B3F">
              <w:rPr>
                <w:b/>
                <w:i/>
              </w:rPr>
              <w:t>servCellID</w:t>
            </w:r>
          </w:p>
          <w:p w14:paraId="3B89AEDD" w14:textId="77777777" w:rsidR="00617ADD" w:rsidRPr="00962B3F" w:rsidRDefault="00617ADD" w:rsidP="003514E7">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617ADD" w:rsidRPr="00962B3F" w14:paraId="68A4C90B" w14:textId="77777777" w:rsidTr="003514E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00F9B7C5" w14:textId="77777777" w:rsidR="00617ADD" w:rsidRPr="00962B3F" w:rsidRDefault="00617ADD" w:rsidP="003514E7">
            <w:pPr>
              <w:pStyle w:val="TAL"/>
              <w:rPr>
                <w:szCs w:val="22"/>
                <w:lang w:eastAsia="sv-SE"/>
              </w:rPr>
            </w:pPr>
            <w:r w:rsidRPr="00962B3F">
              <w:rPr>
                <w:b/>
                <w:i/>
              </w:rPr>
              <w:t>ue-TxTEG-ID</w:t>
            </w:r>
          </w:p>
          <w:p w14:paraId="070BBED6" w14:textId="77777777" w:rsidR="00617ADD" w:rsidRPr="00962B3F" w:rsidRDefault="00617ADD" w:rsidP="003514E7">
            <w:pPr>
              <w:pStyle w:val="TAL"/>
              <w:rPr>
                <w:b/>
                <w:i/>
                <w:szCs w:val="22"/>
                <w:lang w:eastAsia="sv-SE"/>
              </w:rPr>
            </w:pPr>
            <w:r w:rsidRPr="00962B3F">
              <w:rPr>
                <w:szCs w:val="22"/>
                <w:lang w:eastAsia="sv-SE"/>
              </w:rPr>
              <w:t>Identifies the ID of UE Tx TEG.</w:t>
            </w:r>
          </w:p>
        </w:tc>
      </w:tr>
    </w:tbl>
    <w:p w14:paraId="14C1A445" w14:textId="77777777" w:rsidR="00617ADD" w:rsidRPr="00962B3F" w:rsidRDefault="00617ADD" w:rsidP="00617ADD"/>
    <w:p w14:paraId="63C7B133" w14:textId="77777777" w:rsidR="00617ADD" w:rsidRPr="00962B3F" w:rsidRDefault="00617ADD" w:rsidP="00617ADD">
      <w:pPr>
        <w:pStyle w:val="Heading4"/>
      </w:pPr>
      <w:bookmarkStart w:id="1319" w:name="_Toc60777133"/>
      <w:bookmarkStart w:id="1320" w:name="_Toc100930011"/>
      <w:r w:rsidRPr="00962B3F">
        <w:t>–</w:t>
      </w:r>
      <w:r w:rsidRPr="00962B3F">
        <w:tab/>
      </w:r>
      <w:r w:rsidRPr="00962B3F">
        <w:rPr>
          <w:i/>
        </w:rPr>
        <w:t>ULDedicatedMessageSegment</w:t>
      </w:r>
      <w:bookmarkEnd w:id="1319"/>
      <w:bookmarkEnd w:id="1320"/>
    </w:p>
    <w:p w14:paraId="7EE5CBF6" w14:textId="77777777" w:rsidR="00617ADD" w:rsidRPr="00962B3F" w:rsidRDefault="00617ADD" w:rsidP="00617ADD">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or </w:t>
      </w:r>
      <w:r w:rsidRPr="00962B3F">
        <w:rPr>
          <w:i/>
          <w:lang w:eastAsia="en-US"/>
        </w:rPr>
        <w:t>MeasurementReportAppLayer</w:t>
      </w:r>
      <w:r w:rsidRPr="00962B3F">
        <w:rPr>
          <w:lang w:eastAsia="en-US"/>
        </w:rPr>
        <w:t xml:space="preserve"> message. SRB1 is used at transfer of segments of </w:t>
      </w:r>
      <w:r w:rsidRPr="00962B3F">
        <w:rPr>
          <w:i/>
          <w:lang w:eastAsia="en-US"/>
        </w:rPr>
        <w:t>UECapabilityInformation</w:t>
      </w:r>
      <w:r w:rsidRPr="00962B3F">
        <w:rPr>
          <w:lang w:eastAsia="en-US"/>
        </w:rPr>
        <w:t xml:space="preserve"> and SRB4 is used at transfer of segments of </w:t>
      </w:r>
      <w:r w:rsidRPr="00962B3F">
        <w:rPr>
          <w:i/>
          <w:lang w:eastAsia="en-US"/>
        </w:rPr>
        <w:t>MeasurementReportAppLayer</w:t>
      </w:r>
      <w:r w:rsidRPr="00962B3F">
        <w:rPr>
          <w:lang w:eastAsia="en-US"/>
        </w:rPr>
        <w:t>.</w:t>
      </w:r>
    </w:p>
    <w:p w14:paraId="50CEA5C9" w14:textId="77777777" w:rsidR="00617ADD" w:rsidRPr="00962B3F" w:rsidRDefault="00617ADD" w:rsidP="00617ADD">
      <w:pPr>
        <w:pStyle w:val="B1"/>
      </w:pPr>
      <w:r w:rsidRPr="00962B3F">
        <w:t>Signalling radio bearer: SRB1 or SRB4</w:t>
      </w:r>
    </w:p>
    <w:p w14:paraId="22BAEEF5" w14:textId="77777777" w:rsidR="00617ADD" w:rsidRPr="00962B3F" w:rsidRDefault="00617ADD" w:rsidP="00617ADD">
      <w:pPr>
        <w:pStyle w:val="B1"/>
      </w:pPr>
      <w:r w:rsidRPr="00962B3F">
        <w:lastRenderedPageBreak/>
        <w:t>RLC-SAP: AM</w:t>
      </w:r>
    </w:p>
    <w:p w14:paraId="786DE5CC" w14:textId="77777777" w:rsidR="00617ADD" w:rsidRPr="00962B3F" w:rsidRDefault="00617ADD" w:rsidP="00617ADD">
      <w:pPr>
        <w:pStyle w:val="B1"/>
      </w:pPr>
      <w:r w:rsidRPr="00962B3F">
        <w:t>Logical channel: DCCH</w:t>
      </w:r>
    </w:p>
    <w:p w14:paraId="2B15B72D" w14:textId="77777777" w:rsidR="00617ADD" w:rsidRPr="00962B3F" w:rsidRDefault="00617ADD" w:rsidP="00617ADD">
      <w:pPr>
        <w:pStyle w:val="B1"/>
      </w:pPr>
      <w:r w:rsidRPr="00962B3F">
        <w:t>Direction: UE to Network</w:t>
      </w:r>
    </w:p>
    <w:p w14:paraId="7B20FAC2" w14:textId="77777777" w:rsidR="00617ADD" w:rsidRPr="00962B3F" w:rsidRDefault="00617ADD" w:rsidP="00617ADD">
      <w:pPr>
        <w:pStyle w:val="TH"/>
        <w:rPr>
          <w:bCs/>
          <w:i/>
          <w:iCs/>
        </w:rPr>
      </w:pPr>
      <w:r w:rsidRPr="00962B3F">
        <w:rPr>
          <w:bCs/>
          <w:i/>
          <w:iCs/>
        </w:rPr>
        <w:t>UL</w:t>
      </w:r>
      <w:r w:rsidRPr="00962B3F">
        <w:rPr>
          <w:i/>
        </w:rPr>
        <w:t xml:space="preserve">DedicatedMessageSegment </w:t>
      </w:r>
      <w:r w:rsidRPr="00962B3F">
        <w:rPr>
          <w:bCs/>
          <w:i/>
          <w:iCs/>
        </w:rPr>
        <w:t>message</w:t>
      </w:r>
    </w:p>
    <w:p w14:paraId="3B40D445" w14:textId="77777777" w:rsidR="00617ADD" w:rsidRPr="00962B3F" w:rsidRDefault="00617ADD" w:rsidP="00617ADD">
      <w:pPr>
        <w:pStyle w:val="PL"/>
        <w:rPr>
          <w:color w:val="808080"/>
        </w:rPr>
      </w:pPr>
      <w:r w:rsidRPr="00962B3F">
        <w:rPr>
          <w:color w:val="808080"/>
        </w:rPr>
        <w:t>-- ASN1START</w:t>
      </w:r>
    </w:p>
    <w:p w14:paraId="411C3535" w14:textId="77777777" w:rsidR="00617ADD" w:rsidRPr="00962B3F" w:rsidRDefault="00617ADD" w:rsidP="00617ADD">
      <w:pPr>
        <w:pStyle w:val="PL"/>
        <w:rPr>
          <w:color w:val="808080"/>
        </w:rPr>
      </w:pPr>
      <w:r w:rsidRPr="00962B3F">
        <w:rPr>
          <w:color w:val="808080"/>
        </w:rPr>
        <w:t>-- TAG-ULDEDICATEDMESSAGESEGMENT-START</w:t>
      </w:r>
    </w:p>
    <w:p w14:paraId="7231F96F" w14:textId="77777777" w:rsidR="00617ADD" w:rsidRPr="00962B3F" w:rsidRDefault="00617ADD" w:rsidP="00617ADD">
      <w:pPr>
        <w:pStyle w:val="PL"/>
      </w:pPr>
    </w:p>
    <w:p w14:paraId="023B0699" w14:textId="77777777" w:rsidR="00617ADD" w:rsidRPr="00962B3F" w:rsidRDefault="00617ADD" w:rsidP="00617ADD">
      <w:pPr>
        <w:pStyle w:val="PL"/>
      </w:pPr>
      <w:r w:rsidRPr="00962B3F">
        <w:t xml:space="preserve">ULDedicatedMessageSegment-r16 ::=       </w:t>
      </w:r>
      <w:r w:rsidRPr="00962B3F">
        <w:rPr>
          <w:color w:val="993366"/>
        </w:rPr>
        <w:t>SEQUENCE</w:t>
      </w:r>
      <w:r w:rsidRPr="00962B3F">
        <w:t xml:space="preserve"> {</w:t>
      </w:r>
    </w:p>
    <w:p w14:paraId="2D78C50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D2B1575" w14:textId="77777777" w:rsidR="00617ADD" w:rsidRPr="00962B3F" w:rsidRDefault="00617ADD" w:rsidP="00617ADD">
      <w:pPr>
        <w:pStyle w:val="PL"/>
      </w:pPr>
      <w:r w:rsidRPr="00962B3F">
        <w:t xml:space="preserve">        ulDedicatedMessageSegment-r16           ULDedicatedMessageSegment-r16-IEs,</w:t>
      </w:r>
    </w:p>
    <w:p w14:paraId="48E2DC4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22A7C05" w14:textId="77777777" w:rsidR="00617ADD" w:rsidRPr="00962B3F" w:rsidRDefault="00617ADD" w:rsidP="00617ADD">
      <w:pPr>
        <w:pStyle w:val="PL"/>
      </w:pPr>
      <w:r w:rsidRPr="00962B3F">
        <w:t xml:space="preserve">    }</w:t>
      </w:r>
    </w:p>
    <w:p w14:paraId="72E4A3EE" w14:textId="77777777" w:rsidR="00617ADD" w:rsidRPr="00962B3F" w:rsidRDefault="00617ADD" w:rsidP="00617ADD">
      <w:pPr>
        <w:pStyle w:val="PL"/>
      </w:pPr>
      <w:r w:rsidRPr="00962B3F">
        <w:t>}</w:t>
      </w:r>
    </w:p>
    <w:p w14:paraId="4871D2AD" w14:textId="77777777" w:rsidR="00617ADD" w:rsidRPr="00962B3F" w:rsidRDefault="00617ADD" w:rsidP="00617ADD">
      <w:pPr>
        <w:pStyle w:val="PL"/>
      </w:pPr>
    </w:p>
    <w:p w14:paraId="51AC225E" w14:textId="77777777" w:rsidR="00617ADD" w:rsidRPr="00962B3F" w:rsidRDefault="00617ADD" w:rsidP="00617ADD">
      <w:pPr>
        <w:pStyle w:val="PL"/>
      </w:pPr>
      <w:r w:rsidRPr="00962B3F">
        <w:t xml:space="preserve">ULDedicatedMessageSegment-r16-IEs ::=     </w:t>
      </w:r>
      <w:r w:rsidRPr="00962B3F">
        <w:rPr>
          <w:color w:val="993366"/>
        </w:rPr>
        <w:t>SEQUENCE</w:t>
      </w:r>
      <w:r w:rsidRPr="00962B3F">
        <w:t xml:space="preserve"> {</w:t>
      </w:r>
    </w:p>
    <w:p w14:paraId="53AF6316" w14:textId="77777777" w:rsidR="00617ADD" w:rsidRPr="00962B3F" w:rsidRDefault="00617ADD" w:rsidP="00617ADD">
      <w:pPr>
        <w:pStyle w:val="PL"/>
      </w:pPr>
      <w:r w:rsidRPr="00962B3F">
        <w:t xml:space="preserve">    segmentNumber-r16                         </w:t>
      </w:r>
      <w:r w:rsidRPr="00962B3F">
        <w:rPr>
          <w:color w:val="993366"/>
        </w:rPr>
        <w:t>INTEGER</w:t>
      </w:r>
      <w:r w:rsidRPr="00962B3F">
        <w:t xml:space="preserve"> (0..15),</w:t>
      </w:r>
    </w:p>
    <w:p w14:paraId="0A793543" w14:textId="77777777" w:rsidR="00617ADD" w:rsidRPr="00962B3F" w:rsidRDefault="00617ADD" w:rsidP="00617ADD">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6FCFEE3" w14:textId="77777777" w:rsidR="00617ADD" w:rsidRPr="00962B3F" w:rsidRDefault="00617ADD" w:rsidP="00617ADD">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12CB4979"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CE55D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5C0CDE2" w14:textId="77777777" w:rsidR="00617ADD" w:rsidRPr="00962B3F" w:rsidRDefault="00617ADD" w:rsidP="00617ADD">
      <w:pPr>
        <w:pStyle w:val="PL"/>
      </w:pPr>
      <w:r w:rsidRPr="00962B3F">
        <w:t>}</w:t>
      </w:r>
    </w:p>
    <w:p w14:paraId="60A745B2" w14:textId="77777777" w:rsidR="00617ADD" w:rsidRPr="00962B3F" w:rsidRDefault="00617ADD" w:rsidP="00617ADD">
      <w:pPr>
        <w:pStyle w:val="PL"/>
      </w:pPr>
    </w:p>
    <w:p w14:paraId="0C299B67" w14:textId="77777777" w:rsidR="00617ADD" w:rsidRPr="00962B3F" w:rsidRDefault="00617ADD" w:rsidP="00617ADD">
      <w:pPr>
        <w:pStyle w:val="PL"/>
        <w:rPr>
          <w:color w:val="808080"/>
        </w:rPr>
      </w:pPr>
      <w:r w:rsidRPr="00962B3F">
        <w:rPr>
          <w:color w:val="808080"/>
        </w:rPr>
        <w:t>-- TAG-ULDEDICATEDMESSAGESEGMENT-STOP</w:t>
      </w:r>
    </w:p>
    <w:p w14:paraId="333B7AD0" w14:textId="77777777" w:rsidR="00617ADD" w:rsidRPr="00962B3F" w:rsidRDefault="00617ADD" w:rsidP="00617ADD">
      <w:pPr>
        <w:pStyle w:val="PL"/>
        <w:rPr>
          <w:color w:val="808080"/>
        </w:rPr>
      </w:pPr>
      <w:r w:rsidRPr="00962B3F">
        <w:rPr>
          <w:color w:val="808080"/>
        </w:rPr>
        <w:t>-- ASN1STOP</w:t>
      </w:r>
    </w:p>
    <w:p w14:paraId="0BE3407A"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B89A533" w14:textId="77777777" w:rsidTr="003514E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82D43AA" w14:textId="77777777" w:rsidR="00617ADD" w:rsidRPr="00962B3F" w:rsidRDefault="00617ADD" w:rsidP="003514E7">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617ADD" w:rsidRPr="00962B3F" w14:paraId="57CF49BB" w14:textId="77777777" w:rsidTr="003514E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A938A91" w14:textId="77777777" w:rsidR="00617ADD" w:rsidRPr="00962B3F" w:rsidRDefault="00617ADD" w:rsidP="003514E7">
            <w:pPr>
              <w:pStyle w:val="TAL"/>
              <w:rPr>
                <w:szCs w:val="22"/>
                <w:lang w:eastAsia="sv-SE"/>
              </w:rPr>
            </w:pPr>
            <w:r w:rsidRPr="00962B3F">
              <w:rPr>
                <w:b/>
                <w:i/>
                <w:szCs w:val="22"/>
                <w:lang w:eastAsia="sv-SE"/>
              </w:rPr>
              <w:t>segmentNumber</w:t>
            </w:r>
          </w:p>
          <w:p w14:paraId="2937AC07" w14:textId="77777777" w:rsidR="00617ADD" w:rsidRPr="00962B3F" w:rsidRDefault="00617ADD" w:rsidP="003514E7">
            <w:pPr>
              <w:pStyle w:val="TAL"/>
              <w:rPr>
                <w:szCs w:val="22"/>
                <w:lang w:eastAsia="sv-SE"/>
              </w:rPr>
            </w:pPr>
            <w:r w:rsidRPr="00962B3F">
              <w:rPr>
                <w:szCs w:val="22"/>
                <w:lang w:eastAsia="sv-SE"/>
              </w:rPr>
              <w:t xml:space="preserve">Identifies the sequence number of a segment within the encoded UL DCCH message. </w:t>
            </w:r>
          </w:p>
        </w:tc>
      </w:tr>
      <w:tr w:rsidR="00617ADD" w:rsidRPr="00962B3F" w14:paraId="03C9A4CF" w14:textId="77777777" w:rsidTr="003514E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464C65D2" w14:textId="77777777" w:rsidR="00617ADD" w:rsidRPr="00962B3F" w:rsidRDefault="00617ADD" w:rsidP="003514E7">
            <w:pPr>
              <w:pStyle w:val="TAL"/>
              <w:rPr>
                <w:b/>
                <w:i/>
                <w:szCs w:val="22"/>
                <w:lang w:eastAsia="sv-SE"/>
              </w:rPr>
            </w:pPr>
            <w:r w:rsidRPr="00962B3F">
              <w:rPr>
                <w:b/>
                <w:i/>
                <w:szCs w:val="22"/>
                <w:lang w:eastAsia="sv-SE"/>
              </w:rPr>
              <w:t>rrc-MessageSegmentContainer</w:t>
            </w:r>
          </w:p>
          <w:p w14:paraId="7BEB0FCA" w14:textId="77777777" w:rsidR="00617ADD" w:rsidRPr="00962B3F" w:rsidRDefault="00617ADD" w:rsidP="003514E7">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617ADD" w:rsidRPr="00962B3F" w14:paraId="3488BAE4" w14:textId="77777777" w:rsidTr="003514E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69C44661" w14:textId="77777777" w:rsidR="00617ADD" w:rsidRPr="00962B3F" w:rsidRDefault="00617ADD" w:rsidP="003514E7">
            <w:pPr>
              <w:pStyle w:val="TAL"/>
              <w:rPr>
                <w:b/>
                <w:i/>
                <w:szCs w:val="22"/>
              </w:rPr>
            </w:pPr>
            <w:r w:rsidRPr="00962B3F">
              <w:rPr>
                <w:b/>
                <w:i/>
                <w:szCs w:val="22"/>
              </w:rPr>
              <w:t>rrc-MessageSegmentType</w:t>
            </w:r>
          </w:p>
          <w:p w14:paraId="29CCE562" w14:textId="77777777" w:rsidR="00617ADD" w:rsidRPr="00962B3F" w:rsidRDefault="00617ADD" w:rsidP="003514E7">
            <w:pPr>
              <w:pStyle w:val="TAL"/>
              <w:rPr>
                <w:b/>
                <w:i/>
                <w:szCs w:val="22"/>
                <w:lang w:eastAsia="sv-SE"/>
              </w:rPr>
            </w:pPr>
            <w:r w:rsidRPr="00962B3F">
              <w:rPr>
                <w:szCs w:val="22"/>
                <w:lang w:eastAsia="sv-SE"/>
              </w:rPr>
              <w:t>Indicates whether the included UL DCCH message segment is the last segment or not.</w:t>
            </w:r>
          </w:p>
        </w:tc>
      </w:tr>
    </w:tbl>
    <w:p w14:paraId="7C7691F1" w14:textId="77777777" w:rsidR="00617ADD" w:rsidRPr="00962B3F" w:rsidRDefault="00617ADD" w:rsidP="00617ADD"/>
    <w:p w14:paraId="6BC9D7F0" w14:textId="77777777" w:rsidR="00617ADD" w:rsidRPr="00962B3F" w:rsidRDefault="00617ADD" w:rsidP="00617ADD">
      <w:pPr>
        <w:pStyle w:val="Heading4"/>
      </w:pPr>
      <w:bookmarkStart w:id="1321" w:name="_Toc60777134"/>
      <w:bookmarkStart w:id="1322" w:name="_Toc100930012"/>
      <w:r w:rsidRPr="00962B3F">
        <w:t>–</w:t>
      </w:r>
      <w:r w:rsidRPr="00962B3F">
        <w:tab/>
      </w:r>
      <w:r w:rsidRPr="00962B3F">
        <w:rPr>
          <w:i/>
        </w:rPr>
        <w:t>ULInformationTransfer</w:t>
      </w:r>
      <w:bookmarkEnd w:id="1321"/>
      <w:bookmarkEnd w:id="1322"/>
    </w:p>
    <w:p w14:paraId="396E0919" w14:textId="77777777" w:rsidR="00617ADD" w:rsidRPr="00962B3F" w:rsidRDefault="00617ADD" w:rsidP="00617ADD">
      <w:r w:rsidRPr="00962B3F">
        <w:t xml:space="preserve">The </w:t>
      </w:r>
      <w:r w:rsidRPr="00962B3F">
        <w:rPr>
          <w:i/>
        </w:rPr>
        <w:t>ULInformationTransfer</w:t>
      </w:r>
      <w:r w:rsidRPr="00962B3F">
        <w:t xml:space="preserve"> message is used for the uplink transfer of NAS or non-3GPP dedicated information, or IAB-DU specific F1-C related information.</w:t>
      </w:r>
    </w:p>
    <w:p w14:paraId="4D5FE81C" w14:textId="77777777" w:rsidR="00617ADD" w:rsidRPr="00962B3F" w:rsidRDefault="00617ADD" w:rsidP="00617ADD">
      <w:pPr>
        <w:pStyle w:val="B1"/>
      </w:pPr>
      <w:r w:rsidRPr="00962B3F">
        <w:t xml:space="preserve">Signalling radio bearer: SRB2 or SRB1 (only if SRB2 not established yet). If SRB2 is suspended, the UE does not send this message until SRB2 is resumed. If only </w:t>
      </w:r>
      <w:r w:rsidRPr="00962B3F">
        <w:rPr>
          <w:i/>
          <w:iCs/>
        </w:rPr>
        <w:t>dedicatedInfoF1c</w:t>
      </w:r>
      <w:r w:rsidRPr="00962B3F">
        <w:t xml:space="preserve"> is included, SRB2 is used.</w:t>
      </w:r>
    </w:p>
    <w:p w14:paraId="735866D1" w14:textId="77777777" w:rsidR="00617ADD" w:rsidRPr="00962B3F" w:rsidRDefault="00617ADD" w:rsidP="00617ADD">
      <w:pPr>
        <w:pStyle w:val="B1"/>
      </w:pPr>
      <w:r w:rsidRPr="00962B3F">
        <w:t>RLC-SAP: AM</w:t>
      </w:r>
    </w:p>
    <w:p w14:paraId="216D484E" w14:textId="77777777" w:rsidR="00617ADD" w:rsidRPr="00962B3F" w:rsidRDefault="00617ADD" w:rsidP="00617ADD">
      <w:pPr>
        <w:pStyle w:val="B1"/>
      </w:pPr>
      <w:r w:rsidRPr="00962B3F">
        <w:lastRenderedPageBreak/>
        <w:t>Logical channel: DCCH</w:t>
      </w:r>
    </w:p>
    <w:p w14:paraId="787B8CDC" w14:textId="77777777" w:rsidR="00617ADD" w:rsidRPr="00962B3F" w:rsidRDefault="00617ADD" w:rsidP="00617ADD">
      <w:pPr>
        <w:pStyle w:val="B1"/>
      </w:pPr>
      <w:r w:rsidRPr="00962B3F">
        <w:t>Direction: UE to network</w:t>
      </w:r>
    </w:p>
    <w:p w14:paraId="36D7BA6D" w14:textId="77777777" w:rsidR="00617ADD" w:rsidRPr="00962B3F" w:rsidRDefault="00617ADD" w:rsidP="00617ADD">
      <w:pPr>
        <w:pStyle w:val="TH"/>
        <w:rPr>
          <w:bCs/>
          <w:i/>
          <w:iCs/>
        </w:rPr>
      </w:pPr>
      <w:r w:rsidRPr="00962B3F">
        <w:rPr>
          <w:bCs/>
          <w:i/>
          <w:iCs/>
        </w:rPr>
        <w:t>ULInformationTransfer message</w:t>
      </w:r>
    </w:p>
    <w:p w14:paraId="0D17ADA9" w14:textId="77777777" w:rsidR="00617ADD" w:rsidRPr="00962B3F" w:rsidRDefault="00617ADD" w:rsidP="00617ADD">
      <w:pPr>
        <w:pStyle w:val="PL"/>
        <w:rPr>
          <w:color w:val="808080"/>
        </w:rPr>
      </w:pPr>
      <w:r w:rsidRPr="00962B3F">
        <w:rPr>
          <w:color w:val="808080"/>
        </w:rPr>
        <w:t>-- ASN1START</w:t>
      </w:r>
    </w:p>
    <w:p w14:paraId="606DD980" w14:textId="77777777" w:rsidR="00617ADD" w:rsidRPr="00962B3F" w:rsidRDefault="00617ADD" w:rsidP="00617ADD">
      <w:pPr>
        <w:pStyle w:val="PL"/>
        <w:rPr>
          <w:color w:val="808080"/>
        </w:rPr>
      </w:pPr>
      <w:r w:rsidRPr="00962B3F">
        <w:rPr>
          <w:color w:val="808080"/>
        </w:rPr>
        <w:t>-- TAG-ULINFORMATIONTRANSFER-START</w:t>
      </w:r>
    </w:p>
    <w:p w14:paraId="713DEAAC" w14:textId="77777777" w:rsidR="00617ADD" w:rsidRPr="00962B3F" w:rsidRDefault="00617ADD" w:rsidP="00617ADD">
      <w:pPr>
        <w:pStyle w:val="PL"/>
      </w:pPr>
    </w:p>
    <w:p w14:paraId="6F60CD41" w14:textId="77777777" w:rsidR="00617ADD" w:rsidRPr="00962B3F" w:rsidRDefault="00617ADD" w:rsidP="00617ADD">
      <w:pPr>
        <w:pStyle w:val="PL"/>
      </w:pPr>
      <w:r w:rsidRPr="00962B3F">
        <w:t xml:space="preserve">ULInformationTransfer ::=           </w:t>
      </w:r>
      <w:r w:rsidRPr="00962B3F">
        <w:rPr>
          <w:color w:val="993366"/>
        </w:rPr>
        <w:t>SEQUENCE</w:t>
      </w:r>
      <w:r w:rsidRPr="00962B3F">
        <w:t xml:space="preserve"> {</w:t>
      </w:r>
    </w:p>
    <w:p w14:paraId="6FAF31B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F134A78" w14:textId="77777777" w:rsidR="00617ADD" w:rsidRPr="00962B3F" w:rsidRDefault="00617ADD" w:rsidP="00617ADD">
      <w:pPr>
        <w:pStyle w:val="PL"/>
      </w:pPr>
      <w:r w:rsidRPr="00962B3F">
        <w:t xml:space="preserve">        ulInformationTransfer               ULInformationTransfer-IEs,</w:t>
      </w:r>
    </w:p>
    <w:p w14:paraId="121CA35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FB391A7" w14:textId="77777777" w:rsidR="00617ADD" w:rsidRPr="00962B3F" w:rsidRDefault="00617ADD" w:rsidP="00617ADD">
      <w:pPr>
        <w:pStyle w:val="PL"/>
      </w:pPr>
      <w:r w:rsidRPr="00962B3F">
        <w:t xml:space="preserve">    }</w:t>
      </w:r>
    </w:p>
    <w:p w14:paraId="56E7AB54" w14:textId="77777777" w:rsidR="00617ADD" w:rsidRPr="00962B3F" w:rsidRDefault="00617ADD" w:rsidP="00617ADD">
      <w:pPr>
        <w:pStyle w:val="PL"/>
      </w:pPr>
      <w:r w:rsidRPr="00962B3F">
        <w:t>}</w:t>
      </w:r>
    </w:p>
    <w:p w14:paraId="10A49281" w14:textId="77777777" w:rsidR="00617ADD" w:rsidRPr="00962B3F" w:rsidRDefault="00617ADD" w:rsidP="00617ADD">
      <w:pPr>
        <w:pStyle w:val="PL"/>
      </w:pPr>
    </w:p>
    <w:p w14:paraId="1495224D" w14:textId="77777777" w:rsidR="00617ADD" w:rsidRPr="00962B3F" w:rsidRDefault="00617ADD" w:rsidP="00617ADD">
      <w:pPr>
        <w:pStyle w:val="PL"/>
      </w:pPr>
      <w:r w:rsidRPr="00962B3F">
        <w:t xml:space="preserve">ULInformationTransfer-IEs ::=       </w:t>
      </w:r>
      <w:r w:rsidRPr="00962B3F">
        <w:rPr>
          <w:color w:val="993366"/>
        </w:rPr>
        <w:t>SEQUENCE</w:t>
      </w:r>
      <w:r w:rsidRPr="00962B3F">
        <w:t xml:space="preserve"> {</w:t>
      </w:r>
    </w:p>
    <w:p w14:paraId="3851A9BB" w14:textId="77777777" w:rsidR="00617ADD" w:rsidRPr="00962B3F" w:rsidRDefault="00617ADD" w:rsidP="00617ADD">
      <w:pPr>
        <w:pStyle w:val="PL"/>
      </w:pPr>
      <w:r w:rsidRPr="00962B3F">
        <w:t xml:space="preserve">    dedicatedNAS-Message                DedicatedNAS-Message                </w:t>
      </w:r>
      <w:r w:rsidRPr="00962B3F">
        <w:rPr>
          <w:color w:val="993366"/>
        </w:rPr>
        <w:t>OPTIONAL</w:t>
      </w:r>
      <w:r w:rsidRPr="00962B3F">
        <w:t>,</w:t>
      </w:r>
    </w:p>
    <w:p w14:paraId="2FE948E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9E4A7E" w14:textId="77777777" w:rsidR="00617ADD" w:rsidRPr="00962B3F" w:rsidRDefault="00617ADD" w:rsidP="00617ADD">
      <w:pPr>
        <w:pStyle w:val="PL"/>
      </w:pPr>
      <w:r w:rsidRPr="00962B3F">
        <w:t xml:space="preserve">    nonCriticalExtension                ULInformationTransfer-v1700-IEs     </w:t>
      </w:r>
      <w:r w:rsidRPr="00962B3F">
        <w:rPr>
          <w:color w:val="993366"/>
        </w:rPr>
        <w:t>OPTIONAL</w:t>
      </w:r>
    </w:p>
    <w:p w14:paraId="0A9C7A53" w14:textId="77777777" w:rsidR="00617ADD" w:rsidRPr="00962B3F" w:rsidRDefault="00617ADD" w:rsidP="00617ADD">
      <w:pPr>
        <w:pStyle w:val="PL"/>
      </w:pPr>
      <w:r w:rsidRPr="00962B3F">
        <w:t>}</w:t>
      </w:r>
    </w:p>
    <w:p w14:paraId="300D7E9F" w14:textId="77777777" w:rsidR="00617ADD" w:rsidRPr="00962B3F" w:rsidRDefault="00617ADD" w:rsidP="00617ADD">
      <w:pPr>
        <w:pStyle w:val="PL"/>
      </w:pPr>
    </w:p>
    <w:p w14:paraId="10BF63A5" w14:textId="77777777" w:rsidR="00617ADD" w:rsidRPr="00962B3F" w:rsidRDefault="00617ADD" w:rsidP="00617ADD">
      <w:pPr>
        <w:pStyle w:val="PL"/>
      </w:pPr>
      <w:r w:rsidRPr="00962B3F">
        <w:t xml:space="preserve">ULInformationTransfer-v1700-IEs ::=       </w:t>
      </w:r>
      <w:r w:rsidRPr="00962B3F">
        <w:rPr>
          <w:color w:val="993366"/>
        </w:rPr>
        <w:t>SEQUENCE</w:t>
      </w:r>
      <w:r w:rsidRPr="00962B3F">
        <w:t xml:space="preserve"> {</w:t>
      </w:r>
    </w:p>
    <w:p w14:paraId="195E682B" w14:textId="77777777" w:rsidR="00617ADD" w:rsidRPr="00962B3F" w:rsidRDefault="00617ADD" w:rsidP="00617ADD">
      <w:pPr>
        <w:pStyle w:val="PL"/>
      </w:pPr>
      <w:r w:rsidRPr="00962B3F">
        <w:t xml:space="preserve">    dedicatedInfoF1c-r17                      DedicatedInfoF1c-r17                </w:t>
      </w:r>
      <w:r w:rsidRPr="00962B3F">
        <w:rPr>
          <w:color w:val="993366"/>
        </w:rPr>
        <w:t>OPTIONAL</w:t>
      </w:r>
      <w:r w:rsidRPr="00962B3F">
        <w:t>,</w:t>
      </w:r>
    </w:p>
    <w:p w14:paraId="55CEE81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AA126A" w14:textId="77777777" w:rsidR="00617ADD" w:rsidRPr="00962B3F" w:rsidRDefault="00617ADD" w:rsidP="00617ADD">
      <w:pPr>
        <w:pStyle w:val="PL"/>
      </w:pPr>
      <w:r w:rsidRPr="00962B3F">
        <w:t>}</w:t>
      </w:r>
    </w:p>
    <w:p w14:paraId="009173D5" w14:textId="77777777" w:rsidR="00617ADD" w:rsidRPr="00962B3F" w:rsidRDefault="00617ADD" w:rsidP="00617ADD">
      <w:pPr>
        <w:pStyle w:val="PL"/>
      </w:pPr>
    </w:p>
    <w:p w14:paraId="671567A7" w14:textId="77777777" w:rsidR="00617ADD" w:rsidRPr="00962B3F" w:rsidRDefault="00617ADD" w:rsidP="00617ADD">
      <w:pPr>
        <w:pStyle w:val="PL"/>
        <w:rPr>
          <w:color w:val="808080"/>
        </w:rPr>
      </w:pPr>
      <w:r w:rsidRPr="00962B3F">
        <w:rPr>
          <w:color w:val="808080"/>
        </w:rPr>
        <w:t>-- TAG-ULINFORMATIONTRANSFER-STOP</w:t>
      </w:r>
    </w:p>
    <w:p w14:paraId="3B365121" w14:textId="77777777" w:rsidR="00617ADD" w:rsidRPr="00962B3F" w:rsidRDefault="00617ADD" w:rsidP="00617ADD">
      <w:pPr>
        <w:pStyle w:val="PL"/>
        <w:rPr>
          <w:color w:val="808080"/>
        </w:rPr>
      </w:pPr>
      <w:r w:rsidRPr="00962B3F">
        <w:rPr>
          <w:color w:val="808080"/>
        </w:rPr>
        <w:t>-- ASN1STOP</w:t>
      </w:r>
    </w:p>
    <w:p w14:paraId="2DD32DAA" w14:textId="77777777" w:rsidR="00617ADD" w:rsidRPr="00962B3F" w:rsidRDefault="00617ADD" w:rsidP="00617ADD">
      <w:pPr>
        <w:rPr>
          <w:rFonts w:eastAsia="MS Mincho"/>
          <w:noProof/>
        </w:rPr>
      </w:pPr>
    </w:p>
    <w:p w14:paraId="198BA1F6" w14:textId="77777777" w:rsidR="00617ADD" w:rsidRPr="00962B3F" w:rsidRDefault="00617ADD" w:rsidP="00617ADD">
      <w:pPr>
        <w:pStyle w:val="Heading4"/>
        <w:rPr>
          <w:rFonts w:eastAsia="SimSun"/>
        </w:rPr>
      </w:pPr>
      <w:bookmarkStart w:id="1323" w:name="_Toc60777135"/>
      <w:bookmarkStart w:id="1324" w:name="_Toc100930013"/>
      <w:r w:rsidRPr="00962B3F">
        <w:rPr>
          <w:rFonts w:eastAsia="SimSun"/>
        </w:rPr>
        <w:t>–</w:t>
      </w:r>
      <w:r w:rsidRPr="00962B3F">
        <w:rPr>
          <w:rFonts w:eastAsia="SimSun"/>
        </w:rPr>
        <w:tab/>
      </w:r>
      <w:r w:rsidRPr="00962B3F">
        <w:rPr>
          <w:rFonts w:eastAsia="SimSun"/>
          <w:i/>
          <w:iCs/>
          <w:noProof/>
        </w:rPr>
        <w:t>ULInformationTransferIRAT</w:t>
      </w:r>
      <w:bookmarkEnd w:id="1323"/>
      <w:bookmarkEnd w:id="1324"/>
    </w:p>
    <w:p w14:paraId="1CD10D9F" w14:textId="77777777" w:rsidR="00617ADD" w:rsidRPr="00962B3F" w:rsidRDefault="00617ADD" w:rsidP="00617ADD">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B044988" w14:textId="77777777" w:rsidR="00617ADD" w:rsidRPr="00962B3F" w:rsidRDefault="00617ADD" w:rsidP="00617ADD">
      <w:pPr>
        <w:pStyle w:val="B1"/>
        <w:rPr>
          <w:rFonts w:eastAsia="SimSun"/>
        </w:rPr>
      </w:pPr>
      <w:r w:rsidRPr="00962B3F">
        <w:rPr>
          <w:rFonts w:eastAsia="SimSun"/>
        </w:rPr>
        <w:t>Signalling radio bearer: SRB1</w:t>
      </w:r>
    </w:p>
    <w:p w14:paraId="0E85A5CD" w14:textId="77777777" w:rsidR="00617ADD" w:rsidRPr="00962B3F" w:rsidRDefault="00617ADD" w:rsidP="00617ADD">
      <w:pPr>
        <w:pStyle w:val="B1"/>
        <w:rPr>
          <w:rFonts w:eastAsia="SimSun"/>
        </w:rPr>
      </w:pPr>
      <w:r w:rsidRPr="00962B3F">
        <w:rPr>
          <w:rFonts w:eastAsia="SimSun"/>
        </w:rPr>
        <w:t>RLC-SAP: AM</w:t>
      </w:r>
    </w:p>
    <w:p w14:paraId="38365036" w14:textId="77777777" w:rsidR="00617ADD" w:rsidRPr="00962B3F" w:rsidRDefault="00617ADD" w:rsidP="00617ADD">
      <w:pPr>
        <w:pStyle w:val="B1"/>
        <w:rPr>
          <w:rFonts w:eastAsia="SimSun"/>
        </w:rPr>
      </w:pPr>
      <w:r w:rsidRPr="00962B3F">
        <w:rPr>
          <w:rFonts w:eastAsia="SimSun"/>
        </w:rPr>
        <w:t>Logical channel: DCCH</w:t>
      </w:r>
    </w:p>
    <w:p w14:paraId="16AFFDF0" w14:textId="77777777" w:rsidR="00617ADD" w:rsidRPr="00962B3F" w:rsidRDefault="00617ADD" w:rsidP="00617ADD">
      <w:pPr>
        <w:pStyle w:val="B1"/>
        <w:rPr>
          <w:rFonts w:eastAsia="SimSun"/>
        </w:rPr>
      </w:pPr>
      <w:r w:rsidRPr="00962B3F">
        <w:rPr>
          <w:rFonts w:eastAsia="SimSun"/>
        </w:rPr>
        <w:t>Direction: UE to network</w:t>
      </w:r>
    </w:p>
    <w:p w14:paraId="78AD9D40" w14:textId="77777777" w:rsidR="00617ADD" w:rsidRPr="00962B3F" w:rsidRDefault="00617ADD" w:rsidP="00617ADD">
      <w:pPr>
        <w:pStyle w:val="TH"/>
        <w:rPr>
          <w:rFonts w:eastAsia="SimSun"/>
        </w:rPr>
      </w:pPr>
      <w:r w:rsidRPr="00962B3F">
        <w:rPr>
          <w:rFonts w:eastAsia="SimSun"/>
          <w:i/>
          <w:iCs/>
          <w:noProof/>
        </w:rPr>
        <w:t>ULInformationTransferIRAT</w:t>
      </w:r>
      <w:r w:rsidRPr="00962B3F">
        <w:rPr>
          <w:rFonts w:eastAsia="SimSun"/>
          <w:noProof/>
        </w:rPr>
        <w:t xml:space="preserve"> message</w:t>
      </w:r>
    </w:p>
    <w:p w14:paraId="3776A1E0" w14:textId="77777777" w:rsidR="00617ADD" w:rsidRPr="00962B3F" w:rsidRDefault="00617ADD" w:rsidP="00617ADD">
      <w:pPr>
        <w:pStyle w:val="PL"/>
        <w:rPr>
          <w:rFonts w:eastAsia="SimSun"/>
          <w:color w:val="808080"/>
        </w:rPr>
      </w:pPr>
      <w:r w:rsidRPr="00962B3F">
        <w:rPr>
          <w:rFonts w:eastAsia="SimSun"/>
          <w:color w:val="808080"/>
        </w:rPr>
        <w:t>-- ASN1START</w:t>
      </w:r>
    </w:p>
    <w:p w14:paraId="5D2CF181" w14:textId="77777777" w:rsidR="00617ADD" w:rsidRPr="00962B3F" w:rsidRDefault="00617ADD" w:rsidP="00617ADD">
      <w:pPr>
        <w:pStyle w:val="PL"/>
        <w:rPr>
          <w:color w:val="808080"/>
        </w:rPr>
      </w:pPr>
      <w:r w:rsidRPr="00962B3F">
        <w:rPr>
          <w:color w:val="808080"/>
        </w:rPr>
        <w:t>-- TAG-ULINFORMATIONTRANSFERIRAT-START</w:t>
      </w:r>
    </w:p>
    <w:p w14:paraId="2039C79E" w14:textId="77777777" w:rsidR="00617ADD" w:rsidRPr="00962B3F" w:rsidRDefault="00617ADD" w:rsidP="00617ADD">
      <w:pPr>
        <w:pStyle w:val="PL"/>
        <w:rPr>
          <w:rFonts w:eastAsia="SimSun"/>
        </w:rPr>
      </w:pPr>
    </w:p>
    <w:p w14:paraId="63ABC57F" w14:textId="77777777" w:rsidR="00617ADD" w:rsidRPr="00962B3F" w:rsidRDefault="00617ADD" w:rsidP="00617ADD">
      <w:pPr>
        <w:pStyle w:val="PL"/>
        <w:rPr>
          <w:rFonts w:eastAsia="SimSun"/>
        </w:rPr>
      </w:pPr>
      <w:r w:rsidRPr="00962B3F">
        <w:rPr>
          <w:rFonts w:eastAsia="SimSun"/>
        </w:rPr>
        <w:lastRenderedPageBreak/>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FC495D1" w14:textId="77777777" w:rsidR="00617ADD" w:rsidRPr="00962B3F" w:rsidRDefault="00617ADD" w:rsidP="00617ADD">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43B4565B" w14:textId="77777777" w:rsidR="00617ADD" w:rsidRPr="00962B3F" w:rsidRDefault="00617ADD" w:rsidP="00617ADD">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7861BC51" w14:textId="77777777" w:rsidR="00617ADD" w:rsidRPr="00962B3F" w:rsidRDefault="00617ADD" w:rsidP="00617ADD">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588278C5" w14:textId="77777777" w:rsidR="00617ADD" w:rsidRPr="00962B3F" w:rsidRDefault="00617ADD" w:rsidP="00617ADD">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5FF576" w14:textId="77777777" w:rsidR="00617ADD" w:rsidRPr="00962B3F" w:rsidRDefault="00617ADD" w:rsidP="00617ADD">
      <w:pPr>
        <w:pStyle w:val="PL"/>
        <w:rPr>
          <w:rFonts w:eastAsia="SimSun"/>
        </w:rPr>
      </w:pPr>
      <w:r w:rsidRPr="00962B3F">
        <w:rPr>
          <w:rFonts w:eastAsia="SimSun"/>
        </w:rPr>
        <w:t xml:space="preserve">        },</w:t>
      </w:r>
    </w:p>
    <w:p w14:paraId="1C5865D1" w14:textId="77777777" w:rsidR="00617ADD" w:rsidRPr="00962B3F" w:rsidRDefault="00617ADD" w:rsidP="00617ADD">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0646D460" w14:textId="77777777" w:rsidR="00617ADD" w:rsidRPr="00962B3F" w:rsidRDefault="00617ADD" w:rsidP="00617ADD">
      <w:pPr>
        <w:pStyle w:val="PL"/>
        <w:rPr>
          <w:rFonts w:eastAsia="SimSun"/>
        </w:rPr>
      </w:pPr>
      <w:r w:rsidRPr="00962B3F">
        <w:rPr>
          <w:rFonts w:eastAsia="SimSun"/>
        </w:rPr>
        <w:t xml:space="preserve">    }</w:t>
      </w:r>
    </w:p>
    <w:p w14:paraId="664E2B5C" w14:textId="77777777" w:rsidR="00617ADD" w:rsidRPr="00962B3F" w:rsidRDefault="00617ADD" w:rsidP="00617ADD">
      <w:pPr>
        <w:pStyle w:val="PL"/>
        <w:rPr>
          <w:rFonts w:eastAsia="SimSun"/>
        </w:rPr>
      </w:pPr>
      <w:r w:rsidRPr="00962B3F">
        <w:rPr>
          <w:rFonts w:eastAsia="SimSun"/>
        </w:rPr>
        <w:t>}</w:t>
      </w:r>
    </w:p>
    <w:p w14:paraId="5FE24302" w14:textId="77777777" w:rsidR="00617ADD" w:rsidRPr="00962B3F" w:rsidRDefault="00617ADD" w:rsidP="00617ADD">
      <w:pPr>
        <w:pStyle w:val="PL"/>
        <w:rPr>
          <w:rFonts w:eastAsia="SimSun"/>
        </w:rPr>
      </w:pPr>
    </w:p>
    <w:p w14:paraId="063194B9" w14:textId="77777777" w:rsidR="00617ADD" w:rsidRPr="00962B3F" w:rsidRDefault="00617ADD" w:rsidP="00617ADD">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37232D63" w14:textId="77777777" w:rsidR="00617ADD" w:rsidRPr="00962B3F" w:rsidRDefault="00617ADD" w:rsidP="00617ADD">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5B9100EF" w14:textId="77777777" w:rsidR="00617ADD" w:rsidRPr="00962B3F" w:rsidRDefault="00617ADD" w:rsidP="00617ADD">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4DDC616" w14:textId="77777777" w:rsidR="00617ADD" w:rsidRPr="00962B3F" w:rsidRDefault="00617ADD" w:rsidP="00617ADD">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B051E19" w14:textId="77777777" w:rsidR="00617ADD" w:rsidRPr="00962B3F" w:rsidRDefault="00617ADD" w:rsidP="00617ADD">
      <w:pPr>
        <w:pStyle w:val="PL"/>
        <w:rPr>
          <w:rFonts w:eastAsia="SimSun"/>
        </w:rPr>
      </w:pPr>
      <w:r w:rsidRPr="00962B3F">
        <w:rPr>
          <w:rFonts w:eastAsia="SimSun"/>
        </w:rPr>
        <w:t>}</w:t>
      </w:r>
    </w:p>
    <w:p w14:paraId="7E607254" w14:textId="77777777" w:rsidR="00617ADD" w:rsidRPr="00962B3F" w:rsidRDefault="00617ADD" w:rsidP="00617ADD">
      <w:pPr>
        <w:pStyle w:val="PL"/>
        <w:rPr>
          <w:rFonts w:eastAsia="SimSun"/>
        </w:rPr>
      </w:pPr>
    </w:p>
    <w:p w14:paraId="550F0B22" w14:textId="77777777" w:rsidR="00617ADD" w:rsidRPr="00962B3F" w:rsidRDefault="00617ADD" w:rsidP="00617ADD">
      <w:pPr>
        <w:pStyle w:val="PL"/>
        <w:rPr>
          <w:color w:val="808080"/>
        </w:rPr>
      </w:pPr>
      <w:r w:rsidRPr="00962B3F">
        <w:rPr>
          <w:color w:val="808080"/>
        </w:rPr>
        <w:t>-- TAG-ULINFORMATIONTRANSFERIRAT-STOP</w:t>
      </w:r>
    </w:p>
    <w:p w14:paraId="3D2AF2B1" w14:textId="77777777" w:rsidR="00617ADD" w:rsidRPr="00962B3F" w:rsidRDefault="00617ADD" w:rsidP="00617ADD">
      <w:pPr>
        <w:pStyle w:val="PL"/>
        <w:rPr>
          <w:rFonts w:eastAsia="SimSun"/>
          <w:color w:val="808080"/>
        </w:rPr>
      </w:pPr>
      <w:r w:rsidRPr="00962B3F">
        <w:rPr>
          <w:rFonts w:eastAsia="SimSun"/>
          <w:color w:val="808080"/>
        </w:rPr>
        <w:t>-- ASN1STOP</w:t>
      </w:r>
    </w:p>
    <w:p w14:paraId="33AD33E3" w14:textId="77777777" w:rsidR="00617ADD" w:rsidRPr="00962B3F" w:rsidRDefault="00617ADD" w:rsidP="00617AD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617ADD" w:rsidRPr="00962B3F" w14:paraId="6DCB7D9C" w14:textId="77777777" w:rsidTr="003514E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6AC5F2A" w14:textId="77777777" w:rsidR="00617ADD" w:rsidRPr="00962B3F" w:rsidRDefault="00617ADD" w:rsidP="003514E7">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617ADD" w:rsidRPr="00962B3F" w14:paraId="011348FF" w14:textId="77777777" w:rsidTr="003514E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29EC215" w14:textId="77777777" w:rsidR="00617ADD" w:rsidRPr="00962B3F" w:rsidRDefault="00617ADD" w:rsidP="003514E7">
            <w:pPr>
              <w:pStyle w:val="TAL"/>
              <w:rPr>
                <w:rFonts w:eastAsia="SimSun"/>
                <w:b/>
                <w:bCs/>
                <w:i/>
                <w:iCs/>
                <w:noProof/>
                <w:lang w:eastAsia="en-GB"/>
              </w:rPr>
            </w:pPr>
            <w:r w:rsidRPr="00962B3F">
              <w:rPr>
                <w:rFonts w:eastAsia="SimSun"/>
                <w:b/>
                <w:bCs/>
                <w:i/>
                <w:iCs/>
                <w:noProof/>
                <w:lang w:eastAsia="en-GB"/>
              </w:rPr>
              <w:t>ul-DCCH-MessageEUTRA</w:t>
            </w:r>
          </w:p>
          <w:p w14:paraId="0F887593" w14:textId="77777777" w:rsidR="00617ADD" w:rsidRPr="00962B3F" w:rsidRDefault="00617ADD" w:rsidP="003514E7">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5BE401C7" w14:textId="77777777" w:rsidR="00617ADD" w:rsidRPr="00962B3F" w:rsidRDefault="00617ADD" w:rsidP="00617ADD">
      <w:pPr>
        <w:rPr>
          <w:noProof/>
        </w:rPr>
      </w:pPr>
    </w:p>
    <w:p w14:paraId="55251066" w14:textId="77777777" w:rsidR="00617ADD" w:rsidRPr="00962B3F" w:rsidRDefault="00617ADD" w:rsidP="00617ADD">
      <w:pPr>
        <w:pStyle w:val="Heading4"/>
        <w:rPr>
          <w:i/>
          <w:iCs/>
        </w:rPr>
      </w:pPr>
      <w:bookmarkStart w:id="1325" w:name="_Toc60777136"/>
      <w:bookmarkStart w:id="1326" w:name="_Toc100930014"/>
      <w:r w:rsidRPr="00962B3F">
        <w:rPr>
          <w:i/>
          <w:iCs/>
        </w:rPr>
        <w:t>–</w:t>
      </w:r>
      <w:r w:rsidRPr="00962B3F">
        <w:rPr>
          <w:i/>
          <w:iCs/>
        </w:rPr>
        <w:tab/>
      </w:r>
      <w:r w:rsidRPr="00962B3F">
        <w:rPr>
          <w:i/>
          <w:iCs/>
          <w:noProof/>
        </w:rPr>
        <w:t>ULInformationTransferMRDC</w:t>
      </w:r>
      <w:bookmarkEnd w:id="1325"/>
      <w:bookmarkEnd w:id="1326"/>
    </w:p>
    <w:p w14:paraId="09F30DF2" w14:textId="77777777" w:rsidR="00617ADD" w:rsidRPr="00962B3F" w:rsidRDefault="00617ADD" w:rsidP="00617ADD">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or the NR or E-UTRA RRC</w:t>
      </w:r>
      <w:r w:rsidRPr="00962B3F">
        <w:rPr>
          <w:i/>
        </w:rPr>
        <w:t xml:space="preserve"> MCGFailureInformation</w:t>
      </w:r>
      <w:r w:rsidRPr="00962B3F">
        <w:t xml:space="preserve"> message).</w:t>
      </w:r>
    </w:p>
    <w:p w14:paraId="4C6ABE2D" w14:textId="77777777" w:rsidR="00617ADD" w:rsidRPr="00962B3F" w:rsidRDefault="00617ADD" w:rsidP="00617ADD">
      <w:pPr>
        <w:pStyle w:val="B1"/>
      </w:pPr>
      <w:r w:rsidRPr="00962B3F">
        <w:t>Signalling radio bearer: SRB1, SRB3</w:t>
      </w:r>
    </w:p>
    <w:p w14:paraId="360EA634" w14:textId="77777777" w:rsidR="00617ADD" w:rsidRPr="00962B3F" w:rsidRDefault="00617ADD" w:rsidP="00617ADD">
      <w:pPr>
        <w:pStyle w:val="B1"/>
      </w:pPr>
      <w:r w:rsidRPr="00962B3F">
        <w:t>RLC-SAP: AM</w:t>
      </w:r>
    </w:p>
    <w:p w14:paraId="6B0AFB45" w14:textId="77777777" w:rsidR="00617ADD" w:rsidRPr="00962B3F" w:rsidRDefault="00617ADD" w:rsidP="00617ADD">
      <w:pPr>
        <w:pStyle w:val="B1"/>
      </w:pPr>
      <w:r w:rsidRPr="00962B3F">
        <w:t>Logical channel: DCCH</w:t>
      </w:r>
    </w:p>
    <w:p w14:paraId="1F5672DD" w14:textId="77777777" w:rsidR="00617ADD" w:rsidRPr="00962B3F" w:rsidRDefault="00617ADD" w:rsidP="00617ADD">
      <w:pPr>
        <w:pStyle w:val="B1"/>
      </w:pPr>
      <w:r w:rsidRPr="00962B3F">
        <w:t>Direction: UE to Network</w:t>
      </w:r>
    </w:p>
    <w:p w14:paraId="5281583C" w14:textId="77777777" w:rsidR="00617ADD" w:rsidRPr="00962B3F" w:rsidRDefault="00617ADD" w:rsidP="00617ADD">
      <w:pPr>
        <w:pStyle w:val="TH"/>
        <w:rPr>
          <w:rFonts w:cs="Arial"/>
          <w:bCs/>
          <w:i/>
          <w:iCs/>
        </w:rPr>
      </w:pPr>
      <w:r w:rsidRPr="00962B3F">
        <w:rPr>
          <w:bCs/>
          <w:i/>
          <w:iCs/>
        </w:rPr>
        <w:t>ULInformationTransferMRDC</w:t>
      </w:r>
      <w:r w:rsidRPr="00962B3F">
        <w:rPr>
          <w:rFonts w:cs="Arial"/>
          <w:bCs/>
          <w:i/>
          <w:iCs/>
          <w:noProof/>
        </w:rPr>
        <w:t xml:space="preserve"> message</w:t>
      </w:r>
    </w:p>
    <w:p w14:paraId="4722C85E" w14:textId="77777777" w:rsidR="00617ADD" w:rsidRPr="00962B3F" w:rsidRDefault="00617ADD" w:rsidP="00617ADD">
      <w:pPr>
        <w:pStyle w:val="PL"/>
        <w:rPr>
          <w:color w:val="808080"/>
        </w:rPr>
      </w:pPr>
      <w:r w:rsidRPr="00962B3F">
        <w:rPr>
          <w:color w:val="808080"/>
        </w:rPr>
        <w:t>-- ASN1START</w:t>
      </w:r>
    </w:p>
    <w:p w14:paraId="1C6D9E6F" w14:textId="77777777" w:rsidR="00617ADD" w:rsidRPr="00962B3F" w:rsidRDefault="00617ADD" w:rsidP="00617ADD">
      <w:pPr>
        <w:pStyle w:val="PL"/>
        <w:rPr>
          <w:color w:val="808080"/>
        </w:rPr>
      </w:pPr>
      <w:r w:rsidRPr="00962B3F">
        <w:rPr>
          <w:color w:val="808080"/>
        </w:rPr>
        <w:t>-- TAG-ULINFORMATIONTRANSFERMRDC-START</w:t>
      </w:r>
    </w:p>
    <w:p w14:paraId="3463CB76" w14:textId="77777777" w:rsidR="00617ADD" w:rsidRPr="00962B3F" w:rsidRDefault="00617ADD" w:rsidP="00617ADD">
      <w:pPr>
        <w:pStyle w:val="PL"/>
      </w:pPr>
    </w:p>
    <w:p w14:paraId="73813E1D" w14:textId="77777777" w:rsidR="00617ADD" w:rsidRPr="00962B3F" w:rsidRDefault="00617ADD" w:rsidP="00617ADD">
      <w:pPr>
        <w:pStyle w:val="PL"/>
      </w:pPr>
      <w:r w:rsidRPr="00962B3F">
        <w:t xml:space="preserve">ULInformationTransferMRDC ::=               </w:t>
      </w:r>
      <w:r w:rsidRPr="00962B3F">
        <w:rPr>
          <w:color w:val="993366"/>
        </w:rPr>
        <w:t>SEQUENCE</w:t>
      </w:r>
      <w:r w:rsidRPr="00962B3F">
        <w:t xml:space="preserve"> {</w:t>
      </w:r>
    </w:p>
    <w:p w14:paraId="4038CCFB"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E1C8921"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7C5AFED" w14:textId="77777777" w:rsidR="00617ADD" w:rsidRPr="00962B3F" w:rsidRDefault="00617ADD" w:rsidP="00617ADD">
      <w:pPr>
        <w:pStyle w:val="PL"/>
      </w:pPr>
      <w:r w:rsidRPr="00962B3F">
        <w:lastRenderedPageBreak/>
        <w:t xml:space="preserve">            ulInformationTransferMRDC                   ULInformationTransferMRDC-IEs,</w:t>
      </w:r>
    </w:p>
    <w:p w14:paraId="45FAD104"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2316FF4" w14:textId="77777777" w:rsidR="00617ADD" w:rsidRPr="00962B3F" w:rsidRDefault="00617ADD" w:rsidP="00617ADD">
      <w:pPr>
        <w:pStyle w:val="PL"/>
      </w:pPr>
      <w:r w:rsidRPr="00962B3F">
        <w:t xml:space="preserve">        },</w:t>
      </w:r>
    </w:p>
    <w:p w14:paraId="7DA0B3E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921F9E9" w14:textId="77777777" w:rsidR="00617ADD" w:rsidRPr="00962B3F" w:rsidRDefault="00617ADD" w:rsidP="00617ADD">
      <w:pPr>
        <w:pStyle w:val="PL"/>
      </w:pPr>
      <w:r w:rsidRPr="00962B3F">
        <w:t xml:space="preserve">    }</w:t>
      </w:r>
    </w:p>
    <w:p w14:paraId="477D2F98" w14:textId="77777777" w:rsidR="00617ADD" w:rsidRPr="00962B3F" w:rsidRDefault="00617ADD" w:rsidP="00617ADD">
      <w:pPr>
        <w:pStyle w:val="PL"/>
      </w:pPr>
      <w:r w:rsidRPr="00962B3F">
        <w:t>}</w:t>
      </w:r>
    </w:p>
    <w:p w14:paraId="2897ACCB" w14:textId="77777777" w:rsidR="00617ADD" w:rsidRPr="00962B3F" w:rsidRDefault="00617ADD" w:rsidP="00617ADD">
      <w:pPr>
        <w:pStyle w:val="PL"/>
      </w:pPr>
    </w:p>
    <w:p w14:paraId="5DCCA1AA" w14:textId="77777777" w:rsidR="00617ADD" w:rsidRPr="00962B3F" w:rsidRDefault="00617ADD" w:rsidP="00617ADD">
      <w:pPr>
        <w:pStyle w:val="PL"/>
      </w:pPr>
      <w:r w:rsidRPr="00962B3F">
        <w:t xml:space="preserve">ULInformationTransferMRDC-IEs::=           </w:t>
      </w:r>
      <w:r w:rsidRPr="00962B3F">
        <w:rPr>
          <w:color w:val="993366"/>
        </w:rPr>
        <w:t>SEQUENCE</w:t>
      </w:r>
      <w:r w:rsidRPr="00962B3F">
        <w:t xml:space="preserve"> {</w:t>
      </w:r>
    </w:p>
    <w:p w14:paraId="0E62E043" w14:textId="77777777" w:rsidR="00617ADD" w:rsidRPr="00962B3F" w:rsidRDefault="00617ADD" w:rsidP="00617ADD">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242143B" w14:textId="77777777" w:rsidR="00617ADD" w:rsidRPr="00962B3F" w:rsidRDefault="00617ADD" w:rsidP="00617ADD">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0EBD2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C7B50F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1DE15BB" w14:textId="77777777" w:rsidR="00617ADD" w:rsidRPr="00962B3F" w:rsidRDefault="00617ADD" w:rsidP="00617ADD">
      <w:pPr>
        <w:pStyle w:val="PL"/>
      </w:pPr>
      <w:r w:rsidRPr="00962B3F">
        <w:t>}</w:t>
      </w:r>
    </w:p>
    <w:p w14:paraId="7FF48663" w14:textId="77777777" w:rsidR="00617ADD" w:rsidRPr="00962B3F" w:rsidRDefault="00617ADD" w:rsidP="00617ADD">
      <w:pPr>
        <w:pStyle w:val="PL"/>
      </w:pPr>
    </w:p>
    <w:p w14:paraId="62D493E6" w14:textId="77777777" w:rsidR="00617ADD" w:rsidRPr="00962B3F" w:rsidRDefault="00617ADD" w:rsidP="00617ADD">
      <w:pPr>
        <w:pStyle w:val="PL"/>
        <w:rPr>
          <w:color w:val="808080"/>
        </w:rPr>
      </w:pPr>
      <w:r w:rsidRPr="00962B3F">
        <w:rPr>
          <w:color w:val="808080"/>
        </w:rPr>
        <w:t>-- TAG-ULINFORMATIONTRANSFERMRDC-STOP</w:t>
      </w:r>
    </w:p>
    <w:p w14:paraId="103ADC36" w14:textId="77777777" w:rsidR="00617ADD" w:rsidRPr="00962B3F" w:rsidRDefault="00617ADD" w:rsidP="00617ADD">
      <w:pPr>
        <w:pStyle w:val="PL"/>
        <w:rPr>
          <w:rFonts w:cs="Courier New"/>
          <w:color w:val="808080"/>
        </w:rPr>
      </w:pPr>
      <w:r w:rsidRPr="00962B3F">
        <w:rPr>
          <w:color w:val="808080"/>
        </w:rPr>
        <w:t>-- ASN1STOP</w:t>
      </w:r>
    </w:p>
    <w:p w14:paraId="3D1ECE8C"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71E7E7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E69CE9" w14:textId="77777777" w:rsidR="00617ADD" w:rsidRPr="00962B3F" w:rsidRDefault="00617ADD" w:rsidP="003514E7">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617ADD" w:rsidRPr="00962B3F" w14:paraId="1098E3F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79E8A" w14:textId="77777777" w:rsidR="00617ADD" w:rsidRPr="00962B3F" w:rsidRDefault="00617ADD" w:rsidP="003514E7">
            <w:pPr>
              <w:pStyle w:val="TAL"/>
              <w:rPr>
                <w:b/>
                <w:bCs/>
                <w:i/>
                <w:noProof/>
                <w:lang w:eastAsia="en-GB"/>
              </w:rPr>
            </w:pPr>
            <w:r w:rsidRPr="00962B3F">
              <w:rPr>
                <w:b/>
                <w:bCs/>
                <w:i/>
                <w:noProof/>
                <w:lang w:eastAsia="en-GB"/>
              </w:rPr>
              <w:t>ul-DCCH-MessageNR</w:t>
            </w:r>
          </w:p>
          <w:p w14:paraId="2BB9C3CA" w14:textId="77777777" w:rsidR="00617ADD" w:rsidRPr="00962B3F" w:rsidRDefault="00617ADD" w:rsidP="003514E7">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Pr="00962B3F">
              <w:rPr>
                <w:lang w:eastAsia="en-GB"/>
              </w:rPr>
              <w:t xml:space="preserve"> </w:t>
            </w:r>
            <w:r w:rsidRPr="00962B3F">
              <w:rPr>
                <w:i/>
                <w:lang w:eastAsia="en-GB"/>
              </w:rPr>
              <w:t>FailureInformation</w:t>
            </w:r>
            <w:r w:rsidRPr="00962B3F">
              <w:rPr>
                <w:iCs/>
                <w:lang w:eastAsia="en-GB"/>
              </w:rPr>
              <w:t xml:space="preserve">, and </w:t>
            </w:r>
            <w:r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617ADD" w:rsidRPr="00962B3F" w14:paraId="21C5213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6D59EF" w14:textId="77777777" w:rsidR="00617ADD" w:rsidRPr="00962B3F" w:rsidRDefault="00617ADD" w:rsidP="003514E7">
            <w:pPr>
              <w:pStyle w:val="TAL"/>
              <w:rPr>
                <w:b/>
                <w:bCs/>
                <w:i/>
                <w:noProof/>
                <w:lang w:eastAsia="en-GB"/>
              </w:rPr>
            </w:pPr>
            <w:r w:rsidRPr="00962B3F">
              <w:rPr>
                <w:b/>
                <w:bCs/>
                <w:i/>
                <w:noProof/>
                <w:lang w:eastAsia="en-GB"/>
              </w:rPr>
              <w:t>ul-DCCH-MessageEUTRA</w:t>
            </w:r>
          </w:p>
          <w:p w14:paraId="0220074F" w14:textId="77777777" w:rsidR="00617ADD" w:rsidRPr="00962B3F" w:rsidRDefault="00617ADD" w:rsidP="003514E7">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2298FC34" w14:textId="77777777" w:rsidR="00617ADD" w:rsidRPr="00962B3F" w:rsidRDefault="00617ADD" w:rsidP="00617ADD"/>
    <w:p w14:paraId="6210159B" w14:textId="77777777" w:rsidR="00617ADD" w:rsidRPr="00962B3F" w:rsidRDefault="00617ADD" w:rsidP="00617ADD">
      <w:pPr>
        <w:pStyle w:val="Heading2"/>
      </w:pPr>
      <w:bookmarkStart w:id="1327" w:name="_Toc60777137"/>
      <w:bookmarkStart w:id="1328" w:name="_Toc100930015"/>
      <w:r w:rsidRPr="00962B3F">
        <w:t>6.3</w:t>
      </w:r>
      <w:r w:rsidRPr="00962B3F">
        <w:tab/>
        <w:t>RRC information elements</w:t>
      </w:r>
      <w:bookmarkEnd w:id="1327"/>
      <w:bookmarkEnd w:id="1328"/>
    </w:p>
    <w:p w14:paraId="1E19B66C" w14:textId="77777777" w:rsidR="00617ADD" w:rsidRPr="00962B3F" w:rsidRDefault="00617ADD" w:rsidP="00617ADD">
      <w:pPr>
        <w:pStyle w:val="Heading3"/>
      </w:pPr>
      <w:bookmarkStart w:id="1329" w:name="_Toc60777138"/>
      <w:bookmarkStart w:id="1330" w:name="_Toc100930016"/>
      <w:r w:rsidRPr="00962B3F">
        <w:t>6.3.0</w:t>
      </w:r>
      <w:r w:rsidRPr="00962B3F">
        <w:tab/>
        <w:t>Parameterized types</w:t>
      </w:r>
      <w:bookmarkEnd w:id="1329"/>
      <w:bookmarkEnd w:id="1330"/>
    </w:p>
    <w:p w14:paraId="5B782247" w14:textId="77777777" w:rsidR="00617ADD" w:rsidRPr="00962B3F" w:rsidRDefault="00617ADD" w:rsidP="00617ADD">
      <w:pPr>
        <w:pStyle w:val="Heading4"/>
      </w:pPr>
      <w:bookmarkStart w:id="1331" w:name="_Toc60777139"/>
      <w:bookmarkStart w:id="1332" w:name="_Toc100930017"/>
      <w:r w:rsidRPr="00962B3F">
        <w:t>–</w:t>
      </w:r>
      <w:r w:rsidRPr="00962B3F">
        <w:tab/>
      </w:r>
      <w:r w:rsidRPr="00962B3F">
        <w:rPr>
          <w:i/>
        </w:rPr>
        <w:t>SetupRelease</w:t>
      </w:r>
      <w:bookmarkEnd w:id="1331"/>
      <w:bookmarkEnd w:id="1332"/>
    </w:p>
    <w:p w14:paraId="2AC7DDDA" w14:textId="77777777" w:rsidR="00617ADD" w:rsidRPr="00962B3F" w:rsidRDefault="00617ADD" w:rsidP="00617ADD">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5096C8CA" w14:textId="77777777" w:rsidR="00617ADD" w:rsidRPr="00962B3F" w:rsidRDefault="00617ADD" w:rsidP="00617ADD">
      <w:pPr>
        <w:pStyle w:val="PL"/>
        <w:rPr>
          <w:color w:val="808080"/>
        </w:rPr>
      </w:pPr>
      <w:r w:rsidRPr="00962B3F">
        <w:rPr>
          <w:color w:val="808080"/>
        </w:rPr>
        <w:t>-- ASN1START</w:t>
      </w:r>
    </w:p>
    <w:p w14:paraId="43A1C9FF" w14:textId="77777777" w:rsidR="00617ADD" w:rsidRPr="00962B3F" w:rsidRDefault="00617ADD" w:rsidP="00617ADD">
      <w:pPr>
        <w:pStyle w:val="PL"/>
        <w:rPr>
          <w:color w:val="808080"/>
        </w:rPr>
      </w:pPr>
      <w:r w:rsidRPr="00962B3F">
        <w:rPr>
          <w:color w:val="808080"/>
        </w:rPr>
        <w:t>-- TAG-SETUPRELEASE-START</w:t>
      </w:r>
    </w:p>
    <w:p w14:paraId="30CF0298" w14:textId="77777777" w:rsidR="00617ADD" w:rsidRPr="00962B3F" w:rsidRDefault="00617ADD" w:rsidP="00617ADD">
      <w:pPr>
        <w:pStyle w:val="PL"/>
      </w:pPr>
    </w:p>
    <w:p w14:paraId="10A35B96" w14:textId="77777777" w:rsidR="00617ADD" w:rsidRPr="00962B3F" w:rsidRDefault="00617ADD" w:rsidP="00617ADD">
      <w:pPr>
        <w:pStyle w:val="PL"/>
      </w:pPr>
      <w:r w:rsidRPr="00962B3F">
        <w:t xml:space="preserve">SetupRelease { ElementTypeParam } ::= </w:t>
      </w:r>
      <w:r w:rsidRPr="00962B3F">
        <w:rPr>
          <w:color w:val="993366"/>
        </w:rPr>
        <w:t>CHOICE</w:t>
      </w:r>
      <w:r w:rsidRPr="00962B3F">
        <w:t xml:space="preserve"> {</w:t>
      </w:r>
    </w:p>
    <w:p w14:paraId="65FD3F37" w14:textId="77777777" w:rsidR="00617ADD" w:rsidRPr="00962B3F" w:rsidRDefault="00617ADD" w:rsidP="00617ADD">
      <w:pPr>
        <w:pStyle w:val="PL"/>
      </w:pPr>
      <w:r w:rsidRPr="00962B3F">
        <w:t xml:space="preserve">    release         </w:t>
      </w:r>
      <w:r w:rsidRPr="00962B3F">
        <w:rPr>
          <w:color w:val="993366"/>
        </w:rPr>
        <w:t>NULL</w:t>
      </w:r>
      <w:r w:rsidRPr="00962B3F">
        <w:t>,</w:t>
      </w:r>
    </w:p>
    <w:p w14:paraId="3F6F03E3" w14:textId="77777777" w:rsidR="00617ADD" w:rsidRPr="00962B3F" w:rsidRDefault="00617ADD" w:rsidP="00617ADD">
      <w:pPr>
        <w:pStyle w:val="PL"/>
      </w:pPr>
      <w:r w:rsidRPr="00962B3F">
        <w:t xml:space="preserve">    setup           ElementTypeParam</w:t>
      </w:r>
    </w:p>
    <w:p w14:paraId="20F4EC51" w14:textId="77777777" w:rsidR="00617ADD" w:rsidRPr="00962B3F" w:rsidRDefault="00617ADD" w:rsidP="00617ADD">
      <w:pPr>
        <w:pStyle w:val="PL"/>
      </w:pPr>
      <w:r w:rsidRPr="00962B3F">
        <w:t>}</w:t>
      </w:r>
    </w:p>
    <w:p w14:paraId="6F1A9286" w14:textId="77777777" w:rsidR="00617ADD" w:rsidRPr="00962B3F" w:rsidRDefault="00617ADD" w:rsidP="00617ADD">
      <w:pPr>
        <w:pStyle w:val="PL"/>
      </w:pPr>
    </w:p>
    <w:p w14:paraId="69741A3C" w14:textId="77777777" w:rsidR="00617ADD" w:rsidRPr="00962B3F" w:rsidRDefault="00617ADD" w:rsidP="00617ADD">
      <w:pPr>
        <w:pStyle w:val="PL"/>
        <w:rPr>
          <w:color w:val="808080"/>
        </w:rPr>
      </w:pPr>
      <w:r w:rsidRPr="00962B3F">
        <w:rPr>
          <w:color w:val="808080"/>
        </w:rPr>
        <w:t>-- TAG-SETUPRELEASE-STOP</w:t>
      </w:r>
    </w:p>
    <w:p w14:paraId="261F5DDE" w14:textId="77777777" w:rsidR="00617ADD" w:rsidRPr="00962B3F" w:rsidRDefault="00617ADD" w:rsidP="00617ADD">
      <w:pPr>
        <w:pStyle w:val="PL"/>
        <w:rPr>
          <w:color w:val="808080"/>
        </w:rPr>
      </w:pPr>
      <w:r w:rsidRPr="00962B3F">
        <w:rPr>
          <w:color w:val="808080"/>
        </w:rPr>
        <w:t>-- ASN1STOP</w:t>
      </w:r>
    </w:p>
    <w:p w14:paraId="1C60E0F9" w14:textId="77777777" w:rsidR="00617ADD" w:rsidRPr="00962B3F" w:rsidRDefault="00617ADD" w:rsidP="00617ADD"/>
    <w:p w14:paraId="4BA36355" w14:textId="77777777" w:rsidR="00617ADD" w:rsidRPr="00962B3F" w:rsidRDefault="00617ADD" w:rsidP="00617ADD">
      <w:pPr>
        <w:pStyle w:val="Heading3"/>
      </w:pPr>
      <w:bookmarkStart w:id="1333" w:name="_Toc60777140"/>
      <w:bookmarkStart w:id="1334" w:name="_Toc100930018"/>
      <w:r w:rsidRPr="00962B3F">
        <w:lastRenderedPageBreak/>
        <w:t>6.3.1</w:t>
      </w:r>
      <w:r w:rsidRPr="00962B3F">
        <w:tab/>
        <w:t>System information blocks</w:t>
      </w:r>
      <w:bookmarkEnd w:id="1333"/>
      <w:bookmarkEnd w:id="1334"/>
    </w:p>
    <w:p w14:paraId="56269A88" w14:textId="77777777" w:rsidR="00617ADD" w:rsidRPr="00962B3F" w:rsidRDefault="00617ADD" w:rsidP="00617ADD">
      <w:pPr>
        <w:pStyle w:val="Heading4"/>
        <w:rPr>
          <w:rFonts w:eastAsia="SimSun"/>
          <w:i/>
        </w:rPr>
      </w:pPr>
      <w:bookmarkStart w:id="1335" w:name="_Toc60777141"/>
      <w:bookmarkStart w:id="1336" w:name="_Toc100930019"/>
      <w:r w:rsidRPr="00962B3F">
        <w:rPr>
          <w:rFonts w:eastAsia="SimSun"/>
        </w:rPr>
        <w:t>–</w:t>
      </w:r>
      <w:r w:rsidRPr="00962B3F">
        <w:rPr>
          <w:rFonts w:eastAsia="SimSun"/>
        </w:rPr>
        <w:tab/>
      </w:r>
      <w:r w:rsidRPr="00962B3F">
        <w:rPr>
          <w:rFonts w:eastAsia="SimSun"/>
          <w:i/>
        </w:rPr>
        <w:t>SIB2</w:t>
      </w:r>
      <w:bookmarkEnd w:id="1335"/>
      <w:bookmarkEnd w:id="1336"/>
    </w:p>
    <w:p w14:paraId="22032767" w14:textId="77777777" w:rsidR="00617ADD" w:rsidRPr="00962B3F" w:rsidRDefault="00617ADD" w:rsidP="00617ADD">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E0B65A5" w14:textId="77777777" w:rsidR="00617ADD" w:rsidRPr="00962B3F" w:rsidRDefault="00617ADD" w:rsidP="00617ADD">
      <w:pPr>
        <w:pStyle w:val="TH"/>
        <w:rPr>
          <w:bCs/>
          <w:i/>
          <w:iCs/>
        </w:rPr>
      </w:pPr>
      <w:r w:rsidRPr="00962B3F">
        <w:rPr>
          <w:bCs/>
          <w:i/>
          <w:iCs/>
          <w:noProof/>
        </w:rPr>
        <w:t xml:space="preserve">SIB2 </w:t>
      </w:r>
      <w:r w:rsidRPr="00962B3F">
        <w:rPr>
          <w:bCs/>
          <w:iCs/>
          <w:noProof/>
        </w:rPr>
        <w:t>information element</w:t>
      </w:r>
    </w:p>
    <w:p w14:paraId="464752DE" w14:textId="77777777" w:rsidR="00617ADD" w:rsidRPr="00962B3F" w:rsidRDefault="00617ADD" w:rsidP="00617ADD">
      <w:pPr>
        <w:pStyle w:val="PL"/>
        <w:rPr>
          <w:color w:val="808080"/>
        </w:rPr>
      </w:pPr>
      <w:r w:rsidRPr="00962B3F">
        <w:rPr>
          <w:color w:val="808080"/>
        </w:rPr>
        <w:t>-- ASN1START</w:t>
      </w:r>
    </w:p>
    <w:p w14:paraId="3942E617" w14:textId="77777777" w:rsidR="00617ADD" w:rsidRPr="00962B3F" w:rsidRDefault="00617ADD" w:rsidP="00617ADD">
      <w:pPr>
        <w:pStyle w:val="PL"/>
        <w:rPr>
          <w:color w:val="808080"/>
        </w:rPr>
      </w:pPr>
      <w:r w:rsidRPr="00962B3F">
        <w:rPr>
          <w:color w:val="808080"/>
        </w:rPr>
        <w:t>-- TAG-SIB2-START</w:t>
      </w:r>
    </w:p>
    <w:p w14:paraId="5681D938" w14:textId="77777777" w:rsidR="00617ADD" w:rsidRPr="00962B3F" w:rsidRDefault="00617ADD" w:rsidP="00617ADD">
      <w:pPr>
        <w:pStyle w:val="PL"/>
      </w:pPr>
    </w:p>
    <w:p w14:paraId="4E772384" w14:textId="77777777" w:rsidR="00617ADD" w:rsidRPr="00962B3F" w:rsidRDefault="00617ADD" w:rsidP="00617ADD">
      <w:pPr>
        <w:pStyle w:val="PL"/>
      </w:pPr>
      <w:r w:rsidRPr="00962B3F">
        <w:t xml:space="preserve">SIB2 ::=                            </w:t>
      </w:r>
      <w:r w:rsidRPr="00962B3F">
        <w:rPr>
          <w:color w:val="993366"/>
        </w:rPr>
        <w:t>SEQUENCE</w:t>
      </w:r>
      <w:r w:rsidRPr="00962B3F">
        <w:t xml:space="preserve"> {</w:t>
      </w:r>
    </w:p>
    <w:p w14:paraId="4B9A678D" w14:textId="77777777" w:rsidR="00617ADD" w:rsidRPr="00962B3F" w:rsidRDefault="00617ADD" w:rsidP="00617ADD">
      <w:pPr>
        <w:pStyle w:val="PL"/>
      </w:pPr>
      <w:r w:rsidRPr="00962B3F">
        <w:t xml:space="preserve">    cellReselectionInfoCommon           </w:t>
      </w:r>
      <w:r w:rsidRPr="00962B3F">
        <w:rPr>
          <w:color w:val="993366"/>
        </w:rPr>
        <w:t>SEQUENCE</w:t>
      </w:r>
      <w:r w:rsidRPr="00962B3F">
        <w:t xml:space="preserve"> {</w:t>
      </w:r>
    </w:p>
    <w:p w14:paraId="7D837BF0"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38369FB9"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229A47A9" w14:textId="77777777" w:rsidR="00617ADD" w:rsidRPr="00962B3F" w:rsidRDefault="00617ADD" w:rsidP="00617ADD">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13BBF4DD" w14:textId="77777777" w:rsidR="00617ADD" w:rsidRPr="00962B3F" w:rsidRDefault="00617ADD" w:rsidP="00617ADD">
      <w:pPr>
        <w:pStyle w:val="PL"/>
      </w:pPr>
      <w:r w:rsidRPr="00962B3F">
        <w:t xml:space="preserve">        q-Hyst                              </w:t>
      </w:r>
      <w:r w:rsidRPr="00962B3F">
        <w:rPr>
          <w:color w:val="993366"/>
        </w:rPr>
        <w:t>ENUMERATED</w:t>
      </w:r>
      <w:r w:rsidRPr="00962B3F">
        <w:t xml:space="preserve"> {</w:t>
      </w:r>
    </w:p>
    <w:p w14:paraId="2CAD8D4A" w14:textId="77777777" w:rsidR="00617ADD" w:rsidRPr="00962B3F" w:rsidRDefault="00617ADD" w:rsidP="00617ADD">
      <w:pPr>
        <w:pStyle w:val="PL"/>
      </w:pPr>
      <w:r w:rsidRPr="00962B3F">
        <w:t xml:space="preserve">                                                dB0, dB1, dB2, dB3, dB4, dB5, dB6, dB8, dB10,</w:t>
      </w:r>
    </w:p>
    <w:p w14:paraId="191222E8" w14:textId="77777777" w:rsidR="00617ADD" w:rsidRPr="00962B3F" w:rsidRDefault="00617ADD" w:rsidP="00617ADD">
      <w:pPr>
        <w:pStyle w:val="PL"/>
      </w:pPr>
      <w:r w:rsidRPr="00962B3F">
        <w:t xml:space="preserve">                                                dB12, dB14, dB16, dB18, dB20, dB22, dB24},</w:t>
      </w:r>
    </w:p>
    <w:p w14:paraId="67D1DBA5" w14:textId="77777777" w:rsidR="00617ADD" w:rsidRPr="00962B3F" w:rsidRDefault="00617ADD" w:rsidP="00617ADD">
      <w:pPr>
        <w:pStyle w:val="PL"/>
      </w:pPr>
      <w:r w:rsidRPr="00962B3F">
        <w:t xml:space="preserve">        speedStateReselectionPars           </w:t>
      </w:r>
      <w:r w:rsidRPr="00962B3F">
        <w:rPr>
          <w:color w:val="993366"/>
        </w:rPr>
        <w:t>SEQUENCE</w:t>
      </w:r>
      <w:r w:rsidRPr="00962B3F">
        <w:t xml:space="preserve"> {</w:t>
      </w:r>
    </w:p>
    <w:p w14:paraId="78E44013" w14:textId="77777777" w:rsidR="00617ADD" w:rsidRPr="00962B3F" w:rsidRDefault="00617ADD" w:rsidP="00617ADD">
      <w:pPr>
        <w:pStyle w:val="PL"/>
      </w:pPr>
      <w:r w:rsidRPr="00962B3F">
        <w:t xml:space="preserve">            mobilityStateParameters             MobilityStateParameters,</w:t>
      </w:r>
    </w:p>
    <w:p w14:paraId="677B11C2" w14:textId="77777777" w:rsidR="00617ADD" w:rsidRPr="00962B3F" w:rsidRDefault="00617ADD" w:rsidP="00617ADD">
      <w:pPr>
        <w:pStyle w:val="PL"/>
      </w:pPr>
      <w:r w:rsidRPr="00962B3F">
        <w:t xml:space="preserve">            q-HystSF                        </w:t>
      </w:r>
      <w:r w:rsidRPr="00962B3F">
        <w:rPr>
          <w:color w:val="993366"/>
        </w:rPr>
        <w:t>SEQUENCE</w:t>
      </w:r>
      <w:r w:rsidRPr="00962B3F">
        <w:t xml:space="preserve"> {</w:t>
      </w:r>
    </w:p>
    <w:p w14:paraId="77653F3A" w14:textId="77777777" w:rsidR="00617ADD" w:rsidRPr="00962B3F" w:rsidRDefault="00617ADD" w:rsidP="00617ADD">
      <w:pPr>
        <w:pStyle w:val="PL"/>
      </w:pPr>
      <w:r w:rsidRPr="00962B3F">
        <w:t xml:space="preserve">                sf-Medium                       </w:t>
      </w:r>
      <w:r w:rsidRPr="00962B3F">
        <w:rPr>
          <w:color w:val="993366"/>
        </w:rPr>
        <w:t>ENUMERATED</w:t>
      </w:r>
      <w:r w:rsidRPr="00962B3F">
        <w:t xml:space="preserve"> {dB-6, dB-4, dB-2, dB0},</w:t>
      </w:r>
    </w:p>
    <w:p w14:paraId="023788AA" w14:textId="77777777" w:rsidR="00617ADD" w:rsidRPr="00962B3F" w:rsidRDefault="00617ADD" w:rsidP="00617ADD">
      <w:pPr>
        <w:pStyle w:val="PL"/>
      </w:pPr>
      <w:r w:rsidRPr="00962B3F">
        <w:t xml:space="preserve">                sf-High                         </w:t>
      </w:r>
      <w:r w:rsidRPr="00962B3F">
        <w:rPr>
          <w:color w:val="993366"/>
        </w:rPr>
        <w:t>ENUMERATED</w:t>
      </w:r>
      <w:r w:rsidRPr="00962B3F">
        <w:t xml:space="preserve"> {dB-6, dB-4, dB-2, dB0}</w:t>
      </w:r>
    </w:p>
    <w:p w14:paraId="27828726" w14:textId="77777777" w:rsidR="00617ADD" w:rsidRPr="00962B3F" w:rsidRDefault="00617ADD" w:rsidP="00617ADD">
      <w:pPr>
        <w:pStyle w:val="PL"/>
      </w:pPr>
      <w:r w:rsidRPr="00962B3F">
        <w:t xml:space="preserve">            }</w:t>
      </w:r>
    </w:p>
    <w:p w14:paraId="558788C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B97588B" w14:textId="77777777" w:rsidR="00617ADD" w:rsidRPr="00962B3F" w:rsidRDefault="00617ADD" w:rsidP="00617ADD">
      <w:pPr>
        <w:pStyle w:val="PL"/>
      </w:pPr>
      <w:r w:rsidRPr="00962B3F">
        <w:t xml:space="preserve">    ...</w:t>
      </w:r>
    </w:p>
    <w:p w14:paraId="082C97F4" w14:textId="77777777" w:rsidR="00617ADD" w:rsidRPr="00962B3F" w:rsidRDefault="00617ADD" w:rsidP="00617ADD">
      <w:pPr>
        <w:pStyle w:val="PL"/>
      </w:pPr>
      <w:r w:rsidRPr="00962B3F">
        <w:t xml:space="preserve">    },</w:t>
      </w:r>
    </w:p>
    <w:p w14:paraId="31CE1BBF" w14:textId="77777777" w:rsidR="00617ADD" w:rsidRPr="00962B3F" w:rsidRDefault="00617ADD" w:rsidP="00617ADD">
      <w:pPr>
        <w:pStyle w:val="PL"/>
      </w:pPr>
      <w:r w:rsidRPr="00962B3F">
        <w:t xml:space="preserve">    cellReselectionServingFreqInfo      </w:t>
      </w:r>
      <w:r w:rsidRPr="00962B3F">
        <w:rPr>
          <w:color w:val="993366"/>
        </w:rPr>
        <w:t>SEQUENCE</w:t>
      </w:r>
      <w:r w:rsidRPr="00962B3F">
        <w:t xml:space="preserve"> {</w:t>
      </w:r>
    </w:p>
    <w:p w14:paraId="4B0B3964" w14:textId="77777777" w:rsidR="00617ADD" w:rsidRPr="00962B3F" w:rsidRDefault="00617ADD" w:rsidP="00617ADD">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08A5845A" w14:textId="77777777" w:rsidR="00617ADD" w:rsidRPr="00962B3F" w:rsidRDefault="00617ADD" w:rsidP="00617ADD">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50D32E10" w14:textId="77777777" w:rsidR="00617ADD" w:rsidRPr="00962B3F" w:rsidRDefault="00617ADD" w:rsidP="00617ADD">
      <w:pPr>
        <w:pStyle w:val="PL"/>
      </w:pPr>
      <w:r w:rsidRPr="00962B3F">
        <w:t xml:space="preserve">        threshServingLowP                   ReselectionThreshold,</w:t>
      </w:r>
    </w:p>
    <w:p w14:paraId="509AEC96" w14:textId="77777777" w:rsidR="00617ADD" w:rsidRPr="00962B3F" w:rsidRDefault="00617ADD" w:rsidP="00617ADD">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627308FD" w14:textId="77777777" w:rsidR="00617ADD" w:rsidRPr="00962B3F" w:rsidRDefault="00617ADD" w:rsidP="00617ADD">
      <w:pPr>
        <w:pStyle w:val="PL"/>
      </w:pPr>
      <w:r w:rsidRPr="00962B3F">
        <w:t xml:space="preserve">        cellReselectionPriority             CellReselectionPriority,</w:t>
      </w:r>
    </w:p>
    <w:p w14:paraId="722CAB39"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6B19754" w14:textId="77777777" w:rsidR="00617ADD" w:rsidRPr="00962B3F" w:rsidRDefault="00617ADD" w:rsidP="00617ADD">
      <w:pPr>
        <w:pStyle w:val="PL"/>
      </w:pPr>
      <w:r w:rsidRPr="00962B3F">
        <w:t xml:space="preserve">        ...</w:t>
      </w:r>
    </w:p>
    <w:p w14:paraId="56074177" w14:textId="77777777" w:rsidR="00617ADD" w:rsidRPr="00962B3F" w:rsidRDefault="00617ADD" w:rsidP="00617ADD">
      <w:pPr>
        <w:pStyle w:val="PL"/>
      </w:pPr>
      <w:r w:rsidRPr="00962B3F">
        <w:t xml:space="preserve">    },</w:t>
      </w:r>
    </w:p>
    <w:p w14:paraId="6F6744CD" w14:textId="77777777" w:rsidR="00617ADD" w:rsidRPr="00962B3F" w:rsidRDefault="00617ADD" w:rsidP="00617ADD">
      <w:pPr>
        <w:pStyle w:val="PL"/>
      </w:pPr>
      <w:r w:rsidRPr="00962B3F">
        <w:t xml:space="preserve">    intraFreqCellReselectionInfo        </w:t>
      </w:r>
      <w:r w:rsidRPr="00962B3F">
        <w:rPr>
          <w:color w:val="993366"/>
        </w:rPr>
        <w:t>SEQUENCE</w:t>
      </w:r>
      <w:r w:rsidRPr="00962B3F">
        <w:t xml:space="preserve"> {</w:t>
      </w:r>
    </w:p>
    <w:p w14:paraId="67C74CC1" w14:textId="77777777" w:rsidR="00617ADD" w:rsidRPr="00962B3F" w:rsidRDefault="00617ADD" w:rsidP="00617ADD">
      <w:pPr>
        <w:pStyle w:val="PL"/>
      </w:pPr>
      <w:r w:rsidRPr="00962B3F">
        <w:t xml:space="preserve">        q-RxLevMin                          Q-RxLevMin,</w:t>
      </w:r>
    </w:p>
    <w:p w14:paraId="63D871AF"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18E4428"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49D9767E" w14:textId="77777777" w:rsidR="00617ADD" w:rsidRPr="00962B3F" w:rsidRDefault="00617ADD" w:rsidP="00617ADD">
      <w:pPr>
        <w:pStyle w:val="PL"/>
      </w:pPr>
      <w:r w:rsidRPr="00962B3F">
        <w:t xml:space="preserve">        s-IntraSearchP                      ReselectionThreshold,</w:t>
      </w:r>
    </w:p>
    <w:p w14:paraId="36A38FF3" w14:textId="77777777" w:rsidR="00617ADD" w:rsidRPr="00962B3F" w:rsidRDefault="00617ADD" w:rsidP="00617ADD">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3BD629DB" w14:textId="77777777" w:rsidR="00617ADD" w:rsidRPr="00962B3F" w:rsidRDefault="00617ADD" w:rsidP="00617ADD">
      <w:pPr>
        <w:pStyle w:val="PL"/>
      </w:pPr>
      <w:r w:rsidRPr="00962B3F">
        <w:t xml:space="preserve">        t-ReselectionNR                     T-Reselection,</w:t>
      </w:r>
    </w:p>
    <w:p w14:paraId="22108277"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6E69C2C7" w14:textId="77777777" w:rsidR="00617ADD" w:rsidRPr="00962B3F" w:rsidRDefault="00617ADD" w:rsidP="00617ADD">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A624B4B"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57EF77F4"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8D9A136"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700A58B9" w14:textId="77777777" w:rsidR="00617ADD" w:rsidRPr="00962B3F" w:rsidRDefault="00617ADD" w:rsidP="00617ADD">
      <w:pPr>
        <w:pStyle w:val="PL"/>
        <w:rPr>
          <w:color w:val="808080"/>
        </w:rPr>
      </w:pPr>
      <w:r w:rsidRPr="00962B3F">
        <w:lastRenderedPageBreak/>
        <w:t xml:space="preserve">        ssb-ToMeasure                       SSB-ToMeasure                                   </w:t>
      </w:r>
      <w:r w:rsidRPr="00962B3F">
        <w:rPr>
          <w:color w:val="993366"/>
        </w:rPr>
        <w:t>OPTIONAL</w:t>
      </w:r>
      <w:r w:rsidRPr="00962B3F">
        <w:t xml:space="preserve">,       </w:t>
      </w:r>
      <w:r w:rsidRPr="00962B3F">
        <w:rPr>
          <w:color w:val="808080"/>
        </w:rPr>
        <w:t>-- Need S</w:t>
      </w:r>
    </w:p>
    <w:p w14:paraId="57FAB5AE"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4818B372" w14:textId="77777777" w:rsidR="00617ADD" w:rsidRPr="00962B3F" w:rsidRDefault="00617ADD" w:rsidP="00617ADD">
      <w:pPr>
        <w:pStyle w:val="PL"/>
      </w:pPr>
      <w:r w:rsidRPr="00962B3F">
        <w:t xml:space="preserve">        ...,</w:t>
      </w:r>
    </w:p>
    <w:p w14:paraId="76A8F114" w14:textId="77777777" w:rsidR="00617ADD" w:rsidRPr="00962B3F" w:rsidRDefault="00617ADD" w:rsidP="00617ADD">
      <w:pPr>
        <w:pStyle w:val="PL"/>
      </w:pPr>
      <w:r w:rsidRPr="00962B3F">
        <w:t xml:space="preserve">        [[</w:t>
      </w:r>
    </w:p>
    <w:p w14:paraId="4A359635" w14:textId="77777777" w:rsidR="00617ADD" w:rsidRPr="00962B3F" w:rsidRDefault="00617ADD" w:rsidP="00617ADD">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4D05888" w14:textId="77777777" w:rsidR="00617ADD" w:rsidRPr="00962B3F" w:rsidRDefault="00617ADD" w:rsidP="00617ADD">
      <w:pPr>
        <w:pStyle w:val="PL"/>
      </w:pPr>
      <w:r w:rsidRPr="00962B3F">
        <w:t xml:space="preserve">        ]],</w:t>
      </w:r>
    </w:p>
    <w:p w14:paraId="47E114C0" w14:textId="77777777" w:rsidR="00617ADD" w:rsidRPr="00962B3F" w:rsidRDefault="00617ADD" w:rsidP="00617ADD">
      <w:pPr>
        <w:pStyle w:val="PL"/>
      </w:pPr>
      <w:r w:rsidRPr="00962B3F">
        <w:t xml:space="preserve">        [[</w:t>
      </w:r>
    </w:p>
    <w:p w14:paraId="20E5DE32" w14:textId="77777777" w:rsidR="00617ADD" w:rsidRPr="00962B3F" w:rsidRDefault="00617ADD" w:rsidP="00617ADD">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2D89F2D7"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035F14F" w14:textId="77777777" w:rsidR="00617ADD" w:rsidRPr="00962B3F" w:rsidRDefault="00617ADD" w:rsidP="00617ADD">
      <w:pPr>
        <w:pStyle w:val="PL"/>
      </w:pPr>
      <w:r w:rsidRPr="00962B3F">
        <w:t xml:space="preserve">        ]],</w:t>
      </w:r>
    </w:p>
    <w:p w14:paraId="507716F3" w14:textId="77777777" w:rsidR="00617ADD" w:rsidRPr="00962B3F" w:rsidRDefault="00617ADD" w:rsidP="00617ADD">
      <w:pPr>
        <w:pStyle w:val="PL"/>
      </w:pPr>
      <w:r w:rsidRPr="00962B3F">
        <w:t xml:space="preserve">        [[</w:t>
      </w:r>
    </w:p>
    <w:p w14:paraId="03B84B69"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5031BA89" w14:textId="77777777" w:rsidR="00617ADD" w:rsidRPr="00962B3F" w:rsidRDefault="00617ADD" w:rsidP="00617ADD">
      <w:pPr>
        <w:pStyle w:val="PL"/>
      </w:pPr>
      <w:r w:rsidRPr="00962B3F">
        <w:t xml:space="preserve">        ]]</w:t>
      </w:r>
    </w:p>
    <w:p w14:paraId="1ECDE6E0" w14:textId="77777777" w:rsidR="00617ADD" w:rsidRPr="00962B3F" w:rsidRDefault="00617ADD" w:rsidP="00617ADD">
      <w:pPr>
        <w:pStyle w:val="PL"/>
      </w:pPr>
      <w:r w:rsidRPr="00962B3F">
        <w:t xml:space="preserve">    },</w:t>
      </w:r>
    </w:p>
    <w:p w14:paraId="5C1ECF54" w14:textId="77777777" w:rsidR="00617ADD" w:rsidRPr="00962B3F" w:rsidRDefault="00617ADD" w:rsidP="00617ADD">
      <w:pPr>
        <w:pStyle w:val="PL"/>
      </w:pPr>
      <w:r w:rsidRPr="00962B3F">
        <w:t xml:space="preserve">    ...,</w:t>
      </w:r>
    </w:p>
    <w:p w14:paraId="2504ACF3" w14:textId="77777777" w:rsidR="00617ADD" w:rsidRPr="00962B3F" w:rsidRDefault="00617ADD" w:rsidP="00617ADD">
      <w:pPr>
        <w:pStyle w:val="PL"/>
      </w:pPr>
      <w:r w:rsidRPr="00962B3F">
        <w:t xml:space="preserve">    [[</w:t>
      </w:r>
    </w:p>
    <w:p w14:paraId="3F6B9B2D" w14:textId="77777777" w:rsidR="00617ADD" w:rsidRPr="00962B3F" w:rsidRDefault="00617ADD" w:rsidP="00617ADD">
      <w:pPr>
        <w:pStyle w:val="PL"/>
      </w:pPr>
      <w:r w:rsidRPr="00962B3F">
        <w:t xml:space="preserve">    relaxedMeasurement-r16              </w:t>
      </w:r>
      <w:r w:rsidRPr="00962B3F">
        <w:rPr>
          <w:color w:val="993366"/>
        </w:rPr>
        <w:t>SEQUENCE</w:t>
      </w:r>
      <w:r w:rsidRPr="00962B3F">
        <w:t xml:space="preserve"> {</w:t>
      </w:r>
    </w:p>
    <w:p w14:paraId="1E2CF055" w14:textId="77777777" w:rsidR="00617ADD" w:rsidRPr="00962B3F" w:rsidRDefault="00617ADD" w:rsidP="00617ADD">
      <w:pPr>
        <w:pStyle w:val="PL"/>
      </w:pPr>
      <w:r w:rsidRPr="00962B3F">
        <w:t xml:space="preserve">        lowMobilityEvaluation-r16           </w:t>
      </w:r>
      <w:r w:rsidRPr="00962B3F">
        <w:rPr>
          <w:color w:val="993366"/>
        </w:rPr>
        <w:t>SEQUENCE</w:t>
      </w:r>
      <w:r w:rsidRPr="00962B3F">
        <w:t xml:space="preserve"> {</w:t>
      </w:r>
    </w:p>
    <w:p w14:paraId="3D0C9E55" w14:textId="77777777" w:rsidR="00617ADD" w:rsidRPr="00962B3F" w:rsidRDefault="00617ADD" w:rsidP="00617ADD">
      <w:pPr>
        <w:pStyle w:val="PL"/>
      </w:pPr>
      <w:r w:rsidRPr="00962B3F">
        <w:t xml:space="preserve">            s-SearchDeltaP-r16                  </w:t>
      </w:r>
      <w:r w:rsidRPr="00962B3F">
        <w:rPr>
          <w:color w:val="993366"/>
        </w:rPr>
        <w:t>ENUMERATED</w:t>
      </w:r>
      <w:r w:rsidRPr="00962B3F">
        <w:t xml:space="preserve"> {</w:t>
      </w:r>
    </w:p>
    <w:p w14:paraId="2822F839" w14:textId="77777777" w:rsidR="00617ADD" w:rsidRPr="00962B3F" w:rsidRDefault="00617ADD" w:rsidP="00617ADD">
      <w:pPr>
        <w:pStyle w:val="PL"/>
      </w:pPr>
      <w:r w:rsidRPr="00962B3F">
        <w:t xml:space="preserve">                                                    dB3, dB6, dB9, dB12, dB15,</w:t>
      </w:r>
    </w:p>
    <w:p w14:paraId="60997846" w14:textId="77777777" w:rsidR="00617ADD" w:rsidRPr="00962B3F" w:rsidRDefault="00617ADD" w:rsidP="00617ADD">
      <w:pPr>
        <w:pStyle w:val="PL"/>
      </w:pPr>
      <w:r w:rsidRPr="00962B3F">
        <w:t xml:space="preserve">                                                    spare3, spare2, spare1},</w:t>
      </w:r>
    </w:p>
    <w:p w14:paraId="7AA7FFE6" w14:textId="77777777" w:rsidR="00617ADD" w:rsidRPr="00962B3F" w:rsidRDefault="00617ADD" w:rsidP="00617ADD">
      <w:pPr>
        <w:pStyle w:val="PL"/>
      </w:pPr>
      <w:r w:rsidRPr="00962B3F">
        <w:t xml:space="preserve">            t-SearchDeltaP-r16                  </w:t>
      </w:r>
      <w:r w:rsidRPr="00962B3F">
        <w:rPr>
          <w:color w:val="993366"/>
        </w:rPr>
        <w:t>ENUMERATED</w:t>
      </w:r>
      <w:r w:rsidRPr="00962B3F">
        <w:t xml:space="preserve"> {</w:t>
      </w:r>
    </w:p>
    <w:p w14:paraId="1A111F08" w14:textId="77777777" w:rsidR="00617ADD" w:rsidRPr="00962B3F" w:rsidRDefault="00617ADD" w:rsidP="00617ADD">
      <w:pPr>
        <w:pStyle w:val="PL"/>
      </w:pPr>
      <w:r w:rsidRPr="00962B3F">
        <w:t xml:space="preserve">                                                    s5, s10, s20, s30, s60, s120, s180,</w:t>
      </w:r>
    </w:p>
    <w:p w14:paraId="1DE02EC7" w14:textId="77777777" w:rsidR="00617ADD" w:rsidRPr="00962B3F" w:rsidRDefault="00617ADD" w:rsidP="00617ADD">
      <w:pPr>
        <w:pStyle w:val="PL"/>
      </w:pPr>
      <w:r w:rsidRPr="00962B3F">
        <w:t xml:space="preserve">                                                    s240, s300, spare7, spare6, spare5,</w:t>
      </w:r>
    </w:p>
    <w:p w14:paraId="3C6F5CF6" w14:textId="77777777" w:rsidR="00617ADD" w:rsidRPr="00962B3F" w:rsidRDefault="00617ADD" w:rsidP="00617ADD">
      <w:pPr>
        <w:pStyle w:val="PL"/>
      </w:pPr>
      <w:r w:rsidRPr="00962B3F">
        <w:t xml:space="preserve">                                                    spare4, spare3, spare2, spare1}</w:t>
      </w:r>
    </w:p>
    <w:p w14:paraId="174E2CF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1F291D" w14:textId="77777777" w:rsidR="00617ADD" w:rsidRPr="00962B3F" w:rsidRDefault="00617ADD" w:rsidP="00617ADD">
      <w:pPr>
        <w:pStyle w:val="PL"/>
      </w:pPr>
      <w:r w:rsidRPr="00962B3F">
        <w:t xml:space="preserve">        cellEdgeEvaluation-r16              </w:t>
      </w:r>
      <w:r w:rsidRPr="00962B3F">
        <w:rPr>
          <w:color w:val="993366"/>
        </w:rPr>
        <w:t>SEQUENCE</w:t>
      </w:r>
      <w:r w:rsidRPr="00962B3F">
        <w:t xml:space="preserve"> {</w:t>
      </w:r>
    </w:p>
    <w:p w14:paraId="1F791847" w14:textId="77777777" w:rsidR="00617ADD" w:rsidRPr="00962B3F" w:rsidRDefault="00617ADD" w:rsidP="00617ADD">
      <w:pPr>
        <w:pStyle w:val="PL"/>
      </w:pPr>
      <w:r w:rsidRPr="00962B3F">
        <w:t xml:space="preserve">            s-SearchThresholdP-r16              ReselectionThreshold,</w:t>
      </w:r>
    </w:p>
    <w:p w14:paraId="03A50E00" w14:textId="77777777" w:rsidR="00617ADD" w:rsidRPr="00962B3F" w:rsidRDefault="00617ADD" w:rsidP="00617ADD">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6E16BDE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8172E8" w14:textId="77777777" w:rsidR="00617ADD" w:rsidRPr="00962B3F" w:rsidRDefault="00617ADD" w:rsidP="00617ADD">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221C7F" w14:textId="77777777" w:rsidR="00617ADD" w:rsidRPr="00962B3F" w:rsidRDefault="00617ADD" w:rsidP="00617ADD">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5AC3B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B80326C" w14:textId="77777777" w:rsidR="00617ADD" w:rsidRPr="00962B3F" w:rsidRDefault="00617ADD" w:rsidP="00617ADD">
      <w:pPr>
        <w:pStyle w:val="PL"/>
      </w:pPr>
      <w:r w:rsidRPr="00962B3F">
        <w:t xml:space="preserve">    ]],</w:t>
      </w:r>
    </w:p>
    <w:p w14:paraId="501B1D1E" w14:textId="77777777" w:rsidR="00617ADD" w:rsidRPr="00962B3F" w:rsidRDefault="00617ADD" w:rsidP="00617ADD">
      <w:pPr>
        <w:pStyle w:val="PL"/>
      </w:pPr>
      <w:r w:rsidRPr="00962B3F">
        <w:t xml:space="preserve">    [[</w:t>
      </w:r>
    </w:p>
    <w:p w14:paraId="3B38F778" w14:textId="77777777" w:rsidR="00617ADD" w:rsidRPr="00962B3F" w:rsidRDefault="00617ADD" w:rsidP="00617ADD">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Pr="00962B3F">
        <w:t xml:space="preserve">,       </w:t>
      </w:r>
      <w:r w:rsidRPr="00962B3F">
        <w:rPr>
          <w:color w:val="808080"/>
        </w:rPr>
        <w:t>-- Cond HSDN</w:t>
      </w:r>
    </w:p>
    <w:p w14:paraId="137A7BD5" w14:textId="77777777" w:rsidR="00617ADD" w:rsidRPr="00962B3F" w:rsidRDefault="00617ADD" w:rsidP="00617ADD">
      <w:pPr>
        <w:pStyle w:val="PL"/>
      </w:pPr>
      <w:r w:rsidRPr="00962B3F">
        <w:t xml:space="preserve">    relaxedMeasurement-r17                  </w:t>
      </w:r>
      <w:r w:rsidRPr="00962B3F">
        <w:rPr>
          <w:color w:val="993366"/>
        </w:rPr>
        <w:t>SEQUENCE</w:t>
      </w:r>
      <w:r w:rsidRPr="00962B3F">
        <w:t xml:space="preserve"> {</w:t>
      </w:r>
    </w:p>
    <w:p w14:paraId="5CED478F" w14:textId="77777777" w:rsidR="00617ADD" w:rsidRPr="00962B3F" w:rsidRDefault="00617ADD" w:rsidP="00617ADD">
      <w:pPr>
        <w:pStyle w:val="PL"/>
      </w:pPr>
      <w:r w:rsidRPr="00962B3F">
        <w:t xml:space="preserve">        stationaryMobilityEvaluation-r17        </w:t>
      </w:r>
      <w:r w:rsidRPr="00962B3F">
        <w:rPr>
          <w:color w:val="993366"/>
        </w:rPr>
        <w:t>SEQUENCE</w:t>
      </w:r>
      <w:r w:rsidRPr="00962B3F">
        <w:t xml:space="preserve"> {</w:t>
      </w:r>
    </w:p>
    <w:p w14:paraId="15DF2719" w14:textId="77777777" w:rsidR="00617ADD" w:rsidRPr="00962B3F" w:rsidRDefault="00617ADD" w:rsidP="00617ADD">
      <w:pPr>
        <w:pStyle w:val="PL"/>
      </w:pPr>
      <w:r w:rsidRPr="00962B3F">
        <w:t xml:space="preserve">            s-SearchDeltaP-Stationary-r17           </w:t>
      </w:r>
      <w:r w:rsidRPr="00962B3F">
        <w:rPr>
          <w:color w:val="993366"/>
        </w:rPr>
        <w:t>ENUMERATED</w:t>
      </w:r>
      <w:r w:rsidRPr="00962B3F">
        <w:t xml:space="preserve"> {dB2, dB3, dB6, dB9, dB12, dB15, spare2, spare1},</w:t>
      </w:r>
    </w:p>
    <w:p w14:paraId="2CEB9E02" w14:textId="77777777" w:rsidR="00617ADD" w:rsidRPr="00962B3F" w:rsidRDefault="00617ADD" w:rsidP="00617ADD">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661987D8" w14:textId="77777777" w:rsidR="00617ADD" w:rsidRPr="00962B3F" w:rsidRDefault="00617ADD" w:rsidP="00617ADD">
      <w:pPr>
        <w:pStyle w:val="PL"/>
      </w:pPr>
      <w:r w:rsidRPr="00962B3F">
        <w:t xml:space="preserve">                                                                spare4, spare3, spare2, spare1}</w:t>
      </w:r>
    </w:p>
    <w:p w14:paraId="7C7D507E" w14:textId="77777777" w:rsidR="00617ADD" w:rsidRPr="00962B3F" w:rsidRDefault="00617ADD" w:rsidP="00617ADD">
      <w:pPr>
        <w:pStyle w:val="PL"/>
      </w:pPr>
      <w:r w:rsidRPr="00962B3F">
        <w:t xml:space="preserve">        },</w:t>
      </w:r>
    </w:p>
    <w:p w14:paraId="6E85E89B" w14:textId="77777777" w:rsidR="00617ADD" w:rsidRPr="00962B3F" w:rsidRDefault="00617ADD" w:rsidP="00617ADD">
      <w:pPr>
        <w:pStyle w:val="PL"/>
      </w:pPr>
      <w:r w:rsidRPr="00962B3F">
        <w:t xml:space="preserve">        cellEdgeEvaluationWhileStationary-r17   </w:t>
      </w:r>
      <w:r w:rsidRPr="00962B3F">
        <w:rPr>
          <w:color w:val="993366"/>
        </w:rPr>
        <w:t>SEQUENCE</w:t>
      </w:r>
      <w:r w:rsidRPr="00962B3F">
        <w:t xml:space="preserve"> {</w:t>
      </w:r>
    </w:p>
    <w:p w14:paraId="223985CF" w14:textId="77777777" w:rsidR="00617ADD" w:rsidRPr="00962B3F" w:rsidRDefault="00617ADD" w:rsidP="00617ADD">
      <w:pPr>
        <w:pStyle w:val="PL"/>
      </w:pPr>
      <w:r w:rsidRPr="00962B3F">
        <w:t xml:space="preserve">            s-SearchThresholdP2-r17                 ReselectionThreshold,</w:t>
      </w:r>
    </w:p>
    <w:p w14:paraId="13CF27A6" w14:textId="77777777" w:rsidR="00617ADD" w:rsidRPr="00962B3F" w:rsidRDefault="00617ADD" w:rsidP="00617ADD">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D30CFC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4A052F9" w14:textId="77777777" w:rsidR="00617ADD" w:rsidRPr="00962B3F" w:rsidRDefault="00617ADD" w:rsidP="00617ADD">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59BE51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8B05389" w14:textId="77777777" w:rsidR="00617ADD" w:rsidRPr="00962B3F" w:rsidRDefault="00617ADD" w:rsidP="00617ADD">
      <w:pPr>
        <w:pStyle w:val="PL"/>
      </w:pPr>
      <w:r w:rsidRPr="00962B3F">
        <w:t xml:space="preserve">    ]]</w:t>
      </w:r>
    </w:p>
    <w:p w14:paraId="5F8180BD" w14:textId="77777777" w:rsidR="00617ADD" w:rsidRPr="00962B3F" w:rsidRDefault="00617ADD" w:rsidP="00617ADD">
      <w:pPr>
        <w:pStyle w:val="PL"/>
      </w:pPr>
      <w:r w:rsidRPr="00962B3F">
        <w:t>}</w:t>
      </w:r>
    </w:p>
    <w:p w14:paraId="0634C7ED" w14:textId="77777777" w:rsidR="00617ADD" w:rsidRPr="00962B3F" w:rsidRDefault="00617ADD" w:rsidP="00617ADD">
      <w:pPr>
        <w:pStyle w:val="PL"/>
      </w:pPr>
    </w:p>
    <w:p w14:paraId="31E68CD7" w14:textId="77777777" w:rsidR="00617ADD" w:rsidRPr="00962B3F" w:rsidRDefault="00617ADD" w:rsidP="00617ADD">
      <w:pPr>
        <w:pStyle w:val="PL"/>
      </w:pPr>
      <w:r w:rsidRPr="00962B3F">
        <w:t>RangeToBestCell    ::= Q-OffsetRange</w:t>
      </w:r>
    </w:p>
    <w:p w14:paraId="74B5E15B" w14:textId="77777777" w:rsidR="00617ADD" w:rsidRPr="00962B3F" w:rsidRDefault="00617ADD" w:rsidP="00617ADD">
      <w:pPr>
        <w:pStyle w:val="PL"/>
      </w:pPr>
    </w:p>
    <w:p w14:paraId="00934451" w14:textId="77777777" w:rsidR="00617ADD" w:rsidRPr="00962B3F" w:rsidRDefault="00617ADD" w:rsidP="00617ADD">
      <w:pPr>
        <w:pStyle w:val="PL"/>
        <w:rPr>
          <w:color w:val="808080"/>
        </w:rPr>
      </w:pPr>
      <w:r w:rsidRPr="00962B3F">
        <w:rPr>
          <w:color w:val="808080"/>
        </w:rPr>
        <w:t>-- TAG-SIB2-STOP</w:t>
      </w:r>
    </w:p>
    <w:p w14:paraId="2CB08C67" w14:textId="77777777" w:rsidR="00617ADD" w:rsidRPr="00962B3F" w:rsidRDefault="00617ADD" w:rsidP="00617ADD">
      <w:pPr>
        <w:pStyle w:val="PL"/>
        <w:rPr>
          <w:color w:val="808080"/>
        </w:rPr>
      </w:pPr>
      <w:r w:rsidRPr="00962B3F">
        <w:rPr>
          <w:color w:val="808080"/>
        </w:rPr>
        <w:t>-- ASN1STOP</w:t>
      </w:r>
    </w:p>
    <w:p w14:paraId="0C070F02"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3638EA5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D77890" w14:textId="77777777" w:rsidR="00617ADD" w:rsidRPr="00962B3F" w:rsidRDefault="00617ADD" w:rsidP="003514E7">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617ADD" w:rsidRPr="00962B3F" w14:paraId="4F00DEF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81F7E2" w14:textId="77777777" w:rsidR="00617ADD" w:rsidRPr="00962B3F" w:rsidRDefault="00617ADD" w:rsidP="003514E7">
            <w:pPr>
              <w:pStyle w:val="TAL"/>
              <w:rPr>
                <w:b/>
                <w:bCs/>
                <w:i/>
                <w:noProof/>
                <w:lang w:eastAsia="en-GB"/>
              </w:rPr>
            </w:pPr>
            <w:r w:rsidRPr="00962B3F">
              <w:rPr>
                <w:b/>
                <w:bCs/>
                <w:i/>
                <w:noProof/>
                <w:lang w:eastAsia="en-GB"/>
              </w:rPr>
              <w:t>absThreshSS-BlocksConsolidation</w:t>
            </w:r>
          </w:p>
          <w:p w14:paraId="550F8226" w14:textId="77777777" w:rsidR="00617ADD" w:rsidRPr="00962B3F" w:rsidRDefault="00617ADD" w:rsidP="003514E7">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617ADD" w:rsidRPr="00962B3F" w14:paraId="795AE46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6B0E6" w14:textId="77777777" w:rsidR="00617ADD" w:rsidRPr="00962B3F" w:rsidRDefault="00617ADD" w:rsidP="003514E7">
            <w:pPr>
              <w:pStyle w:val="TAL"/>
              <w:rPr>
                <w:b/>
                <w:bCs/>
                <w:i/>
                <w:noProof/>
                <w:lang w:eastAsia="en-GB"/>
              </w:rPr>
            </w:pPr>
            <w:r w:rsidRPr="00962B3F">
              <w:rPr>
                <w:b/>
                <w:bCs/>
                <w:i/>
                <w:noProof/>
                <w:lang w:eastAsia="en-GB"/>
              </w:rPr>
              <w:t>cellEdgeEvaluation</w:t>
            </w:r>
          </w:p>
          <w:p w14:paraId="376D5B78" w14:textId="77777777" w:rsidR="00617ADD" w:rsidRPr="00962B3F" w:rsidRDefault="00617ADD" w:rsidP="003514E7">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617ADD" w:rsidRPr="00962B3F" w14:paraId="32ED298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EFA47FF" w14:textId="77777777" w:rsidR="00617ADD" w:rsidRPr="00962B3F" w:rsidRDefault="00617ADD" w:rsidP="003514E7">
            <w:pPr>
              <w:pStyle w:val="TAL"/>
              <w:rPr>
                <w:b/>
                <w:bCs/>
                <w:i/>
                <w:lang w:eastAsia="en-GB"/>
              </w:rPr>
            </w:pPr>
            <w:r w:rsidRPr="00962B3F">
              <w:rPr>
                <w:b/>
                <w:bCs/>
                <w:i/>
                <w:lang w:eastAsia="en-GB"/>
              </w:rPr>
              <w:t>cellEdgeEvaluationWhileStationary</w:t>
            </w:r>
          </w:p>
          <w:p w14:paraId="52A8DB2D" w14:textId="77777777" w:rsidR="00617ADD" w:rsidRPr="00962B3F" w:rsidRDefault="00617ADD" w:rsidP="003514E7">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4)</w:t>
            </w:r>
            <w:r w:rsidRPr="00962B3F">
              <w:rPr>
                <w:bCs/>
                <w:lang w:eastAsia="zh-CN"/>
              </w:rPr>
              <w:t>.</w:t>
            </w:r>
          </w:p>
        </w:tc>
      </w:tr>
      <w:tr w:rsidR="00617ADD" w:rsidRPr="00962B3F" w14:paraId="0E3A35D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F5E4A1A" w14:textId="77777777" w:rsidR="00617ADD" w:rsidRPr="00962B3F" w:rsidRDefault="00617ADD" w:rsidP="003514E7">
            <w:pPr>
              <w:pStyle w:val="TAL"/>
              <w:rPr>
                <w:b/>
                <w:bCs/>
                <w:i/>
                <w:noProof/>
                <w:lang w:eastAsia="en-GB"/>
              </w:rPr>
            </w:pPr>
            <w:r w:rsidRPr="00962B3F">
              <w:rPr>
                <w:b/>
                <w:bCs/>
                <w:i/>
                <w:noProof/>
                <w:lang w:eastAsia="en-GB"/>
              </w:rPr>
              <w:t>cellEquivalentSize</w:t>
            </w:r>
          </w:p>
          <w:p w14:paraId="6F4D942B" w14:textId="77777777" w:rsidR="00617ADD" w:rsidRPr="00962B3F" w:rsidRDefault="00617ADD" w:rsidP="003514E7">
            <w:pPr>
              <w:pStyle w:val="TAL"/>
              <w:rPr>
                <w:iCs/>
                <w:noProof/>
                <w:lang w:eastAsia="en-GB"/>
              </w:rPr>
            </w:pPr>
            <w:r w:rsidRPr="00962B3F">
              <w:rPr>
                <w:iCs/>
                <w:noProof/>
                <w:lang w:eastAsia="en-GB"/>
              </w:rPr>
              <w:t>The number of cell count used for mobility state estimation for this cell as specified in TS 38.304 [20].</w:t>
            </w:r>
          </w:p>
        </w:tc>
      </w:tr>
      <w:tr w:rsidR="00617ADD" w:rsidRPr="00962B3F" w14:paraId="468C8A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FB166" w14:textId="77777777" w:rsidR="00617ADD" w:rsidRPr="00962B3F" w:rsidRDefault="00617ADD" w:rsidP="003514E7">
            <w:pPr>
              <w:pStyle w:val="TAL"/>
              <w:rPr>
                <w:b/>
                <w:bCs/>
                <w:i/>
                <w:noProof/>
                <w:lang w:eastAsia="en-GB"/>
              </w:rPr>
            </w:pPr>
            <w:r w:rsidRPr="00962B3F">
              <w:rPr>
                <w:b/>
                <w:bCs/>
                <w:i/>
                <w:noProof/>
                <w:lang w:eastAsia="en-GB"/>
              </w:rPr>
              <w:t>cellReselectionInfoCommon</w:t>
            </w:r>
          </w:p>
          <w:p w14:paraId="42B5766A" w14:textId="77777777" w:rsidR="00617ADD" w:rsidRPr="00962B3F" w:rsidRDefault="00617ADD" w:rsidP="003514E7">
            <w:pPr>
              <w:pStyle w:val="TAL"/>
              <w:rPr>
                <w:lang w:eastAsia="en-GB"/>
              </w:rPr>
            </w:pPr>
            <w:r w:rsidRPr="00962B3F">
              <w:rPr>
                <w:lang w:eastAsia="en-GB"/>
              </w:rPr>
              <w:t>Cell re-selection information common for intra-frequency, inter-frequency and/ or inter-RAT cell re-selection.</w:t>
            </w:r>
          </w:p>
        </w:tc>
      </w:tr>
      <w:tr w:rsidR="00617ADD" w:rsidRPr="00962B3F" w14:paraId="3E42FCC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AE752A" w14:textId="77777777" w:rsidR="00617ADD" w:rsidRPr="00962B3F" w:rsidRDefault="00617ADD" w:rsidP="003514E7">
            <w:pPr>
              <w:pStyle w:val="TAL"/>
              <w:rPr>
                <w:b/>
                <w:bCs/>
                <w:i/>
                <w:noProof/>
                <w:lang w:eastAsia="en-GB"/>
              </w:rPr>
            </w:pPr>
            <w:r w:rsidRPr="00962B3F">
              <w:rPr>
                <w:b/>
                <w:bCs/>
                <w:i/>
                <w:noProof/>
                <w:lang w:eastAsia="en-GB"/>
              </w:rPr>
              <w:t>cellReselectionServingFreqInfo</w:t>
            </w:r>
          </w:p>
          <w:p w14:paraId="77D194B6" w14:textId="77777777" w:rsidR="00617ADD" w:rsidRPr="00962B3F" w:rsidRDefault="00617ADD" w:rsidP="003514E7">
            <w:pPr>
              <w:pStyle w:val="TAL"/>
              <w:rPr>
                <w:lang w:eastAsia="en-GB"/>
              </w:rPr>
            </w:pPr>
            <w:r w:rsidRPr="00962B3F">
              <w:rPr>
                <w:lang w:eastAsia="en-GB"/>
              </w:rPr>
              <w:t>Information common for non-intra-frequency cell re-selection i.e. cell re-selection to inter-frequency and inter-RAT cells.</w:t>
            </w:r>
          </w:p>
        </w:tc>
      </w:tr>
      <w:tr w:rsidR="00617ADD" w:rsidRPr="00962B3F" w14:paraId="4EBA9E4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AE77505" w14:textId="77777777" w:rsidR="00617ADD" w:rsidRPr="00962B3F" w:rsidRDefault="00617ADD" w:rsidP="003514E7">
            <w:pPr>
              <w:pStyle w:val="TAL"/>
              <w:rPr>
                <w:b/>
                <w:bCs/>
                <w:i/>
                <w:noProof/>
                <w:lang w:eastAsia="en-GB"/>
              </w:rPr>
            </w:pPr>
            <w:r w:rsidRPr="00962B3F">
              <w:rPr>
                <w:b/>
                <w:bCs/>
                <w:i/>
                <w:noProof/>
                <w:lang w:eastAsia="en-GB"/>
              </w:rPr>
              <w:t>combineRelaxedMeasCondition</w:t>
            </w:r>
          </w:p>
          <w:p w14:paraId="0C8112CB" w14:textId="77777777" w:rsidR="00617ADD" w:rsidRPr="00962B3F" w:rsidRDefault="00617ADD" w:rsidP="003514E7">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17ADD" w:rsidRPr="00962B3F" w14:paraId="787C54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8571442" w14:textId="77777777" w:rsidR="00617ADD" w:rsidRPr="00962B3F" w:rsidRDefault="00617ADD" w:rsidP="003514E7">
            <w:pPr>
              <w:pStyle w:val="TAL"/>
              <w:rPr>
                <w:b/>
                <w:bCs/>
                <w:i/>
                <w:noProof/>
                <w:lang w:eastAsia="en-GB"/>
              </w:rPr>
            </w:pPr>
            <w:r w:rsidRPr="00962B3F">
              <w:rPr>
                <w:b/>
                <w:bCs/>
                <w:i/>
                <w:noProof/>
                <w:lang w:eastAsia="en-GB"/>
              </w:rPr>
              <w:t>combineRelaxedMeasCondition2</w:t>
            </w:r>
          </w:p>
          <w:p w14:paraId="6FB11B97" w14:textId="77777777" w:rsidR="00617ADD" w:rsidRPr="00962B3F" w:rsidRDefault="00617ADD" w:rsidP="003514E7">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17ADD" w:rsidRPr="00962B3F" w14:paraId="06E2FB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39182" w14:textId="77777777" w:rsidR="00617ADD" w:rsidRPr="00962B3F" w:rsidRDefault="00617ADD" w:rsidP="003514E7">
            <w:pPr>
              <w:pStyle w:val="TAL"/>
              <w:rPr>
                <w:b/>
                <w:bCs/>
                <w:i/>
                <w:iCs/>
                <w:lang w:eastAsia="sv-SE"/>
              </w:rPr>
            </w:pPr>
            <w:r w:rsidRPr="00962B3F">
              <w:rPr>
                <w:b/>
                <w:bCs/>
                <w:i/>
                <w:iCs/>
                <w:lang w:eastAsia="sv-SE"/>
              </w:rPr>
              <w:t>deriveSSB-IndexFromCell</w:t>
            </w:r>
          </w:p>
          <w:p w14:paraId="07E21241" w14:textId="77777777" w:rsidR="00617ADD" w:rsidRPr="00962B3F" w:rsidRDefault="00617ADD" w:rsidP="003514E7">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617ADD" w:rsidRPr="00962B3F" w14:paraId="79028D4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7119B" w14:textId="77777777" w:rsidR="00617ADD" w:rsidRPr="00962B3F" w:rsidRDefault="00617ADD" w:rsidP="003514E7">
            <w:pPr>
              <w:pStyle w:val="TAL"/>
              <w:rPr>
                <w:b/>
                <w:bCs/>
                <w:i/>
                <w:noProof/>
                <w:lang w:eastAsia="en-GB"/>
              </w:rPr>
            </w:pPr>
            <w:r w:rsidRPr="00962B3F">
              <w:rPr>
                <w:b/>
                <w:bCs/>
                <w:i/>
                <w:noProof/>
                <w:lang w:eastAsia="en-GB"/>
              </w:rPr>
              <w:t>frequencyBandList</w:t>
            </w:r>
          </w:p>
          <w:p w14:paraId="579B39BB" w14:textId="77777777" w:rsidR="00617ADD" w:rsidRPr="00962B3F" w:rsidRDefault="00617ADD" w:rsidP="003514E7">
            <w:pPr>
              <w:pStyle w:val="TAL"/>
              <w:rPr>
                <w:bCs/>
                <w:noProof/>
                <w:lang w:eastAsia="en-GB"/>
              </w:rPr>
            </w:pPr>
            <w:r w:rsidRPr="00962B3F">
              <w:rPr>
                <w:bCs/>
                <w:noProof/>
                <w:lang w:eastAsia="en-GB"/>
              </w:rPr>
              <w:t>Indicates the list of frequency bands for which the NR cell reselection parameters apply. The UE behaviour in case the field is absent is described in clause 5.2.2.4.3.</w:t>
            </w:r>
          </w:p>
        </w:tc>
      </w:tr>
      <w:tr w:rsidR="00617ADD" w:rsidRPr="00962B3F" w14:paraId="54DD3F0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2CE88" w14:textId="77777777" w:rsidR="00617ADD" w:rsidRPr="00962B3F" w:rsidRDefault="00617ADD" w:rsidP="003514E7">
            <w:pPr>
              <w:pStyle w:val="TAL"/>
              <w:rPr>
                <w:b/>
                <w:bCs/>
                <w:i/>
                <w:noProof/>
                <w:lang w:eastAsia="en-GB"/>
              </w:rPr>
            </w:pPr>
            <w:r w:rsidRPr="00962B3F">
              <w:rPr>
                <w:b/>
                <w:bCs/>
                <w:i/>
                <w:noProof/>
                <w:lang w:eastAsia="en-GB"/>
              </w:rPr>
              <w:t>highPriorityMeasRelax</w:t>
            </w:r>
          </w:p>
          <w:p w14:paraId="0AEA2D6C" w14:textId="77777777" w:rsidR="00617ADD" w:rsidRPr="00962B3F" w:rsidRDefault="00617ADD" w:rsidP="003514E7">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unless both low mobility and not at cell edge criteria are fulfilled (see TS 38.133 [14], clauses 4.2.2.7, 4.2.2.10 and 4.2.2.11).</w:t>
            </w:r>
          </w:p>
        </w:tc>
      </w:tr>
      <w:tr w:rsidR="00617ADD" w:rsidRPr="00962B3F" w14:paraId="25455F1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C70119" w14:textId="77777777" w:rsidR="00617ADD" w:rsidRPr="00962B3F" w:rsidRDefault="00617ADD" w:rsidP="003514E7">
            <w:pPr>
              <w:pStyle w:val="TAL"/>
              <w:rPr>
                <w:b/>
                <w:bCs/>
                <w:i/>
                <w:noProof/>
                <w:lang w:eastAsia="en-GB"/>
              </w:rPr>
            </w:pPr>
            <w:r w:rsidRPr="00962B3F">
              <w:rPr>
                <w:b/>
                <w:bCs/>
                <w:i/>
                <w:noProof/>
                <w:lang w:eastAsia="en-GB"/>
              </w:rPr>
              <w:t>intraFreqCellReselectionInfo</w:t>
            </w:r>
          </w:p>
          <w:p w14:paraId="5B81FFF6" w14:textId="77777777" w:rsidR="00617ADD" w:rsidRPr="00962B3F" w:rsidRDefault="00617ADD" w:rsidP="003514E7">
            <w:pPr>
              <w:pStyle w:val="TAL"/>
              <w:rPr>
                <w:lang w:eastAsia="en-GB"/>
              </w:rPr>
            </w:pPr>
            <w:r w:rsidRPr="00962B3F">
              <w:rPr>
                <w:lang w:eastAsia="en-GB"/>
              </w:rPr>
              <w:t>Cell re-selection information common for intra-frequency cells.</w:t>
            </w:r>
          </w:p>
        </w:tc>
      </w:tr>
      <w:tr w:rsidR="00617ADD" w:rsidRPr="00962B3F" w14:paraId="6B10C3F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D4C84" w14:textId="77777777" w:rsidR="00617ADD" w:rsidRPr="00962B3F" w:rsidRDefault="00617ADD" w:rsidP="003514E7">
            <w:pPr>
              <w:pStyle w:val="TAL"/>
              <w:rPr>
                <w:b/>
                <w:bCs/>
                <w:i/>
                <w:noProof/>
                <w:lang w:eastAsia="en-GB"/>
              </w:rPr>
            </w:pPr>
            <w:r w:rsidRPr="00962B3F">
              <w:rPr>
                <w:b/>
                <w:bCs/>
                <w:i/>
                <w:noProof/>
                <w:lang w:eastAsia="en-GB"/>
              </w:rPr>
              <w:t>lowMobilityEvaluation</w:t>
            </w:r>
          </w:p>
          <w:p w14:paraId="234D6462" w14:textId="77777777" w:rsidR="00617ADD" w:rsidRPr="00962B3F" w:rsidRDefault="00617ADD" w:rsidP="003514E7">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617ADD" w:rsidRPr="00962B3F" w14:paraId="095011B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AB5B1" w14:textId="77777777" w:rsidR="00617ADD" w:rsidRPr="00962B3F" w:rsidRDefault="00617ADD" w:rsidP="003514E7">
            <w:pPr>
              <w:pStyle w:val="TAL"/>
              <w:rPr>
                <w:b/>
                <w:bCs/>
                <w:i/>
                <w:noProof/>
                <w:lang w:eastAsia="en-GB"/>
              </w:rPr>
            </w:pPr>
            <w:r w:rsidRPr="00962B3F">
              <w:rPr>
                <w:b/>
                <w:bCs/>
                <w:i/>
                <w:noProof/>
                <w:lang w:eastAsia="en-GB"/>
              </w:rPr>
              <w:t>nrofSS-BlocksToAverage</w:t>
            </w:r>
          </w:p>
          <w:p w14:paraId="505934EC" w14:textId="77777777" w:rsidR="00617ADD" w:rsidRPr="00962B3F" w:rsidRDefault="00617ADD" w:rsidP="003514E7">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617ADD" w:rsidRPr="00962B3F" w14:paraId="051842B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33925" w14:textId="77777777" w:rsidR="00617ADD" w:rsidRPr="00962B3F" w:rsidRDefault="00617ADD" w:rsidP="003514E7">
            <w:pPr>
              <w:pStyle w:val="TAL"/>
              <w:rPr>
                <w:b/>
                <w:bCs/>
                <w:i/>
                <w:noProof/>
                <w:lang w:eastAsia="en-GB"/>
              </w:rPr>
            </w:pPr>
            <w:r w:rsidRPr="00962B3F">
              <w:rPr>
                <w:b/>
                <w:bCs/>
                <w:i/>
                <w:noProof/>
                <w:lang w:eastAsia="en-GB"/>
              </w:rPr>
              <w:t>p-Max</w:t>
            </w:r>
          </w:p>
          <w:p w14:paraId="5F7420B9" w14:textId="77777777" w:rsidR="00617ADD" w:rsidRPr="00962B3F" w:rsidRDefault="00617ADD" w:rsidP="003514E7">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Pr="00962B3F">
              <w:rPr>
                <w:szCs w:val="22"/>
                <w:lang w:eastAsia="en-GB"/>
              </w:rPr>
              <w:t>This field is ignored by IAB-MT</w:t>
            </w:r>
            <w:r w:rsidRPr="00962B3F">
              <w:rPr>
                <w:szCs w:val="22"/>
                <w:lang w:eastAsia="sv-SE"/>
              </w:rPr>
              <w:t>.</w:t>
            </w:r>
            <w:r w:rsidRPr="00962B3F">
              <w:rPr>
                <w:szCs w:val="22"/>
                <w:lang w:eastAsia="en-GB"/>
              </w:rPr>
              <w:t xml:space="preserve"> The IAB-MT applies output power and emissions requirements, as specified in TS 38.174 [63]</w:t>
            </w:r>
            <w:r w:rsidRPr="00962B3F">
              <w:rPr>
                <w:szCs w:val="22"/>
                <w:lang w:eastAsia="sv-SE"/>
              </w:rPr>
              <w:t>.</w:t>
            </w:r>
          </w:p>
        </w:tc>
      </w:tr>
      <w:tr w:rsidR="00617ADD" w:rsidRPr="00962B3F" w14:paraId="2BB9153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C3EA01" w14:textId="77777777" w:rsidR="00617ADD" w:rsidRPr="00962B3F" w:rsidRDefault="00617ADD" w:rsidP="003514E7">
            <w:pPr>
              <w:pStyle w:val="TAL"/>
              <w:rPr>
                <w:b/>
                <w:bCs/>
                <w:i/>
                <w:noProof/>
                <w:lang w:eastAsia="en-GB"/>
              </w:rPr>
            </w:pPr>
            <w:r w:rsidRPr="00962B3F">
              <w:rPr>
                <w:b/>
                <w:bCs/>
                <w:i/>
                <w:noProof/>
                <w:lang w:eastAsia="en-GB"/>
              </w:rPr>
              <w:t>q-Hyst</w:t>
            </w:r>
          </w:p>
          <w:p w14:paraId="0CF4F073" w14:textId="77777777" w:rsidR="00617ADD" w:rsidRPr="00962B3F" w:rsidRDefault="00617ADD" w:rsidP="003514E7">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617ADD" w:rsidRPr="00962B3F" w14:paraId="65D6A4C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FA39D" w14:textId="77777777" w:rsidR="00617ADD" w:rsidRPr="00962B3F" w:rsidRDefault="00617ADD" w:rsidP="003514E7">
            <w:pPr>
              <w:pStyle w:val="TAL"/>
              <w:rPr>
                <w:b/>
                <w:bCs/>
                <w:i/>
                <w:noProof/>
                <w:lang w:eastAsia="en-GB"/>
              </w:rPr>
            </w:pPr>
            <w:r w:rsidRPr="00962B3F">
              <w:rPr>
                <w:b/>
                <w:bCs/>
                <w:i/>
                <w:noProof/>
                <w:lang w:eastAsia="en-GB"/>
              </w:rPr>
              <w:t>q-HystSF</w:t>
            </w:r>
          </w:p>
          <w:p w14:paraId="33E4A690" w14:textId="77777777" w:rsidR="00617ADD" w:rsidRPr="00962B3F" w:rsidRDefault="00617ADD" w:rsidP="003514E7">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617ADD" w:rsidRPr="00962B3F" w14:paraId="7980A1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7C1E30" w14:textId="77777777" w:rsidR="00617ADD" w:rsidRPr="00962B3F" w:rsidRDefault="00617ADD" w:rsidP="003514E7">
            <w:pPr>
              <w:pStyle w:val="TAL"/>
              <w:rPr>
                <w:b/>
                <w:bCs/>
                <w:i/>
                <w:noProof/>
                <w:lang w:eastAsia="en-GB"/>
              </w:rPr>
            </w:pPr>
            <w:r w:rsidRPr="00962B3F">
              <w:rPr>
                <w:b/>
                <w:bCs/>
                <w:i/>
                <w:noProof/>
                <w:lang w:eastAsia="en-GB"/>
              </w:rPr>
              <w:lastRenderedPageBreak/>
              <w:t>q-QualMin</w:t>
            </w:r>
          </w:p>
          <w:p w14:paraId="129F049C"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617ADD" w:rsidRPr="00962B3F" w14:paraId="6CF03810"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B40048" w14:textId="77777777" w:rsidR="00617ADD" w:rsidRPr="00962B3F" w:rsidRDefault="00617ADD" w:rsidP="003514E7">
            <w:pPr>
              <w:pStyle w:val="TAL"/>
              <w:rPr>
                <w:b/>
                <w:bCs/>
                <w:i/>
                <w:noProof/>
                <w:lang w:eastAsia="en-GB"/>
              </w:rPr>
            </w:pPr>
            <w:r w:rsidRPr="00962B3F">
              <w:rPr>
                <w:b/>
                <w:bCs/>
                <w:i/>
                <w:noProof/>
                <w:lang w:eastAsia="en-GB"/>
              </w:rPr>
              <w:t>q-RxLevMin</w:t>
            </w:r>
          </w:p>
          <w:p w14:paraId="527BA831"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617ADD" w:rsidRPr="00962B3F" w14:paraId="10D2C76B"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A3BCF7" w14:textId="77777777" w:rsidR="00617ADD" w:rsidRPr="00962B3F" w:rsidRDefault="00617ADD" w:rsidP="003514E7">
            <w:pPr>
              <w:pStyle w:val="TAL"/>
              <w:rPr>
                <w:b/>
                <w:bCs/>
                <w:i/>
                <w:noProof/>
                <w:lang w:eastAsia="en-GB"/>
              </w:rPr>
            </w:pPr>
            <w:r w:rsidRPr="00962B3F">
              <w:rPr>
                <w:b/>
                <w:bCs/>
                <w:i/>
                <w:noProof/>
                <w:lang w:eastAsia="en-GB"/>
              </w:rPr>
              <w:t>q-RxLevMinSUL</w:t>
            </w:r>
          </w:p>
          <w:p w14:paraId="62953302" w14:textId="77777777" w:rsidR="00617ADD" w:rsidRPr="00962B3F" w:rsidRDefault="00617ADD" w:rsidP="003514E7">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617ADD" w:rsidRPr="00962B3F" w14:paraId="0E3EFD6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3918BC" w14:textId="77777777" w:rsidR="00617ADD" w:rsidRPr="00962B3F" w:rsidRDefault="00617ADD" w:rsidP="003514E7">
            <w:pPr>
              <w:pStyle w:val="TAL"/>
              <w:rPr>
                <w:b/>
                <w:bCs/>
                <w:i/>
                <w:iCs/>
                <w:lang w:eastAsia="sv-SE"/>
              </w:rPr>
            </w:pPr>
            <w:r w:rsidRPr="00962B3F">
              <w:rPr>
                <w:b/>
                <w:bCs/>
                <w:i/>
                <w:iCs/>
                <w:lang w:eastAsia="sv-SE"/>
              </w:rPr>
              <w:t>rangeToBestCell</w:t>
            </w:r>
          </w:p>
          <w:p w14:paraId="06769501" w14:textId="77777777" w:rsidR="00617ADD" w:rsidRPr="00962B3F" w:rsidRDefault="00617ADD" w:rsidP="003514E7">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617ADD" w:rsidRPr="00962B3F" w14:paraId="2D0C064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BA2E1" w14:textId="77777777" w:rsidR="00617ADD" w:rsidRPr="00962B3F" w:rsidRDefault="00617ADD" w:rsidP="003514E7">
            <w:pPr>
              <w:pStyle w:val="TAL"/>
              <w:rPr>
                <w:b/>
                <w:bCs/>
                <w:i/>
                <w:iCs/>
                <w:lang w:eastAsia="sv-SE"/>
              </w:rPr>
            </w:pPr>
            <w:r w:rsidRPr="00962B3F">
              <w:rPr>
                <w:b/>
                <w:bCs/>
                <w:i/>
                <w:iCs/>
                <w:lang w:eastAsia="sv-SE"/>
              </w:rPr>
              <w:t>relaxedMeasurement</w:t>
            </w:r>
          </w:p>
          <w:p w14:paraId="04F45921" w14:textId="77777777" w:rsidR="00617ADD" w:rsidRPr="00962B3F" w:rsidRDefault="00617ADD" w:rsidP="003514E7">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617ADD" w:rsidRPr="00962B3F" w14:paraId="204497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5AA478" w14:textId="77777777" w:rsidR="00617ADD" w:rsidRPr="00962B3F" w:rsidRDefault="00617ADD" w:rsidP="003514E7">
            <w:pPr>
              <w:pStyle w:val="TAL"/>
              <w:rPr>
                <w:b/>
                <w:bCs/>
                <w:i/>
                <w:noProof/>
                <w:lang w:eastAsia="en-GB"/>
              </w:rPr>
            </w:pPr>
            <w:r w:rsidRPr="00962B3F">
              <w:rPr>
                <w:b/>
                <w:bCs/>
                <w:i/>
                <w:noProof/>
                <w:lang w:eastAsia="en-GB"/>
              </w:rPr>
              <w:t>s-IntraSearchP</w:t>
            </w:r>
          </w:p>
          <w:p w14:paraId="4D646A08"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617ADD" w:rsidRPr="00962B3F" w14:paraId="3820C64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69728" w14:textId="77777777" w:rsidR="00617ADD" w:rsidRPr="00962B3F" w:rsidRDefault="00617ADD" w:rsidP="003514E7">
            <w:pPr>
              <w:pStyle w:val="TAL"/>
              <w:rPr>
                <w:b/>
                <w:bCs/>
                <w:i/>
                <w:noProof/>
                <w:lang w:eastAsia="en-GB"/>
              </w:rPr>
            </w:pPr>
            <w:r w:rsidRPr="00962B3F">
              <w:rPr>
                <w:b/>
                <w:bCs/>
                <w:i/>
                <w:noProof/>
                <w:lang w:eastAsia="en-GB"/>
              </w:rPr>
              <w:t>s-IntraSearchQ</w:t>
            </w:r>
          </w:p>
          <w:p w14:paraId="00618465"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617ADD" w:rsidRPr="00962B3F" w14:paraId="3CF4F69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634304" w14:textId="77777777" w:rsidR="00617ADD" w:rsidRPr="00962B3F" w:rsidRDefault="00617ADD" w:rsidP="003514E7">
            <w:pPr>
              <w:pStyle w:val="TAL"/>
              <w:rPr>
                <w:b/>
                <w:bCs/>
                <w:i/>
                <w:noProof/>
                <w:lang w:eastAsia="en-GB"/>
              </w:rPr>
            </w:pPr>
            <w:r w:rsidRPr="00962B3F">
              <w:rPr>
                <w:b/>
                <w:bCs/>
                <w:i/>
                <w:noProof/>
                <w:lang w:eastAsia="en-GB"/>
              </w:rPr>
              <w:t>s-NonIntraSearchP</w:t>
            </w:r>
          </w:p>
          <w:p w14:paraId="670EC6FE" w14:textId="77777777" w:rsidR="00617ADD" w:rsidRPr="00962B3F" w:rsidRDefault="00617ADD" w:rsidP="003514E7">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617ADD" w:rsidRPr="00962B3F" w14:paraId="0A069EB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A58D93" w14:textId="77777777" w:rsidR="00617ADD" w:rsidRPr="00962B3F" w:rsidRDefault="00617ADD" w:rsidP="003514E7">
            <w:pPr>
              <w:pStyle w:val="TAL"/>
              <w:rPr>
                <w:b/>
                <w:bCs/>
                <w:i/>
                <w:noProof/>
                <w:lang w:eastAsia="en-GB"/>
              </w:rPr>
            </w:pPr>
            <w:r w:rsidRPr="00962B3F">
              <w:rPr>
                <w:b/>
                <w:bCs/>
                <w:i/>
                <w:noProof/>
                <w:lang w:eastAsia="en-GB"/>
              </w:rPr>
              <w:t>s-NonIntraSearchQ</w:t>
            </w:r>
          </w:p>
          <w:p w14:paraId="1634FE25" w14:textId="77777777" w:rsidR="00617ADD" w:rsidRPr="00962B3F" w:rsidRDefault="00617ADD" w:rsidP="003514E7">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617ADD" w:rsidRPr="00962B3F" w14:paraId="206231F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02D08E" w14:textId="77777777" w:rsidR="00617ADD" w:rsidRPr="00962B3F" w:rsidRDefault="00617ADD" w:rsidP="003514E7">
            <w:pPr>
              <w:pStyle w:val="TAL"/>
              <w:rPr>
                <w:b/>
                <w:i/>
                <w:noProof/>
                <w:lang w:eastAsia="sv-SE"/>
              </w:rPr>
            </w:pPr>
            <w:r w:rsidRPr="00962B3F">
              <w:rPr>
                <w:b/>
                <w:i/>
                <w:noProof/>
                <w:lang w:eastAsia="sv-SE"/>
              </w:rPr>
              <w:t>s-SearchDeltaP</w:t>
            </w:r>
          </w:p>
          <w:p w14:paraId="7607B2C5" w14:textId="77777777" w:rsidR="00617ADD" w:rsidRPr="00962B3F" w:rsidRDefault="00617ADD" w:rsidP="003514E7">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617ADD" w:rsidRPr="00962B3F" w14:paraId="286E287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222C67C" w14:textId="77777777" w:rsidR="00617ADD" w:rsidRPr="00962B3F" w:rsidRDefault="00617ADD" w:rsidP="003514E7">
            <w:pPr>
              <w:pStyle w:val="TAL"/>
              <w:rPr>
                <w:b/>
                <w:i/>
                <w:lang w:eastAsia="sv-SE"/>
              </w:rPr>
            </w:pPr>
            <w:r w:rsidRPr="00962B3F">
              <w:rPr>
                <w:b/>
                <w:i/>
                <w:lang w:eastAsia="sv-SE"/>
              </w:rPr>
              <w:t>s-SearchDeltaP-Stationary</w:t>
            </w:r>
          </w:p>
          <w:p w14:paraId="3B257E61" w14:textId="77777777" w:rsidR="00617ADD" w:rsidRPr="00962B3F" w:rsidRDefault="00617ADD" w:rsidP="003514E7">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2</w:t>
            </w:r>
            <w:r w:rsidRPr="00962B3F">
              <w:rPr>
                <w:lang w:eastAsia="sv-SE"/>
              </w:rPr>
              <w:t xml:space="preserve"> corresponds to 2 dB, </w:t>
            </w:r>
            <w:r w:rsidRPr="00962B3F">
              <w:rPr>
                <w:i/>
                <w:iCs/>
                <w:lang w:eastAsia="sv-SE"/>
              </w:rPr>
              <w:t>dB3</w:t>
            </w:r>
            <w:r w:rsidRPr="00962B3F">
              <w:rPr>
                <w:lang w:eastAsia="sv-SE"/>
              </w:rPr>
              <w:t xml:space="preserve"> corresponds to 3 dB and so on.</w:t>
            </w:r>
          </w:p>
        </w:tc>
      </w:tr>
      <w:tr w:rsidR="00617ADD" w:rsidRPr="00962B3F" w14:paraId="6185275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3B6F9" w14:textId="77777777" w:rsidR="00617ADD" w:rsidRPr="00962B3F" w:rsidRDefault="00617ADD" w:rsidP="003514E7">
            <w:pPr>
              <w:pStyle w:val="TAL"/>
              <w:rPr>
                <w:b/>
                <w:i/>
                <w:noProof/>
                <w:lang w:eastAsia="sv-SE"/>
              </w:rPr>
            </w:pPr>
            <w:r w:rsidRPr="00962B3F">
              <w:rPr>
                <w:b/>
                <w:i/>
                <w:noProof/>
                <w:lang w:eastAsia="sv-SE"/>
              </w:rPr>
              <w:t>s-SearchThresholdP</w:t>
            </w:r>
            <w:r w:rsidRPr="00962B3F">
              <w:rPr>
                <w:b/>
                <w:i/>
                <w:lang w:eastAsia="sv-SE"/>
              </w:rPr>
              <w:t>, s-SearchThresholdP2</w:t>
            </w:r>
          </w:p>
          <w:p w14:paraId="005F4275" w14:textId="77777777" w:rsidR="00617ADD" w:rsidRPr="00962B3F" w:rsidRDefault="00617ADD" w:rsidP="003514E7">
            <w:pPr>
              <w:pStyle w:val="TAL"/>
              <w:rPr>
                <w:noProof/>
                <w:lang w:eastAsia="sv-SE"/>
              </w:rPr>
            </w:pPr>
            <w:r w:rsidRPr="00962B3F">
              <w:rPr>
                <w:lang w:eastAsia="sv-SE"/>
              </w:rPr>
              <w:t>Parameters "S</w:t>
            </w:r>
            <w:r w:rsidRPr="00962B3F">
              <w:rPr>
                <w:vertAlign w:val="subscript"/>
                <w:lang w:eastAsia="sv-SE"/>
              </w:rPr>
              <w:t>SearchThresholdP</w:t>
            </w:r>
            <w:r w:rsidRPr="00962B3F">
              <w:rPr>
                <w:lang w:eastAsia="sv-SE"/>
              </w:rPr>
              <w:t>" and "S</w:t>
            </w:r>
            <w:r w:rsidRPr="00962B3F">
              <w:rPr>
                <w:vertAlign w:val="subscript"/>
                <w:lang w:eastAsia="sv-SE"/>
              </w:rPr>
              <w:t>SearchThresholdP2</w:t>
            </w:r>
            <w:r w:rsidRPr="00962B3F">
              <w:rPr>
                <w:lang w:eastAsia="sv-SE"/>
              </w:rPr>
              <w:t>" in TS 38.304 [20].</w:t>
            </w:r>
            <w:r w:rsidRPr="00962B3F">
              <w:t xml:space="preserve"> The network configures </w:t>
            </w:r>
            <w:r w:rsidRPr="00962B3F">
              <w:rPr>
                <w:i/>
              </w:rPr>
              <w:t>s-SearchThresholdP</w:t>
            </w:r>
            <w:r w:rsidRPr="00962B3F">
              <w:t xml:space="preserve"> and </w:t>
            </w:r>
            <w:r w:rsidRPr="00962B3F">
              <w:rPr>
                <w:i/>
                <w:iCs/>
              </w:rPr>
              <w:t>s-</w:t>
            </w:r>
            <w:r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617ADD" w:rsidRPr="00962B3F" w14:paraId="10DB312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42913" w14:textId="77777777" w:rsidR="00617ADD" w:rsidRPr="00962B3F" w:rsidRDefault="00617ADD" w:rsidP="003514E7">
            <w:pPr>
              <w:pStyle w:val="TAL"/>
              <w:rPr>
                <w:b/>
                <w:i/>
                <w:noProof/>
                <w:lang w:eastAsia="sv-SE"/>
              </w:rPr>
            </w:pPr>
            <w:r w:rsidRPr="00962B3F">
              <w:rPr>
                <w:b/>
                <w:i/>
                <w:noProof/>
                <w:lang w:eastAsia="sv-SE"/>
              </w:rPr>
              <w:t>s-SearchThresholdQ</w:t>
            </w:r>
            <w:r w:rsidRPr="00962B3F">
              <w:rPr>
                <w:b/>
                <w:i/>
                <w:lang w:eastAsia="sv-SE"/>
              </w:rPr>
              <w:t>, s-SearchThresholdQ2</w:t>
            </w:r>
          </w:p>
          <w:p w14:paraId="6DE8A3A7" w14:textId="77777777" w:rsidR="00617ADD" w:rsidRPr="00962B3F" w:rsidRDefault="00617ADD" w:rsidP="003514E7">
            <w:pPr>
              <w:pStyle w:val="TAL"/>
              <w:rPr>
                <w:noProof/>
                <w:lang w:eastAsia="sv-SE"/>
              </w:rPr>
            </w:pPr>
            <w:r w:rsidRPr="00962B3F">
              <w:rPr>
                <w:lang w:eastAsia="sv-SE"/>
              </w:rPr>
              <w:t>Parameters "S</w:t>
            </w:r>
            <w:r w:rsidRPr="00962B3F">
              <w:rPr>
                <w:vertAlign w:val="subscript"/>
                <w:lang w:eastAsia="sv-SE"/>
              </w:rPr>
              <w:t>SearchThresholdQ</w:t>
            </w:r>
            <w:r w:rsidRPr="00962B3F">
              <w:rPr>
                <w:lang w:eastAsia="sv-SE"/>
              </w:rPr>
              <w:t>" and "S</w:t>
            </w:r>
            <w:r w:rsidRPr="00962B3F">
              <w:rPr>
                <w:vertAlign w:val="subscript"/>
                <w:lang w:eastAsia="sv-SE"/>
              </w:rPr>
              <w:t>SearchThresholdQ2</w:t>
            </w:r>
            <w:r w:rsidRPr="00962B3F">
              <w:rPr>
                <w:lang w:eastAsia="sv-SE"/>
              </w:rPr>
              <w:t>" in TS 38.304 [20].</w:t>
            </w:r>
            <w:r w:rsidRPr="00962B3F">
              <w:t xml:space="preserve"> The network configures </w:t>
            </w:r>
            <w:r w:rsidRPr="00962B3F">
              <w:rPr>
                <w:i/>
              </w:rPr>
              <w:t>s-SearchThresholdQ</w:t>
            </w:r>
            <w:r w:rsidRPr="00962B3F">
              <w:t xml:space="preserve"> and </w:t>
            </w:r>
            <w:r w:rsidRPr="00962B3F">
              <w:rPr>
                <w:i/>
              </w:rPr>
              <w:t>s-SearchThresholdQ2</w:t>
            </w:r>
            <w:r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617ADD" w:rsidRPr="00962B3F" w14:paraId="2331D06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8BBBE" w14:textId="77777777" w:rsidR="00617ADD" w:rsidRPr="00962B3F" w:rsidRDefault="00617ADD" w:rsidP="003514E7">
            <w:pPr>
              <w:pStyle w:val="TAL"/>
              <w:rPr>
                <w:b/>
                <w:bCs/>
                <w:i/>
                <w:iCs/>
                <w:noProof/>
                <w:lang w:eastAsia="sv-SE"/>
              </w:rPr>
            </w:pPr>
            <w:r w:rsidRPr="00962B3F">
              <w:rPr>
                <w:b/>
                <w:bCs/>
                <w:i/>
                <w:iCs/>
                <w:noProof/>
                <w:lang w:eastAsia="sv-SE"/>
              </w:rPr>
              <w:t>smtc</w:t>
            </w:r>
          </w:p>
          <w:p w14:paraId="3847526C" w14:textId="77777777" w:rsidR="00617ADD" w:rsidRPr="00962B3F" w:rsidRDefault="00617ADD" w:rsidP="003514E7">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617ADD" w:rsidRPr="00962B3F" w14:paraId="58FAEBA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3D63B" w14:textId="77777777" w:rsidR="00617ADD" w:rsidRPr="00962B3F" w:rsidRDefault="00617ADD" w:rsidP="003514E7">
            <w:pPr>
              <w:pStyle w:val="TAL"/>
              <w:rPr>
                <w:b/>
                <w:bCs/>
                <w:i/>
                <w:iCs/>
                <w:noProof/>
                <w:lang w:eastAsia="sv-SE"/>
              </w:rPr>
            </w:pPr>
            <w:r w:rsidRPr="00962B3F">
              <w:rPr>
                <w:b/>
                <w:bCs/>
                <w:i/>
                <w:iCs/>
                <w:noProof/>
                <w:lang w:eastAsia="sv-SE"/>
              </w:rPr>
              <w:t>smtc2-LP</w:t>
            </w:r>
          </w:p>
          <w:p w14:paraId="190E69BB" w14:textId="77777777" w:rsidR="00617ADD" w:rsidRPr="00962B3F" w:rsidRDefault="00617ADD" w:rsidP="003514E7">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617ADD" w:rsidRPr="00962B3F" w14:paraId="15240F8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FFCED" w14:textId="77777777" w:rsidR="00617ADD" w:rsidRPr="00962B3F" w:rsidRDefault="00617ADD" w:rsidP="003514E7">
            <w:pPr>
              <w:pStyle w:val="TAL"/>
              <w:rPr>
                <w:b/>
                <w:bCs/>
                <w:i/>
                <w:iCs/>
                <w:lang w:eastAsia="x-none"/>
              </w:rPr>
            </w:pPr>
            <w:r w:rsidRPr="00962B3F">
              <w:rPr>
                <w:b/>
                <w:bCs/>
                <w:i/>
                <w:iCs/>
                <w:lang w:eastAsia="x-none"/>
              </w:rPr>
              <w:t>ssb-PositionQCL-Common</w:t>
            </w:r>
          </w:p>
          <w:p w14:paraId="2506E8F7" w14:textId="77777777" w:rsidR="00617ADD" w:rsidRPr="00962B3F" w:rsidRDefault="00617ADD" w:rsidP="003514E7">
            <w:pPr>
              <w:pStyle w:val="TAL"/>
              <w:rPr>
                <w:iCs/>
                <w:noProof/>
                <w:lang w:eastAsia="sv-SE"/>
              </w:rPr>
            </w:pPr>
            <w:r w:rsidRPr="00962B3F">
              <w:rPr>
                <w:lang w:eastAsia="sv-SE"/>
              </w:rPr>
              <w:t>Indicates the QCL relation between SS/PBCH blocks for intra-frequency neighbor cells as specified in TS 38.213 [13], clause 4.1.</w:t>
            </w:r>
          </w:p>
        </w:tc>
      </w:tr>
      <w:tr w:rsidR="00617ADD" w:rsidRPr="00962B3F" w14:paraId="02EDEBD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7509BC" w14:textId="77777777" w:rsidR="00617ADD" w:rsidRPr="00962B3F" w:rsidRDefault="00617ADD" w:rsidP="003514E7">
            <w:pPr>
              <w:pStyle w:val="TAL"/>
              <w:rPr>
                <w:b/>
                <w:bCs/>
                <w:i/>
                <w:iCs/>
                <w:lang w:eastAsia="sv-SE"/>
              </w:rPr>
            </w:pPr>
            <w:r w:rsidRPr="00962B3F">
              <w:rPr>
                <w:b/>
                <w:bCs/>
                <w:i/>
                <w:iCs/>
                <w:lang w:eastAsia="sv-SE"/>
              </w:rPr>
              <w:t>ssb-ToMeasure</w:t>
            </w:r>
          </w:p>
          <w:p w14:paraId="5C033AA6" w14:textId="77777777" w:rsidR="00617ADD" w:rsidRPr="00962B3F" w:rsidRDefault="00617ADD" w:rsidP="003514E7">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617ADD" w:rsidRPr="00962B3F" w14:paraId="1DE6BD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C7D6268" w14:textId="77777777" w:rsidR="00617ADD" w:rsidRPr="00962B3F" w:rsidRDefault="00617ADD" w:rsidP="003514E7">
            <w:pPr>
              <w:pStyle w:val="TAL"/>
              <w:rPr>
                <w:b/>
                <w:bCs/>
                <w:i/>
                <w:iCs/>
                <w:lang w:eastAsia="sv-SE"/>
              </w:rPr>
            </w:pPr>
            <w:r w:rsidRPr="00962B3F">
              <w:rPr>
                <w:b/>
                <w:bCs/>
                <w:i/>
                <w:iCs/>
                <w:lang w:eastAsia="sv-SE"/>
              </w:rPr>
              <w:t>stationaryMobilityEvaluation</w:t>
            </w:r>
          </w:p>
          <w:p w14:paraId="71351EAD" w14:textId="77777777" w:rsidR="00617ADD" w:rsidRPr="00962B3F" w:rsidRDefault="00617ADD" w:rsidP="003514E7">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0)</w:t>
            </w:r>
            <w:r w:rsidRPr="00962B3F">
              <w:rPr>
                <w:bCs/>
                <w:lang w:eastAsia="zh-CN"/>
              </w:rPr>
              <w:t>.</w:t>
            </w:r>
          </w:p>
        </w:tc>
      </w:tr>
      <w:tr w:rsidR="00617ADD" w:rsidRPr="00962B3F" w14:paraId="7B83718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4113C" w14:textId="77777777" w:rsidR="00617ADD" w:rsidRPr="00962B3F" w:rsidRDefault="00617ADD" w:rsidP="003514E7">
            <w:pPr>
              <w:pStyle w:val="TAL"/>
              <w:rPr>
                <w:b/>
                <w:bCs/>
                <w:i/>
                <w:noProof/>
                <w:lang w:eastAsia="en-GB"/>
              </w:rPr>
            </w:pPr>
            <w:r w:rsidRPr="00962B3F">
              <w:rPr>
                <w:b/>
                <w:bCs/>
                <w:i/>
                <w:noProof/>
                <w:lang w:eastAsia="en-GB"/>
              </w:rPr>
              <w:t>t-ReselectionNR</w:t>
            </w:r>
          </w:p>
          <w:p w14:paraId="2945F2E1" w14:textId="77777777" w:rsidR="00617ADD" w:rsidRPr="00962B3F" w:rsidRDefault="00617ADD" w:rsidP="003514E7">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617ADD" w:rsidRPr="00962B3F" w14:paraId="09544A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77FC4" w14:textId="77777777" w:rsidR="00617ADD" w:rsidRPr="00962B3F" w:rsidRDefault="00617ADD" w:rsidP="003514E7">
            <w:pPr>
              <w:pStyle w:val="TAL"/>
              <w:rPr>
                <w:b/>
                <w:bCs/>
                <w:i/>
                <w:noProof/>
                <w:lang w:eastAsia="en-GB"/>
              </w:rPr>
            </w:pPr>
            <w:r w:rsidRPr="00962B3F">
              <w:rPr>
                <w:b/>
                <w:bCs/>
                <w:i/>
                <w:noProof/>
                <w:lang w:eastAsia="en-GB"/>
              </w:rPr>
              <w:lastRenderedPageBreak/>
              <w:t>t-ReselectionNR-SF</w:t>
            </w:r>
          </w:p>
          <w:p w14:paraId="40DD6ABA" w14:textId="77777777" w:rsidR="00617ADD" w:rsidRPr="00962B3F" w:rsidRDefault="00617ADD" w:rsidP="003514E7">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617ADD" w:rsidRPr="00962B3F" w14:paraId="4A66153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6E2F5" w14:textId="77777777" w:rsidR="00617ADD" w:rsidRPr="00962B3F" w:rsidRDefault="00617ADD" w:rsidP="003514E7">
            <w:pPr>
              <w:pStyle w:val="TAL"/>
              <w:rPr>
                <w:b/>
                <w:bCs/>
                <w:i/>
                <w:noProof/>
                <w:lang w:eastAsia="en-GB"/>
              </w:rPr>
            </w:pPr>
            <w:r w:rsidRPr="00962B3F">
              <w:rPr>
                <w:b/>
                <w:bCs/>
                <w:i/>
                <w:noProof/>
                <w:lang w:eastAsia="en-GB"/>
              </w:rPr>
              <w:t>threshServingLowP</w:t>
            </w:r>
          </w:p>
          <w:p w14:paraId="602D7172"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617ADD" w:rsidRPr="00962B3F" w14:paraId="758640D2"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9486739" w14:textId="77777777" w:rsidR="00617ADD" w:rsidRPr="00962B3F" w:rsidRDefault="00617ADD" w:rsidP="003514E7">
            <w:pPr>
              <w:pStyle w:val="TAL"/>
              <w:rPr>
                <w:b/>
                <w:bCs/>
                <w:i/>
                <w:noProof/>
                <w:lang w:eastAsia="en-GB"/>
              </w:rPr>
            </w:pPr>
            <w:r w:rsidRPr="00962B3F">
              <w:rPr>
                <w:b/>
                <w:bCs/>
                <w:i/>
                <w:noProof/>
                <w:lang w:eastAsia="en-GB"/>
              </w:rPr>
              <w:t>threshServingLowQ</w:t>
            </w:r>
          </w:p>
          <w:p w14:paraId="79ACCECB"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617ADD" w:rsidRPr="00962B3F" w14:paraId="13258A2E"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A71BAE4" w14:textId="77777777" w:rsidR="00617ADD" w:rsidRPr="00962B3F" w:rsidRDefault="00617ADD" w:rsidP="003514E7">
            <w:pPr>
              <w:pStyle w:val="TAL"/>
              <w:rPr>
                <w:b/>
                <w:bCs/>
                <w:i/>
                <w:noProof/>
                <w:lang w:eastAsia="en-GB"/>
              </w:rPr>
            </w:pPr>
            <w:r w:rsidRPr="00962B3F">
              <w:rPr>
                <w:b/>
                <w:bCs/>
                <w:i/>
                <w:noProof/>
                <w:lang w:eastAsia="en-GB"/>
              </w:rPr>
              <w:t>t-SearchDeltaP</w:t>
            </w:r>
          </w:p>
          <w:p w14:paraId="381B8762" w14:textId="77777777" w:rsidR="00617ADD" w:rsidRPr="00962B3F" w:rsidRDefault="00617ADD" w:rsidP="003514E7">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617ADD" w:rsidRPr="00962B3F" w14:paraId="732D7E06" w14:textId="77777777" w:rsidTr="003514E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32B671" w14:textId="77777777" w:rsidR="00617ADD" w:rsidRPr="00962B3F" w:rsidRDefault="00617ADD" w:rsidP="003514E7">
            <w:pPr>
              <w:pStyle w:val="TAL"/>
              <w:rPr>
                <w:b/>
                <w:bCs/>
                <w:i/>
                <w:lang w:eastAsia="en-GB"/>
              </w:rPr>
            </w:pPr>
            <w:r w:rsidRPr="00962B3F">
              <w:rPr>
                <w:b/>
                <w:bCs/>
                <w:i/>
                <w:lang w:eastAsia="en-GB"/>
              </w:rPr>
              <w:t>t-SearchDeltaP-Stationary</w:t>
            </w:r>
          </w:p>
          <w:p w14:paraId="0E8DDB94" w14:textId="77777777" w:rsidR="00617ADD" w:rsidRPr="00962B3F" w:rsidRDefault="00617ADD" w:rsidP="003514E7">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3348B467"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7D82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73D8F97"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BA41DC"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35E543B" w14:textId="77777777" w:rsidTr="003514E7">
        <w:tc>
          <w:tcPr>
            <w:tcW w:w="4027" w:type="dxa"/>
            <w:tcBorders>
              <w:top w:val="single" w:sz="4" w:space="0" w:color="auto"/>
              <w:left w:val="single" w:sz="4" w:space="0" w:color="auto"/>
              <w:bottom w:val="single" w:sz="4" w:space="0" w:color="auto"/>
              <w:right w:val="single" w:sz="4" w:space="0" w:color="auto"/>
            </w:tcBorders>
          </w:tcPr>
          <w:p w14:paraId="75171D97" w14:textId="77777777" w:rsidR="00617ADD" w:rsidRPr="00962B3F" w:rsidRDefault="00617ADD" w:rsidP="003514E7">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2D72976" w14:textId="77777777" w:rsidR="00617ADD" w:rsidRPr="00962B3F" w:rsidRDefault="00617ADD" w:rsidP="003514E7">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617ADD" w:rsidRPr="00962B3F" w14:paraId="138F433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D23666" w14:textId="77777777" w:rsidR="00617ADD" w:rsidRPr="00962B3F" w:rsidRDefault="00617ADD" w:rsidP="003514E7">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F7DAE28" w14:textId="77777777" w:rsidR="00617ADD" w:rsidRPr="00962B3F" w:rsidRDefault="00617ADD" w:rsidP="003514E7">
            <w:pPr>
              <w:pStyle w:val="TAL"/>
              <w:rPr>
                <w:lang w:eastAsia="x-none"/>
              </w:rPr>
            </w:pPr>
            <w:r w:rsidRPr="00962B3F">
              <w:rPr>
                <w:szCs w:val="22"/>
              </w:rPr>
              <w:t>This field is mandatory present if this intra-frequency operates with shared spectrum channel access in FR1. Otherwise, it is absent, Need R.</w:t>
            </w:r>
          </w:p>
        </w:tc>
      </w:tr>
      <w:tr w:rsidR="00617ADD" w:rsidRPr="00962B3F" w14:paraId="5CA89A8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11A901" w14:textId="77777777" w:rsidR="00617ADD" w:rsidRPr="00962B3F" w:rsidRDefault="00617ADD" w:rsidP="003514E7">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28D9562" w14:textId="77777777" w:rsidR="00617ADD" w:rsidRPr="00962B3F" w:rsidRDefault="00617ADD" w:rsidP="003514E7">
            <w:pPr>
              <w:pStyle w:val="TAL"/>
              <w:rPr>
                <w:szCs w:val="22"/>
              </w:rPr>
            </w:pPr>
            <w:r w:rsidRPr="00962B3F">
              <w:rPr>
                <w:szCs w:val="22"/>
              </w:rPr>
              <w:t>This field is optionally present if this intra-frequency operates with shared spectrum channel access in FR2-2. Otherwise, it is absent, Need R.</w:t>
            </w:r>
          </w:p>
        </w:tc>
      </w:tr>
    </w:tbl>
    <w:p w14:paraId="4B3E1E24" w14:textId="77777777" w:rsidR="00617ADD" w:rsidRPr="00962B3F" w:rsidRDefault="00617ADD" w:rsidP="00617ADD">
      <w:pPr>
        <w:rPr>
          <w:noProof/>
          <w:lang w:eastAsia="en-US"/>
        </w:rPr>
      </w:pPr>
    </w:p>
    <w:p w14:paraId="29171BC7" w14:textId="77777777" w:rsidR="00617ADD" w:rsidRPr="00962B3F" w:rsidRDefault="00617ADD" w:rsidP="00617ADD">
      <w:pPr>
        <w:pStyle w:val="Heading4"/>
        <w:rPr>
          <w:rFonts w:eastAsia="SimSun"/>
          <w:i/>
        </w:rPr>
      </w:pPr>
      <w:bookmarkStart w:id="1337" w:name="_Toc60777142"/>
      <w:bookmarkStart w:id="1338" w:name="_Toc100930020"/>
      <w:r w:rsidRPr="00962B3F">
        <w:rPr>
          <w:rFonts w:eastAsia="SimSun"/>
        </w:rPr>
        <w:t>–</w:t>
      </w:r>
      <w:r w:rsidRPr="00962B3F">
        <w:rPr>
          <w:rFonts w:eastAsia="SimSun"/>
        </w:rPr>
        <w:tab/>
      </w:r>
      <w:r w:rsidRPr="00962B3F">
        <w:rPr>
          <w:rFonts w:eastAsia="SimSun"/>
          <w:i/>
        </w:rPr>
        <w:t>SIB3</w:t>
      </w:r>
      <w:bookmarkEnd w:id="1337"/>
      <w:bookmarkEnd w:id="1338"/>
    </w:p>
    <w:p w14:paraId="76916CD1" w14:textId="77777777" w:rsidR="00617ADD" w:rsidRPr="00962B3F" w:rsidRDefault="00617ADD" w:rsidP="00617ADD">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The IE includes cells with specific re-selection parameters as well as exclude-listed cells.</w:t>
      </w:r>
    </w:p>
    <w:p w14:paraId="440891BA" w14:textId="77777777" w:rsidR="00617ADD" w:rsidRPr="00962B3F" w:rsidRDefault="00617ADD" w:rsidP="00617ADD">
      <w:pPr>
        <w:pStyle w:val="TH"/>
        <w:rPr>
          <w:bCs/>
          <w:i/>
          <w:iCs/>
        </w:rPr>
      </w:pPr>
      <w:r w:rsidRPr="00962B3F">
        <w:rPr>
          <w:bCs/>
          <w:i/>
          <w:iCs/>
          <w:noProof/>
        </w:rPr>
        <w:t xml:space="preserve">SIB3 </w:t>
      </w:r>
      <w:r w:rsidRPr="00962B3F">
        <w:rPr>
          <w:bCs/>
          <w:iCs/>
          <w:noProof/>
        </w:rPr>
        <w:t>information element</w:t>
      </w:r>
    </w:p>
    <w:p w14:paraId="17CB5388" w14:textId="77777777" w:rsidR="00617ADD" w:rsidRPr="00962B3F" w:rsidRDefault="00617ADD" w:rsidP="00617ADD">
      <w:pPr>
        <w:pStyle w:val="PL"/>
        <w:rPr>
          <w:color w:val="808080"/>
        </w:rPr>
      </w:pPr>
      <w:r w:rsidRPr="00962B3F">
        <w:rPr>
          <w:color w:val="808080"/>
        </w:rPr>
        <w:t>-- ASN1START</w:t>
      </w:r>
    </w:p>
    <w:p w14:paraId="6E503C67" w14:textId="77777777" w:rsidR="00617ADD" w:rsidRPr="00962B3F" w:rsidRDefault="00617ADD" w:rsidP="00617ADD">
      <w:pPr>
        <w:pStyle w:val="PL"/>
        <w:rPr>
          <w:color w:val="808080"/>
        </w:rPr>
      </w:pPr>
      <w:r w:rsidRPr="00962B3F">
        <w:rPr>
          <w:color w:val="808080"/>
        </w:rPr>
        <w:t>-- TAG-SIB3-START</w:t>
      </w:r>
    </w:p>
    <w:p w14:paraId="172A3DDF" w14:textId="77777777" w:rsidR="00617ADD" w:rsidRPr="00962B3F" w:rsidRDefault="00617ADD" w:rsidP="00617ADD">
      <w:pPr>
        <w:pStyle w:val="PL"/>
      </w:pPr>
    </w:p>
    <w:p w14:paraId="4A9450A1" w14:textId="77777777" w:rsidR="00617ADD" w:rsidRPr="00962B3F" w:rsidRDefault="00617ADD" w:rsidP="00617ADD">
      <w:pPr>
        <w:pStyle w:val="PL"/>
      </w:pPr>
      <w:r w:rsidRPr="00962B3F">
        <w:t xml:space="preserve">SIB3 ::=                            </w:t>
      </w:r>
      <w:r w:rsidRPr="00962B3F">
        <w:rPr>
          <w:color w:val="993366"/>
        </w:rPr>
        <w:t>SEQUENCE</w:t>
      </w:r>
      <w:r w:rsidRPr="00962B3F">
        <w:t xml:space="preserve"> {</w:t>
      </w:r>
    </w:p>
    <w:p w14:paraId="36E6084E" w14:textId="77777777" w:rsidR="00617ADD" w:rsidRPr="00962B3F" w:rsidRDefault="00617ADD" w:rsidP="00617ADD">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31D96DAE" w14:textId="77777777" w:rsidR="00617ADD" w:rsidRPr="00962B3F" w:rsidRDefault="00617ADD" w:rsidP="00617ADD">
      <w:pPr>
        <w:pStyle w:val="PL"/>
        <w:rPr>
          <w:color w:val="808080"/>
        </w:rPr>
      </w:pPr>
      <w:r w:rsidRPr="00962B3F">
        <w:t xml:space="preserve">    intraFreqExcludedCellList           IntraFreqExcludedCellList                                       </w:t>
      </w:r>
      <w:r w:rsidRPr="00962B3F">
        <w:rPr>
          <w:color w:val="993366"/>
        </w:rPr>
        <w:t>OPTIONAL</w:t>
      </w:r>
      <w:r w:rsidRPr="00962B3F">
        <w:t xml:space="preserve">,   </w:t>
      </w:r>
      <w:r w:rsidRPr="00962B3F">
        <w:rPr>
          <w:color w:val="808080"/>
        </w:rPr>
        <w:t>-- Need R</w:t>
      </w:r>
    </w:p>
    <w:p w14:paraId="7D5181C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EC99C4" w14:textId="77777777" w:rsidR="00617ADD" w:rsidRPr="00962B3F" w:rsidRDefault="00617ADD" w:rsidP="00617ADD">
      <w:pPr>
        <w:pStyle w:val="PL"/>
      </w:pPr>
      <w:r w:rsidRPr="00962B3F">
        <w:t xml:space="preserve">    ...,</w:t>
      </w:r>
    </w:p>
    <w:p w14:paraId="21D3D264" w14:textId="77777777" w:rsidR="00617ADD" w:rsidRPr="00962B3F" w:rsidRDefault="00617ADD" w:rsidP="00617ADD">
      <w:pPr>
        <w:pStyle w:val="PL"/>
        <w:rPr>
          <w:rFonts w:eastAsia="Malgun Gothic"/>
        </w:rPr>
      </w:pPr>
      <w:r w:rsidRPr="00962B3F">
        <w:rPr>
          <w:rFonts w:eastAsia="Malgun Gothic"/>
        </w:rPr>
        <w:t xml:space="preserve">    [[</w:t>
      </w:r>
    </w:p>
    <w:p w14:paraId="563B062A" w14:textId="77777777" w:rsidR="00617ADD" w:rsidRPr="00962B3F" w:rsidRDefault="00617ADD" w:rsidP="00617ADD">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3168702C" w14:textId="77777777" w:rsidR="00617ADD" w:rsidRPr="00962B3F" w:rsidRDefault="00617ADD" w:rsidP="00617ADD">
      <w:pPr>
        <w:pStyle w:val="PL"/>
        <w:rPr>
          <w:color w:val="808080"/>
        </w:rPr>
      </w:pPr>
      <w:r w:rsidRPr="00962B3F">
        <w:t xml:space="preserve">    intraFreqAllowedCellList-r16        IntraFreqAllowedCellList-r16                                    </w:t>
      </w:r>
      <w:r w:rsidRPr="00962B3F">
        <w:rPr>
          <w:color w:val="993366"/>
        </w:rPr>
        <w:t>OPTIONAL</w:t>
      </w:r>
      <w:r w:rsidRPr="00962B3F">
        <w:t xml:space="preserve">,   </w:t>
      </w:r>
      <w:r w:rsidRPr="00962B3F">
        <w:rPr>
          <w:color w:val="808080"/>
        </w:rPr>
        <w:t>-- Cond SharedSpectrum2</w:t>
      </w:r>
    </w:p>
    <w:p w14:paraId="0EA40594" w14:textId="77777777" w:rsidR="00617ADD" w:rsidRPr="00962B3F" w:rsidRDefault="00617ADD" w:rsidP="00617ADD">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4576BE14"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7766F1C2"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4355A047" w14:textId="77777777" w:rsidR="00617ADD" w:rsidRPr="00962B3F" w:rsidRDefault="00617ADD" w:rsidP="00617ADD">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Pr="00962B3F">
        <w:rPr>
          <w:rFonts w:eastAsia="Malgun Gothic"/>
        </w:rPr>
        <w:t>,</w:t>
      </w:r>
      <w:r w:rsidRPr="00962B3F">
        <w:t xml:space="preserve">    </w:t>
      </w:r>
      <w:r w:rsidRPr="00962B3F">
        <w:rPr>
          <w:rFonts w:eastAsia="Malgun Gothic"/>
          <w:color w:val="808080"/>
        </w:rPr>
        <w:t>-- Need R</w:t>
      </w:r>
    </w:p>
    <w:p w14:paraId="46F2A6EC" w14:textId="77777777" w:rsidR="00617ADD" w:rsidRPr="00962B3F" w:rsidRDefault="00617ADD" w:rsidP="00617ADD">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65FA917C"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8AC3583" w14:textId="77777777" w:rsidR="00617ADD" w:rsidRPr="00962B3F" w:rsidRDefault="00617ADD" w:rsidP="00617ADD">
      <w:pPr>
        <w:pStyle w:val="PL"/>
      </w:pPr>
      <w:r w:rsidRPr="00962B3F">
        <w:t>}</w:t>
      </w:r>
    </w:p>
    <w:p w14:paraId="618DB8E8" w14:textId="77777777" w:rsidR="00617ADD" w:rsidRPr="00962B3F" w:rsidRDefault="00617ADD" w:rsidP="00617ADD">
      <w:pPr>
        <w:pStyle w:val="PL"/>
      </w:pPr>
    </w:p>
    <w:p w14:paraId="14FB7FB7" w14:textId="77777777" w:rsidR="00617ADD" w:rsidRPr="00962B3F" w:rsidRDefault="00617ADD" w:rsidP="00617ADD">
      <w:pPr>
        <w:pStyle w:val="PL"/>
      </w:pPr>
      <w:r w:rsidRPr="00962B3F">
        <w:lastRenderedPageBreak/>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0F5F4462" w14:textId="77777777" w:rsidR="00617ADD" w:rsidRPr="00962B3F" w:rsidRDefault="00617ADD" w:rsidP="00617ADD">
      <w:pPr>
        <w:pStyle w:val="PL"/>
      </w:pPr>
    </w:p>
    <w:p w14:paraId="54CF2038" w14:textId="77777777" w:rsidR="00617ADD" w:rsidRPr="00962B3F" w:rsidRDefault="00617ADD" w:rsidP="00617ADD">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2913DC29" w14:textId="77777777" w:rsidR="00617ADD" w:rsidRPr="00962B3F" w:rsidRDefault="00617ADD" w:rsidP="00617ADD">
      <w:pPr>
        <w:pStyle w:val="PL"/>
      </w:pPr>
    </w:p>
    <w:p w14:paraId="79F1E63C" w14:textId="77777777" w:rsidR="00617ADD" w:rsidRPr="00962B3F" w:rsidRDefault="00617ADD" w:rsidP="00617ADD">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501A87BA" w14:textId="77777777" w:rsidR="00617ADD" w:rsidRPr="00962B3F" w:rsidRDefault="00617ADD" w:rsidP="00617ADD">
      <w:pPr>
        <w:pStyle w:val="PL"/>
      </w:pPr>
    </w:p>
    <w:p w14:paraId="24D5D532" w14:textId="77777777" w:rsidR="00617ADD" w:rsidRPr="00962B3F" w:rsidRDefault="00617ADD" w:rsidP="00617ADD">
      <w:pPr>
        <w:pStyle w:val="PL"/>
      </w:pPr>
      <w:r w:rsidRPr="00962B3F">
        <w:t xml:space="preserve">IntraFreqNeighCellInfo ::=          </w:t>
      </w:r>
      <w:r w:rsidRPr="00962B3F">
        <w:rPr>
          <w:color w:val="993366"/>
        </w:rPr>
        <w:t>SEQUENCE</w:t>
      </w:r>
      <w:r w:rsidRPr="00962B3F">
        <w:t xml:space="preserve"> {</w:t>
      </w:r>
    </w:p>
    <w:p w14:paraId="3A60A4D9" w14:textId="77777777" w:rsidR="00617ADD" w:rsidRPr="00962B3F" w:rsidRDefault="00617ADD" w:rsidP="00617ADD">
      <w:pPr>
        <w:pStyle w:val="PL"/>
      </w:pPr>
      <w:r w:rsidRPr="00962B3F">
        <w:t xml:space="preserve">    physCellId                          PhysCellId,</w:t>
      </w:r>
    </w:p>
    <w:p w14:paraId="28A0EFD3" w14:textId="77777777" w:rsidR="00617ADD" w:rsidRPr="00962B3F" w:rsidRDefault="00617ADD" w:rsidP="00617ADD">
      <w:pPr>
        <w:pStyle w:val="PL"/>
      </w:pPr>
      <w:r w:rsidRPr="00962B3F">
        <w:t xml:space="preserve">    q-OffsetCell                        Q-OffsetRange,</w:t>
      </w:r>
    </w:p>
    <w:p w14:paraId="411D4712"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B3C5A14" w14:textId="77777777" w:rsidR="00617ADD" w:rsidRPr="00962B3F" w:rsidRDefault="00617ADD" w:rsidP="00617ADD">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5587140"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5CFDA919" w14:textId="77777777" w:rsidR="00617ADD" w:rsidRPr="00962B3F" w:rsidRDefault="00617ADD" w:rsidP="00617ADD">
      <w:pPr>
        <w:pStyle w:val="PL"/>
      </w:pPr>
      <w:r w:rsidRPr="00962B3F">
        <w:t xml:space="preserve">    ...</w:t>
      </w:r>
    </w:p>
    <w:p w14:paraId="0A4CFFDF" w14:textId="77777777" w:rsidR="00617ADD" w:rsidRPr="00962B3F" w:rsidRDefault="00617ADD" w:rsidP="00617ADD">
      <w:pPr>
        <w:pStyle w:val="PL"/>
      </w:pPr>
      <w:r w:rsidRPr="00962B3F">
        <w:t>}</w:t>
      </w:r>
    </w:p>
    <w:p w14:paraId="4700D50B" w14:textId="77777777" w:rsidR="00617ADD" w:rsidRPr="00962B3F" w:rsidRDefault="00617ADD" w:rsidP="00617ADD">
      <w:pPr>
        <w:pStyle w:val="PL"/>
      </w:pPr>
    </w:p>
    <w:p w14:paraId="05F9E855" w14:textId="77777777" w:rsidR="00617ADD" w:rsidRPr="00962B3F" w:rsidRDefault="00617ADD" w:rsidP="00617ADD">
      <w:pPr>
        <w:pStyle w:val="PL"/>
      </w:pPr>
      <w:r w:rsidRPr="00962B3F">
        <w:t xml:space="preserve">IntraFreqNeighCellInfo-v1610 ::=     </w:t>
      </w:r>
      <w:r w:rsidRPr="00962B3F">
        <w:rPr>
          <w:color w:val="993366"/>
        </w:rPr>
        <w:t>SEQUENCE</w:t>
      </w:r>
      <w:r w:rsidRPr="00962B3F">
        <w:t xml:space="preserve"> {</w:t>
      </w:r>
    </w:p>
    <w:p w14:paraId="5F52B67B"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032F6FF8" w14:textId="77777777" w:rsidR="00617ADD" w:rsidRPr="00962B3F" w:rsidRDefault="00617ADD" w:rsidP="00617ADD">
      <w:pPr>
        <w:pStyle w:val="PL"/>
      </w:pPr>
      <w:r w:rsidRPr="00962B3F">
        <w:t>}</w:t>
      </w:r>
    </w:p>
    <w:p w14:paraId="4DE7240E" w14:textId="77777777" w:rsidR="00617ADD" w:rsidRPr="00962B3F" w:rsidRDefault="00617ADD" w:rsidP="00617ADD">
      <w:pPr>
        <w:pStyle w:val="PL"/>
      </w:pPr>
    </w:p>
    <w:p w14:paraId="375F1850" w14:textId="77777777" w:rsidR="00617ADD" w:rsidRPr="00962B3F" w:rsidRDefault="00617ADD" w:rsidP="00617ADD">
      <w:pPr>
        <w:pStyle w:val="PL"/>
      </w:pPr>
      <w:r w:rsidRPr="00962B3F">
        <w:t xml:space="preserve">IntraFreqNeighCellInfo-v1710 ::=     </w:t>
      </w:r>
      <w:r w:rsidRPr="00962B3F">
        <w:rPr>
          <w:color w:val="993366"/>
        </w:rPr>
        <w:t>SEQUENCE</w:t>
      </w:r>
      <w:r w:rsidRPr="00962B3F">
        <w:t xml:space="preserve"> {</w:t>
      </w:r>
    </w:p>
    <w:p w14:paraId="56347CC5"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36A364E3" w14:textId="77777777" w:rsidR="00617ADD" w:rsidRPr="00962B3F" w:rsidRDefault="00617ADD" w:rsidP="00617ADD">
      <w:pPr>
        <w:pStyle w:val="PL"/>
      </w:pPr>
      <w:r w:rsidRPr="00962B3F">
        <w:t>}</w:t>
      </w:r>
    </w:p>
    <w:p w14:paraId="356231B5" w14:textId="77777777" w:rsidR="00617ADD" w:rsidRPr="00962B3F" w:rsidRDefault="00617ADD" w:rsidP="00617ADD">
      <w:pPr>
        <w:pStyle w:val="PL"/>
      </w:pPr>
    </w:p>
    <w:p w14:paraId="1319AD0C" w14:textId="77777777" w:rsidR="00617ADD" w:rsidRPr="00962B3F" w:rsidRDefault="00617ADD" w:rsidP="00617ADD">
      <w:pPr>
        <w:pStyle w:val="PL"/>
      </w:pPr>
      <w:r w:rsidRPr="00962B3F">
        <w:t xml:space="preserve">IntraFreqExcludedCellList ::=       </w:t>
      </w:r>
      <w:r w:rsidRPr="00962B3F">
        <w:rPr>
          <w:color w:val="993366"/>
        </w:rPr>
        <w:t>SEQUENCE</w:t>
      </w:r>
      <w:r w:rsidRPr="00962B3F">
        <w:t xml:space="preserve"> (</w:t>
      </w:r>
      <w:r w:rsidRPr="00962B3F">
        <w:rPr>
          <w:color w:val="993366"/>
        </w:rPr>
        <w:t>SIZE</w:t>
      </w:r>
      <w:r w:rsidRPr="00962B3F">
        <w:t xml:space="preserve"> (1..maxCellExcluded))</w:t>
      </w:r>
      <w:r w:rsidRPr="00962B3F">
        <w:rPr>
          <w:color w:val="993366"/>
        </w:rPr>
        <w:t xml:space="preserve"> OF</w:t>
      </w:r>
      <w:r w:rsidRPr="00962B3F">
        <w:t xml:space="preserve"> PCI-Range</w:t>
      </w:r>
    </w:p>
    <w:p w14:paraId="5B1052FD" w14:textId="77777777" w:rsidR="00617ADD" w:rsidRPr="00962B3F" w:rsidRDefault="00617ADD" w:rsidP="00617ADD">
      <w:pPr>
        <w:pStyle w:val="PL"/>
      </w:pPr>
    </w:p>
    <w:p w14:paraId="1C4CA581" w14:textId="77777777" w:rsidR="00617ADD" w:rsidRPr="00962B3F" w:rsidRDefault="00617ADD" w:rsidP="00617ADD">
      <w:pPr>
        <w:pStyle w:val="PL"/>
      </w:pPr>
      <w:r w:rsidRPr="00962B3F">
        <w:t xml:space="preserve">IntraFreqAllowedCellList-r16 ::=    </w:t>
      </w:r>
      <w:r w:rsidRPr="00962B3F">
        <w:rPr>
          <w:color w:val="993366"/>
        </w:rPr>
        <w:t>SEQUENCE</w:t>
      </w:r>
      <w:r w:rsidRPr="00962B3F">
        <w:t xml:space="preserve"> (</w:t>
      </w:r>
      <w:r w:rsidRPr="00962B3F">
        <w:rPr>
          <w:color w:val="993366"/>
        </w:rPr>
        <w:t>SIZE</w:t>
      </w:r>
      <w:r w:rsidRPr="00962B3F">
        <w:t xml:space="preserve"> (1..maxCellAllowed))</w:t>
      </w:r>
      <w:r w:rsidRPr="00962B3F">
        <w:rPr>
          <w:color w:val="993366"/>
        </w:rPr>
        <w:t xml:space="preserve"> OF</w:t>
      </w:r>
      <w:r w:rsidRPr="00962B3F">
        <w:t xml:space="preserve"> PCI-Range</w:t>
      </w:r>
    </w:p>
    <w:p w14:paraId="4376076D" w14:textId="77777777" w:rsidR="00617ADD" w:rsidRPr="00962B3F" w:rsidRDefault="00617ADD" w:rsidP="00617ADD">
      <w:pPr>
        <w:pStyle w:val="PL"/>
      </w:pPr>
    </w:p>
    <w:p w14:paraId="2207B7F7" w14:textId="77777777" w:rsidR="00617ADD" w:rsidRPr="00962B3F" w:rsidRDefault="00617ADD" w:rsidP="00617ADD">
      <w:pPr>
        <w:pStyle w:val="PL"/>
      </w:pPr>
      <w:r w:rsidRPr="00962B3F">
        <w:t xml:space="preserve">IntraFreqCAG-CellListPerPLMN-r16 ::= </w:t>
      </w:r>
      <w:r w:rsidRPr="00962B3F">
        <w:rPr>
          <w:color w:val="993366"/>
        </w:rPr>
        <w:t>SEQUENCE</w:t>
      </w:r>
      <w:r w:rsidRPr="00962B3F">
        <w:t xml:space="preserve"> {</w:t>
      </w:r>
    </w:p>
    <w:p w14:paraId="1D2950A1" w14:textId="77777777" w:rsidR="00617ADD" w:rsidRPr="00962B3F" w:rsidRDefault="00617ADD" w:rsidP="00617ADD">
      <w:pPr>
        <w:pStyle w:val="PL"/>
      </w:pPr>
      <w:r w:rsidRPr="00962B3F">
        <w:t xml:space="preserve">    plmn-IdentityIndex-r16               </w:t>
      </w:r>
      <w:r w:rsidRPr="00962B3F">
        <w:rPr>
          <w:color w:val="993366"/>
        </w:rPr>
        <w:t>INTEGER</w:t>
      </w:r>
      <w:r w:rsidRPr="00962B3F">
        <w:t xml:space="preserve"> (1..maxPLMN),</w:t>
      </w:r>
    </w:p>
    <w:p w14:paraId="5506F86B" w14:textId="77777777" w:rsidR="00617ADD" w:rsidRPr="00962B3F" w:rsidRDefault="00617ADD" w:rsidP="00617ADD">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0775091A" w14:textId="77777777" w:rsidR="00617ADD" w:rsidRPr="00962B3F" w:rsidRDefault="00617ADD" w:rsidP="00617ADD">
      <w:pPr>
        <w:pStyle w:val="PL"/>
      </w:pPr>
      <w:r w:rsidRPr="00962B3F">
        <w:t>}</w:t>
      </w:r>
    </w:p>
    <w:p w14:paraId="2FEAD0F6" w14:textId="77777777" w:rsidR="00617ADD" w:rsidRPr="00962B3F" w:rsidRDefault="00617ADD" w:rsidP="00617ADD">
      <w:pPr>
        <w:pStyle w:val="PL"/>
      </w:pPr>
    </w:p>
    <w:p w14:paraId="5E5F2EC7" w14:textId="77777777" w:rsidR="00617ADD" w:rsidRPr="00962B3F" w:rsidRDefault="00617ADD" w:rsidP="00617ADD">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04927817" w14:textId="77777777" w:rsidR="00617ADD" w:rsidRPr="00962B3F" w:rsidRDefault="00617ADD" w:rsidP="00617ADD">
      <w:pPr>
        <w:pStyle w:val="PL"/>
      </w:pPr>
    </w:p>
    <w:p w14:paraId="0215BE23" w14:textId="77777777" w:rsidR="00617ADD" w:rsidRPr="00962B3F" w:rsidRDefault="00617ADD" w:rsidP="00617ADD">
      <w:pPr>
        <w:pStyle w:val="PL"/>
        <w:rPr>
          <w:color w:val="808080"/>
        </w:rPr>
      </w:pPr>
      <w:r w:rsidRPr="00962B3F">
        <w:rPr>
          <w:color w:val="808080"/>
        </w:rPr>
        <w:t>-- TAG-SIB3-STOP</w:t>
      </w:r>
    </w:p>
    <w:p w14:paraId="172BE589" w14:textId="77777777" w:rsidR="00617ADD" w:rsidRPr="00962B3F" w:rsidRDefault="00617ADD" w:rsidP="00617ADD">
      <w:pPr>
        <w:pStyle w:val="PL"/>
        <w:rPr>
          <w:color w:val="808080"/>
        </w:rPr>
      </w:pPr>
      <w:r w:rsidRPr="00962B3F">
        <w:rPr>
          <w:color w:val="808080"/>
        </w:rPr>
        <w:t>-- ASN1STOP</w:t>
      </w:r>
    </w:p>
    <w:p w14:paraId="0A1181AE"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E8AD25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CA8B093" w14:textId="77777777" w:rsidR="00617ADD" w:rsidRPr="00962B3F" w:rsidRDefault="00617ADD" w:rsidP="003514E7">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617ADD" w:rsidRPr="00962B3F" w14:paraId="61EE74D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3EB52741" w14:textId="77777777" w:rsidR="00617ADD" w:rsidRPr="00962B3F" w:rsidRDefault="00617ADD" w:rsidP="003514E7">
            <w:pPr>
              <w:pStyle w:val="TAL"/>
              <w:rPr>
                <w:b/>
                <w:bCs/>
                <w:i/>
                <w:noProof/>
                <w:lang w:eastAsia="en-GB"/>
              </w:rPr>
            </w:pPr>
            <w:r w:rsidRPr="00962B3F">
              <w:rPr>
                <w:b/>
                <w:bCs/>
                <w:i/>
                <w:noProof/>
                <w:lang w:eastAsia="en-GB"/>
              </w:rPr>
              <w:t>intraFreqAllowedCellList</w:t>
            </w:r>
          </w:p>
          <w:p w14:paraId="46AFD0EA" w14:textId="77777777" w:rsidR="00617ADD" w:rsidRPr="00962B3F" w:rsidRDefault="00617ADD" w:rsidP="003514E7">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617ADD" w:rsidRPr="00962B3F" w14:paraId="74D1199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05B2DA" w14:textId="77777777" w:rsidR="00617ADD" w:rsidRPr="00962B3F" w:rsidRDefault="00617ADD" w:rsidP="003514E7">
            <w:pPr>
              <w:pStyle w:val="TAL"/>
              <w:rPr>
                <w:b/>
                <w:bCs/>
                <w:i/>
                <w:iCs/>
                <w:noProof/>
                <w:lang w:eastAsia="en-GB"/>
              </w:rPr>
            </w:pPr>
            <w:r w:rsidRPr="00962B3F">
              <w:rPr>
                <w:b/>
                <w:bCs/>
                <w:i/>
                <w:iCs/>
                <w:noProof/>
                <w:lang w:eastAsia="en-GB"/>
              </w:rPr>
              <w:t>intraFreqCAG-CellList</w:t>
            </w:r>
          </w:p>
          <w:p w14:paraId="39AB1F00" w14:textId="77777777" w:rsidR="00617ADD" w:rsidRPr="00962B3F" w:rsidRDefault="00617ADD" w:rsidP="003514E7">
            <w:pPr>
              <w:pStyle w:val="TAL"/>
              <w:rPr>
                <w:b/>
                <w:bCs/>
                <w:i/>
                <w:noProof/>
                <w:lang w:eastAsia="en-GB"/>
              </w:rPr>
            </w:pPr>
            <w:r w:rsidRPr="00962B3F">
              <w:rPr>
                <w:rFonts w:cs="Arial"/>
                <w:lang w:eastAsia="en-GB"/>
              </w:rPr>
              <w:t>List of intra-frequency neighbouring CAG cells (as defined in TS 38.304 [20]) per PLMN.</w:t>
            </w:r>
          </w:p>
        </w:tc>
      </w:tr>
      <w:tr w:rsidR="00617ADD" w:rsidRPr="00962B3F" w14:paraId="48312A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D09B57" w14:textId="77777777" w:rsidR="00617ADD" w:rsidRPr="00962B3F" w:rsidRDefault="00617ADD" w:rsidP="003514E7">
            <w:pPr>
              <w:pStyle w:val="TAL"/>
              <w:rPr>
                <w:b/>
                <w:bCs/>
                <w:i/>
                <w:noProof/>
                <w:lang w:eastAsia="en-GB"/>
              </w:rPr>
            </w:pPr>
            <w:r w:rsidRPr="00962B3F">
              <w:rPr>
                <w:b/>
                <w:bCs/>
                <w:i/>
                <w:noProof/>
                <w:lang w:eastAsia="en-GB"/>
              </w:rPr>
              <w:t>intraFreqExcludedCellList</w:t>
            </w:r>
          </w:p>
          <w:p w14:paraId="21E42376" w14:textId="77777777" w:rsidR="00617ADD" w:rsidRPr="00962B3F" w:rsidRDefault="00617ADD" w:rsidP="003514E7">
            <w:pPr>
              <w:pStyle w:val="TAL"/>
              <w:rPr>
                <w:b/>
                <w:bCs/>
                <w:i/>
                <w:noProof/>
                <w:lang w:eastAsia="en-GB"/>
              </w:rPr>
            </w:pPr>
            <w:r w:rsidRPr="00962B3F">
              <w:rPr>
                <w:lang w:eastAsia="en-GB"/>
              </w:rPr>
              <w:t>List of exclude-listed intra-frequency neighbouring cells.</w:t>
            </w:r>
          </w:p>
        </w:tc>
      </w:tr>
      <w:tr w:rsidR="00617ADD" w:rsidRPr="00962B3F" w14:paraId="258519F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99840" w14:textId="77777777" w:rsidR="00617ADD" w:rsidRPr="00962B3F" w:rsidRDefault="00617ADD" w:rsidP="003514E7">
            <w:pPr>
              <w:pStyle w:val="TAL"/>
              <w:rPr>
                <w:b/>
                <w:bCs/>
                <w:i/>
                <w:noProof/>
                <w:lang w:eastAsia="en-GB"/>
              </w:rPr>
            </w:pPr>
            <w:r w:rsidRPr="00962B3F">
              <w:rPr>
                <w:b/>
                <w:bCs/>
                <w:i/>
                <w:noProof/>
                <w:lang w:eastAsia="en-GB"/>
              </w:rPr>
              <w:t>intraFreqNeighCellList</w:t>
            </w:r>
          </w:p>
          <w:p w14:paraId="1F629F47" w14:textId="77777777" w:rsidR="00617ADD" w:rsidRPr="00962B3F" w:rsidRDefault="00617ADD" w:rsidP="003514E7">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617ADD" w:rsidRPr="00962B3F" w14:paraId="63FA66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E421B41" w14:textId="77777777" w:rsidR="00617ADD" w:rsidRPr="00962B3F" w:rsidRDefault="00617ADD" w:rsidP="003514E7">
            <w:pPr>
              <w:pStyle w:val="TAL"/>
              <w:rPr>
                <w:b/>
                <w:bCs/>
                <w:i/>
                <w:noProof/>
                <w:lang w:eastAsia="en-GB"/>
              </w:rPr>
            </w:pPr>
            <w:r w:rsidRPr="00962B3F">
              <w:rPr>
                <w:b/>
                <w:bCs/>
                <w:i/>
                <w:noProof/>
                <w:lang w:eastAsia="en-GB"/>
              </w:rPr>
              <w:t>intraFreqNeighHSDN-CellList</w:t>
            </w:r>
          </w:p>
          <w:p w14:paraId="491C767D" w14:textId="77777777" w:rsidR="00617ADD" w:rsidRPr="00962B3F" w:rsidRDefault="00617ADD" w:rsidP="003514E7">
            <w:pPr>
              <w:pStyle w:val="TAL"/>
              <w:rPr>
                <w:iCs/>
                <w:noProof/>
                <w:lang w:eastAsia="en-GB"/>
              </w:rPr>
            </w:pPr>
            <w:r w:rsidRPr="00962B3F">
              <w:rPr>
                <w:iCs/>
                <w:noProof/>
                <w:lang w:eastAsia="en-GB"/>
              </w:rPr>
              <w:t>List of intra-frequency neighbouring HSDN cells as specified in TS 38.304 [20].</w:t>
            </w:r>
          </w:p>
        </w:tc>
      </w:tr>
      <w:tr w:rsidR="00617ADD" w:rsidRPr="00962B3F" w14:paraId="33FCF89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0066D" w14:textId="77777777" w:rsidR="00617ADD" w:rsidRPr="00962B3F" w:rsidRDefault="00617ADD" w:rsidP="003514E7">
            <w:pPr>
              <w:pStyle w:val="TAL"/>
              <w:rPr>
                <w:b/>
                <w:bCs/>
                <w:i/>
                <w:noProof/>
                <w:lang w:eastAsia="en-GB"/>
              </w:rPr>
            </w:pPr>
            <w:r w:rsidRPr="00962B3F">
              <w:rPr>
                <w:b/>
                <w:bCs/>
                <w:i/>
                <w:noProof/>
                <w:lang w:eastAsia="en-GB"/>
              </w:rPr>
              <w:t>q-OffsetCell</w:t>
            </w:r>
          </w:p>
          <w:p w14:paraId="05735127" w14:textId="77777777" w:rsidR="00617ADD" w:rsidRPr="00962B3F" w:rsidRDefault="00617ADD" w:rsidP="003514E7">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617ADD" w:rsidRPr="00962B3F" w14:paraId="2511AE9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C3BF" w14:textId="77777777" w:rsidR="00617ADD" w:rsidRPr="00962B3F" w:rsidRDefault="00617ADD" w:rsidP="003514E7">
            <w:pPr>
              <w:pStyle w:val="TAL"/>
              <w:rPr>
                <w:b/>
                <w:bCs/>
                <w:i/>
                <w:lang w:eastAsia="en-GB"/>
              </w:rPr>
            </w:pPr>
            <w:r w:rsidRPr="00962B3F">
              <w:rPr>
                <w:b/>
                <w:bCs/>
                <w:i/>
                <w:lang w:eastAsia="en-GB"/>
              </w:rPr>
              <w:t>q-QualMinOffsetCell</w:t>
            </w:r>
          </w:p>
          <w:p w14:paraId="38DA2D89"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617ADD" w:rsidRPr="00962B3F" w14:paraId="7831A03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64D909" w14:textId="77777777" w:rsidR="00617ADD" w:rsidRPr="00962B3F" w:rsidRDefault="00617ADD" w:rsidP="003514E7">
            <w:pPr>
              <w:pStyle w:val="TAL"/>
              <w:rPr>
                <w:b/>
                <w:bCs/>
                <w:i/>
                <w:lang w:eastAsia="en-GB"/>
              </w:rPr>
            </w:pPr>
            <w:r w:rsidRPr="00962B3F">
              <w:rPr>
                <w:b/>
                <w:bCs/>
                <w:i/>
                <w:lang w:eastAsia="en-GB"/>
              </w:rPr>
              <w:t>q-RxLevMinOffsetCell</w:t>
            </w:r>
          </w:p>
          <w:p w14:paraId="61E70EDA" w14:textId="77777777" w:rsidR="00617ADD" w:rsidRPr="00962B3F" w:rsidRDefault="00617ADD" w:rsidP="003514E7">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617ADD" w:rsidRPr="00962B3F" w14:paraId="0843C8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BD105" w14:textId="77777777" w:rsidR="00617ADD" w:rsidRPr="00962B3F" w:rsidRDefault="00617ADD" w:rsidP="003514E7">
            <w:pPr>
              <w:pStyle w:val="TAL"/>
              <w:rPr>
                <w:b/>
                <w:bCs/>
                <w:i/>
                <w:lang w:eastAsia="en-GB"/>
              </w:rPr>
            </w:pPr>
            <w:r w:rsidRPr="00962B3F">
              <w:rPr>
                <w:b/>
                <w:bCs/>
                <w:i/>
                <w:lang w:eastAsia="en-GB"/>
              </w:rPr>
              <w:t>q-RxLevMinOffsetCellSUL</w:t>
            </w:r>
          </w:p>
          <w:p w14:paraId="65EE7678" w14:textId="77777777" w:rsidR="00617ADD" w:rsidRPr="00962B3F" w:rsidRDefault="00617ADD" w:rsidP="003514E7">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617ADD" w:rsidRPr="00962B3F" w14:paraId="21881E2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4F666" w14:textId="77777777" w:rsidR="00617ADD" w:rsidRPr="00962B3F" w:rsidRDefault="00617ADD" w:rsidP="003514E7">
            <w:pPr>
              <w:pStyle w:val="TAL"/>
              <w:rPr>
                <w:b/>
                <w:bCs/>
                <w:i/>
                <w:iCs/>
                <w:lang w:eastAsia="sv-SE"/>
              </w:rPr>
            </w:pPr>
            <w:r w:rsidRPr="00962B3F">
              <w:rPr>
                <w:b/>
                <w:bCs/>
                <w:i/>
                <w:iCs/>
                <w:lang w:eastAsia="sv-SE"/>
              </w:rPr>
              <w:t>ssb-PositionQCL</w:t>
            </w:r>
          </w:p>
          <w:p w14:paraId="411D7116" w14:textId="77777777" w:rsidR="00617ADD" w:rsidRPr="00962B3F" w:rsidRDefault="00617ADD" w:rsidP="003514E7">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7DF98AB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4B42F9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4C8D49"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D529DF"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43067C9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F93B7E8"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103349F" w14:textId="77777777" w:rsidR="00617ADD" w:rsidRPr="00962B3F" w:rsidRDefault="00617ADD" w:rsidP="003514E7">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6AE7B6D3" w14:textId="77777777" w:rsidR="00617ADD" w:rsidRPr="00962B3F" w:rsidRDefault="00617ADD" w:rsidP="00617ADD"/>
    <w:p w14:paraId="565DBF67" w14:textId="77777777" w:rsidR="00617ADD" w:rsidRPr="00962B3F" w:rsidRDefault="00617ADD" w:rsidP="00617ADD">
      <w:pPr>
        <w:pStyle w:val="Heading4"/>
        <w:rPr>
          <w:rFonts w:eastAsia="SimSun"/>
          <w:i/>
          <w:noProof/>
        </w:rPr>
      </w:pPr>
      <w:bookmarkStart w:id="1339" w:name="_Toc60777143"/>
      <w:bookmarkStart w:id="1340" w:name="_Toc100930021"/>
      <w:r w:rsidRPr="00962B3F">
        <w:rPr>
          <w:rFonts w:eastAsia="SimSun"/>
        </w:rPr>
        <w:t>–</w:t>
      </w:r>
      <w:r w:rsidRPr="00962B3F">
        <w:rPr>
          <w:rFonts w:eastAsia="SimSun"/>
        </w:rPr>
        <w:tab/>
      </w:r>
      <w:r w:rsidRPr="00962B3F">
        <w:rPr>
          <w:rFonts w:eastAsia="SimSun"/>
          <w:i/>
          <w:noProof/>
        </w:rPr>
        <w:t>SIB4</w:t>
      </w:r>
      <w:bookmarkEnd w:id="1339"/>
      <w:bookmarkEnd w:id="1340"/>
    </w:p>
    <w:p w14:paraId="6584AAE8" w14:textId="77777777" w:rsidR="00617ADD" w:rsidRPr="00962B3F" w:rsidRDefault="00617ADD" w:rsidP="00617ADD">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D9D73FA" w14:textId="77777777" w:rsidR="00617ADD" w:rsidRPr="00962B3F" w:rsidRDefault="00617ADD" w:rsidP="00617ADD">
      <w:pPr>
        <w:pStyle w:val="TH"/>
        <w:rPr>
          <w:bCs/>
          <w:i/>
          <w:iCs/>
        </w:rPr>
      </w:pPr>
      <w:r w:rsidRPr="00962B3F">
        <w:rPr>
          <w:bCs/>
          <w:i/>
          <w:iCs/>
          <w:noProof/>
        </w:rPr>
        <w:t xml:space="preserve">SIB4 </w:t>
      </w:r>
      <w:r w:rsidRPr="00962B3F">
        <w:rPr>
          <w:bCs/>
          <w:iCs/>
          <w:noProof/>
        </w:rPr>
        <w:t>information element</w:t>
      </w:r>
    </w:p>
    <w:p w14:paraId="0C7714AA" w14:textId="77777777" w:rsidR="00617ADD" w:rsidRPr="00962B3F" w:rsidRDefault="00617ADD" w:rsidP="00617ADD">
      <w:pPr>
        <w:pStyle w:val="PL"/>
        <w:rPr>
          <w:color w:val="808080"/>
        </w:rPr>
      </w:pPr>
      <w:r w:rsidRPr="00962B3F">
        <w:rPr>
          <w:color w:val="808080"/>
        </w:rPr>
        <w:t>-- ASN1START</w:t>
      </w:r>
    </w:p>
    <w:p w14:paraId="4F60853D" w14:textId="77777777" w:rsidR="00617ADD" w:rsidRPr="00962B3F" w:rsidRDefault="00617ADD" w:rsidP="00617ADD">
      <w:pPr>
        <w:pStyle w:val="PL"/>
        <w:rPr>
          <w:color w:val="808080"/>
        </w:rPr>
      </w:pPr>
      <w:r w:rsidRPr="00962B3F">
        <w:rPr>
          <w:color w:val="808080"/>
        </w:rPr>
        <w:t>-- TAG-SIB4-START</w:t>
      </w:r>
    </w:p>
    <w:p w14:paraId="44E459F0" w14:textId="77777777" w:rsidR="00617ADD" w:rsidRPr="00962B3F" w:rsidRDefault="00617ADD" w:rsidP="00617ADD">
      <w:pPr>
        <w:pStyle w:val="PL"/>
      </w:pPr>
    </w:p>
    <w:p w14:paraId="075B31CB" w14:textId="77777777" w:rsidR="00617ADD" w:rsidRPr="00962B3F" w:rsidRDefault="00617ADD" w:rsidP="00617ADD">
      <w:pPr>
        <w:pStyle w:val="PL"/>
      </w:pPr>
      <w:r w:rsidRPr="00962B3F">
        <w:t xml:space="preserve">SIB4 ::=                            </w:t>
      </w:r>
      <w:r w:rsidRPr="00962B3F">
        <w:rPr>
          <w:color w:val="993366"/>
        </w:rPr>
        <w:t>SEQUENCE</w:t>
      </w:r>
      <w:r w:rsidRPr="00962B3F">
        <w:t xml:space="preserve"> {</w:t>
      </w:r>
    </w:p>
    <w:p w14:paraId="5091F7E9" w14:textId="77777777" w:rsidR="00617ADD" w:rsidRPr="00962B3F" w:rsidRDefault="00617ADD" w:rsidP="00617ADD">
      <w:pPr>
        <w:pStyle w:val="PL"/>
      </w:pPr>
      <w:r w:rsidRPr="00962B3F">
        <w:t xml:space="preserve">    interFreqCarrierFreqList            InterFreqCarrierFreqList,</w:t>
      </w:r>
    </w:p>
    <w:p w14:paraId="0AE0843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3CA192" w14:textId="77777777" w:rsidR="00617ADD" w:rsidRPr="00962B3F" w:rsidRDefault="00617ADD" w:rsidP="00617ADD">
      <w:pPr>
        <w:pStyle w:val="PL"/>
      </w:pPr>
      <w:r w:rsidRPr="00962B3F">
        <w:t xml:space="preserve">    ...,</w:t>
      </w:r>
    </w:p>
    <w:p w14:paraId="4B0F4058" w14:textId="77777777" w:rsidR="00617ADD" w:rsidRPr="00962B3F" w:rsidRDefault="00617ADD" w:rsidP="00617ADD">
      <w:pPr>
        <w:pStyle w:val="PL"/>
      </w:pPr>
      <w:r w:rsidRPr="00962B3F">
        <w:lastRenderedPageBreak/>
        <w:t xml:space="preserve">    [[</w:t>
      </w:r>
    </w:p>
    <w:p w14:paraId="232455CC" w14:textId="77777777" w:rsidR="00617ADD" w:rsidRPr="00962B3F" w:rsidRDefault="00617ADD" w:rsidP="00617ADD">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43FC472E" w14:textId="77777777" w:rsidR="00617ADD" w:rsidRPr="00962B3F" w:rsidRDefault="00617ADD" w:rsidP="00617ADD">
      <w:pPr>
        <w:pStyle w:val="PL"/>
      </w:pPr>
      <w:r w:rsidRPr="00962B3F">
        <w:t xml:space="preserve">    ]],</w:t>
      </w:r>
    </w:p>
    <w:p w14:paraId="404381E8" w14:textId="77777777" w:rsidR="00617ADD" w:rsidRPr="00962B3F" w:rsidRDefault="00617ADD" w:rsidP="00617ADD">
      <w:pPr>
        <w:pStyle w:val="PL"/>
      </w:pPr>
      <w:r w:rsidRPr="00962B3F">
        <w:t xml:space="preserve">    [[</w:t>
      </w:r>
    </w:p>
    <w:p w14:paraId="78DB8515" w14:textId="77777777" w:rsidR="00617ADD" w:rsidRPr="00962B3F" w:rsidRDefault="00617ADD" w:rsidP="00617ADD">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188D74BC" w14:textId="77777777" w:rsidR="00617ADD" w:rsidRPr="00962B3F" w:rsidRDefault="00617ADD" w:rsidP="00617ADD">
      <w:pPr>
        <w:pStyle w:val="PL"/>
      </w:pPr>
      <w:r w:rsidRPr="00962B3F">
        <w:t xml:space="preserve">    ]]</w:t>
      </w:r>
    </w:p>
    <w:p w14:paraId="05C41EC0" w14:textId="77777777" w:rsidR="00617ADD" w:rsidRPr="00962B3F" w:rsidRDefault="00617ADD" w:rsidP="00617ADD">
      <w:pPr>
        <w:pStyle w:val="PL"/>
      </w:pPr>
      <w:r w:rsidRPr="00962B3F">
        <w:t>}</w:t>
      </w:r>
    </w:p>
    <w:p w14:paraId="4FDC660B" w14:textId="77777777" w:rsidR="00617ADD" w:rsidRPr="00962B3F" w:rsidRDefault="00617ADD" w:rsidP="00617ADD">
      <w:pPr>
        <w:pStyle w:val="PL"/>
      </w:pPr>
    </w:p>
    <w:p w14:paraId="554399F9" w14:textId="77777777" w:rsidR="00617ADD" w:rsidRPr="00962B3F" w:rsidRDefault="00617ADD" w:rsidP="00617ADD">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1D76C777" w14:textId="77777777" w:rsidR="00617ADD" w:rsidRPr="00962B3F" w:rsidRDefault="00617ADD" w:rsidP="00617ADD">
      <w:pPr>
        <w:pStyle w:val="PL"/>
      </w:pPr>
    </w:p>
    <w:p w14:paraId="70CEEA2F" w14:textId="77777777" w:rsidR="00617ADD" w:rsidRPr="00962B3F" w:rsidRDefault="00617ADD" w:rsidP="00617ADD">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4CFAF1A1" w14:textId="77777777" w:rsidR="00617ADD" w:rsidRPr="00962B3F" w:rsidRDefault="00617ADD" w:rsidP="00617ADD">
      <w:pPr>
        <w:pStyle w:val="PL"/>
      </w:pPr>
    </w:p>
    <w:p w14:paraId="52147E56" w14:textId="77777777" w:rsidR="00617ADD" w:rsidRPr="00962B3F" w:rsidRDefault="00617ADD" w:rsidP="00617ADD">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3F82B4" w14:textId="77777777" w:rsidR="00617ADD" w:rsidRPr="00962B3F" w:rsidRDefault="00617ADD" w:rsidP="00617ADD">
      <w:pPr>
        <w:pStyle w:val="PL"/>
      </w:pPr>
    </w:p>
    <w:p w14:paraId="5A862EF2" w14:textId="77777777" w:rsidR="00617ADD" w:rsidRPr="00962B3F" w:rsidRDefault="00617ADD" w:rsidP="00617ADD">
      <w:pPr>
        <w:pStyle w:val="PL"/>
      </w:pPr>
      <w:r w:rsidRPr="00962B3F">
        <w:t xml:space="preserve">InterFreqCarrierFreqInfo ::=        </w:t>
      </w:r>
      <w:r w:rsidRPr="00962B3F">
        <w:rPr>
          <w:color w:val="993366"/>
        </w:rPr>
        <w:t>SEQUENCE</w:t>
      </w:r>
      <w:r w:rsidRPr="00962B3F">
        <w:t xml:space="preserve"> {</w:t>
      </w:r>
    </w:p>
    <w:p w14:paraId="68C3E7FB" w14:textId="77777777" w:rsidR="00617ADD" w:rsidRPr="00962B3F" w:rsidRDefault="00617ADD" w:rsidP="00617ADD">
      <w:pPr>
        <w:pStyle w:val="PL"/>
      </w:pPr>
      <w:r w:rsidRPr="00962B3F">
        <w:t xml:space="preserve">    dl-CarrierFreq                      ARFCN-ValueNR,</w:t>
      </w:r>
    </w:p>
    <w:p w14:paraId="3EA781DE"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3B2DFAE3" w14:textId="77777777" w:rsidR="00617ADD" w:rsidRPr="00962B3F" w:rsidRDefault="00617ADD" w:rsidP="00617ADD">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DFEBD1D"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0A9FBE4"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74314B7E"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2A0FAB" w14:textId="77777777" w:rsidR="00617ADD" w:rsidRPr="00962B3F" w:rsidRDefault="00617ADD" w:rsidP="00617ADD">
      <w:pPr>
        <w:pStyle w:val="PL"/>
      </w:pPr>
      <w:r w:rsidRPr="00962B3F">
        <w:t xml:space="preserve">    ssbSubcarrierSpacing                SubcarrierSpacing,</w:t>
      </w:r>
    </w:p>
    <w:p w14:paraId="42A7E65E" w14:textId="77777777" w:rsidR="00617ADD" w:rsidRPr="00962B3F" w:rsidRDefault="00617ADD" w:rsidP="00617ADD">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3E3D766C"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56F4D1A5"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091B7A91" w14:textId="77777777" w:rsidR="00617ADD" w:rsidRPr="00962B3F" w:rsidRDefault="00617ADD" w:rsidP="00617ADD">
      <w:pPr>
        <w:pStyle w:val="PL"/>
      </w:pPr>
      <w:r w:rsidRPr="00962B3F">
        <w:t xml:space="preserve">    q-RxLevMin                          Q-RxLevMin,</w:t>
      </w:r>
    </w:p>
    <w:p w14:paraId="7E39B50F" w14:textId="77777777" w:rsidR="00617ADD" w:rsidRPr="00962B3F" w:rsidRDefault="00617ADD" w:rsidP="00617ADD">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6E3FCFC" w14:textId="77777777" w:rsidR="00617ADD" w:rsidRPr="00962B3F" w:rsidRDefault="00617ADD" w:rsidP="00617ADD">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736CFED3"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3778D618" w14:textId="77777777" w:rsidR="00617ADD" w:rsidRPr="00962B3F" w:rsidRDefault="00617ADD" w:rsidP="00617ADD">
      <w:pPr>
        <w:pStyle w:val="PL"/>
      </w:pPr>
      <w:r w:rsidRPr="00962B3F">
        <w:t xml:space="preserve">    t-ReselectionNR                     T-Reselection,</w:t>
      </w:r>
    </w:p>
    <w:p w14:paraId="31BA30DC" w14:textId="77777777" w:rsidR="00617ADD" w:rsidRPr="00962B3F" w:rsidRDefault="00617ADD" w:rsidP="00617ADD">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4EF12F1A" w14:textId="77777777" w:rsidR="00617ADD" w:rsidRPr="00962B3F" w:rsidRDefault="00617ADD" w:rsidP="00617ADD">
      <w:pPr>
        <w:pStyle w:val="PL"/>
      </w:pPr>
      <w:r w:rsidRPr="00962B3F">
        <w:t xml:space="preserve">    threshX-HighP                       ReselectionThreshold,</w:t>
      </w:r>
    </w:p>
    <w:p w14:paraId="15A8E7B7" w14:textId="77777777" w:rsidR="00617ADD" w:rsidRPr="00962B3F" w:rsidRDefault="00617ADD" w:rsidP="00617ADD">
      <w:pPr>
        <w:pStyle w:val="PL"/>
      </w:pPr>
      <w:r w:rsidRPr="00962B3F">
        <w:t xml:space="preserve">    threshX-LowP                        ReselectionThreshold,</w:t>
      </w:r>
    </w:p>
    <w:p w14:paraId="0BCE2735" w14:textId="77777777" w:rsidR="00617ADD" w:rsidRPr="00962B3F" w:rsidRDefault="00617ADD" w:rsidP="00617ADD">
      <w:pPr>
        <w:pStyle w:val="PL"/>
      </w:pPr>
      <w:r w:rsidRPr="00962B3F">
        <w:t xml:space="preserve">    threshX-Q                           </w:t>
      </w:r>
      <w:r w:rsidRPr="00962B3F">
        <w:rPr>
          <w:color w:val="993366"/>
        </w:rPr>
        <w:t>SEQUENCE</w:t>
      </w:r>
      <w:r w:rsidRPr="00962B3F">
        <w:t xml:space="preserve"> {</w:t>
      </w:r>
    </w:p>
    <w:p w14:paraId="7EC2D9EB" w14:textId="77777777" w:rsidR="00617ADD" w:rsidRPr="00962B3F" w:rsidRDefault="00617ADD" w:rsidP="00617ADD">
      <w:pPr>
        <w:pStyle w:val="PL"/>
      </w:pPr>
      <w:r w:rsidRPr="00962B3F">
        <w:t xml:space="preserve">        threshX-HighQ                       ReselectionThresholdQ,</w:t>
      </w:r>
    </w:p>
    <w:p w14:paraId="142EF905" w14:textId="77777777" w:rsidR="00617ADD" w:rsidRPr="00962B3F" w:rsidRDefault="00617ADD" w:rsidP="00617ADD">
      <w:pPr>
        <w:pStyle w:val="PL"/>
      </w:pPr>
      <w:r w:rsidRPr="00962B3F">
        <w:t xml:space="preserve">        threshX-LowQ                        ReselectionThresholdQ</w:t>
      </w:r>
    </w:p>
    <w:p w14:paraId="6913F6F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DF6BD92" w14:textId="77777777" w:rsidR="00617ADD" w:rsidRPr="00962B3F" w:rsidRDefault="00617ADD" w:rsidP="00617ADD">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3DD36155"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7149C4CE" w14:textId="77777777" w:rsidR="00617ADD" w:rsidRPr="00962B3F" w:rsidRDefault="00617ADD" w:rsidP="00617ADD">
      <w:pPr>
        <w:pStyle w:val="PL"/>
      </w:pPr>
      <w:r w:rsidRPr="00962B3F">
        <w:t xml:space="preserve">    q-OffsetFreq                        Q-OffsetRange                                               DEFAULT dB0,</w:t>
      </w:r>
    </w:p>
    <w:p w14:paraId="36100541" w14:textId="77777777" w:rsidR="00617ADD" w:rsidRPr="00962B3F" w:rsidRDefault="00617ADD" w:rsidP="00617ADD">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1FA6502E" w14:textId="77777777" w:rsidR="00617ADD" w:rsidRPr="00962B3F" w:rsidRDefault="00617ADD" w:rsidP="00617ADD">
      <w:pPr>
        <w:pStyle w:val="PL"/>
        <w:rPr>
          <w:color w:val="808080"/>
        </w:rPr>
      </w:pPr>
      <w:r w:rsidRPr="00962B3F">
        <w:t xml:space="preserve">    interFreqExcludedCellList           InterFreqExcludedCellList                                   </w:t>
      </w:r>
      <w:r w:rsidRPr="00962B3F">
        <w:rPr>
          <w:color w:val="993366"/>
        </w:rPr>
        <w:t>OPTIONAL</w:t>
      </w:r>
      <w:r w:rsidRPr="00962B3F">
        <w:t xml:space="preserve">,   </w:t>
      </w:r>
      <w:r w:rsidRPr="00962B3F">
        <w:rPr>
          <w:color w:val="808080"/>
        </w:rPr>
        <w:t>-- Need R</w:t>
      </w:r>
    </w:p>
    <w:p w14:paraId="4A5EA5B7" w14:textId="77777777" w:rsidR="00617ADD" w:rsidRPr="00962B3F" w:rsidRDefault="00617ADD" w:rsidP="00617ADD">
      <w:pPr>
        <w:pStyle w:val="PL"/>
      </w:pPr>
      <w:r w:rsidRPr="00962B3F">
        <w:t xml:space="preserve">    ...</w:t>
      </w:r>
    </w:p>
    <w:p w14:paraId="2C082F61" w14:textId="77777777" w:rsidR="00617ADD" w:rsidRPr="00962B3F" w:rsidRDefault="00617ADD" w:rsidP="00617ADD">
      <w:pPr>
        <w:pStyle w:val="PL"/>
      </w:pPr>
      <w:r w:rsidRPr="00962B3F">
        <w:t>}</w:t>
      </w:r>
    </w:p>
    <w:p w14:paraId="510E642B" w14:textId="77777777" w:rsidR="00617ADD" w:rsidRPr="00962B3F" w:rsidRDefault="00617ADD" w:rsidP="00617ADD">
      <w:pPr>
        <w:pStyle w:val="PL"/>
      </w:pPr>
    </w:p>
    <w:p w14:paraId="3025ADD9" w14:textId="77777777" w:rsidR="00617ADD" w:rsidRPr="00962B3F" w:rsidRDefault="00617ADD" w:rsidP="00617ADD">
      <w:pPr>
        <w:pStyle w:val="PL"/>
      </w:pPr>
      <w:r w:rsidRPr="00962B3F">
        <w:t xml:space="preserve">InterFreqCarrierFreqInfo-v1610 ::=  </w:t>
      </w:r>
      <w:r w:rsidRPr="00962B3F">
        <w:rPr>
          <w:color w:val="993366"/>
        </w:rPr>
        <w:t>SEQUENCE</w:t>
      </w:r>
      <w:r w:rsidRPr="00962B3F">
        <w:t xml:space="preserve"> {</w:t>
      </w:r>
    </w:p>
    <w:p w14:paraId="308B2AB6" w14:textId="77777777" w:rsidR="00617ADD" w:rsidRPr="00962B3F" w:rsidRDefault="00617ADD" w:rsidP="00617ADD">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65F24987" w14:textId="77777777" w:rsidR="00617ADD" w:rsidRPr="00962B3F" w:rsidRDefault="00617ADD" w:rsidP="00617ADD">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1AFBAFD7" w14:textId="77777777" w:rsidR="00617ADD" w:rsidRPr="00962B3F" w:rsidRDefault="00617ADD" w:rsidP="00617ADD">
      <w:pPr>
        <w:pStyle w:val="PL"/>
        <w:rPr>
          <w:color w:val="808080"/>
        </w:rPr>
      </w:pPr>
      <w:r w:rsidRPr="00962B3F">
        <w:t xml:space="preserve">    interFreqAllowedCellList-r16        InterFreqAllowedCellList-r16                                </w:t>
      </w:r>
      <w:r w:rsidRPr="00962B3F">
        <w:rPr>
          <w:color w:val="993366"/>
        </w:rPr>
        <w:t>OPTIONAL</w:t>
      </w:r>
      <w:r w:rsidRPr="00962B3F">
        <w:t xml:space="preserve">,    </w:t>
      </w:r>
      <w:r w:rsidRPr="00962B3F">
        <w:rPr>
          <w:color w:val="808080"/>
        </w:rPr>
        <w:t>-- Cond SharedSpectrum2</w:t>
      </w:r>
    </w:p>
    <w:p w14:paraId="44957EE2"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36316B49" w14:textId="77777777" w:rsidR="00617ADD" w:rsidRPr="00962B3F" w:rsidRDefault="00617ADD" w:rsidP="00617ADD">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0ED986D" w14:textId="77777777" w:rsidR="00617ADD" w:rsidRPr="00962B3F" w:rsidRDefault="00617ADD" w:rsidP="00617ADD">
      <w:pPr>
        <w:pStyle w:val="PL"/>
      </w:pPr>
      <w:r w:rsidRPr="00962B3F">
        <w:t>}</w:t>
      </w:r>
    </w:p>
    <w:p w14:paraId="55FD5D52" w14:textId="77777777" w:rsidR="00617ADD" w:rsidRPr="00962B3F" w:rsidRDefault="00617ADD" w:rsidP="00617ADD">
      <w:pPr>
        <w:pStyle w:val="PL"/>
      </w:pPr>
    </w:p>
    <w:p w14:paraId="73F1F6D1" w14:textId="77777777" w:rsidR="00617ADD" w:rsidRPr="00962B3F" w:rsidRDefault="00617ADD" w:rsidP="00617ADD">
      <w:pPr>
        <w:pStyle w:val="PL"/>
      </w:pPr>
      <w:r w:rsidRPr="00962B3F">
        <w:t xml:space="preserve">InterFreqCarrierFreqInfo-v1700 ::=  </w:t>
      </w:r>
      <w:r w:rsidRPr="00962B3F">
        <w:rPr>
          <w:color w:val="993366"/>
        </w:rPr>
        <w:t>SEQUENCE</w:t>
      </w:r>
      <w:r w:rsidRPr="00962B3F">
        <w:t xml:space="preserve"> {</w:t>
      </w:r>
    </w:p>
    <w:p w14:paraId="24969C93" w14:textId="77777777" w:rsidR="00617ADD" w:rsidRPr="00962B3F" w:rsidRDefault="00617ADD" w:rsidP="00617ADD">
      <w:pPr>
        <w:pStyle w:val="PL"/>
        <w:rPr>
          <w:color w:val="808080"/>
        </w:rPr>
      </w:pPr>
      <w:r w:rsidRPr="00962B3F">
        <w:t xml:space="preserve">    interFreqNeighHSDN-CellList-r17     InterFreqNeighHSDN-CellList-r17                             </w:t>
      </w:r>
      <w:r w:rsidRPr="00962B3F">
        <w:rPr>
          <w:color w:val="993366"/>
        </w:rPr>
        <w:t>OPTIONAL</w:t>
      </w:r>
      <w:r w:rsidRPr="00962B3F">
        <w:t xml:space="preserve">,    </w:t>
      </w:r>
      <w:r w:rsidRPr="00962B3F">
        <w:rPr>
          <w:color w:val="808080"/>
        </w:rPr>
        <w:t>-- Need R</w:t>
      </w:r>
    </w:p>
    <w:p w14:paraId="41017590" w14:textId="77777777" w:rsidR="00617ADD" w:rsidRPr="00962B3F" w:rsidRDefault="00617ADD" w:rsidP="00617ADD">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07FE0F" w14:textId="77777777" w:rsidR="00617ADD" w:rsidRPr="00962B3F" w:rsidRDefault="00617ADD" w:rsidP="00617ADD">
      <w:pPr>
        <w:pStyle w:val="PL"/>
        <w:rPr>
          <w:color w:val="808080"/>
        </w:rPr>
      </w:pPr>
      <w:r w:rsidRPr="00962B3F">
        <w:t xml:space="preserve">    redCapAccess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DAA831A"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1746DD1" w14:textId="77777777" w:rsidR="00617ADD" w:rsidRPr="00962B3F" w:rsidRDefault="00617ADD" w:rsidP="00617ADD">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3AA597A9" w14:textId="77777777" w:rsidR="00617ADD" w:rsidRPr="00962B3F" w:rsidRDefault="00617ADD" w:rsidP="00617ADD">
      <w:pPr>
        <w:pStyle w:val="PL"/>
      </w:pPr>
      <w:r w:rsidRPr="00962B3F">
        <w:t>}</w:t>
      </w:r>
    </w:p>
    <w:p w14:paraId="7DB7F2BA" w14:textId="77777777" w:rsidR="00617ADD" w:rsidRPr="00962B3F" w:rsidRDefault="00617ADD" w:rsidP="00617ADD">
      <w:pPr>
        <w:pStyle w:val="PL"/>
      </w:pPr>
    </w:p>
    <w:p w14:paraId="14E7BC97" w14:textId="77777777" w:rsidR="00617ADD" w:rsidRPr="00962B3F" w:rsidRDefault="00617ADD" w:rsidP="00617ADD">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93A9971" w14:textId="77777777" w:rsidR="00617ADD" w:rsidRPr="00962B3F" w:rsidRDefault="00617ADD" w:rsidP="00617ADD">
      <w:pPr>
        <w:pStyle w:val="PL"/>
      </w:pPr>
    </w:p>
    <w:p w14:paraId="781D3A72" w14:textId="77777777" w:rsidR="00617ADD" w:rsidRPr="00962B3F" w:rsidRDefault="00617ADD" w:rsidP="00617ADD">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145822AD" w14:textId="77777777" w:rsidR="00617ADD" w:rsidRPr="00962B3F" w:rsidRDefault="00617ADD" w:rsidP="00617ADD">
      <w:pPr>
        <w:pStyle w:val="PL"/>
      </w:pPr>
    </w:p>
    <w:p w14:paraId="1436F2AF" w14:textId="77777777" w:rsidR="00617ADD" w:rsidRPr="00962B3F" w:rsidRDefault="00617ADD" w:rsidP="00617ADD">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1B08E105" w14:textId="77777777" w:rsidR="00617ADD" w:rsidRPr="00962B3F" w:rsidRDefault="00617ADD" w:rsidP="00617ADD">
      <w:pPr>
        <w:pStyle w:val="PL"/>
      </w:pPr>
    </w:p>
    <w:p w14:paraId="3EAD2E32" w14:textId="77777777" w:rsidR="00617ADD" w:rsidRPr="00962B3F" w:rsidRDefault="00617ADD" w:rsidP="00617ADD">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14D2028B" w14:textId="77777777" w:rsidR="00617ADD" w:rsidRPr="00962B3F" w:rsidRDefault="00617ADD" w:rsidP="00617ADD">
      <w:pPr>
        <w:pStyle w:val="PL"/>
      </w:pPr>
    </w:p>
    <w:p w14:paraId="57B841D2" w14:textId="77777777" w:rsidR="00617ADD" w:rsidRPr="00962B3F" w:rsidRDefault="00617ADD" w:rsidP="00617ADD">
      <w:pPr>
        <w:pStyle w:val="PL"/>
      </w:pPr>
      <w:r w:rsidRPr="00962B3F">
        <w:t xml:space="preserve">InterFreqNeighCellInfo ::=          </w:t>
      </w:r>
      <w:r w:rsidRPr="00962B3F">
        <w:rPr>
          <w:color w:val="993366"/>
        </w:rPr>
        <w:t>SEQUENCE</w:t>
      </w:r>
      <w:r w:rsidRPr="00962B3F">
        <w:t xml:space="preserve"> {</w:t>
      </w:r>
    </w:p>
    <w:p w14:paraId="52C1FF63" w14:textId="77777777" w:rsidR="00617ADD" w:rsidRPr="00962B3F" w:rsidRDefault="00617ADD" w:rsidP="00617ADD">
      <w:pPr>
        <w:pStyle w:val="PL"/>
      </w:pPr>
      <w:r w:rsidRPr="00962B3F">
        <w:t xml:space="preserve">    physCellId                          PhysCellId,</w:t>
      </w:r>
    </w:p>
    <w:p w14:paraId="776F5A98" w14:textId="77777777" w:rsidR="00617ADD" w:rsidRPr="00962B3F" w:rsidRDefault="00617ADD" w:rsidP="00617ADD">
      <w:pPr>
        <w:pStyle w:val="PL"/>
      </w:pPr>
      <w:r w:rsidRPr="00962B3F">
        <w:t xml:space="preserve">    q-OffsetCell                        Q-OffsetRange,</w:t>
      </w:r>
    </w:p>
    <w:p w14:paraId="05F36D10"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6ABAB65" w14:textId="77777777" w:rsidR="00617ADD" w:rsidRPr="00962B3F" w:rsidRDefault="00617ADD" w:rsidP="00617ADD">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2DB1E73"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B2C1D0A" w14:textId="77777777" w:rsidR="00617ADD" w:rsidRPr="00962B3F" w:rsidRDefault="00617ADD" w:rsidP="00617ADD">
      <w:pPr>
        <w:pStyle w:val="PL"/>
      </w:pPr>
      <w:r w:rsidRPr="00962B3F">
        <w:t xml:space="preserve">    ...</w:t>
      </w:r>
    </w:p>
    <w:p w14:paraId="3662B464" w14:textId="77777777" w:rsidR="00617ADD" w:rsidRPr="00962B3F" w:rsidRDefault="00617ADD" w:rsidP="00617ADD">
      <w:pPr>
        <w:pStyle w:val="PL"/>
      </w:pPr>
      <w:r w:rsidRPr="00962B3F">
        <w:t>}</w:t>
      </w:r>
    </w:p>
    <w:p w14:paraId="03AF3D2B" w14:textId="77777777" w:rsidR="00617ADD" w:rsidRPr="00962B3F" w:rsidRDefault="00617ADD" w:rsidP="00617ADD">
      <w:pPr>
        <w:pStyle w:val="PL"/>
      </w:pPr>
    </w:p>
    <w:p w14:paraId="74CA501E" w14:textId="77777777" w:rsidR="00617ADD" w:rsidRPr="00962B3F" w:rsidRDefault="00617ADD" w:rsidP="00617ADD">
      <w:pPr>
        <w:pStyle w:val="PL"/>
      </w:pPr>
      <w:r w:rsidRPr="00962B3F">
        <w:t xml:space="preserve">InterFreqNeighCellInfo-v1610 ::=    </w:t>
      </w:r>
      <w:r w:rsidRPr="00962B3F">
        <w:rPr>
          <w:color w:val="993366"/>
        </w:rPr>
        <w:t>SEQUENCE</w:t>
      </w:r>
      <w:r w:rsidRPr="00962B3F">
        <w:t xml:space="preserve"> {</w:t>
      </w:r>
    </w:p>
    <w:p w14:paraId="10708344"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7687EA0" w14:textId="77777777" w:rsidR="00617ADD" w:rsidRPr="00962B3F" w:rsidRDefault="00617ADD" w:rsidP="00617ADD">
      <w:pPr>
        <w:pStyle w:val="PL"/>
      </w:pPr>
      <w:r w:rsidRPr="00962B3F">
        <w:t>}</w:t>
      </w:r>
    </w:p>
    <w:p w14:paraId="0ECE9F70" w14:textId="77777777" w:rsidR="00617ADD" w:rsidRPr="00962B3F" w:rsidRDefault="00617ADD" w:rsidP="00617ADD">
      <w:pPr>
        <w:pStyle w:val="PL"/>
      </w:pPr>
    </w:p>
    <w:p w14:paraId="27C740F7" w14:textId="77777777" w:rsidR="00617ADD" w:rsidRPr="00962B3F" w:rsidRDefault="00617ADD" w:rsidP="00617ADD">
      <w:pPr>
        <w:pStyle w:val="PL"/>
      </w:pPr>
      <w:r w:rsidRPr="00962B3F">
        <w:t xml:space="preserve">InterFreqNeighCellInfo-v1710 ::=    </w:t>
      </w:r>
      <w:r w:rsidRPr="00962B3F">
        <w:rPr>
          <w:color w:val="993366"/>
        </w:rPr>
        <w:t>SEQUENCE</w:t>
      </w:r>
      <w:r w:rsidRPr="00962B3F">
        <w:t xml:space="preserve"> {</w:t>
      </w:r>
    </w:p>
    <w:p w14:paraId="2213FCD4"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3D71439" w14:textId="77777777" w:rsidR="00617ADD" w:rsidRPr="00962B3F" w:rsidRDefault="00617ADD" w:rsidP="00617ADD">
      <w:pPr>
        <w:pStyle w:val="PL"/>
      </w:pPr>
      <w:r w:rsidRPr="00962B3F">
        <w:t>}</w:t>
      </w:r>
    </w:p>
    <w:p w14:paraId="1D2FCC4A" w14:textId="77777777" w:rsidR="00617ADD" w:rsidRPr="00962B3F" w:rsidRDefault="00617ADD" w:rsidP="00617ADD">
      <w:pPr>
        <w:pStyle w:val="PL"/>
      </w:pPr>
    </w:p>
    <w:p w14:paraId="4DBCF6D8" w14:textId="77777777" w:rsidR="00617ADD" w:rsidRPr="00962B3F" w:rsidRDefault="00617ADD" w:rsidP="00617ADD">
      <w:pPr>
        <w:pStyle w:val="PL"/>
      </w:pPr>
      <w:r w:rsidRPr="00962B3F">
        <w:t xml:space="preserve">InterFreqExcludedCellList ::=       </w:t>
      </w:r>
      <w:r w:rsidRPr="00962B3F">
        <w:rPr>
          <w:color w:val="993366"/>
        </w:rPr>
        <w:t>SEQUENCE</w:t>
      </w:r>
      <w:r w:rsidRPr="00962B3F">
        <w:t xml:space="preserve"> (</w:t>
      </w:r>
      <w:r w:rsidRPr="00962B3F">
        <w:rPr>
          <w:color w:val="993366"/>
        </w:rPr>
        <w:t>SIZE</w:t>
      </w:r>
      <w:r w:rsidRPr="00962B3F">
        <w:t xml:space="preserve"> (1..maxCellExcluded))</w:t>
      </w:r>
      <w:r w:rsidRPr="00962B3F">
        <w:rPr>
          <w:color w:val="993366"/>
        </w:rPr>
        <w:t xml:space="preserve"> OF</w:t>
      </w:r>
      <w:r w:rsidRPr="00962B3F">
        <w:t xml:space="preserve"> PCI-Range</w:t>
      </w:r>
    </w:p>
    <w:p w14:paraId="65568CA4" w14:textId="77777777" w:rsidR="00617ADD" w:rsidRPr="00962B3F" w:rsidRDefault="00617ADD" w:rsidP="00617ADD">
      <w:pPr>
        <w:pStyle w:val="PL"/>
      </w:pPr>
    </w:p>
    <w:p w14:paraId="445E570E" w14:textId="77777777" w:rsidR="00617ADD" w:rsidRPr="00962B3F" w:rsidRDefault="00617ADD" w:rsidP="00617ADD">
      <w:pPr>
        <w:pStyle w:val="PL"/>
      </w:pPr>
      <w:r w:rsidRPr="00962B3F">
        <w:t xml:space="preserve">InterFreqAllowedCellList-r16 ::=    </w:t>
      </w:r>
      <w:r w:rsidRPr="00962B3F">
        <w:rPr>
          <w:color w:val="993366"/>
        </w:rPr>
        <w:t>SEQUENCE</w:t>
      </w:r>
      <w:r w:rsidRPr="00962B3F">
        <w:t xml:space="preserve"> (</w:t>
      </w:r>
      <w:r w:rsidRPr="00962B3F">
        <w:rPr>
          <w:color w:val="993366"/>
        </w:rPr>
        <w:t>SIZE</w:t>
      </w:r>
      <w:r w:rsidRPr="00962B3F">
        <w:t xml:space="preserve"> (1..maxCellAllowed))</w:t>
      </w:r>
      <w:r w:rsidRPr="00962B3F">
        <w:rPr>
          <w:color w:val="993366"/>
        </w:rPr>
        <w:t xml:space="preserve"> OF</w:t>
      </w:r>
      <w:r w:rsidRPr="00962B3F">
        <w:t xml:space="preserve"> PCI-Range</w:t>
      </w:r>
    </w:p>
    <w:p w14:paraId="723E8801" w14:textId="77777777" w:rsidR="00617ADD" w:rsidRPr="00962B3F" w:rsidRDefault="00617ADD" w:rsidP="00617ADD">
      <w:pPr>
        <w:pStyle w:val="PL"/>
      </w:pPr>
    </w:p>
    <w:p w14:paraId="63F478FC" w14:textId="77777777" w:rsidR="00617ADD" w:rsidRPr="00962B3F" w:rsidRDefault="00617ADD" w:rsidP="00617ADD">
      <w:pPr>
        <w:pStyle w:val="PL"/>
      </w:pPr>
      <w:r w:rsidRPr="00962B3F">
        <w:t xml:space="preserve">InterFreqCAG-CellListPerPLMN-r16 ::= </w:t>
      </w:r>
      <w:r w:rsidRPr="00962B3F">
        <w:rPr>
          <w:color w:val="993366"/>
        </w:rPr>
        <w:t>SEQUENCE</w:t>
      </w:r>
      <w:r w:rsidRPr="00962B3F">
        <w:t xml:space="preserve"> {</w:t>
      </w:r>
    </w:p>
    <w:p w14:paraId="34D247AB" w14:textId="77777777" w:rsidR="00617ADD" w:rsidRPr="00962B3F" w:rsidRDefault="00617ADD" w:rsidP="00617ADD">
      <w:pPr>
        <w:pStyle w:val="PL"/>
      </w:pPr>
      <w:r w:rsidRPr="00962B3F">
        <w:t xml:space="preserve">    plmn-IdentityIndex-r16              </w:t>
      </w:r>
      <w:r w:rsidRPr="00962B3F">
        <w:rPr>
          <w:color w:val="993366"/>
        </w:rPr>
        <w:t>INTEGER</w:t>
      </w:r>
      <w:r w:rsidRPr="00962B3F">
        <w:t xml:space="preserve"> (1..maxPLMN),</w:t>
      </w:r>
    </w:p>
    <w:p w14:paraId="02144916" w14:textId="77777777" w:rsidR="00617ADD" w:rsidRPr="00962B3F" w:rsidRDefault="00617ADD" w:rsidP="00617ADD">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5F447BED" w14:textId="77777777" w:rsidR="00617ADD" w:rsidRPr="00962B3F" w:rsidRDefault="00617ADD" w:rsidP="00617ADD">
      <w:pPr>
        <w:pStyle w:val="PL"/>
      </w:pPr>
      <w:r w:rsidRPr="00962B3F">
        <w:t>}</w:t>
      </w:r>
    </w:p>
    <w:p w14:paraId="61531002" w14:textId="77777777" w:rsidR="00617ADD" w:rsidRPr="00962B3F" w:rsidRDefault="00617ADD" w:rsidP="00617ADD">
      <w:pPr>
        <w:pStyle w:val="PL"/>
      </w:pPr>
    </w:p>
    <w:p w14:paraId="4A9A168F" w14:textId="77777777" w:rsidR="00617ADD" w:rsidRPr="00962B3F" w:rsidRDefault="00617ADD" w:rsidP="00617ADD">
      <w:pPr>
        <w:pStyle w:val="PL"/>
        <w:rPr>
          <w:color w:val="808080"/>
        </w:rPr>
      </w:pPr>
      <w:r w:rsidRPr="00962B3F">
        <w:rPr>
          <w:color w:val="808080"/>
        </w:rPr>
        <w:t>-- TAG-SIB4-STOP</w:t>
      </w:r>
    </w:p>
    <w:p w14:paraId="14605321" w14:textId="77777777" w:rsidR="00617ADD" w:rsidRPr="00962B3F" w:rsidRDefault="00617ADD" w:rsidP="00617ADD">
      <w:pPr>
        <w:pStyle w:val="PL"/>
        <w:rPr>
          <w:color w:val="808080"/>
        </w:rPr>
      </w:pPr>
      <w:r w:rsidRPr="00962B3F">
        <w:rPr>
          <w:color w:val="808080"/>
        </w:rPr>
        <w:t>-- ASN1STOP</w:t>
      </w:r>
    </w:p>
    <w:p w14:paraId="4E61D109" w14:textId="77777777" w:rsidR="00617ADD" w:rsidRPr="00962B3F" w:rsidRDefault="00617ADD" w:rsidP="00617AD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3B222CA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9D1B04" w14:textId="77777777" w:rsidR="00617ADD" w:rsidRPr="00962B3F" w:rsidRDefault="00617ADD" w:rsidP="003514E7">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617ADD" w:rsidRPr="00962B3F" w14:paraId="304D947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174E4B" w14:textId="77777777" w:rsidR="00617ADD" w:rsidRPr="00962B3F" w:rsidRDefault="00617ADD" w:rsidP="003514E7">
            <w:pPr>
              <w:pStyle w:val="TAL"/>
              <w:rPr>
                <w:b/>
                <w:bCs/>
                <w:i/>
                <w:noProof/>
                <w:lang w:eastAsia="en-GB"/>
              </w:rPr>
            </w:pPr>
            <w:r w:rsidRPr="00962B3F">
              <w:rPr>
                <w:b/>
                <w:bCs/>
                <w:i/>
                <w:noProof/>
                <w:lang w:eastAsia="en-GB"/>
              </w:rPr>
              <w:t>absThreshSS-BlocksConsolidation</w:t>
            </w:r>
          </w:p>
          <w:p w14:paraId="7E236E5B" w14:textId="77777777" w:rsidR="00617ADD" w:rsidRPr="00962B3F" w:rsidRDefault="00617ADD" w:rsidP="003514E7">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617ADD" w:rsidRPr="00962B3F" w14:paraId="78D8EED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5795D" w14:textId="77777777" w:rsidR="00617ADD" w:rsidRPr="00962B3F" w:rsidRDefault="00617ADD" w:rsidP="003514E7">
            <w:pPr>
              <w:pStyle w:val="TAL"/>
              <w:rPr>
                <w:b/>
                <w:bCs/>
                <w:i/>
                <w:iCs/>
                <w:lang w:eastAsia="sv-SE"/>
              </w:rPr>
            </w:pPr>
            <w:r w:rsidRPr="00962B3F">
              <w:rPr>
                <w:b/>
                <w:bCs/>
                <w:i/>
                <w:iCs/>
                <w:lang w:eastAsia="sv-SE"/>
              </w:rPr>
              <w:t>deriveSSB-IndexFromCell</w:t>
            </w:r>
          </w:p>
          <w:p w14:paraId="234DC059" w14:textId="77777777" w:rsidR="00617ADD" w:rsidRPr="00962B3F" w:rsidRDefault="00617ADD" w:rsidP="003514E7">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617ADD" w:rsidRPr="00962B3F" w14:paraId="76F2A8C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EDBFC" w14:textId="77777777" w:rsidR="00617ADD" w:rsidRPr="00962B3F" w:rsidRDefault="00617ADD" w:rsidP="003514E7">
            <w:pPr>
              <w:pStyle w:val="TAL"/>
              <w:rPr>
                <w:b/>
                <w:bCs/>
                <w:i/>
                <w:iCs/>
                <w:lang w:eastAsia="sv-SE"/>
              </w:rPr>
            </w:pPr>
            <w:r w:rsidRPr="00962B3F">
              <w:rPr>
                <w:b/>
                <w:bCs/>
                <w:i/>
                <w:iCs/>
                <w:lang w:eastAsia="sv-SE"/>
              </w:rPr>
              <w:t>dl-CarrierFreq</w:t>
            </w:r>
          </w:p>
          <w:p w14:paraId="2D5A2964" w14:textId="77777777" w:rsidR="00617ADD" w:rsidRPr="00962B3F" w:rsidRDefault="00617ADD" w:rsidP="003514E7">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617ADD" w:rsidRPr="00962B3F" w14:paraId="6B8F99A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42F1FA" w14:textId="77777777" w:rsidR="00617ADD" w:rsidRPr="00962B3F" w:rsidRDefault="00617ADD" w:rsidP="003514E7">
            <w:pPr>
              <w:pStyle w:val="TAL"/>
              <w:rPr>
                <w:b/>
                <w:bCs/>
                <w:i/>
                <w:noProof/>
                <w:lang w:eastAsia="en-GB"/>
              </w:rPr>
            </w:pPr>
            <w:r w:rsidRPr="00962B3F">
              <w:rPr>
                <w:b/>
                <w:bCs/>
                <w:i/>
                <w:noProof/>
                <w:lang w:eastAsia="en-GB"/>
              </w:rPr>
              <w:t>frequencyBandList</w:t>
            </w:r>
          </w:p>
          <w:p w14:paraId="6149E97F" w14:textId="77777777" w:rsidR="00617ADD" w:rsidRPr="00962B3F" w:rsidRDefault="00617ADD" w:rsidP="003514E7">
            <w:pPr>
              <w:pStyle w:val="TAL"/>
              <w:rPr>
                <w:bCs/>
                <w:noProof/>
                <w:lang w:eastAsia="en-GB"/>
              </w:rPr>
            </w:pPr>
            <w:r w:rsidRPr="00962B3F">
              <w:rPr>
                <w:bCs/>
                <w:noProof/>
                <w:lang w:eastAsia="en-GB"/>
              </w:rPr>
              <w:t>Indicates the list of frequency bands for which the NR cell reselection parameters apply.</w:t>
            </w:r>
          </w:p>
        </w:tc>
      </w:tr>
      <w:tr w:rsidR="00617ADD" w:rsidRPr="00962B3F" w14:paraId="3EB910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F05B649" w14:textId="77777777" w:rsidR="00617ADD" w:rsidRPr="00962B3F" w:rsidRDefault="00617ADD" w:rsidP="003514E7">
            <w:pPr>
              <w:pStyle w:val="TAL"/>
              <w:rPr>
                <w:b/>
                <w:bCs/>
                <w:i/>
                <w:iCs/>
              </w:rPr>
            </w:pPr>
            <w:r w:rsidRPr="00962B3F">
              <w:rPr>
                <w:b/>
                <w:bCs/>
                <w:i/>
                <w:iCs/>
              </w:rPr>
              <w:t>highSpeedMeasInterFreq</w:t>
            </w:r>
          </w:p>
          <w:p w14:paraId="192F1804" w14:textId="77777777" w:rsidR="00617ADD" w:rsidRPr="00962B3F" w:rsidRDefault="00617ADD" w:rsidP="003514E7">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617ADD" w:rsidRPr="00962B3F" w:rsidDel="00214979" w14:paraId="638064B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CCADB70" w14:textId="77777777" w:rsidR="00617ADD" w:rsidRPr="00962B3F" w:rsidRDefault="00617ADD" w:rsidP="003514E7">
            <w:pPr>
              <w:pStyle w:val="TAL"/>
              <w:rPr>
                <w:b/>
                <w:bCs/>
                <w:i/>
                <w:noProof/>
                <w:lang w:eastAsia="en-GB"/>
              </w:rPr>
            </w:pPr>
            <w:r w:rsidRPr="00962B3F">
              <w:rPr>
                <w:b/>
                <w:bCs/>
                <w:i/>
                <w:noProof/>
                <w:lang w:eastAsia="en-GB"/>
              </w:rPr>
              <w:t>interFreqAllowedCellList</w:t>
            </w:r>
          </w:p>
          <w:p w14:paraId="6D51503F" w14:textId="77777777" w:rsidR="00617ADD" w:rsidRPr="00962B3F" w:rsidDel="00214979" w:rsidRDefault="00617ADD" w:rsidP="003514E7">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617ADD" w:rsidRPr="00962B3F" w14:paraId="4483FC3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FA3B20B" w14:textId="77777777" w:rsidR="00617ADD" w:rsidRPr="00962B3F" w:rsidRDefault="00617ADD" w:rsidP="003514E7">
            <w:pPr>
              <w:pStyle w:val="TAL"/>
              <w:rPr>
                <w:b/>
                <w:bCs/>
                <w:i/>
                <w:iCs/>
                <w:noProof/>
                <w:lang w:eastAsia="en-GB"/>
              </w:rPr>
            </w:pPr>
            <w:r w:rsidRPr="00962B3F">
              <w:rPr>
                <w:b/>
                <w:bCs/>
                <w:i/>
                <w:iCs/>
                <w:noProof/>
                <w:lang w:eastAsia="en-GB"/>
              </w:rPr>
              <w:t>interFreqCAG-CellList</w:t>
            </w:r>
          </w:p>
          <w:p w14:paraId="55F21E5F" w14:textId="77777777" w:rsidR="00617ADD" w:rsidRPr="00962B3F" w:rsidRDefault="00617ADD" w:rsidP="003514E7">
            <w:pPr>
              <w:pStyle w:val="TAL"/>
              <w:rPr>
                <w:b/>
                <w:bCs/>
                <w:i/>
                <w:noProof/>
                <w:lang w:eastAsia="en-GB"/>
              </w:rPr>
            </w:pPr>
            <w:r w:rsidRPr="00962B3F">
              <w:rPr>
                <w:rFonts w:cs="Arial"/>
                <w:lang w:eastAsia="en-GB"/>
              </w:rPr>
              <w:t>List of inter-frequency neighbouring CAG cells (as defined in TS 38.304 [20] per PLMN.</w:t>
            </w:r>
          </w:p>
        </w:tc>
      </w:tr>
      <w:tr w:rsidR="00617ADD" w:rsidRPr="00962B3F" w14:paraId="797CD8F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6F1AA1" w14:textId="77777777" w:rsidR="00617ADD" w:rsidRPr="00962B3F" w:rsidRDefault="00617ADD" w:rsidP="003514E7">
            <w:pPr>
              <w:pStyle w:val="TAL"/>
              <w:rPr>
                <w:b/>
                <w:i/>
                <w:noProof/>
                <w:lang w:eastAsia="sv-SE"/>
              </w:rPr>
            </w:pPr>
            <w:r w:rsidRPr="00962B3F">
              <w:rPr>
                <w:b/>
                <w:i/>
                <w:noProof/>
                <w:lang w:eastAsia="sv-SE"/>
              </w:rPr>
              <w:t>interFreqCarrierFreqList</w:t>
            </w:r>
          </w:p>
          <w:p w14:paraId="3F5D4DC2" w14:textId="77777777" w:rsidR="00617ADD" w:rsidRPr="00962B3F" w:rsidRDefault="00617ADD" w:rsidP="003514E7">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 xml:space="preserve">interFreqCarrierFreqList-v1610 </w:t>
            </w:r>
            <w:r w:rsidRPr="00962B3F">
              <w:rPr>
                <w:iCs/>
                <w:szCs w:val="22"/>
                <w:lang w:eastAsia="sv-SE"/>
              </w:rPr>
              <w:t>or</w:t>
            </w:r>
            <w:r w:rsidRPr="00962B3F">
              <w:rPr>
                <w:i/>
                <w:szCs w:val="22"/>
                <w:lang w:eastAsia="sv-SE"/>
              </w:rPr>
              <w:t xml:space="preserve"> /interFreqCarrierFreqList-v1700 </w:t>
            </w:r>
            <w:r w:rsidRPr="00962B3F">
              <w:rPr>
                <w:szCs w:val="22"/>
                <w:lang w:eastAsia="sv-SE"/>
              </w:rPr>
              <w:t xml:space="preserve">are present, they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617ADD" w:rsidRPr="00962B3F" w14:paraId="765B2C9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59BDB70" w14:textId="77777777" w:rsidR="00617ADD" w:rsidRPr="00962B3F" w:rsidRDefault="00617ADD" w:rsidP="003514E7">
            <w:pPr>
              <w:pStyle w:val="TAL"/>
              <w:rPr>
                <w:b/>
                <w:bCs/>
                <w:i/>
                <w:noProof/>
                <w:lang w:eastAsia="en-GB"/>
              </w:rPr>
            </w:pPr>
            <w:r w:rsidRPr="00962B3F">
              <w:rPr>
                <w:b/>
                <w:bCs/>
                <w:i/>
                <w:noProof/>
                <w:lang w:eastAsia="en-GB"/>
              </w:rPr>
              <w:t>interFreqExcludedCellList</w:t>
            </w:r>
          </w:p>
          <w:p w14:paraId="073E2697" w14:textId="77777777" w:rsidR="00617ADD" w:rsidRPr="00962B3F" w:rsidRDefault="00617ADD" w:rsidP="003514E7">
            <w:pPr>
              <w:pStyle w:val="TAL"/>
              <w:rPr>
                <w:b/>
                <w:bCs/>
                <w:i/>
                <w:noProof/>
                <w:lang w:eastAsia="en-GB"/>
              </w:rPr>
            </w:pPr>
            <w:r w:rsidRPr="00962B3F">
              <w:rPr>
                <w:lang w:eastAsia="en-GB"/>
              </w:rPr>
              <w:t>List of exclude-listed inter-frequency neighbouring cells.</w:t>
            </w:r>
          </w:p>
        </w:tc>
      </w:tr>
      <w:tr w:rsidR="00617ADD" w:rsidRPr="00962B3F" w14:paraId="64B01AE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AB6D6" w14:textId="77777777" w:rsidR="00617ADD" w:rsidRPr="00962B3F" w:rsidRDefault="00617ADD" w:rsidP="003514E7">
            <w:pPr>
              <w:pStyle w:val="TAL"/>
              <w:rPr>
                <w:b/>
                <w:bCs/>
                <w:i/>
                <w:noProof/>
                <w:lang w:eastAsia="en-GB"/>
              </w:rPr>
            </w:pPr>
            <w:r w:rsidRPr="00962B3F">
              <w:rPr>
                <w:b/>
                <w:bCs/>
                <w:i/>
                <w:noProof/>
                <w:lang w:eastAsia="en-GB"/>
              </w:rPr>
              <w:t>interFreqNeighCellList</w:t>
            </w:r>
          </w:p>
          <w:p w14:paraId="55D4EDB5" w14:textId="77777777" w:rsidR="00617ADD" w:rsidRPr="00962B3F" w:rsidRDefault="00617ADD" w:rsidP="003514E7">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617ADD" w:rsidRPr="00962B3F" w14:paraId="3D831F1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3053489" w14:textId="77777777" w:rsidR="00617ADD" w:rsidRPr="00962B3F" w:rsidRDefault="00617ADD" w:rsidP="003514E7">
            <w:pPr>
              <w:pStyle w:val="TAL"/>
              <w:rPr>
                <w:b/>
                <w:bCs/>
                <w:i/>
                <w:noProof/>
                <w:lang w:eastAsia="en-GB"/>
              </w:rPr>
            </w:pPr>
            <w:r w:rsidRPr="00962B3F">
              <w:rPr>
                <w:b/>
                <w:bCs/>
                <w:i/>
                <w:noProof/>
                <w:lang w:eastAsia="en-GB"/>
              </w:rPr>
              <w:t>interFreqNeighHSDN-CellList</w:t>
            </w:r>
          </w:p>
          <w:p w14:paraId="09BD4816" w14:textId="77777777" w:rsidR="00617ADD" w:rsidRPr="00962B3F" w:rsidRDefault="00617ADD" w:rsidP="003514E7">
            <w:pPr>
              <w:pStyle w:val="TAL"/>
              <w:rPr>
                <w:iCs/>
                <w:noProof/>
                <w:lang w:eastAsia="en-GB"/>
              </w:rPr>
            </w:pPr>
            <w:r w:rsidRPr="00962B3F">
              <w:rPr>
                <w:iCs/>
                <w:noProof/>
                <w:lang w:eastAsia="en-GB"/>
              </w:rPr>
              <w:t>List of inter-frequency neighbouring HSDN cells as specified in TS 38.304 [20].</w:t>
            </w:r>
          </w:p>
        </w:tc>
      </w:tr>
      <w:tr w:rsidR="00617ADD" w:rsidRPr="00962B3F" w14:paraId="3717AA3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C06BF" w14:textId="77777777" w:rsidR="00617ADD" w:rsidRPr="00962B3F" w:rsidRDefault="00617ADD" w:rsidP="003514E7">
            <w:pPr>
              <w:pStyle w:val="TAL"/>
              <w:rPr>
                <w:b/>
                <w:bCs/>
                <w:i/>
                <w:noProof/>
                <w:lang w:eastAsia="en-GB"/>
              </w:rPr>
            </w:pPr>
            <w:r w:rsidRPr="00962B3F">
              <w:rPr>
                <w:b/>
                <w:bCs/>
                <w:i/>
                <w:noProof/>
                <w:lang w:eastAsia="en-GB"/>
              </w:rPr>
              <w:t>nrofSS-BlocksToAverage</w:t>
            </w:r>
          </w:p>
          <w:p w14:paraId="01ABCE58" w14:textId="77777777" w:rsidR="00617ADD" w:rsidRPr="00962B3F" w:rsidRDefault="00617ADD" w:rsidP="003514E7">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617ADD" w:rsidRPr="00962B3F" w14:paraId="0969C9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A9658" w14:textId="77777777" w:rsidR="00617ADD" w:rsidRPr="00962B3F" w:rsidRDefault="00617ADD" w:rsidP="003514E7">
            <w:pPr>
              <w:pStyle w:val="TAL"/>
              <w:rPr>
                <w:b/>
                <w:bCs/>
                <w:i/>
                <w:noProof/>
                <w:lang w:eastAsia="en-GB"/>
              </w:rPr>
            </w:pPr>
            <w:r w:rsidRPr="00962B3F">
              <w:rPr>
                <w:b/>
                <w:bCs/>
                <w:i/>
                <w:noProof/>
                <w:lang w:eastAsia="en-GB"/>
              </w:rPr>
              <w:t>p-Max</w:t>
            </w:r>
          </w:p>
          <w:p w14:paraId="3F967095" w14:textId="77777777" w:rsidR="00617ADD" w:rsidRPr="00962B3F" w:rsidRDefault="00617ADD" w:rsidP="003514E7">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 xml:space="preserve">. </w:t>
            </w:r>
            <w:r w:rsidRPr="00962B3F">
              <w:rPr>
                <w:szCs w:val="22"/>
                <w:lang w:eastAsia="en-GB"/>
              </w:rPr>
              <w:t>This field is ignored by IAB-MT</w:t>
            </w:r>
            <w:r w:rsidRPr="00962B3F">
              <w:rPr>
                <w:szCs w:val="22"/>
                <w:lang w:eastAsia="sv-SE"/>
              </w:rPr>
              <w:t>.</w:t>
            </w:r>
            <w:r w:rsidRPr="00962B3F">
              <w:rPr>
                <w:szCs w:val="22"/>
                <w:lang w:eastAsia="en-GB"/>
              </w:rPr>
              <w:t xml:space="preserve"> The IAB-MT applies output power and emissions requirements, as specified in TS 38.174 [63]</w:t>
            </w:r>
            <w:r w:rsidRPr="00962B3F">
              <w:rPr>
                <w:szCs w:val="22"/>
                <w:lang w:eastAsia="sv-SE"/>
              </w:rPr>
              <w:t>.</w:t>
            </w:r>
          </w:p>
        </w:tc>
      </w:tr>
      <w:tr w:rsidR="00617ADD" w:rsidRPr="00962B3F" w14:paraId="5D78AB4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5C74C" w14:textId="77777777" w:rsidR="00617ADD" w:rsidRPr="00962B3F" w:rsidRDefault="00617ADD" w:rsidP="003514E7">
            <w:pPr>
              <w:pStyle w:val="TAL"/>
              <w:rPr>
                <w:b/>
                <w:bCs/>
                <w:i/>
                <w:noProof/>
                <w:lang w:eastAsia="en-GB"/>
              </w:rPr>
            </w:pPr>
            <w:r w:rsidRPr="00962B3F">
              <w:rPr>
                <w:b/>
                <w:bCs/>
                <w:i/>
                <w:noProof/>
                <w:lang w:eastAsia="en-GB"/>
              </w:rPr>
              <w:t>q-OffsetCell</w:t>
            </w:r>
          </w:p>
          <w:p w14:paraId="536B7BC9" w14:textId="77777777" w:rsidR="00617ADD" w:rsidRPr="00962B3F" w:rsidRDefault="00617ADD" w:rsidP="003514E7">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617ADD" w:rsidRPr="00962B3F" w14:paraId="2EB6CC4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0AEA4" w14:textId="77777777" w:rsidR="00617ADD" w:rsidRPr="00962B3F" w:rsidRDefault="00617ADD" w:rsidP="003514E7">
            <w:pPr>
              <w:pStyle w:val="TAL"/>
              <w:rPr>
                <w:b/>
                <w:bCs/>
                <w:i/>
                <w:noProof/>
                <w:lang w:eastAsia="en-GB"/>
              </w:rPr>
            </w:pPr>
            <w:r w:rsidRPr="00962B3F">
              <w:rPr>
                <w:b/>
                <w:bCs/>
                <w:i/>
                <w:noProof/>
                <w:lang w:eastAsia="en-GB"/>
              </w:rPr>
              <w:t>q-OffsetFreq</w:t>
            </w:r>
          </w:p>
          <w:p w14:paraId="2748CB95" w14:textId="77777777" w:rsidR="00617ADD" w:rsidRPr="00962B3F" w:rsidRDefault="00617ADD" w:rsidP="003514E7">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617ADD" w:rsidRPr="00962B3F" w14:paraId="7B51040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87027" w14:textId="77777777" w:rsidR="00617ADD" w:rsidRPr="00962B3F" w:rsidRDefault="00617ADD" w:rsidP="003514E7">
            <w:pPr>
              <w:pStyle w:val="TAL"/>
              <w:rPr>
                <w:b/>
                <w:bCs/>
                <w:i/>
                <w:noProof/>
                <w:lang w:eastAsia="en-GB"/>
              </w:rPr>
            </w:pPr>
            <w:r w:rsidRPr="00962B3F">
              <w:rPr>
                <w:b/>
                <w:bCs/>
                <w:i/>
                <w:noProof/>
                <w:lang w:eastAsia="en-GB"/>
              </w:rPr>
              <w:t>q-QualMin</w:t>
            </w:r>
          </w:p>
          <w:p w14:paraId="65835B43" w14:textId="77777777" w:rsidR="00617ADD" w:rsidRPr="00962B3F" w:rsidRDefault="00617ADD" w:rsidP="003514E7">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617ADD" w:rsidRPr="00962B3F" w14:paraId="79BD491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4C048" w14:textId="77777777" w:rsidR="00617ADD" w:rsidRPr="00962B3F" w:rsidRDefault="00617ADD" w:rsidP="003514E7">
            <w:pPr>
              <w:pStyle w:val="TAL"/>
              <w:rPr>
                <w:b/>
                <w:bCs/>
                <w:i/>
                <w:lang w:eastAsia="en-GB"/>
              </w:rPr>
            </w:pPr>
            <w:r w:rsidRPr="00962B3F">
              <w:rPr>
                <w:b/>
                <w:bCs/>
                <w:i/>
                <w:lang w:eastAsia="en-GB"/>
              </w:rPr>
              <w:t>q-QualMinOffsetCell</w:t>
            </w:r>
          </w:p>
          <w:p w14:paraId="2D218377"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617ADD" w:rsidRPr="00962B3F" w14:paraId="3265F1E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A8ED09" w14:textId="77777777" w:rsidR="00617ADD" w:rsidRPr="00962B3F" w:rsidRDefault="00617ADD" w:rsidP="003514E7">
            <w:pPr>
              <w:pStyle w:val="TAL"/>
              <w:rPr>
                <w:b/>
                <w:bCs/>
                <w:i/>
                <w:lang w:eastAsia="en-GB"/>
              </w:rPr>
            </w:pPr>
            <w:r w:rsidRPr="00962B3F">
              <w:rPr>
                <w:b/>
                <w:bCs/>
                <w:i/>
                <w:lang w:eastAsia="en-GB"/>
              </w:rPr>
              <w:t>q-RxLevMin</w:t>
            </w:r>
          </w:p>
          <w:p w14:paraId="049A66C9" w14:textId="77777777" w:rsidR="00617ADD" w:rsidRPr="00962B3F" w:rsidRDefault="00617ADD" w:rsidP="003514E7">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617ADD" w:rsidRPr="00962B3F" w14:paraId="6363851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FD1BCF" w14:textId="77777777" w:rsidR="00617ADD" w:rsidRPr="00962B3F" w:rsidRDefault="00617ADD" w:rsidP="003514E7">
            <w:pPr>
              <w:pStyle w:val="TAL"/>
              <w:rPr>
                <w:b/>
                <w:bCs/>
                <w:i/>
                <w:lang w:eastAsia="en-GB"/>
              </w:rPr>
            </w:pPr>
            <w:r w:rsidRPr="00962B3F">
              <w:rPr>
                <w:b/>
                <w:bCs/>
                <w:i/>
                <w:lang w:eastAsia="en-GB"/>
              </w:rPr>
              <w:t>q-RxLevMinOffsetCell</w:t>
            </w:r>
          </w:p>
          <w:p w14:paraId="08208A3A"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617ADD" w:rsidRPr="00962B3F" w14:paraId="3EF648A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F6DCFC" w14:textId="77777777" w:rsidR="00617ADD" w:rsidRPr="00962B3F" w:rsidRDefault="00617ADD" w:rsidP="003514E7">
            <w:pPr>
              <w:pStyle w:val="TAL"/>
              <w:rPr>
                <w:b/>
                <w:bCs/>
                <w:i/>
                <w:lang w:eastAsia="en-GB"/>
              </w:rPr>
            </w:pPr>
            <w:r w:rsidRPr="00962B3F">
              <w:rPr>
                <w:b/>
                <w:bCs/>
                <w:i/>
                <w:lang w:eastAsia="en-GB"/>
              </w:rPr>
              <w:lastRenderedPageBreak/>
              <w:t>q-RxLevMinOffsetCellSUL</w:t>
            </w:r>
          </w:p>
          <w:p w14:paraId="4888B0DF" w14:textId="77777777" w:rsidR="00617ADD" w:rsidRPr="00962B3F" w:rsidRDefault="00617ADD" w:rsidP="003514E7">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617ADD" w:rsidRPr="00962B3F" w14:paraId="18A7496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4D3EBB" w14:textId="77777777" w:rsidR="00617ADD" w:rsidRPr="00962B3F" w:rsidRDefault="00617ADD" w:rsidP="003514E7">
            <w:pPr>
              <w:pStyle w:val="TAL"/>
              <w:rPr>
                <w:b/>
                <w:bCs/>
                <w:i/>
                <w:lang w:eastAsia="en-GB"/>
              </w:rPr>
            </w:pPr>
            <w:r w:rsidRPr="00962B3F">
              <w:rPr>
                <w:b/>
                <w:bCs/>
                <w:i/>
                <w:lang w:eastAsia="en-GB"/>
              </w:rPr>
              <w:t>q-RxLevMinSUL</w:t>
            </w:r>
          </w:p>
          <w:p w14:paraId="736C312C" w14:textId="77777777" w:rsidR="00617ADD" w:rsidRPr="00962B3F" w:rsidRDefault="00617ADD" w:rsidP="003514E7">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617ADD" w:rsidRPr="00962B3F" w14:paraId="77777A4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64B74416" w14:textId="77777777" w:rsidR="00617ADD" w:rsidRPr="00962B3F" w:rsidRDefault="00617ADD" w:rsidP="003514E7">
            <w:pPr>
              <w:pStyle w:val="TAL"/>
              <w:rPr>
                <w:b/>
                <w:bCs/>
                <w:i/>
                <w:lang w:eastAsia="en-GB"/>
              </w:rPr>
            </w:pPr>
            <w:r w:rsidRPr="00962B3F">
              <w:rPr>
                <w:b/>
                <w:bCs/>
                <w:i/>
                <w:lang w:eastAsia="en-GB"/>
              </w:rPr>
              <w:t>redCapAccessAllowed</w:t>
            </w:r>
          </w:p>
          <w:p w14:paraId="65BBFA20" w14:textId="77777777" w:rsidR="00617ADD" w:rsidRPr="00962B3F" w:rsidRDefault="00617ADD" w:rsidP="003514E7">
            <w:pPr>
              <w:pStyle w:val="TAL"/>
              <w:rPr>
                <w:b/>
                <w:bCs/>
                <w:i/>
                <w:lang w:eastAsia="en-GB"/>
              </w:rPr>
            </w:pPr>
            <w:r w:rsidRPr="00962B3F">
              <w:rPr>
                <w:iCs/>
                <w:lang w:eastAsia="en-GB"/>
              </w:rPr>
              <w:t>Indicates whether RedCap UEs are allowed to access the frequency.</w:t>
            </w:r>
          </w:p>
        </w:tc>
      </w:tr>
      <w:tr w:rsidR="00617ADD" w:rsidRPr="00962B3F" w14:paraId="094070A2"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9C1CFD" w14:textId="77777777" w:rsidR="00617ADD" w:rsidRPr="00962B3F" w:rsidRDefault="00617ADD" w:rsidP="003514E7">
            <w:pPr>
              <w:pStyle w:val="TAL"/>
              <w:rPr>
                <w:b/>
                <w:bCs/>
                <w:i/>
                <w:iCs/>
                <w:noProof/>
                <w:lang w:eastAsia="sv-SE"/>
              </w:rPr>
            </w:pPr>
            <w:r w:rsidRPr="00962B3F">
              <w:rPr>
                <w:b/>
                <w:bCs/>
                <w:i/>
                <w:iCs/>
                <w:noProof/>
                <w:lang w:eastAsia="sv-SE"/>
              </w:rPr>
              <w:t>smtc</w:t>
            </w:r>
          </w:p>
          <w:p w14:paraId="2910EC28" w14:textId="77777777" w:rsidR="00617ADD" w:rsidRPr="00962B3F" w:rsidRDefault="00617ADD" w:rsidP="003514E7">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617ADD" w:rsidRPr="00962B3F" w14:paraId="1175E8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DAFE0" w14:textId="77777777" w:rsidR="00617ADD" w:rsidRPr="00962B3F" w:rsidRDefault="00617ADD" w:rsidP="003514E7">
            <w:pPr>
              <w:pStyle w:val="TAL"/>
              <w:rPr>
                <w:b/>
                <w:bCs/>
                <w:i/>
                <w:iCs/>
                <w:noProof/>
                <w:lang w:eastAsia="sv-SE"/>
              </w:rPr>
            </w:pPr>
            <w:r w:rsidRPr="00962B3F">
              <w:rPr>
                <w:b/>
                <w:bCs/>
                <w:i/>
                <w:iCs/>
                <w:noProof/>
                <w:lang w:eastAsia="sv-SE"/>
              </w:rPr>
              <w:t>smtc2-LP</w:t>
            </w:r>
          </w:p>
          <w:p w14:paraId="5BC0E09E" w14:textId="77777777" w:rsidR="00617ADD" w:rsidRPr="00962B3F" w:rsidRDefault="00617ADD" w:rsidP="003514E7">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617ADD" w:rsidRPr="00962B3F" w14:paraId="7F5FABE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E5E3E" w14:textId="77777777" w:rsidR="00617ADD" w:rsidRPr="00962B3F" w:rsidRDefault="00617ADD" w:rsidP="003514E7">
            <w:pPr>
              <w:pStyle w:val="TAL"/>
              <w:rPr>
                <w:b/>
                <w:bCs/>
                <w:i/>
                <w:iCs/>
                <w:lang w:eastAsia="sv-SE"/>
              </w:rPr>
            </w:pPr>
            <w:r w:rsidRPr="00962B3F">
              <w:rPr>
                <w:b/>
                <w:bCs/>
                <w:i/>
                <w:iCs/>
                <w:lang w:eastAsia="sv-SE"/>
              </w:rPr>
              <w:t>ssb-</w:t>
            </w:r>
            <w:r w:rsidRPr="00962B3F">
              <w:rPr>
                <w:rFonts w:cs="Arial"/>
                <w:b/>
                <w:bCs/>
                <w:i/>
                <w:lang w:eastAsia="en-GB"/>
              </w:rPr>
              <w:t>PositionQCL</w:t>
            </w:r>
          </w:p>
          <w:p w14:paraId="6C226A94" w14:textId="77777777" w:rsidR="00617ADD" w:rsidRPr="00962B3F" w:rsidRDefault="00617ADD" w:rsidP="003514E7">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617ADD" w:rsidRPr="00962B3F" w14:paraId="7A1DCA4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5355D4" w14:textId="77777777" w:rsidR="00617ADD" w:rsidRPr="00962B3F" w:rsidRDefault="00617ADD" w:rsidP="003514E7">
            <w:pPr>
              <w:pStyle w:val="TAL"/>
              <w:rPr>
                <w:b/>
                <w:bCs/>
                <w:i/>
                <w:iCs/>
                <w:lang w:eastAsia="sv-SE"/>
              </w:rPr>
            </w:pPr>
            <w:r w:rsidRPr="00962B3F">
              <w:rPr>
                <w:b/>
                <w:bCs/>
                <w:i/>
                <w:iCs/>
                <w:lang w:eastAsia="sv-SE"/>
              </w:rPr>
              <w:t>ssb-</w:t>
            </w:r>
            <w:r w:rsidRPr="00962B3F">
              <w:rPr>
                <w:rFonts w:cs="Arial"/>
                <w:b/>
                <w:bCs/>
                <w:i/>
                <w:lang w:eastAsia="en-GB"/>
              </w:rPr>
              <w:t>PositionQCL-Common</w:t>
            </w:r>
          </w:p>
          <w:p w14:paraId="5C105871" w14:textId="77777777" w:rsidR="00617ADD" w:rsidRPr="00962B3F" w:rsidRDefault="00617ADD" w:rsidP="003514E7">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617ADD" w:rsidRPr="00962B3F" w14:paraId="3FA6294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E50C55" w14:textId="77777777" w:rsidR="00617ADD" w:rsidRPr="00962B3F" w:rsidRDefault="00617ADD" w:rsidP="003514E7">
            <w:pPr>
              <w:pStyle w:val="TAL"/>
              <w:rPr>
                <w:b/>
                <w:bCs/>
                <w:i/>
                <w:iCs/>
                <w:lang w:eastAsia="sv-SE"/>
              </w:rPr>
            </w:pPr>
            <w:r w:rsidRPr="00962B3F">
              <w:rPr>
                <w:b/>
                <w:bCs/>
                <w:i/>
                <w:iCs/>
                <w:lang w:eastAsia="sv-SE"/>
              </w:rPr>
              <w:t>ssb-ToMeasure</w:t>
            </w:r>
          </w:p>
          <w:p w14:paraId="6517084C" w14:textId="77777777" w:rsidR="00617ADD" w:rsidRPr="00962B3F" w:rsidRDefault="00617ADD" w:rsidP="003514E7">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617ADD" w:rsidRPr="00962B3F" w14:paraId="70C20FC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A17DA" w14:textId="77777777" w:rsidR="00617ADD" w:rsidRPr="00962B3F" w:rsidRDefault="00617ADD" w:rsidP="003514E7">
            <w:pPr>
              <w:pStyle w:val="TAL"/>
              <w:rPr>
                <w:b/>
                <w:bCs/>
                <w:i/>
                <w:iCs/>
                <w:lang w:eastAsia="sv-SE"/>
              </w:rPr>
            </w:pPr>
            <w:r w:rsidRPr="00962B3F">
              <w:rPr>
                <w:b/>
                <w:bCs/>
                <w:i/>
                <w:iCs/>
                <w:lang w:eastAsia="sv-SE"/>
              </w:rPr>
              <w:t>ssbSubcarrierSpacing</w:t>
            </w:r>
          </w:p>
          <w:p w14:paraId="20C1F398" w14:textId="77777777" w:rsidR="00617ADD" w:rsidRPr="00962B3F" w:rsidRDefault="00617ADD" w:rsidP="003514E7">
            <w:pPr>
              <w:pStyle w:val="TAL"/>
              <w:rPr>
                <w:szCs w:val="22"/>
                <w:lang w:eastAsia="sv-SE"/>
              </w:rPr>
            </w:pPr>
            <w:r w:rsidRPr="00962B3F">
              <w:rPr>
                <w:szCs w:val="22"/>
                <w:lang w:eastAsia="sv-SE"/>
              </w:rPr>
              <w:t>Subcarrier spacing of SSB.</w:t>
            </w:r>
          </w:p>
          <w:p w14:paraId="4BAAC930" w14:textId="77777777" w:rsidR="00617ADD" w:rsidRPr="00962B3F" w:rsidRDefault="00617ADD" w:rsidP="003514E7">
            <w:pPr>
              <w:pStyle w:val="TAL"/>
              <w:rPr>
                <w:iCs/>
                <w:noProof/>
                <w:lang w:eastAsia="en-GB"/>
              </w:rPr>
            </w:pPr>
            <w:r w:rsidRPr="00962B3F">
              <w:rPr>
                <w:iCs/>
                <w:noProof/>
                <w:lang w:eastAsia="en-GB"/>
              </w:rPr>
              <w:t>Only the following values are applicable depending on the used frequency:</w:t>
            </w:r>
          </w:p>
          <w:p w14:paraId="71F50E67" w14:textId="77777777" w:rsidR="00617ADD" w:rsidRPr="00962B3F" w:rsidRDefault="00617ADD" w:rsidP="003514E7">
            <w:pPr>
              <w:pStyle w:val="TAL"/>
              <w:rPr>
                <w:iCs/>
                <w:noProof/>
                <w:lang w:eastAsia="en-GB"/>
              </w:rPr>
            </w:pPr>
            <w:r w:rsidRPr="00962B3F">
              <w:rPr>
                <w:iCs/>
                <w:noProof/>
                <w:lang w:eastAsia="en-GB"/>
              </w:rPr>
              <w:t>FR1:    15 or 30 kHz</w:t>
            </w:r>
          </w:p>
          <w:p w14:paraId="613668B2" w14:textId="77777777" w:rsidR="00617ADD" w:rsidRPr="00962B3F" w:rsidRDefault="00617ADD" w:rsidP="003514E7">
            <w:pPr>
              <w:pStyle w:val="TAL"/>
              <w:rPr>
                <w:iCs/>
                <w:noProof/>
                <w:lang w:eastAsia="en-GB"/>
              </w:rPr>
            </w:pPr>
            <w:r w:rsidRPr="00962B3F">
              <w:rPr>
                <w:iCs/>
                <w:noProof/>
                <w:lang w:eastAsia="en-GB"/>
              </w:rPr>
              <w:t>FR2-1:  120 or 240 kHz</w:t>
            </w:r>
          </w:p>
          <w:p w14:paraId="7F5B686D" w14:textId="77777777" w:rsidR="00617ADD" w:rsidRPr="00962B3F" w:rsidRDefault="00617ADD" w:rsidP="003514E7">
            <w:pPr>
              <w:pStyle w:val="TAL"/>
              <w:rPr>
                <w:b/>
                <w:bCs/>
                <w:i/>
                <w:noProof/>
                <w:lang w:eastAsia="en-GB"/>
              </w:rPr>
            </w:pPr>
            <w:r w:rsidRPr="00962B3F">
              <w:rPr>
                <w:iCs/>
                <w:noProof/>
                <w:lang w:eastAsia="en-GB"/>
              </w:rPr>
              <w:t>FR2-2:  120, 480, or 960 kHz</w:t>
            </w:r>
          </w:p>
        </w:tc>
      </w:tr>
      <w:tr w:rsidR="00617ADD" w:rsidRPr="00962B3F" w14:paraId="747B428E"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E48B54" w14:textId="77777777" w:rsidR="00617ADD" w:rsidRPr="00962B3F" w:rsidRDefault="00617ADD" w:rsidP="003514E7">
            <w:pPr>
              <w:pStyle w:val="TAL"/>
              <w:rPr>
                <w:b/>
                <w:bCs/>
                <w:i/>
                <w:noProof/>
                <w:lang w:eastAsia="en-GB"/>
              </w:rPr>
            </w:pPr>
            <w:r w:rsidRPr="00962B3F">
              <w:rPr>
                <w:b/>
                <w:bCs/>
                <w:i/>
                <w:noProof/>
                <w:lang w:eastAsia="en-GB"/>
              </w:rPr>
              <w:t>threshX-HighP</w:t>
            </w:r>
          </w:p>
          <w:p w14:paraId="5DC1F25A" w14:textId="77777777" w:rsidR="00617ADD" w:rsidRPr="00962B3F" w:rsidRDefault="00617ADD" w:rsidP="003514E7">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617ADD" w:rsidRPr="00962B3F" w14:paraId="5CFADB9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535F3" w14:textId="77777777" w:rsidR="00617ADD" w:rsidRPr="00962B3F" w:rsidRDefault="00617ADD" w:rsidP="003514E7">
            <w:pPr>
              <w:pStyle w:val="TAL"/>
              <w:rPr>
                <w:b/>
                <w:bCs/>
                <w:i/>
                <w:noProof/>
                <w:lang w:eastAsia="en-GB"/>
              </w:rPr>
            </w:pPr>
            <w:r w:rsidRPr="00962B3F">
              <w:rPr>
                <w:b/>
                <w:bCs/>
                <w:i/>
                <w:noProof/>
                <w:lang w:eastAsia="en-GB"/>
              </w:rPr>
              <w:t>threshX-HighQ</w:t>
            </w:r>
          </w:p>
          <w:p w14:paraId="3DE38890"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617ADD" w:rsidRPr="00962B3F" w14:paraId="6549C1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C83E67" w14:textId="77777777" w:rsidR="00617ADD" w:rsidRPr="00962B3F" w:rsidRDefault="00617ADD" w:rsidP="003514E7">
            <w:pPr>
              <w:pStyle w:val="TAL"/>
              <w:rPr>
                <w:b/>
                <w:bCs/>
                <w:i/>
                <w:noProof/>
                <w:lang w:eastAsia="en-GB"/>
              </w:rPr>
            </w:pPr>
            <w:r w:rsidRPr="00962B3F">
              <w:rPr>
                <w:b/>
                <w:bCs/>
                <w:i/>
                <w:noProof/>
                <w:lang w:eastAsia="en-GB"/>
              </w:rPr>
              <w:t>threshX-LowP</w:t>
            </w:r>
          </w:p>
          <w:p w14:paraId="030EAE84" w14:textId="77777777" w:rsidR="00617ADD" w:rsidRPr="00962B3F" w:rsidRDefault="00617ADD" w:rsidP="003514E7">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617ADD" w:rsidRPr="00962B3F" w14:paraId="00F1E5A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43F7A" w14:textId="77777777" w:rsidR="00617ADD" w:rsidRPr="00962B3F" w:rsidRDefault="00617ADD" w:rsidP="003514E7">
            <w:pPr>
              <w:pStyle w:val="TAL"/>
              <w:rPr>
                <w:b/>
                <w:bCs/>
                <w:i/>
                <w:noProof/>
                <w:lang w:eastAsia="en-GB"/>
              </w:rPr>
            </w:pPr>
            <w:r w:rsidRPr="00962B3F">
              <w:rPr>
                <w:b/>
                <w:bCs/>
                <w:i/>
                <w:noProof/>
                <w:lang w:eastAsia="en-GB"/>
              </w:rPr>
              <w:t>threshX-LowQ</w:t>
            </w:r>
          </w:p>
          <w:p w14:paraId="41840649"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617ADD" w:rsidRPr="00962B3F" w14:paraId="303CAE2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03136D" w14:textId="77777777" w:rsidR="00617ADD" w:rsidRPr="00962B3F" w:rsidRDefault="00617ADD" w:rsidP="003514E7">
            <w:pPr>
              <w:pStyle w:val="TAL"/>
              <w:rPr>
                <w:b/>
                <w:bCs/>
                <w:i/>
                <w:noProof/>
                <w:lang w:eastAsia="en-GB"/>
              </w:rPr>
            </w:pPr>
            <w:r w:rsidRPr="00962B3F">
              <w:rPr>
                <w:b/>
                <w:bCs/>
                <w:i/>
                <w:noProof/>
                <w:lang w:eastAsia="en-GB"/>
              </w:rPr>
              <w:t>t-ReselectionNR</w:t>
            </w:r>
          </w:p>
          <w:p w14:paraId="200D1072" w14:textId="77777777" w:rsidR="00617ADD" w:rsidRPr="00962B3F" w:rsidRDefault="00617ADD" w:rsidP="003514E7">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617ADD" w:rsidRPr="00962B3F" w14:paraId="7B6351A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F28FC6" w14:textId="77777777" w:rsidR="00617ADD" w:rsidRPr="00962B3F" w:rsidRDefault="00617ADD" w:rsidP="003514E7">
            <w:pPr>
              <w:pStyle w:val="TAL"/>
              <w:rPr>
                <w:b/>
                <w:bCs/>
                <w:i/>
                <w:iCs/>
                <w:lang w:eastAsia="sv-SE"/>
              </w:rPr>
            </w:pPr>
            <w:r w:rsidRPr="00962B3F">
              <w:rPr>
                <w:b/>
                <w:bCs/>
                <w:i/>
                <w:iCs/>
                <w:lang w:eastAsia="sv-SE"/>
              </w:rPr>
              <w:t>t-ReselectionNR-SF</w:t>
            </w:r>
          </w:p>
          <w:p w14:paraId="4E8264D6" w14:textId="77777777" w:rsidR="00617ADD" w:rsidRPr="00962B3F" w:rsidRDefault="00617ADD" w:rsidP="003514E7">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2C3FC9A2"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BC1542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272997"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73423F"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335B6D0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C68A9A" w14:textId="77777777" w:rsidR="00617ADD" w:rsidRPr="00962B3F" w:rsidRDefault="00617ADD" w:rsidP="003514E7">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5C00A65" w14:textId="77777777" w:rsidR="00617ADD" w:rsidRPr="00962B3F" w:rsidRDefault="00617ADD" w:rsidP="003514E7">
            <w:pPr>
              <w:pStyle w:val="TAL"/>
              <w:rPr>
                <w:szCs w:val="22"/>
                <w:lang w:eastAsia="en-US"/>
              </w:rPr>
            </w:pPr>
            <w:r w:rsidRPr="00962B3F">
              <w:rPr>
                <w:szCs w:val="22"/>
                <w:lang w:eastAsia="en-US"/>
              </w:rPr>
              <w:t>The field is mandatory present in SIB4.</w:t>
            </w:r>
          </w:p>
        </w:tc>
      </w:tr>
      <w:tr w:rsidR="00617ADD" w:rsidRPr="00962B3F" w14:paraId="70DE7E3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718E90" w14:textId="77777777" w:rsidR="00617ADD" w:rsidRPr="00962B3F" w:rsidRDefault="00617ADD" w:rsidP="003514E7">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007703EE" w14:textId="77777777" w:rsidR="00617ADD" w:rsidRPr="00962B3F" w:rsidRDefault="00617ADD" w:rsidP="003514E7">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617ADD" w:rsidRPr="00962B3F" w14:paraId="1262898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29D5CD4" w14:textId="77777777" w:rsidR="00617ADD" w:rsidRPr="00962B3F" w:rsidRDefault="00617ADD" w:rsidP="003514E7">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EE34C" w14:textId="77777777" w:rsidR="00617ADD" w:rsidRPr="00962B3F" w:rsidRDefault="00617ADD" w:rsidP="003514E7">
            <w:pPr>
              <w:pStyle w:val="TAL"/>
              <w:rPr>
                <w:szCs w:val="22"/>
                <w:lang w:eastAsia="en-US"/>
              </w:rPr>
            </w:pPr>
            <w:r w:rsidRPr="00962B3F">
              <w:rPr>
                <w:szCs w:val="22"/>
              </w:rPr>
              <w:t>This field is mandatory present if this inter-frequency operates with shared spectrum channel access. Otherwise, it is absent, Need R.</w:t>
            </w:r>
          </w:p>
        </w:tc>
      </w:tr>
      <w:tr w:rsidR="00617ADD" w:rsidRPr="00962B3F" w14:paraId="0C0E15A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425B8D"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1BF1ED1" w14:textId="77777777" w:rsidR="00617ADD" w:rsidRPr="00962B3F" w:rsidRDefault="00617ADD" w:rsidP="003514E7">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361D727" w14:textId="77777777" w:rsidR="00617ADD" w:rsidRPr="00962B3F" w:rsidRDefault="00617ADD" w:rsidP="00617ADD"/>
    <w:p w14:paraId="2B87B615" w14:textId="77777777" w:rsidR="00617ADD" w:rsidRPr="00962B3F" w:rsidRDefault="00617ADD" w:rsidP="00617ADD">
      <w:pPr>
        <w:pStyle w:val="Heading4"/>
        <w:rPr>
          <w:rFonts w:eastAsia="SimSun"/>
          <w:i/>
          <w:noProof/>
        </w:rPr>
      </w:pPr>
      <w:bookmarkStart w:id="1341" w:name="_Toc60777144"/>
      <w:bookmarkStart w:id="1342" w:name="_Toc100930022"/>
      <w:r w:rsidRPr="00962B3F">
        <w:rPr>
          <w:rFonts w:eastAsia="SimSun"/>
        </w:rPr>
        <w:t>–</w:t>
      </w:r>
      <w:r w:rsidRPr="00962B3F">
        <w:rPr>
          <w:rFonts w:eastAsia="SimSun"/>
        </w:rPr>
        <w:tab/>
      </w:r>
      <w:r w:rsidRPr="00962B3F">
        <w:rPr>
          <w:rFonts w:eastAsia="SimSun"/>
          <w:i/>
          <w:noProof/>
        </w:rPr>
        <w:t>SIB5</w:t>
      </w:r>
      <w:bookmarkEnd w:id="1341"/>
      <w:bookmarkEnd w:id="1342"/>
    </w:p>
    <w:p w14:paraId="1060FEFA" w14:textId="77777777" w:rsidR="00617ADD" w:rsidRPr="00962B3F" w:rsidRDefault="00617ADD" w:rsidP="00617ADD">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74226AE6" w14:textId="77777777" w:rsidR="00617ADD" w:rsidRPr="00962B3F" w:rsidRDefault="00617ADD" w:rsidP="00617ADD">
      <w:pPr>
        <w:pStyle w:val="TH"/>
        <w:rPr>
          <w:bCs/>
          <w:i/>
          <w:iCs/>
        </w:rPr>
      </w:pPr>
      <w:r w:rsidRPr="00962B3F">
        <w:rPr>
          <w:bCs/>
          <w:i/>
          <w:iCs/>
          <w:noProof/>
        </w:rPr>
        <w:t xml:space="preserve">SIB5 </w:t>
      </w:r>
      <w:r w:rsidRPr="00962B3F">
        <w:rPr>
          <w:bCs/>
          <w:iCs/>
          <w:noProof/>
        </w:rPr>
        <w:t>information element</w:t>
      </w:r>
    </w:p>
    <w:p w14:paraId="676BEE97" w14:textId="77777777" w:rsidR="00617ADD" w:rsidRPr="00962B3F" w:rsidRDefault="00617ADD" w:rsidP="00617ADD">
      <w:pPr>
        <w:pStyle w:val="PL"/>
        <w:rPr>
          <w:color w:val="808080"/>
        </w:rPr>
      </w:pPr>
      <w:r w:rsidRPr="00962B3F">
        <w:rPr>
          <w:color w:val="808080"/>
        </w:rPr>
        <w:t>-- ASN1START</w:t>
      </w:r>
    </w:p>
    <w:p w14:paraId="32AD0C92" w14:textId="77777777" w:rsidR="00617ADD" w:rsidRPr="00962B3F" w:rsidRDefault="00617ADD" w:rsidP="00617ADD">
      <w:pPr>
        <w:pStyle w:val="PL"/>
        <w:rPr>
          <w:color w:val="808080"/>
        </w:rPr>
      </w:pPr>
      <w:r w:rsidRPr="00962B3F">
        <w:rPr>
          <w:color w:val="808080"/>
        </w:rPr>
        <w:t>-- TAG-SIB5-START</w:t>
      </w:r>
    </w:p>
    <w:p w14:paraId="33C7FE3A" w14:textId="77777777" w:rsidR="00617ADD" w:rsidRPr="00962B3F" w:rsidRDefault="00617ADD" w:rsidP="00617ADD">
      <w:pPr>
        <w:pStyle w:val="PL"/>
      </w:pPr>
    </w:p>
    <w:p w14:paraId="1A70D1F6" w14:textId="77777777" w:rsidR="00617ADD" w:rsidRPr="00962B3F" w:rsidRDefault="00617ADD" w:rsidP="00617ADD">
      <w:pPr>
        <w:pStyle w:val="PL"/>
      </w:pPr>
      <w:r w:rsidRPr="00962B3F">
        <w:t xml:space="preserve">SIB5 ::=                            </w:t>
      </w:r>
      <w:r w:rsidRPr="00962B3F">
        <w:rPr>
          <w:color w:val="993366"/>
        </w:rPr>
        <w:t>SEQUENCE</w:t>
      </w:r>
      <w:r w:rsidRPr="00962B3F">
        <w:t xml:space="preserve"> {</w:t>
      </w:r>
    </w:p>
    <w:p w14:paraId="75338A81" w14:textId="77777777" w:rsidR="00617ADD" w:rsidRPr="00962B3F" w:rsidRDefault="00617ADD" w:rsidP="00617ADD">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55556349" w14:textId="77777777" w:rsidR="00617ADD" w:rsidRPr="00962B3F" w:rsidRDefault="00617ADD" w:rsidP="00617ADD">
      <w:pPr>
        <w:pStyle w:val="PL"/>
      </w:pPr>
      <w:r w:rsidRPr="00962B3F">
        <w:t xml:space="preserve">    t-ReselectionEUTRA                  T-Reselection,</w:t>
      </w:r>
    </w:p>
    <w:p w14:paraId="47CEBB10" w14:textId="77777777" w:rsidR="00617ADD" w:rsidRPr="00962B3F" w:rsidRDefault="00617ADD" w:rsidP="00617ADD">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60EB42F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748B4B" w14:textId="77777777" w:rsidR="00617ADD" w:rsidRPr="00962B3F" w:rsidRDefault="00617ADD" w:rsidP="00617ADD">
      <w:pPr>
        <w:pStyle w:val="PL"/>
      </w:pPr>
      <w:r w:rsidRPr="00962B3F">
        <w:t xml:space="preserve">    ...,</w:t>
      </w:r>
    </w:p>
    <w:p w14:paraId="5E10915D" w14:textId="77777777" w:rsidR="00617ADD" w:rsidRPr="00962B3F" w:rsidRDefault="00617ADD" w:rsidP="00617ADD">
      <w:pPr>
        <w:pStyle w:val="PL"/>
      </w:pPr>
      <w:r w:rsidRPr="00962B3F">
        <w:t xml:space="preserve">    [[</w:t>
      </w:r>
    </w:p>
    <w:p w14:paraId="3CA583D0" w14:textId="77777777" w:rsidR="00617ADD" w:rsidRPr="00962B3F" w:rsidRDefault="00617ADD" w:rsidP="00617ADD">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34BE9309" w14:textId="77777777" w:rsidR="00617ADD" w:rsidRPr="00962B3F" w:rsidRDefault="00617ADD" w:rsidP="00617ADD">
      <w:pPr>
        <w:pStyle w:val="PL"/>
      </w:pPr>
      <w:r w:rsidRPr="00962B3F">
        <w:t xml:space="preserve">    ]],</w:t>
      </w:r>
    </w:p>
    <w:p w14:paraId="0E1B9D42" w14:textId="77777777" w:rsidR="00617ADD" w:rsidRPr="00962B3F" w:rsidRDefault="00617ADD" w:rsidP="00617ADD">
      <w:pPr>
        <w:pStyle w:val="PL"/>
      </w:pPr>
      <w:r w:rsidRPr="00962B3F">
        <w:t xml:space="preserve">    [[</w:t>
      </w:r>
    </w:p>
    <w:p w14:paraId="546CB069" w14:textId="77777777" w:rsidR="00617ADD" w:rsidRPr="00962B3F" w:rsidRDefault="00617ADD" w:rsidP="00617ADD">
      <w:pPr>
        <w:pStyle w:val="PL"/>
        <w:rPr>
          <w:color w:val="808080"/>
        </w:rPr>
      </w:pPr>
      <w:r w:rsidRPr="00962B3F">
        <w:t xml:space="preserve">    carrierFreqListEUTRA-v1700      CarrierFreqListEUTRA-v1700                      </w:t>
      </w:r>
      <w:r w:rsidRPr="00962B3F">
        <w:rPr>
          <w:color w:val="993366"/>
        </w:rPr>
        <w:t>OPTIONAL</w:t>
      </w:r>
      <w:r w:rsidRPr="00962B3F">
        <w:t xml:space="preserve">,       </w:t>
      </w:r>
      <w:r w:rsidRPr="00962B3F">
        <w:rPr>
          <w:color w:val="808080"/>
        </w:rPr>
        <w:t>-- Need R</w:t>
      </w:r>
    </w:p>
    <w:p w14:paraId="68B89844" w14:textId="77777777" w:rsidR="00617ADD" w:rsidRPr="00962B3F" w:rsidRDefault="00617ADD" w:rsidP="00617ADD">
      <w:pPr>
        <w:pStyle w:val="PL"/>
        <w:rPr>
          <w:color w:val="808080"/>
        </w:rPr>
      </w:pPr>
      <w:r w:rsidRPr="00962B3F">
        <w:t xml:space="preserve">    idleModeMeasVoiceFallback-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CB646AB" w14:textId="77777777" w:rsidR="00617ADD" w:rsidRPr="00962B3F" w:rsidRDefault="00617ADD" w:rsidP="00617ADD">
      <w:pPr>
        <w:pStyle w:val="PL"/>
      </w:pPr>
      <w:r w:rsidRPr="00962B3F">
        <w:t xml:space="preserve">    ]]</w:t>
      </w:r>
    </w:p>
    <w:p w14:paraId="47C1B90E" w14:textId="77777777" w:rsidR="00617ADD" w:rsidRPr="00962B3F" w:rsidRDefault="00617ADD" w:rsidP="00617ADD">
      <w:pPr>
        <w:pStyle w:val="PL"/>
      </w:pPr>
      <w:r w:rsidRPr="00962B3F">
        <w:t>}</w:t>
      </w:r>
    </w:p>
    <w:p w14:paraId="6DE52AFF" w14:textId="77777777" w:rsidR="00617ADD" w:rsidRPr="00962B3F" w:rsidRDefault="00617ADD" w:rsidP="00617ADD">
      <w:pPr>
        <w:pStyle w:val="PL"/>
      </w:pPr>
    </w:p>
    <w:p w14:paraId="0BAF5B78" w14:textId="77777777" w:rsidR="00617ADD" w:rsidRPr="00962B3F" w:rsidRDefault="00617ADD" w:rsidP="00617ADD">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6154D48C" w14:textId="77777777" w:rsidR="00617ADD" w:rsidRPr="00962B3F" w:rsidRDefault="00617ADD" w:rsidP="00617ADD">
      <w:pPr>
        <w:pStyle w:val="PL"/>
      </w:pPr>
    </w:p>
    <w:p w14:paraId="0E6AE36B" w14:textId="77777777" w:rsidR="00617ADD" w:rsidRPr="00962B3F" w:rsidRDefault="00617ADD" w:rsidP="00617ADD">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5A32A35" w14:textId="77777777" w:rsidR="00617ADD" w:rsidRPr="00962B3F" w:rsidRDefault="00617ADD" w:rsidP="00617ADD">
      <w:pPr>
        <w:pStyle w:val="PL"/>
      </w:pPr>
    </w:p>
    <w:p w14:paraId="4F96FEC8" w14:textId="77777777" w:rsidR="00617ADD" w:rsidRPr="00962B3F" w:rsidRDefault="00617ADD" w:rsidP="00617ADD">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EB91C17" w14:textId="77777777" w:rsidR="00617ADD" w:rsidRPr="00962B3F" w:rsidRDefault="00617ADD" w:rsidP="00617ADD">
      <w:pPr>
        <w:pStyle w:val="PL"/>
      </w:pPr>
    </w:p>
    <w:p w14:paraId="4E778B9A" w14:textId="77777777" w:rsidR="00617ADD" w:rsidRPr="00962B3F" w:rsidRDefault="00617ADD" w:rsidP="00617ADD">
      <w:pPr>
        <w:pStyle w:val="PL"/>
      </w:pPr>
      <w:r w:rsidRPr="00962B3F">
        <w:t xml:space="preserve">CarrierFreqEUTRA ::=                </w:t>
      </w:r>
      <w:r w:rsidRPr="00962B3F">
        <w:rPr>
          <w:color w:val="993366"/>
        </w:rPr>
        <w:t>SEQUENCE</w:t>
      </w:r>
      <w:r w:rsidRPr="00962B3F">
        <w:t xml:space="preserve"> {</w:t>
      </w:r>
    </w:p>
    <w:p w14:paraId="5B33667D" w14:textId="77777777" w:rsidR="00617ADD" w:rsidRPr="00962B3F" w:rsidRDefault="00617ADD" w:rsidP="00617ADD">
      <w:pPr>
        <w:pStyle w:val="PL"/>
      </w:pPr>
      <w:r w:rsidRPr="00962B3F">
        <w:t xml:space="preserve">    carrierFreq                         ARFCN-ValueEUTRA,</w:t>
      </w:r>
    </w:p>
    <w:p w14:paraId="5DEFB78E" w14:textId="77777777" w:rsidR="00617ADD" w:rsidRPr="00962B3F" w:rsidRDefault="00617ADD" w:rsidP="00617ADD">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50619CE0" w14:textId="77777777" w:rsidR="00617ADD" w:rsidRPr="00962B3F" w:rsidRDefault="00617ADD" w:rsidP="00617ADD">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4BCC127E" w14:textId="77777777" w:rsidR="00617ADD" w:rsidRPr="00962B3F" w:rsidRDefault="00617ADD" w:rsidP="00617ADD">
      <w:pPr>
        <w:pStyle w:val="PL"/>
        <w:rPr>
          <w:color w:val="808080"/>
        </w:rPr>
      </w:pPr>
      <w:r w:rsidRPr="00962B3F">
        <w:t xml:space="preserve">    eutra-ExcludedCellList              EUTRA-FreqExcludedCellList                  </w:t>
      </w:r>
      <w:r w:rsidRPr="00962B3F">
        <w:rPr>
          <w:color w:val="993366"/>
        </w:rPr>
        <w:t>OPTIONAL</w:t>
      </w:r>
      <w:r w:rsidRPr="00962B3F">
        <w:t xml:space="preserve">,       </w:t>
      </w:r>
      <w:r w:rsidRPr="00962B3F">
        <w:rPr>
          <w:color w:val="808080"/>
        </w:rPr>
        <w:t>-- Need R</w:t>
      </w:r>
    </w:p>
    <w:p w14:paraId="6EEE52CC" w14:textId="77777777" w:rsidR="00617ADD" w:rsidRPr="00962B3F" w:rsidRDefault="00617ADD" w:rsidP="00617ADD">
      <w:pPr>
        <w:pStyle w:val="PL"/>
      </w:pPr>
      <w:r w:rsidRPr="00962B3F">
        <w:t xml:space="preserve">    allowedMeasBandwidth                EUTRA-AllowedMeasBandwidth,</w:t>
      </w:r>
    </w:p>
    <w:p w14:paraId="47EB52F2" w14:textId="77777777" w:rsidR="00617ADD" w:rsidRPr="00962B3F" w:rsidRDefault="00617ADD" w:rsidP="00617ADD">
      <w:pPr>
        <w:pStyle w:val="PL"/>
      </w:pPr>
      <w:r w:rsidRPr="00962B3F">
        <w:t xml:space="preserve">    presenceAntennaPort1                EUTRA-PresenceAntennaPort1,</w:t>
      </w:r>
    </w:p>
    <w:p w14:paraId="29D9EB0D" w14:textId="77777777" w:rsidR="00617ADD" w:rsidRPr="00962B3F" w:rsidRDefault="00617ADD" w:rsidP="00617ADD">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281B2319" w14:textId="77777777" w:rsidR="00617ADD" w:rsidRPr="00962B3F" w:rsidRDefault="00617ADD" w:rsidP="00617ADD">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41E3399" w14:textId="77777777" w:rsidR="00617ADD" w:rsidRPr="00962B3F" w:rsidRDefault="00617ADD" w:rsidP="00617ADD">
      <w:pPr>
        <w:pStyle w:val="PL"/>
      </w:pPr>
      <w:r w:rsidRPr="00962B3F">
        <w:lastRenderedPageBreak/>
        <w:t xml:space="preserve">    threshX-High                        ReselectionThreshold,</w:t>
      </w:r>
    </w:p>
    <w:p w14:paraId="05AE534C" w14:textId="77777777" w:rsidR="00617ADD" w:rsidRPr="00962B3F" w:rsidRDefault="00617ADD" w:rsidP="00617ADD">
      <w:pPr>
        <w:pStyle w:val="PL"/>
      </w:pPr>
      <w:r w:rsidRPr="00962B3F">
        <w:t xml:space="preserve">    threshX-Low                         ReselectionThreshold,</w:t>
      </w:r>
    </w:p>
    <w:p w14:paraId="0BBE2E81" w14:textId="77777777" w:rsidR="00617ADD" w:rsidRPr="00962B3F" w:rsidRDefault="00617ADD" w:rsidP="00617ADD">
      <w:pPr>
        <w:pStyle w:val="PL"/>
      </w:pPr>
      <w:r w:rsidRPr="00962B3F">
        <w:t xml:space="preserve">    q-RxLevMin                          </w:t>
      </w:r>
      <w:r w:rsidRPr="00962B3F">
        <w:rPr>
          <w:color w:val="993366"/>
        </w:rPr>
        <w:t>INTEGER</w:t>
      </w:r>
      <w:r w:rsidRPr="00962B3F">
        <w:t xml:space="preserve"> (-70..-22),</w:t>
      </w:r>
    </w:p>
    <w:p w14:paraId="1A0ABE91" w14:textId="77777777" w:rsidR="00617ADD" w:rsidRPr="00962B3F" w:rsidRDefault="00617ADD" w:rsidP="00617ADD">
      <w:pPr>
        <w:pStyle w:val="PL"/>
      </w:pPr>
      <w:r w:rsidRPr="00962B3F">
        <w:t xml:space="preserve">    q-QualMin                           </w:t>
      </w:r>
      <w:r w:rsidRPr="00962B3F">
        <w:rPr>
          <w:color w:val="993366"/>
        </w:rPr>
        <w:t>INTEGER</w:t>
      </w:r>
      <w:r w:rsidRPr="00962B3F">
        <w:t xml:space="preserve"> (-34..-3),</w:t>
      </w:r>
    </w:p>
    <w:p w14:paraId="293D80E4" w14:textId="77777777" w:rsidR="00617ADD" w:rsidRPr="00962B3F" w:rsidRDefault="00617ADD" w:rsidP="00617ADD">
      <w:pPr>
        <w:pStyle w:val="PL"/>
      </w:pPr>
      <w:r w:rsidRPr="00962B3F">
        <w:t xml:space="preserve">    p-MaxEUTRA                          </w:t>
      </w:r>
      <w:r w:rsidRPr="00962B3F">
        <w:rPr>
          <w:color w:val="993366"/>
        </w:rPr>
        <w:t>INTEGER</w:t>
      </w:r>
      <w:r w:rsidRPr="00962B3F">
        <w:t xml:space="preserve"> (-30..33),</w:t>
      </w:r>
    </w:p>
    <w:p w14:paraId="378677DB" w14:textId="77777777" w:rsidR="00617ADD" w:rsidRPr="00962B3F" w:rsidRDefault="00617ADD" w:rsidP="00617ADD">
      <w:pPr>
        <w:pStyle w:val="PL"/>
      </w:pPr>
      <w:r w:rsidRPr="00962B3F">
        <w:t xml:space="preserve">    threshX-Q                           </w:t>
      </w:r>
      <w:r w:rsidRPr="00962B3F">
        <w:rPr>
          <w:color w:val="993366"/>
        </w:rPr>
        <w:t>SEQUENCE</w:t>
      </w:r>
      <w:r w:rsidRPr="00962B3F">
        <w:t xml:space="preserve"> {</w:t>
      </w:r>
    </w:p>
    <w:p w14:paraId="3CB0DBE8" w14:textId="77777777" w:rsidR="00617ADD" w:rsidRPr="00962B3F" w:rsidRDefault="00617ADD" w:rsidP="00617ADD">
      <w:pPr>
        <w:pStyle w:val="PL"/>
      </w:pPr>
      <w:r w:rsidRPr="00962B3F">
        <w:t xml:space="preserve">        threshX-HighQ                       ReselectionThresholdQ,</w:t>
      </w:r>
    </w:p>
    <w:p w14:paraId="67F13AD4" w14:textId="77777777" w:rsidR="00617ADD" w:rsidRPr="00962B3F" w:rsidRDefault="00617ADD" w:rsidP="00617ADD">
      <w:pPr>
        <w:pStyle w:val="PL"/>
      </w:pPr>
      <w:r w:rsidRPr="00962B3F">
        <w:t xml:space="preserve">        threshX-LowQ                        ReselectionThresholdQ</w:t>
      </w:r>
    </w:p>
    <w:p w14:paraId="2C6AD84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19F78F35" w14:textId="77777777" w:rsidR="00617ADD" w:rsidRPr="00962B3F" w:rsidRDefault="00617ADD" w:rsidP="00617ADD">
      <w:pPr>
        <w:pStyle w:val="PL"/>
      </w:pPr>
      <w:r w:rsidRPr="00962B3F">
        <w:t>}</w:t>
      </w:r>
    </w:p>
    <w:p w14:paraId="493DAA50" w14:textId="77777777" w:rsidR="00617ADD" w:rsidRPr="00962B3F" w:rsidRDefault="00617ADD" w:rsidP="00617ADD">
      <w:pPr>
        <w:pStyle w:val="PL"/>
      </w:pPr>
    </w:p>
    <w:p w14:paraId="5DBB9288" w14:textId="77777777" w:rsidR="00617ADD" w:rsidRPr="00962B3F" w:rsidRDefault="00617ADD" w:rsidP="00617ADD">
      <w:pPr>
        <w:pStyle w:val="PL"/>
      </w:pPr>
      <w:r w:rsidRPr="00962B3F">
        <w:t xml:space="preserve">CarrierFreqEUTRA-v1610 ::= </w:t>
      </w:r>
      <w:r w:rsidRPr="00962B3F">
        <w:rPr>
          <w:color w:val="993366"/>
        </w:rPr>
        <w:t>SEQUENCE</w:t>
      </w:r>
      <w:r w:rsidRPr="00962B3F">
        <w:t xml:space="preserve"> {</w:t>
      </w:r>
    </w:p>
    <w:p w14:paraId="7FF15294" w14:textId="77777777" w:rsidR="00617ADD" w:rsidRPr="00962B3F" w:rsidRDefault="00617ADD" w:rsidP="00617ADD">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7F9FC89" w14:textId="77777777" w:rsidR="00617ADD" w:rsidRPr="00962B3F" w:rsidRDefault="00617ADD" w:rsidP="00617ADD">
      <w:pPr>
        <w:pStyle w:val="PL"/>
      </w:pPr>
      <w:r w:rsidRPr="00962B3F">
        <w:t>}</w:t>
      </w:r>
    </w:p>
    <w:p w14:paraId="7C5A0EE0" w14:textId="77777777" w:rsidR="00617ADD" w:rsidRPr="00962B3F" w:rsidRDefault="00617ADD" w:rsidP="00617ADD">
      <w:pPr>
        <w:pStyle w:val="PL"/>
      </w:pPr>
    </w:p>
    <w:p w14:paraId="25F991ED" w14:textId="77777777" w:rsidR="00617ADD" w:rsidRPr="00962B3F" w:rsidRDefault="00617ADD" w:rsidP="00617ADD">
      <w:pPr>
        <w:pStyle w:val="PL"/>
      </w:pPr>
      <w:r w:rsidRPr="00962B3F">
        <w:t xml:space="preserve">CarrierFreqEUTRA-v1700 ::=          </w:t>
      </w:r>
      <w:r w:rsidRPr="00962B3F">
        <w:rPr>
          <w:color w:val="993366"/>
        </w:rPr>
        <w:t>SEQUENCE</w:t>
      </w:r>
      <w:r w:rsidRPr="00962B3F">
        <w:t xml:space="preserve"> {</w:t>
      </w:r>
    </w:p>
    <w:p w14:paraId="725FEFF6" w14:textId="77777777" w:rsidR="00617ADD" w:rsidRPr="00962B3F" w:rsidRDefault="00617ADD" w:rsidP="00617ADD">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6585996A" w14:textId="77777777" w:rsidR="00617ADD" w:rsidRPr="00962B3F" w:rsidRDefault="00617ADD" w:rsidP="00617ADD">
      <w:pPr>
        <w:pStyle w:val="PL"/>
      </w:pPr>
      <w:r w:rsidRPr="00962B3F">
        <w:t>}</w:t>
      </w:r>
    </w:p>
    <w:p w14:paraId="515B6AD2" w14:textId="77777777" w:rsidR="00617ADD" w:rsidRPr="00962B3F" w:rsidRDefault="00617ADD" w:rsidP="00617ADD">
      <w:pPr>
        <w:pStyle w:val="PL"/>
      </w:pPr>
    </w:p>
    <w:p w14:paraId="3B1DE909" w14:textId="77777777" w:rsidR="00617ADD" w:rsidRPr="00962B3F" w:rsidRDefault="00617ADD" w:rsidP="00617ADD">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0581C395" w14:textId="77777777" w:rsidR="00617ADD" w:rsidRPr="00962B3F" w:rsidRDefault="00617ADD" w:rsidP="00617ADD">
      <w:pPr>
        <w:pStyle w:val="PL"/>
      </w:pPr>
    </w:p>
    <w:p w14:paraId="5E38DF47" w14:textId="77777777" w:rsidR="00617ADD" w:rsidRPr="00962B3F" w:rsidRDefault="00617ADD" w:rsidP="00617ADD">
      <w:pPr>
        <w:pStyle w:val="PL"/>
      </w:pPr>
      <w:r w:rsidRPr="00962B3F">
        <w:t xml:space="preserve">EUTRA-FreqExcludedCellList ::=      </w:t>
      </w:r>
      <w:r w:rsidRPr="00962B3F">
        <w:rPr>
          <w:color w:val="993366"/>
        </w:rPr>
        <w:t>SEQUENCE</w:t>
      </w:r>
      <w:r w:rsidRPr="00962B3F">
        <w:t xml:space="preserve"> (</w:t>
      </w:r>
      <w:r w:rsidRPr="00962B3F">
        <w:rPr>
          <w:color w:val="993366"/>
        </w:rPr>
        <w:t>SIZE</w:t>
      </w:r>
      <w:r w:rsidRPr="00962B3F">
        <w:t xml:space="preserve"> (1..maxEUTRA-CellExcluded))</w:t>
      </w:r>
      <w:r w:rsidRPr="00962B3F">
        <w:rPr>
          <w:color w:val="993366"/>
        </w:rPr>
        <w:t xml:space="preserve"> OF</w:t>
      </w:r>
      <w:r w:rsidRPr="00962B3F">
        <w:t xml:space="preserve"> EUTRA-PhysCellIdRange</w:t>
      </w:r>
    </w:p>
    <w:p w14:paraId="46DA90D1" w14:textId="77777777" w:rsidR="00617ADD" w:rsidRPr="00962B3F" w:rsidRDefault="00617ADD" w:rsidP="00617ADD">
      <w:pPr>
        <w:pStyle w:val="PL"/>
      </w:pPr>
    </w:p>
    <w:p w14:paraId="49F27C97" w14:textId="77777777" w:rsidR="00617ADD" w:rsidRPr="00962B3F" w:rsidRDefault="00617ADD" w:rsidP="00617ADD">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76A27E73" w14:textId="77777777" w:rsidR="00617ADD" w:rsidRPr="00962B3F" w:rsidRDefault="00617ADD" w:rsidP="00617ADD">
      <w:pPr>
        <w:pStyle w:val="PL"/>
      </w:pPr>
    </w:p>
    <w:p w14:paraId="52D9FA90" w14:textId="77777777" w:rsidR="00617ADD" w:rsidRPr="00962B3F" w:rsidRDefault="00617ADD" w:rsidP="00617ADD">
      <w:pPr>
        <w:pStyle w:val="PL"/>
      </w:pPr>
      <w:r w:rsidRPr="00962B3F">
        <w:t xml:space="preserve">EUTRA-FreqNeighCellInfo ::=         </w:t>
      </w:r>
      <w:r w:rsidRPr="00962B3F">
        <w:rPr>
          <w:color w:val="993366"/>
        </w:rPr>
        <w:t>SEQUENCE</w:t>
      </w:r>
      <w:r w:rsidRPr="00962B3F">
        <w:t xml:space="preserve"> {</w:t>
      </w:r>
    </w:p>
    <w:p w14:paraId="0F6E38A9" w14:textId="77777777" w:rsidR="00617ADD" w:rsidRPr="00962B3F" w:rsidRDefault="00617ADD" w:rsidP="00617ADD">
      <w:pPr>
        <w:pStyle w:val="PL"/>
      </w:pPr>
      <w:r w:rsidRPr="00962B3F">
        <w:t xml:space="preserve">    physCellId                          EUTRA-PhysCellId,</w:t>
      </w:r>
    </w:p>
    <w:p w14:paraId="128076C7" w14:textId="77777777" w:rsidR="00617ADD" w:rsidRPr="00962B3F" w:rsidRDefault="00617ADD" w:rsidP="00617ADD">
      <w:pPr>
        <w:pStyle w:val="PL"/>
      </w:pPr>
      <w:r w:rsidRPr="00962B3F">
        <w:t xml:space="preserve">    dummy                               EUTRA-Q-OffsetRange,</w:t>
      </w:r>
    </w:p>
    <w:p w14:paraId="6559596D" w14:textId="77777777" w:rsidR="00617ADD" w:rsidRPr="00962B3F" w:rsidRDefault="00617ADD" w:rsidP="00617ADD">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FC8A016" w14:textId="77777777" w:rsidR="00617ADD" w:rsidRPr="00962B3F" w:rsidRDefault="00617ADD" w:rsidP="00617ADD">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EB23EA3" w14:textId="77777777" w:rsidR="00617ADD" w:rsidRPr="00962B3F" w:rsidRDefault="00617ADD" w:rsidP="00617ADD">
      <w:pPr>
        <w:pStyle w:val="PL"/>
      </w:pPr>
      <w:r w:rsidRPr="00962B3F">
        <w:t>}</w:t>
      </w:r>
    </w:p>
    <w:p w14:paraId="5719DA77" w14:textId="77777777" w:rsidR="00617ADD" w:rsidRPr="00962B3F" w:rsidRDefault="00617ADD" w:rsidP="00617ADD">
      <w:pPr>
        <w:pStyle w:val="PL"/>
      </w:pPr>
    </w:p>
    <w:p w14:paraId="15DEEC9D" w14:textId="77777777" w:rsidR="00617ADD" w:rsidRPr="00962B3F" w:rsidRDefault="00617ADD" w:rsidP="00617ADD">
      <w:pPr>
        <w:pStyle w:val="PL"/>
        <w:rPr>
          <w:color w:val="808080"/>
        </w:rPr>
      </w:pPr>
      <w:r w:rsidRPr="00962B3F">
        <w:rPr>
          <w:color w:val="808080"/>
        </w:rPr>
        <w:t>-- TAG-SIB5-STOP</w:t>
      </w:r>
    </w:p>
    <w:p w14:paraId="2427ED4C" w14:textId="77777777" w:rsidR="00617ADD" w:rsidRPr="00962B3F" w:rsidRDefault="00617ADD" w:rsidP="00617ADD">
      <w:pPr>
        <w:pStyle w:val="PL"/>
        <w:rPr>
          <w:color w:val="808080"/>
        </w:rPr>
      </w:pPr>
      <w:r w:rsidRPr="00962B3F">
        <w:rPr>
          <w:color w:val="808080"/>
        </w:rPr>
        <w:t>-- ASN1STOP</w:t>
      </w:r>
    </w:p>
    <w:p w14:paraId="2AC7412C"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FD9DB37"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1BF02E" w14:textId="77777777" w:rsidR="00617ADD" w:rsidRPr="00962B3F" w:rsidRDefault="00617ADD" w:rsidP="003514E7">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617ADD" w:rsidRPr="00962B3F" w14:paraId="7F1B380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BCA42" w14:textId="77777777" w:rsidR="00617ADD" w:rsidRPr="00962B3F" w:rsidRDefault="00617ADD" w:rsidP="003514E7">
            <w:pPr>
              <w:pStyle w:val="TAL"/>
              <w:rPr>
                <w:b/>
                <w:bCs/>
                <w:i/>
                <w:noProof/>
                <w:lang w:eastAsia="en-GB"/>
              </w:rPr>
            </w:pPr>
            <w:r w:rsidRPr="00962B3F">
              <w:rPr>
                <w:b/>
                <w:bCs/>
                <w:i/>
                <w:noProof/>
                <w:lang w:eastAsia="en-GB"/>
              </w:rPr>
              <w:t>carrierFreqListEUTRA</w:t>
            </w:r>
          </w:p>
          <w:p w14:paraId="364B3ACA" w14:textId="77777777" w:rsidR="00617ADD" w:rsidRPr="00962B3F" w:rsidRDefault="00617ADD" w:rsidP="003514E7">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617ADD" w:rsidRPr="00962B3F" w14:paraId="7A481C0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41BD9C" w14:textId="77777777" w:rsidR="00617ADD" w:rsidRPr="00962B3F" w:rsidRDefault="00617ADD" w:rsidP="003514E7">
            <w:pPr>
              <w:pStyle w:val="TAL"/>
              <w:rPr>
                <w:b/>
                <w:bCs/>
                <w:i/>
                <w:noProof/>
                <w:lang w:eastAsia="en-GB"/>
              </w:rPr>
            </w:pPr>
            <w:r w:rsidRPr="00962B3F">
              <w:rPr>
                <w:b/>
                <w:bCs/>
                <w:i/>
                <w:noProof/>
                <w:lang w:eastAsia="en-GB"/>
              </w:rPr>
              <w:t>dummy</w:t>
            </w:r>
          </w:p>
          <w:p w14:paraId="3F13EBC1" w14:textId="77777777" w:rsidR="00617ADD" w:rsidRPr="00962B3F" w:rsidRDefault="00617ADD" w:rsidP="003514E7">
            <w:pPr>
              <w:pStyle w:val="TAL"/>
              <w:rPr>
                <w:lang w:eastAsia="sv-SE"/>
              </w:rPr>
            </w:pPr>
            <w:r w:rsidRPr="00962B3F">
              <w:rPr>
                <w:lang w:eastAsia="sv-SE"/>
              </w:rPr>
              <w:t>This field is not used in the specification. If received it shall be ignored by the UE.</w:t>
            </w:r>
          </w:p>
        </w:tc>
      </w:tr>
      <w:tr w:rsidR="00617ADD" w:rsidRPr="00962B3F" w14:paraId="731A2C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865B4" w14:textId="77777777" w:rsidR="00617ADD" w:rsidRPr="00962B3F" w:rsidRDefault="00617ADD" w:rsidP="003514E7">
            <w:pPr>
              <w:pStyle w:val="TAL"/>
              <w:rPr>
                <w:b/>
                <w:bCs/>
                <w:i/>
                <w:noProof/>
                <w:lang w:eastAsia="en-GB"/>
              </w:rPr>
            </w:pPr>
            <w:r w:rsidRPr="00962B3F">
              <w:rPr>
                <w:b/>
                <w:bCs/>
                <w:i/>
                <w:noProof/>
                <w:lang w:eastAsia="en-GB"/>
              </w:rPr>
              <w:t>eutra-ExcludedCellList</w:t>
            </w:r>
          </w:p>
          <w:p w14:paraId="2F127B8A" w14:textId="77777777" w:rsidR="00617ADD" w:rsidRPr="00962B3F" w:rsidRDefault="00617ADD" w:rsidP="003514E7">
            <w:pPr>
              <w:pStyle w:val="TAL"/>
              <w:rPr>
                <w:b/>
                <w:bCs/>
                <w:i/>
                <w:noProof/>
                <w:lang w:eastAsia="en-GB"/>
              </w:rPr>
            </w:pPr>
            <w:r w:rsidRPr="00962B3F">
              <w:rPr>
                <w:lang w:eastAsia="en-GB"/>
              </w:rPr>
              <w:t>List of exclude-listed E-UTRA neighbouring cells.</w:t>
            </w:r>
          </w:p>
        </w:tc>
      </w:tr>
      <w:tr w:rsidR="00617ADD" w:rsidRPr="00962B3F" w14:paraId="2DA748E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4E1AF2E1" w14:textId="77777777" w:rsidR="00617ADD" w:rsidRPr="00962B3F" w:rsidRDefault="00617ADD" w:rsidP="003514E7">
            <w:pPr>
              <w:pStyle w:val="TAL"/>
              <w:rPr>
                <w:b/>
                <w:bCs/>
                <w:i/>
                <w:noProof/>
                <w:lang w:eastAsia="en-GB"/>
              </w:rPr>
            </w:pPr>
            <w:r w:rsidRPr="00962B3F">
              <w:rPr>
                <w:b/>
                <w:bCs/>
                <w:i/>
                <w:noProof/>
                <w:lang w:eastAsia="en-GB"/>
              </w:rPr>
              <w:t>eutra-FreqNeighHSDN-CellList</w:t>
            </w:r>
          </w:p>
          <w:p w14:paraId="7AE4914E" w14:textId="77777777" w:rsidR="00617ADD" w:rsidRPr="00962B3F" w:rsidRDefault="00617ADD" w:rsidP="003514E7">
            <w:pPr>
              <w:pStyle w:val="TAL"/>
              <w:rPr>
                <w:iCs/>
                <w:noProof/>
                <w:lang w:eastAsia="en-GB"/>
              </w:rPr>
            </w:pPr>
            <w:r w:rsidRPr="00962B3F">
              <w:rPr>
                <w:iCs/>
                <w:noProof/>
                <w:lang w:eastAsia="en-GB"/>
              </w:rPr>
              <w:t>List of neighbouring EUTRA HSDN cells as specified in TS 36.304 [27].</w:t>
            </w:r>
          </w:p>
        </w:tc>
      </w:tr>
      <w:tr w:rsidR="00617ADD" w:rsidRPr="00962B3F" w14:paraId="0149B78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5CC60" w14:textId="77777777" w:rsidR="00617ADD" w:rsidRPr="00962B3F" w:rsidRDefault="00617ADD" w:rsidP="003514E7">
            <w:pPr>
              <w:pStyle w:val="TAL"/>
              <w:rPr>
                <w:b/>
                <w:bCs/>
                <w:i/>
                <w:lang w:eastAsia="en-GB"/>
              </w:rPr>
            </w:pPr>
            <w:r w:rsidRPr="00962B3F">
              <w:rPr>
                <w:b/>
                <w:bCs/>
                <w:i/>
                <w:noProof/>
                <w:lang w:eastAsia="en-GB"/>
              </w:rPr>
              <w:t>eutra</w:t>
            </w:r>
            <w:r w:rsidRPr="00962B3F">
              <w:rPr>
                <w:b/>
                <w:bCs/>
                <w:i/>
                <w:lang w:eastAsia="en-GB"/>
              </w:rPr>
              <w:t>-multiBandInfoList</w:t>
            </w:r>
          </w:p>
          <w:p w14:paraId="449E204B" w14:textId="77777777" w:rsidR="00617ADD" w:rsidRPr="00962B3F" w:rsidRDefault="00617ADD" w:rsidP="003514E7">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617ADD" w:rsidRPr="00962B3F" w14:paraId="7692EB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412D7E4" w14:textId="77777777" w:rsidR="00617ADD" w:rsidRPr="00962B3F" w:rsidRDefault="00617ADD" w:rsidP="003514E7">
            <w:pPr>
              <w:pStyle w:val="TAL"/>
              <w:rPr>
                <w:b/>
                <w:bCs/>
                <w:i/>
                <w:noProof/>
                <w:lang w:eastAsia="en-GB"/>
              </w:rPr>
            </w:pPr>
            <w:r w:rsidRPr="00962B3F">
              <w:rPr>
                <w:b/>
                <w:bCs/>
                <w:i/>
                <w:noProof/>
                <w:lang w:eastAsia="en-GB"/>
              </w:rPr>
              <w:t>highSpeedEUTRACarrier</w:t>
            </w:r>
          </w:p>
          <w:p w14:paraId="61F1067E" w14:textId="77777777" w:rsidR="00617ADD" w:rsidRPr="00962B3F" w:rsidRDefault="00617ADD" w:rsidP="003514E7">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617ADD" w:rsidRPr="00962B3F" w14:paraId="2E387D7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7D6ABC0D" w14:textId="77777777" w:rsidR="00617ADD" w:rsidRPr="00962B3F" w:rsidRDefault="00617ADD" w:rsidP="003514E7">
            <w:pPr>
              <w:pStyle w:val="TAL"/>
              <w:rPr>
                <w:b/>
                <w:bCs/>
                <w:i/>
                <w:iCs/>
                <w:noProof/>
                <w:lang w:eastAsia="en-GB"/>
              </w:rPr>
            </w:pPr>
            <w:r w:rsidRPr="00962B3F">
              <w:rPr>
                <w:b/>
                <w:bCs/>
                <w:i/>
                <w:iCs/>
                <w:noProof/>
                <w:lang w:eastAsia="en-GB"/>
              </w:rPr>
              <w:t>idleModeMeasVoiceFallback</w:t>
            </w:r>
          </w:p>
          <w:p w14:paraId="02BD2B73" w14:textId="77777777" w:rsidR="00617ADD" w:rsidRPr="00962B3F" w:rsidRDefault="00617ADD" w:rsidP="003514E7">
            <w:pPr>
              <w:pStyle w:val="TAL"/>
              <w:rPr>
                <w:b/>
                <w:bCs/>
                <w:i/>
                <w:noProof/>
                <w:lang w:eastAsia="en-GB"/>
              </w:rPr>
            </w:pPr>
            <w:r w:rsidRPr="00962B3F">
              <w:rPr>
                <w:lang w:eastAsia="sv-SE"/>
              </w:rPr>
              <w:t>Indicates whether E-UTRA idle/inactive measurements and reporting for EPS fallback can be used.</w:t>
            </w:r>
          </w:p>
        </w:tc>
      </w:tr>
      <w:tr w:rsidR="00617ADD" w:rsidRPr="00962B3F" w14:paraId="58AA15B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324242" w14:textId="77777777" w:rsidR="00617ADD" w:rsidRPr="00962B3F" w:rsidRDefault="00617ADD" w:rsidP="003514E7">
            <w:pPr>
              <w:pStyle w:val="TAL"/>
              <w:rPr>
                <w:b/>
                <w:bCs/>
                <w:i/>
                <w:noProof/>
                <w:lang w:eastAsia="en-GB"/>
              </w:rPr>
            </w:pPr>
            <w:r w:rsidRPr="00962B3F">
              <w:rPr>
                <w:b/>
                <w:bCs/>
                <w:i/>
                <w:noProof/>
                <w:lang w:eastAsia="en-GB"/>
              </w:rPr>
              <w:t>p-MaxEUTRA</w:t>
            </w:r>
          </w:p>
          <w:p w14:paraId="4B24AA67" w14:textId="77777777" w:rsidR="00617ADD" w:rsidRPr="00962B3F" w:rsidRDefault="00617ADD" w:rsidP="003514E7">
            <w:pPr>
              <w:pStyle w:val="TAL"/>
              <w:rPr>
                <w:b/>
                <w:bCs/>
                <w:i/>
                <w:noProof/>
                <w:lang w:eastAsia="en-GB"/>
              </w:rPr>
            </w:pPr>
            <w:r w:rsidRPr="00962B3F">
              <w:rPr>
                <w:lang w:eastAsia="en-GB"/>
              </w:rPr>
              <w:t>The maximum allowed transmission power in dBm on the (uplink) carrier frequency, see TS 36.304 [27].</w:t>
            </w:r>
          </w:p>
        </w:tc>
      </w:tr>
      <w:tr w:rsidR="00617ADD" w:rsidRPr="00962B3F" w14:paraId="176CE048" w14:textId="77777777" w:rsidTr="003514E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11228C" w14:textId="77777777" w:rsidR="00617ADD" w:rsidRPr="00962B3F" w:rsidRDefault="00617ADD" w:rsidP="003514E7">
            <w:pPr>
              <w:pStyle w:val="TAL"/>
              <w:rPr>
                <w:b/>
                <w:bCs/>
                <w:i/>
                <w:noProof/>
                <w:lang w:eastAsia="en-GB"/>
              </w:rPr>
            </w:pPr>
            <w:r w:rsidRPr="00962B3F">
              <w:rPr>
                <w:b/>
                <w:bCs/>
                <w:i/>
                <w:noProof/>
                <w:lang w:eastAsia="en-GB"/>
              </w:rPr>
              <w:t>q-QualMin</w:t>
            </w:r>
          </w:p>
          <w:p w14:paraId="7C670662" w14:textId="77777777" w:rsidR="00617ADD" w:rsidRPr="00962B3F" w:rsidRDefault="00617ADD" w:rsidP="003514E7">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617ADD" w:rsidRPr="00962B3F" w14:paraId="3E36D751" w14:textId="77777777" w:rsidTr="003514E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6E4D53D" w14:textId="77777777" w:rsidR="00617ADD" w:rsidRPr="00962B3F" w:rsidRDefault="00617ADD" w:rsidP="003514E7">
            <w:pPr>
              <w:pStyle w:val="TAL"/>
              <w:rPr>
                <w:b/>
                <w:bCs/>
                <w:i/>
                <w:lang w:eastAsia="en-GB"/>
              </w:rPr>
            </w:pPr>
            <w:r w:rsidRPr="00962B3F">
              <w:rPr>
                <w:b/>
                <w:bCs/>
                <w:i/>
                <w:lang w:eastAsia="en-GB"/>
              </w:rPr>
              <w:t>q-QualMinOffsetCell</w:t>
            </w:r>
          </w:p>
          <w:p w14:paraId="53D57002" w14:textId="77777777" w:rsidR="00617ADD" w:rsidRPr="00962B3F" w:rsidRDefault="00617ADD" w:rsidP="003514E7">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617ADD" w:rsidRPr="00962B3F" w14:paraId="2B5ED67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EF090E" w14:textId="77777777" w:rsidR="00617ADD" w:rsidRPr="00962B3F" w:rsidRDefault="00617ADD" w:rsidP="003514E7">
            <w:pPr>
              <w:pStyle w:val="TAL"/>
              <w:rPr>
                <w:b/>
                <w:bCs/>
                <w:i/>
                <w:noProof/>
                <w:lang w:eastAsia="en-GB"/>
              </w:rPr>
            </w:pPr>
            <w:r w:rsidRPr="00962B3F">
              <w:rPr>
                <w:b/>
                <w:bCs/>
                <w:i/>
                <w:noProof/>
                <w:lang w:eastAsia="en-GB"/>
              </w:rPr>
              <w:t>q-RxLevMin</w:t>
            </w:r>
          </w:p>
          <w:p w14:paraId="653B34A0" w14:textId="77777777" w:rsidR="00617ADD" w:rsidRPr="00962B3F" w:rsidRDefault="00617ADD" w:rsidP="003514E7">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617ADD" w:rsidRPr="00962B3F" w14:paraId="21A84DF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63BC4" w14:textId="77777777" w:rsidR="00617ADD" w:rsidRPr="00962B3F" w:rsidRDefault="00617ADD" w:rsidP="003514E7">
            <w:pPr>
              <w:pStyle w:val="TAL"/>
              <w:rPr>
                <w:b/>
                <w:bCs/>
                <w:i/>
                <w:lang w:eastAsia="en-GB"/>
              </w:rPr>
            </w:pPr>
            <w:r w:rsidRPr="00962B3F">
              <w:rPr>
                <w:b/>
                <w:bCs/>
                <w:i/>
                <w:lang w:eastAsia="en-GB"/>
              </w:rPr>
              <w:t>q-RxLevMinOffsetCell</w:t>
            </w:r>
          </w:p>
          <w:p w14:paraId="373FB24F" w14:textId="77777777" w:rsidR="00617ADD" w:rsidRPr="00962B3F" w:rsidRDefault="00617ADD" w:rsidP="003514E7">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617ADD" w:rsidRPr="00962B3F" w14:paraId="72DC2E3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C34788" w14:textId="77777777" w:rsidR="00617ADD" w:rsidRPr="00962B3F" w:rsidRDefault="00617ADD" w:rsidP="003514E7">
            <w:pPr>
              <w:pStyle w:val="TAL"/>
              <w:rPr>
                <w:b/>
                <w:bCs/>
                <w:i/>
                <w:noProof/>
                <w:lang w:eastAsia="en-GB"/>
              </w:rPr>
            </w:pPr>
            <w:r w:rsidRPr="00962B3F">
              <w:rPr>
                <w:b/>
                <w:bCs/>
                <w:i/>
                <w:noProof/>
                <w:lang w:eastAsia="en-GB"/>
              </w:rPr>
              <w:t>t-ReselectionEUTRA</w:t>
            </w:r>
          </w:p>
          <w:p w14:paraId="6E9C0797" w14:textId="77777777" w:rsidR="00617ADD" w:rsidRPr="00962B3F" w:rsidRDefault="00617ADD" w:rsidP="003514E7">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617ADD" w:rsidRPr="00962B3F" w14:paraId="7AEAC5A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66960" w14:textId="77777777" w:rsidR="00617ADD" w:rsidRPr="00962B3F" w:rsidRDefault="00617ADD" w:rsidP="003514E7">
            <w:pPr>
              <w:pStyle w:val="TAL"/>
              <w:rPr>
                <w:b/>
                <w:bCs/>
                <w:i/>
                <w:noProof/>
                <w:lang w:eastAsia="en-GB"/>
              </w:rPr>
            </w:pPr>
            <w:r w:rsidRPr="00962B3F">
              <w:rPr>
                <w:b/>
                <w:bCs/>
                <w:i/>
                <w:noProof/>
                <w:lang w:eastAsia="en-GB"/>
              </w:rPr>
              <w:t>threshX-High</w:t>
            </w:r>
          </w:p>
          <w:p w14:paraId="3965368E" w14:textId="77777777" w:rsidR="00617ADD" w:rsidRPr="00962B3F" w:rsidRDefault="00617ADD" w:rsidP="003514E7">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617ADD" w:rsidRPr="00962B3F" w14:paraId="16E8016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D1F8A" w14:textId="77777777" w:rsidR="00617ADD" w:rsidRPr="00962B3F" w:rsidRDefault="00617ADD" w:rsidP="003514E7">
            <w:pPr>
              <w:pStyle w:val="TAL"/>
              <w:rPr>
                <w:b/>
                <w:bCs/>
                <w:i/>
                <w:noProof/>
                <w:lang w:eastAsia="en-GB"/>
              </w:rPr>
            </w:pPr>
            <w:r w:rsidRPr="00962B3F">
              <w:rPr>
                <w:b/>
                <w:bCs/>
                <w:i/>
                <w:noProof/>
                <w:lang w:eastAsia="en-GB"/>
              </w:rPr>
              <w:t>threshX-HighQ</w:t>
            </w:r>
          </w:p>
          <w:p w14:paraId="5B9FA774"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617ADD" w:rsidRPr="00962B3F" w14:paraId="26446E1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8BAF34" w14:textId="77777777" w:rsidR="00617ADD" w:rsidRPr="00962B3F" w:rsidRDefault="00617ADD" w:rsidP="003514E7">
            <w:pPr>
              <w:pStyle w:val="TAL"/>
              <w:rPr>
                <w:b/>
                <w:bCs/>
                <w:i/>
                <w:noProof/>
                <w:lang w:eastAsia="en-GB"/>
              </w:rPr>
            </w:pPr>
            <w:r w:rsidRPr="00962B3F">
              <w:rPr>
                <w:b/>
                <w:bCs/>
                <w:i/>
                <w:noProof/>
                <w:lang w:eastAsia="en-GB"/>
              </w:rPr>
              <w:t>threshX-Low</w:t>
            </w:r>
          </w:p>
          <w:p w14:paraId="52CD3A5A"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617ADD" w:rsidRPr="00962B3F" w14:paraId="10287D4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3FD7DF" w14:textId="77777777" w:rsidR="00617ADD" w:rsidRPr="00962B3F" w:rsidRDefault="00617ADD" w:rsidP="003514E7">
            <w:pPr>
              <w:pStyle w:val="TAL"/>
              <w:rPr>
                <w:b/>
                <w:bCs/>
                <w:i/>
                <w:noProof/>
                <w:lang w:eastAsia="en-GB"/>
              </w:rPr>
            </w:pPr>
            <w:r w:rsidRPr="00962B3F">
              <w:rPr>
                <w:b/>
                <w:bCs/>
                <w:i/>
                <w:noProof/>
                <w:lang w:eastAsia="en-GB"/>
              </w:rPr>
              <w:t>threshX-LowQ</w:t>
            </w:r>
          </w:p>
          <w:p w14:paraId="6E496159" w14:textId="77777777" w:rsidR="00617ADD" w:rsidRPr="00962B3F" w:rsidRDefault="00617ADD" w:rsidP="003514E7">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617ADD" w:rsidRPr="00962B3F" w14:paraId="6929ECF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5B06FF" w14:textId="77777777" w:rsidR="00617ADD" w:rsidRPr="00962B3F" w:rsidRDefault="00617ADD" w:rsidP="003514E7">
            <w:pPr>
              <w:pStyle w:val="TAL"/>
              <w:rPr>
                <w:b/>
                <w:bCs/>
                <w:i/>
                <w:iCs/>
                <w:lang w:eastAsia="en-GB"/>
              </w:rPr>
            </w:pPr>
            <w:r w:rsidRPr="00962B3F">
              <w:rPr>
                <w:b/>
                <w:bCs/>
                <w:i/>
                <w:iCs/>
                <w:lang w:eastAsia="en-GB"/>
              </w:rPr>
              <w:t>t-ReselectionEUTRA-SF</w:t>
            </w:r>
          </w:p>
          <w:p w14:paraId="4B286EA7" w14:textId="77777777" w:rsidR="00617ADD" w:rsidRPr="00962B3F" w:rsidRDefault="00617ADD" w:rsidP="003514E7">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875641B"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6871F8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A8E0A25"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27F8F8"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CEF89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8D16B4B" w14:textId="77777777" w:rsidR="00617ADD" w:rsidRPr="00962B3F" w:rsidRDefault="00617ADD" w:rsidP="003514E7">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50DC947" w14:textId="77777777" w:rsidR="00617ADD" w:rsidRPr="00962B3F" w:rsidRDefault="00617ADD" w:rsidP="003514E7">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3C67A788" w14:textId="77777777" w:rsidR="00617ADD" w:rsidRPr="00962B3F" w:rsidRDefault="00617ADD" w:rsidP="00617ADD"/>
    <w:p w14:paraId="6F92E0D9" w14:textId="77777777" w:rsidR="00617ADD" w:rsidRPr="00962B3F" w:rsidRDefault="00617ADD" w:rsidP="00617ADD">
      <w:pPr>
        <w:pStyle w:val="Heading4"/>
        <w:rPr>
          <w:rFonts w:eastAsia="SimSun"/>
          <w:i/>
          <w:noProof/>
        </w:rPr>
      </w:pPr>
      <w:bookmarkStart w:id="1343" w:name="_Toc60777145"/>
      <w:bookmarkStart w:id="1344" w:name="_Toc100930023"/>
      <w:r w:rsidRPr="00962B3F">
        <w:rPr>
          <w:rFonts w:eastAsia="SimSun"/>
          <w:i/>
        </w:rPr>
        <w:t>–</w:t>
      </w:r>
      <w:r w:rsidRPr="00962B3F">
        <w:rPr>
          <w:rFonts w:eastAsia="SimSun"/>
          <w:i/>
        </w:rPr>
        <w:tab/>
      </w:r>
      <w:r w:rsidRPr="00962B3F">
        <w:rPr>
          <w:rFonts w:eastAsia="SimSun"/>
          <w:i/>
          <w:noProof/>
        </w:rPr>
        <w:t>SIB6</w:t>
      </w:r>
      <w:bookmarkEnd w:id="1343"/>
      <w:bookmarkEnd w:id="1344"/>
    </w:p>
    <w:p w14:paraId="70C8D9DE" w14:textId="77777777" w:rsidR="00617ADD" w:rsidRPr="00962B3F" w:rsidRDefault="00617ADD" w:rsidP="00617ADD">
      <w:pPr>
        <w:rPr>
          <w:rFonts w:eastAsia="SimSun"/>
        </w:rPr>
      </w:pPr>
      <w:r w:rsidRPr="00962B3F">
        <w:rPr>
          <w:i/>
          <w:noProof/>
        </w:rPr>
        <w:t>SIB6</w:t>
      </w:r>
      <w:r w:rsidRPr="00962B3F">
        <w:t xml:space="preserve"> contains an ETWS primary notification.</w:t>
      </w:r>
    </w:p>
    <w:p w14:paraId="645B0F5C" w14:textId="77777777" w:rsidR="00617ADD" w:rsidRPr="00962B3F" w:rsidRDefault="00617ADD" w:rsidP="00617ADD">
      <w:pPr>
        <w:pStyle w:val="TH"/>
        <w:rPr>
          <w:bCs/>
          <w:i/>
          <w:iCs/>
        </w:rPr>
      </w:pPr>
      <w:r w:rsidRPr="00962B3F">
        <w:rPr>
          <w:bCs/>
          <w:i/>
          <w:iCs/>
          <w:noProof/>
        </w:rPr>
        <w:t xml:space="preserve">SIB6 </w:t>
      </w:r>
      <w:r w:rsidRPr="00962B3F">
        <w:rPr>
          <w:bCs/>
          <w:iCs/>
          <w:noProof/>
        </w:rPr>
        <w:t>information element</w:t>
      </w:r>
    </w:p>
    <w:p w14:paraId="1469240D" w14:textId="77777777" w:rsidR="00617ADD" w:rsidRPr="00962B3F" w:rsidRDefault="00617ADD" w:rsidP="00617ADD">
      <w:pPr>
        <w:pStyle w:val="PL"/>
        <w:rPr>
          <w:color w:val="808080"/>
        </w:rPr>
      </w:pPr>
      <w:r w:rsidRPr="00962B3F">
        <w:rPr>
          <w:color w:val="808080"/>
        </w:rPr>
        <w:t>-- ASN1START</w:t>
      </w:r>
    </w:p>
    <w:p w14:paraId="2098C238" w14:textId="77777777" w:rsidR="00617ADD" w:rsidRPr="00962B3F" w:rsidRDefault="00617ADD" w:rsidP="00617ADD">
      <w:pPr>
        <w:pStyle w:val="PL"/>
        <w:rPr>
          <w:color w:val="808080"/>
        </w:rPr>
      </w:pPr>
      <w:r w:rsidRPr="00962B3F">
        <w:rPr>
          <w:color w:val="808080"/>
        </w:rPr>
        <w:t>-- TAG-SIB6-START</w:t>
      </w:r>
    </w:p>
    <w:p w14:paraId="1F5F9A5D" w14:textId="77777777" w:rsidR="00617ADD" w:rsidRPr="00962B3F" w:rsidRDefault="00617ADD" w:rsidP="00617ADD">
      <w:pPr>
        <w:pStyle w:val="PL"/>
      </w:pPr>
    </w:p>
    <w:p w14:paraId="31B1A838" w14:textId="77777777" w:rsidR="00617ADD" w:rsidRPr="00962B3F" w:rsidRDefault="00617ADD" w:rsidP="00617ADD">
      <w:pPr>
        <w:pStyle w:val="PL"/>
      </w:pPr>
      <w:r w:rsidRPr="00962B3F">
        <w:t xml:space="preserve">SIB6 ::=                            </w:t>
      </w:r>
      <w:r w:rsidRPr="00962B3F">
        <w:rPr>
          <w:color w:val="993366"/>
        </w:rPr>
        <w:t>SEQUENCE</w:t>
      </w:r>
      <w:r w:rsidRPr="00962B3F">
        <w:t xml:space="preserve"> {</w:t>
      </w:r>
    </w:p>
    <w:p w14:paraId="078F3C4C"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D08DBD2"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7E5C135" w14:textId="77777777" w:rsidR="00617ADD" w:rsidRPr="00962B3F" w:rsidRDefault="00617ADD" w:rsidP="00617ADD">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431F7C1"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FA775C" w14:textId="77777777" w:rsidR="00617ADD" w:rsidRPr="00962B3F" w:rsidRDefault="00617ADD" w:rsidP="00617ADD">
      <w:pPr>
        <w:pStyle w:val="PL"/>
      </w:pPr>
      <w:r w:rsidRPr="00962B3F">
        <w:t xml:space="preserve">    ...</w:t>
      </w:r>
    </w:p>
    <w:p w14:paraId="62C1F2DD" w14:textId="77777777" w:rsidR="00617ADD" w:rsidRPr="00962B3F" w:rsidRDefault="00617ADD" w:rsidP="00617ADD">
      <w:pPr>
        <w:pStyle w:val="PL"/>
      </w:pPr>
      <w:r w:rsidRPr="00962B3F">
        <w:t>}</w:t>
      </w:r>
    </w:p>
    <w:p w14:paraId="458EFE72" w14:textId="77777777" w:rsidR="00617ADD" w:rsidRPr="00962B3F" w:rsidRDefault="00617ADD" w:rsidP="00617ADD">
      <w:pPr>
        <w:pStyle w:val="PL"/>
      </w:pPr>
    </w:p>
    <w:p w14:paraId="19C4466A" w14:textId="77777777" w:rsidR="00617ADD" w:rsidRPr="00962B3F" w:rsidRDefault="00617ADD" w:rsidP="00617ADD">
      <w:pPr>
        <w:pStyle w:val="PL"/>
        <w:rPr>
          <w:color w:val="808080"/>
        </w:rPr>
      </w:pPr>
      <w:r w:rsidRPr="00962B3F">
        <w:rPr>
          <w:color w:val="808080"/>
        </w:rPr>
        <w:t>-- TAG-SIB6-STOP</w:t>
      </w:r>
    </w:p>
    <w:p w14:paraId="19CE12AC" w14:textId="77777777" w:rsidR="00617ADD" w:rsidRPr="00962B3F" w:rsidRDefault="00617ADD" w:rsidP="00617ADD">
      <w:pPr>
        <w:pStyle w:val="PL"/>
        <w:rPr>
          <w:color w:val="808080"/>
        </w:rPr>
      </w:pPr>
      <w:r w:rsidRPr="00962B3F">
        <w:rPr>
          <w:color w:val="808080"/>
        </w:rPr>
        <w:t>-- ASN1STOP</w:t>
      </w:r>
    </w:p>
    <w:p w14:paraId="11AF12E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97197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73CC4F"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617ADD" w:rsidRPr="00962B3F" w14:paraId="31FD4A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C4D7C1" w14:textId="77777777" w:rsidR="00617ADD" w:rsidRPr="00962B3F" w:rsidRDefault="00617ADD" w:rsidP="003514E7">
            <w:pPr>
              <w:pStyle w:val="TAL"/>
              <w:rPr>
                <w:rFonts w:eastAsia="SimSun"/>
                <w:szCs w:val="22"/>
                <w:lang w:eastAsia="sv-SE"/>
              </w:rPr>
            </w:pPr>
            <w:r w:rsidRPr="00962B3F">
              <w:rPr>
                <w:rFonts w:eastAsia="SimSun"/>
                <w:b/>
                <w:i/>
                <w:szCs w:val="22"/>
                <w:lang w:eastAsia="sv-SE"/>
              </w:rPr>
              <w:t>messageIdentifier</w:t>
            </w:r>
          </w:p>
          <w:p w14:paraId="2B95EEF7" w14:textId="77777777" w:rsidR="00617ADD" w:rsidRPr="00962B3F" w:rsidRDefault="00617ADD" w:rsidP="003514E7">
            <w:pPr>
              <w:pStyle w:val="TAL"/>
              <w:rPr>
                <w:rFonts w:eastAsia="SimSun"/>
                <w:szCs w:val="22"/>
                <w:lang w:eastAsia="sv-SE"/>
              </w:rPr>
            </w:pPr>
            <w:r w:rsidRPr="00962B3F">
              <w:rPr>
                <w:rFonts w:eastAsia="SimSun"/>
                <w:szCs w:val="22"/>
                <w:lang w:eastAsia="sv-SE"/>
              </w:rPr>
              <w:t>Identifies the source and type of ETWS notification.</w:t>
            </w:r>
          </w:p>
        </w:tc>
      </w:tr>
      <w:tr w:rsidR="00617ADD" w:rsidRPr="00962B3F" w14:paraId="533073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11AA01" w14:textId="77777777" w:rsidR="00617ADD" w:rsidRPr="00962B3F" w:rsidRDefault="00617ADD" w:rsidP="003514E7">
            <w:pPr>
              <w:pStyle w:val="TAL"/>
              <w:rPr>
                <w:rFonts w:eastAsia="SimSun"/>
                <w:szCs w:val="22"/>
                <w:lang w:eastAsia="sv-SE"/>
              </w:rPr>
            </w:pPr>
            <w:r w:rsidRPr="00962B3F">
              <w:rPr>
                <w:rFonts w:eastAsia="SimSun"/>
                <w:b/>
                <w:i/>
                <w:szCs w:val="22"/>
                <w:lang w:eastAsia="sv-SE"/>
              </w:rPr>
              <w:t>serialNumber</w:t>
            </w:r>
          </w:p>
          <w:p w14:paraId="09B3D649" w14:textId="77777777" w:rsidR="00617ADD" w:rsidRPr="00962B3F" w:rsidRDefault="00617ADD" w:rsidP="003514E7">
            <w:pPr>
              <w:pStyle w:val="TAL"/>
              <w:rPr>
                <w:rFonts w:eastAsia="SimSun"/>
                <w:szCs w:val="22"/>
                <w:lang w:eastAsia="sv-SE"/>
              </w:rPr>
            </w:pPr>
            <w:r w:rsidRPr="00962B3F">
              <w:rPr>
                <w:rFonts w:eastAsia="SimSun"/>
                <w:szCs w:val="22"/>
                <w:lang w:eastAsia="sv-SE"/>
              </w:rPr>
              <w:t>Identifies variations of an ETWS notification.</w:t>
            </w:r>
          </w:p>
        </w:tc>
      </w:tr>
      <w:tr w:rsidR="00617ADD" w:rsidRPr="00962B3F" w14:paraId="101A3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DB4667" w14:textId="77777777" w:rsidR="00617ADD" w:rsidRPr="00962B3F" w:rsidRDefault="00617ADD" w:rsidP="003514E7">
            <w:pPr>
              <w:pStyle w:val="TAL"/>
              <w:rPr>
                <w:rFonts w:eastAsia="SimSun"/>
                <w:szCs w:val="22"/>
                <w:lang w:eastAsia="sv-SE"/>
              </w:rPr>
            </w:pPr>
            <w:r w:rsidRPr="00962B3F">
              <w:rPr>
                <w:rFonts w:eastAsia="SimSun"/>
                <w:b/>
                <w:i/>
                <w:szCs w:val="22"/>
                <w:lang w:eastAsia="sv-SE"/>
              </w:rPr>
              <w:t>warningType</w:t>
            </w:r>
          </w:p>
          <w:p w14:paraId="6B289CF4" w14:textId="77777777" w:rsidR="00617ADD" w:rsidRPr="00962B3F" w:rsidRDefault="00617ADD" w:rsidP="003514E7">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59CAFA25" w14:textId="77777777" w:rsidR="00617ADD" w:rsidRPr="00962B3F" w:rsidRDefault="00617ADD" w:rsidP="00617ADD"/>
    <w:p w14:paraId="5AEB4896" w14:textId="77777777" w:rsidR="00617ADD" w:rsidRPr="00962B3F" w:rsidRDefault="00617ADD" w:rsidP="00617ADD">
      <w:pPr>
        <w:pStyle w:val="Heading4"/>
        <w:rPr>
          <w:rFonts w:eastAsia="SimSun"/>
          <w:i/>
          <w:noProof/>
        </w:rPr>
      </w:pPr>
      <w:bookmarkStart w:id="1345" w:name="_Toc60777146"/>
      <w:bookmarkStart w:id="1346" w:name="_Toc100930024"/>
      <w:r w:rsidRPr="00962B3F">
        <w:rPr>
          <w:rFonts w:eastAsia="SimSun"/>
          <w:i/>
        </w:rPr>
        <w:t>–</w:t>
      </w:r>
      <w:r w:rsidRPr="00962B3F">
        <w:rPr>
          <w:rFonts w:eastAsia="SimSun"/>
          <w:i/>
        </w:rPr>
        <w:tab/>
      </w:r>
      <w:r w:rsidRPr="00962B3F">
        <w:rPr>
          <w:rFonts w:eastAsia="SimSun"/>
          <w:i/>
          <w:noProof/>
        </w:rPr>
        <w:t>SIB7</w:t>
      </w:r>
      <w:bookmarkEnd w:id="1345"/>
      <w:bookmarkEnd w:id="1346"/>
    </w:p>
    <w:p w14:paraId="0F4C98F5" w14:textId="77777777" w:rsidR="00617ADD" w:rsidRPr="00962B3F" w:rsidRDefault="00617ADD" w:rsidP="00617ADD">
      <w:pPr>
        <w:rPr>
          <w:rFonts w:eastAsia="SimSun"/>
        </w:rPr>
      </w:pPr>
      <w:r w:rsidRPr="00962B3F">
        <w:rPr>
          <w:i/>
          <w:noProof/>
        </w:rPr>
        <w:t>SIB7</w:t>
      </w:r>
      <w:r w:rsidRPr="00962B3F">
        <w:t xml:space="preserve"> contains an ETWS secondary notification.</w:t>
      </w:r>
    </w:p>
    <w:p w14:paraId="0894A927" w14:textId="77777777" w:rsidR="00617ADD" w:rsidRPr="00962B3F" w:rsidRDefault="00617ADD" w:rsidP="00617ADD">
      <w:pPr>
        <w:pStyle w:val="TH"/>
        <w:rPr>
          <w:bCs/>
          <w:i/>
          <w:iCs/>
        </w:rPr>
      </w:pPr>
      <w:r w:rsidRPr="00962B3F">
        <w:rPr>
          <w:bCs/>
          <w:i/>
          <w:iCs/>
          <w:noProof/>
        </w:rPr>
        <w:t xml:space="preserve">SIB7 </w:t>
      </w:r>
      <w:r w:rsidRPr="00962B3F">
        <w:rPr>
          <w:bCs/>
          <w:iCs/>
          <w:noProof/>
        </w:rPr>
        <w:t>information element</w:t>
      </w:r>
    </w:p>
    <w:p w14:paraId="4A29EED8" w14:textId="77777777" w:rsidR="00617ADD" w:rsidRPr="00962B3F" w:rsidRDefault="00617ADD" w:rsidP="00617ADD">
      <w:pPr>
        <w:pStyle w:val="PL"/>
        <w:rPr>
          <w:color w:val="808080"/>
        </w:rPr>
      </w:pPr>
      <w:r w:rsidRPr="00962B3F">
        <w:rPr>
          <w:color w:val="808080"/>
        </w:rPr>
        <w:t>-- ASN1START</w:t>
      </w:r>
    </w:p>
    <w:p w14:paraId="45BCBEB8" w14:textId="77777777" w:rsidR="00617ADD" w:rsidRPr="00962B3F" w:rsidRDefault="00617ADD" w:rsidP="00617ADD">
      <w:pPr>
        <w:pStyle w:val="PL"/>
        <w:rPr>
          <w:color w:val="808080"/>
        </w:rPr>
      </w:pPr>
      <w:r w:rsidRPr="00962B3F">
        <w:rPr>
          <w:color w:val="808080"/>
        </w:rPr>
        <w:t>-- TAG-SIB7-START</w:t>
      </w:r>
    </w:p>
    <w:p w14:paraId="74ED620C" w14:textId="77777777" w:rsidR="00617ADD" w:rsidRPr="00962B3F" w:rsidRDefault="00617ADD" w:rsidP="00617ADD">
      <w:pPr>
        <w:pStyle w:val="PL"/>
      </w:pPr>
    </w:p>
    <w:p w14:paraId="51D751F5" w14:textId="77777777" w:rsidR="00617ADD" w:rsidRPr="00962B3F" w:rsidRDefault="00617ADD" w:rsidP="00617ADD">
      <w:pPr>
        <w:pStyle w:val="PL"/>
      </w:pPr>
      <w:r w:rsidRPr="00962B3F">
        <w:t xml:space="preserve">SIB7 ::=                            </w:t>
      </w:r>
      <w:r w:rsidRPr="00962B3F">
        <w:rPr>
          <w:color w:val="993366"/>
        </w:rPr>
        <w:t>SEQUENCE</w:t>
      </w:r>
      <w:r w:rsidRPr="00962B3F">
        <w:t xml:space="preserve"> {</w:t>
      </w:r>
    </w:p>
    <w:p w14:paraId="4C6FF78C"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E78A400"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3894A6" w14:textId="77777777" w:rsidR="00617ADD" w:rsidRPr="00962B3F" w:rsidRDefault="00617ADD" w:rsidP="00617ADD">
      <w:pPr>
        <w:pStyle w:val="PL"/>
      </w:pPr>
      <w:r w:rsidRPr="00962B3F">
        <w:t xml:space="preserve">    warningMessageSegmentType           </w:t>
      </w:r>
      <w:r w:rsidRPr="00962B3F">
        <w:rPr>
          <w:color w:val="993366"/>
        </w:rPr>
        <w:t>ENUMERATED</w:t>
      </w:r>
      <w:r w:rsidRPr="00962B3F">
        <w:t xml:space="preserve"> {notLastSegment, lastSegment},</w:t>
      </w:r>
    </w:p>
    <w:p w14:paraId="16AB9FDD" w14:textId="77777777" w:rsidR="00617ADD" w:rsidRPr="00962B3F" w:rsidRDefault="00617ADD" w:rsidP="00617ADD">
      <w:pPr>
        <w:pStyle w:val="PL"/>
      </w:pPr>
      <w:r w:rsidRPr="00962B3F">
        <w:t xml:space="preserve">    warningMessageSegmentNumber         </w:t>
      </w:r>
      <w:r w:rsidRPr="00962B3F">
        <w:rPr>
          <w:color w:val="993366"/>
        </w:rPr>
        <w:t>INTEGER</w:t>
      </w:r>
      <w:r w:rsidRPr="00962B3F">
        <w:t xml:space="preserve"> (0..63),</w:t>
      </w:r>
    </w:p>
    <w:p w14:paraId="5120A8FE" w14:textId="77777777" w:rsidR="00617ADD" w:rsidRPr="00962B3F" w:rsidRDefault="00617ADD" w:rsidP="00617ADD">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6CFFEB97" w14:textId="77777777" w:rsidR="00617ADD" w:rsidRPr="00962B3F" w:rsidRDefault="00617ADD" w:rsidP="00617ADD">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30FDFF7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3E123C" w14:textId="77777777" w:rsidR="00617ADD" w:rsidRPr="00962B3F" w:rsidRDefault="00617ADD" w:rsidP="00617ADD">
      <w:pPr>
        <w:pStyle w:val="PL"/>
      </w:pPr>
      <w:r w:rsidRPr="00962B3F">
        <w:t xml:space="preserve">    ...</w:t>
      </w:r>
    </w:p>
    <w:p w14:paraId="374E3C66" w14:textId="77777777" w:rsidR="00617ADD" w:rsidRPr="00962B3F" w:rsidRDefault="00617ADD" w:rsidP="00617ADD">
      <w:pPr>
        <w:pStyle w:val="PL"/>
      </w:pPr>
      <w:r w:rsidRPr="00962B3F">
        <w:t>}</w:t>
      </w:r>
    </w:p>
    <w:p w14:paraId="4F6FDC29" w14:textId="77777777" w:rsidR="00617ADD" w:rsidRPr="00962B3F" w:rsidRDefault="00617ADD" w:rsidP="00617ADD">
      <w:pPr>
        <w:pStyle w:val="PL"/>
      </w:pPr>
    </w:p>
    <w:p w14:paraId="115DF933" w14:textId="77777777" w:rsidR="00617ADD" w:rsidRPr="00962B3F" w:rsidRDefault="00617ADD" w:rsidP="00617ADD">
      <w:pPr>
        <w:pStyle w:val="PL"/>
        <w:rPr>
          <w:color w:val="808080"/>
        </w:rPr>
      </w:pPr>
      <w:r w:rsidRPr="00962B3F">
        <w:rPr>
          <w:color w:val="808080"/>
        </w:rPr>
        <w:t>-- TAG-SIB7-STOP</w:t>
      </w:r>
    </w:p>
    <w:p w14:paraId="5D2DC702" w14:textId="77777777" w:rsidR="00617ADD" w:rsidRPr="00962B3F" w:rsidRDefault="00617ADD" w:rsidP="00617ADD">
      <w:pPr>
        <w:pStyle w:val="PL"/>
        <w:rPr>
          <w:color w:val="808080"/>
        </w:rPr>
      </w:pPr>
      <w:r w:rsidRPr="00962B3F">
        <w:rPr>
          <w:color w:val="808080"/>
        </w:rPr>
        <w:t>-- ASN1STOP</w:t>
      </w:r>
    </w:p>
    <w:p w14:paraId="40387B62" w14:textId="77777777" w:rsidR="00617ADD" w:rsidRPr="00962B3F" w:rsidRDefault="00617ADD" w:rsidP="00617AD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34F46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1E22868" w14:textId="77777777" w:rsidR="00617ADD" w:rsidRPr="00962B3F" w:rsidRDefault="00617ADD" w:rsidP="003514E7">
            <w:pPr>
              <w:pStyle w:val="TAH"/>
              <w:rPr>
                <w:szCs w:val="22"/>
                <w:lang w:eastAsia="en-US"/>
              </w:rPr>
            </w:pPr>
            <w:r w:rsidRPr="00962B3F">
              <w:rPr>
                <w:i/>
                <w:szCs w:val="22"/>
                <w:lang w:eastAsia="en-US"/>
              </w:rPr>
              <w:t xml:space="preserve">SIB7 </w:t>
            </w:r>
            <w:r w:rsidRPr="00962B3F">
              <w:rPr>
                <w:szCs w:val="22"/>
                <w:lang w:eastAsia="en-US"/>
              </w:rPr>
              <w:t>field descriptions</w:t>
            </w:r>
          </w:p>
        </w:tc>
      </w:tr>
      <w:tr w:rsidR="00617ADD" w:rsidRPr="00962B3F" w14:paraId="52E8B0D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690C5FF" w14:textId="77777777" w:rsidR="00617ADD" w:rsidRPr="00962B3F" w:rsidRDefault="00617ADD" w:rsidP="003514E7">
            <w:pPr>
              <w:pStyle w:val="TAL"/>
              <w:rPr>
                <w:szCs w:val="22"/>
                <w:lang w:eastAsia="en-US"/>
              </w:rPr>
            </w:pPr>
            <w:r w:rsidRPr="00962B3F">
              <w:rPr>
                <w:b/>
                <w:i/>
                <w:szCs w:val="22"/>
                <w:lang w:eastAsia="en-US"/>
              </w:rPr>
              <w:t>dataCodingScheme</w:t>
            </w:r>
          </w:p>
          <w:p w14:paraId="3B08927E" w14:textId="77777777" w:rsidR="00617ADD" w:rsidRPr="00962B3F" w:rsidRDefault="00617ADD" w:rsidP="003514E7">
            <w:pPr>
              <w:pStyle w:val="TAL"/>
              <w:rPr>
                <w:szCs w:val="22"/>
                <w:lang w:eastAsia="en-US"/>
              </w:rPr>
            </w:pPr>
            <w:r w:rsidRPr="00962B3F">
              <w:rPr>
                <w:szCs w:val="22"/>
                <w:lang w:eastAsia="en-US"/>
              </w:rPr>
              <w:t>Identifies the alphabet/coding and the language applied variations of an ETWS notification.</w:t>
            </w:r>
          </w:p>
        </w:tc>
      </w:tr>
      <w:tr w:rsidR="00617ADD" w:rsidRPr="00962B3F" w14:paraId="79EFF77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3D5AD88" w14:textId="77777777" w:rsidR="00617ADD" w:rsidRPr="00962B3F" w:rsidRDefault="00617ADD" w:rsidP="003514E7">
            <w:pPr>
              <w:pStyle w:val="TAL"/>
              <w:rPr>
                <w:szCs w:val="22"/>
                <w:lang w:eastAsia="en-US"/>
              </w:rPr>
            </w:pPr>
            <w:r w:rsidRPr="00962B3F">
              <w:rPr>
                <w:b/>
                <w:i/>
                <w:szCs w:val="22"/>
                <w:lang w:eastAsia="en-US"/>
              </w:rPr>
              <w:t>messageIdentifier</w:t>
            </w:r>
          </w:p>
          <w:p w14:paraId="776F0A6D" w14:textId="77777777" w:rsidR="00617ADD" w:rsidRPr="00962B3F" w:rsidRDefault="00617ADD" w:rsidP="003514E7">
            <w:pPr>
              <w:pStyle w:val="TAL"/>
              <w:rPr>
                <w:szCs w:val="22"/>
                <w:lang w:eastAsia="en-US"/>
              </w:rPr>
            </w:pPr>
            <w:r w:rsidRPr="00962B3F">
              <w:rPr>
                <w:szCs w:val="22"/>
                <w:lang w:eastAsia="en-US"/>
              </w:rPr>
              <w:t>Identifies the source and type of ETWS notification.</w:t>
            </w:r>
          </w:p>
        </w:tc>
      </w:tr>
      <w:tr w:rsidR="00617ADD" w:rsidRPr="00962B3F" w14:paraId="6C84438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5F6C5BE" w14:textId="77777777" w:rsidR="00617ADD" w:rsidRPr="00962B3F" w:rsidRDefault="00617ADD" w:rsidP="003514E7">
            <w:pPr>
              <w:pStyle w:val="TAL"/>
              <w:rPr>
                <w:szCs w:val="22"/>
                <w:lang w:eastAsia="en-US"/>
              </w:rPr>
            </w:pPr>
            <w:r w:rsidRPr="00962B3F">
              <w:rPr>
                <w:b/>
                <w:i/>
                <w:szCs w:val="22"/>
                <w:lang w:eastAsia="en-US"/>
              </w:rPr>
              <w:t>serialNumber</w:t>
            </w:r>
          </w:p>
          <w:p w14:paraId="670CAE36" w14:textId="77777777" w:rsidR="00617ADD" w:rsidRPr="00962B3F" w:rsidRDefault="00617ADD" w:rsidP="003514E7">
            <w:pPr>
              <w:pStyle w:val="TAL"/>
              <w:rPr>
                <w:szCs w:val="22"/>
                <w:lang w:eastAsia="en-US"/>
              </w:rPr>
            </w:pPr>
            <w:r w:rsidRPr="00962B3F">
              <w:rPr>
                <w:szCs w:val="22"/>
                <w:lang w:eastAsia="en-US"/>
              </w:rPr>
              <w:t>Identifies variations of an ETWS notification.</w:t>
            </w:r>
          </w:p>
        </w:tc>
      </w:tr>
      <w:tr w:rsidR="00617ADD" w:rsidRPr="00962B3F" w14:paraId="09D0C4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2074AE" w14:textId="77777777" w:rsidR="00617ADD" w:rsidRPr="00962B3F" w:rsidRDefault="00617ADD" w:rsidP="003514E7">
            <w:pPr>
              <w:pStyle w:val="TAL"/>
              <w:rPr>
                <w:szCs w:val="22"/>
                <w:lang w:eastAsia="en-US"/>
              </w:rPr>
            </w:pPr>
            <w:r w:rsidRPr="00962B3F">
              <w:rPr>
                <w:b/>
                <w:i/>
                <w:szCs w:val="22"/>
                <w:lang w:eastAsia="en-US"/>
              </w:rPr>
              <w:t>warningMessageSegment</w:t>
            </w:r>
          </w:p>
          <w:p w14:paraId="5D2905CF" w14:textId="77777777" w:rsidR="00617ADD" w:rsidRPr="00962B3F" w:rsidRDefault="00617ADD" w:rsidP="003514E7">
            <w:pPr>
              <w:pStyle w:val="TAL"/>
              <w:rPr>
                <w:b/>
                <w:i/>
                <w:szCs w:val="22"/>
                <w:lang w:eastAsia="en-US"/>
              </w:rPr>
            </w:pPr>
            <w:r w:rsidRPr="00962B3F">
              <w:rPr>
                <w:szCs w:val="22"/>
                <w:lang w:eastAsia="en-US"/>
              </w:rPr>
              <w:t>Carries a segment of the Warning Message Contents IE.</w:t>
            </w:r>
          </w:p>
        </w:tc>
      </w:tr>
      <w:tr w:rsidR="00617ADD" w:rsidRPr="00962B3F" w14:paraId="329943F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1A7D7C" w14:textId="77777777" w:rsidR="00617ADD" w:rsidRPr="00962B3F" w:rsidRDefault="00617ADD" w:rsidP="003514E7">
            <w:pPr>
              <w:pStyle w:val="TAL"/>
              <w:rPr>
                <w:szCs w:val="22"/>
                <w:lang w:eastAsia="en-US"/>
              </w:rPr>
            </w:pPr>
            <w:r w:rsidRPr="00962B3F">
              <w:rPr>
                <w:b/>
                <w:i/>
                <w:szCs w:val="22"/>
                <w:lang w:eastAsia="en-US"/>
              </w:rPr>
              <w:t>warningMessageSegmentNumber</w:t>
            </w:r>
          </w:p>
          <w:p w14:paraId="784CBA70" w14:textId="77777777" w:rsidR="00617ADD" w:rsidRPr="00962B3F" w:rsidRDefault="00617ADD" w:rsidP="003514E7">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617ADD" w:rsidRPr="00962B3F" w14:paraId="3928ADE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CD11626" w14:textId="77777777" w:rsidR="00617ADD" w:rsidRPr="00962B3F" w:rsidRDefault="00617ADD" w:rsidP="003514E7">
            <w:pPr>
              <w:pStyle w:val="TAL"/>
              <w:rPr>
                <w:szCs w:val="22"/>
                <w:lang w:eastAsia="en-US"/>
              </w:rPr>
            </w:pPr>
            <w:r w:rsidRPr="00962B3F">
              <w:rPr>
                <w:b/>
                <w:i/>
                <w:szCs w:val="22"/>
                <w:lang w:eastAsia="en-US"/>
              </w:rPr>
              <w:t>warningMessageSegmentType</w:t>
            </w:r>
          </w:p>
          <w:p w14:paraId="3C4B8B38" w14:textId="77777777" w:rsidR="00617ADD" w:rsidRPr="00962B3F" w:rsidRDefault="00617ADD" w:rsidP="003514E7">
            <w:pPr>
              <w:pStyle w:val="TAL"/>
              <w:rPr>
                <w:szCs w:val="22"/>
                <w:lang w:eastAsia="en-US"/>
              </w:rPr>
            </w:pPr>
            <w:r w:rsidRPr="00962B3F">
              <w:rPr>
                <w:szCs w:val="22"/>
                <w:lang w:eastAsia="en-US"/>
              </w:rPr>
              <w:t>Indicates whether the included ETWS warning message segment is the last segment or not.</w:t>
            </w:r>
          </w:p>
        </w:tc>
      </w:tr>
    </w:tbl>
    <w:p w14:paraId="68A42020"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BE90BC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716814"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B2BC27"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6AAB66F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6764C9B" w14:textId="77777777" w:rsidR="00617ADD" w:rsidRPr="00962B3F" w:rsidRDefault="00617ADD" w:rsidP="003514E7">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3659255" w14:textId="77777777" w:rsidR="00617ADD" w:rsidRPr="00962B3F" w:rsidRDefault="00617ADD" w:rsidP="003514E7">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4C99483A" w14:textId="77777777" w:rsidR="00617ADD" w:rsidRPr="00962B3F" w:rsidRDefault="00617ADD" w:rsidP="00617ADD"/>
    <w:p w14:paraId="2F74ABA5" w14:textId="77777777" w:rsidR="00617ADD" w:rsidRPr="00962B3F" w:rsidRDefault="00617ADD" w:rsidP="00617ADD">
      <w:pPr>
        <w:pStyle w:val="Heading4"/>
        <w:rPr>
          <w:rFonts w:eastAsia="SimSun"/>
          <w:i/>
          <w:noProof/>
        </w:rPr>
      </w:pPr>
      <w:bookmarkStart w:id="1347" w:name="_Toc60777147"/>
      <w:bookmarkStart w:id="1348" w:name="_Toc100930025"/>
      <w:r w:rsidRPr="00962B3F">
        <w:rPr>
          <w:rFonts w:eastAsia="SimSun"/>
          <w:i/>
        </w:rPr>
        <w:t>–</w:t>
      </w:r>
      <w:r w:rsidRPr="00962B3F">
        <w:rPr>
          <w:rFonts w:eastAsia="SimSun"/>
          <w:i/>
        </w:rPr>
        <w:tab/>
      </w:r>
      <w:r w:rsidRPr="00962B3F">
        <w:rPr>
          <w:rFonts w:eastAsia="SimSun"/>
          <w:i/>
          <w:noProof/>
        </w:rPr>
        <w:t>SIB8</w:t>
      </w:r>
      <w:bookmarkEnd w:id="1347"/>
      <w:bookmarkEnd w:id="1348"/>
    </w:p>
    <w:p w14:paraId="29E992DD" w14:textId="77777777" w:rsidR="00617ADD" w:rsidRPr="00962B3F" w:rsidRDefault="00617ADD" w:rsidP="00617ADD">
      <w:pPr>
        <w:rPr>
          <w:rFonts w:eastAsia="SimSun"/>
        </w:rPr>
      </w:pPr>
      <w:r w:rsidRPr="00962B3F">
        <w:rPr>
          <w:i/>
          <w:noProof/>
        </w:rPr>
        <w:t>SIB8</w:t>
      </w:r>
      <w:r w:rsidRPr="00962B3F">
        <w:t xml:space="preserve"> contains a CMAS notification.</w:t>
      </w:r>
    </w:p>
    <w:p w14:paraId="00B3EB6D" w14:textId="77777777" w:rsidR="00617ADD" w:rsidRPr="00962B3F" w:rsidRDefault="00617ADD" w:rsidP="00617ADD">
      <w:pPr>
        <w:pStyle w:val="TH"/>
        <w:rPr>
          <w:bCs/>
          <w:i/>
          <w:iCs/>
        </w:rPr>
      </w:pPr>
      <w:r w:rsidRPr="00962B3F">
        <w:rPr>
          <w:bCs/>
          <w:i/>
          <w:iCs/>
          <w:noProof/>
        </w:rPr>
        <w:t xml:space="preserve">SIB8 </w:t>
      </w:r>
      <w:r w:rsidRPr="00962B3F">
        <w:rPr>
          <w:bCs/>
          <w:iCs/>
          <w:noProof/>
        </w:rPr>
        <w:t>information element</w:t>
      </w:r>
    </w:p>
    <w:p w14:paraId="115B5E7C" w14:textId="77777777" w:rsidR="00617ADD" w:rsidRPr="00962B3F" w:rsidRDefault="00617ADD" w:rsidP="00617ADD">
      <w:pPr>
        <w:pStyle w:val="PL"/>
        <w:rPr>
          <w:color w:val="808080"/>
        </w:rPr>
      </w:pPr>
      <w:r w:rsidRPr="00962B3F">
        <w:rPr>
          <w:color w:val="808080"/>
        </w:rPr>
        <w:t>-- ASN1START</w:t>
      </w:r>
    </w:p>
    <w:p w14:paraId="79448320" w14:textId="77777777" w:rsidR="00617ADD" w:rsidRPr="00962B3F" w:rsidRDefault="00617ADD" w:rsidP="00617ADD">
      <w:pPr>
        <w:pStyle w:val="PL"/>
        <w:rPr>
          <w:color w:val="808080"/>
        </w:rPr>
      </w:pPr>
      <w:r w:rsidRPr="00962B3F">
        <w:rPr>
          <w:color w:val="808080"/>
        </w:rPr>
        <w:t>-- TAG-SIB8-START</w:t>
      </w:r>
    </w:p>
    <w:p w14:paraId="5467644A" w14:textId="77777777" w:rsidR="00617ADD" w:rsidRPr="00962B3F" w:rsidRDefault="00617ADD" w:rsidP="00617ADD">
      <w:pPr>
        <w:pStyle w:val="PL"/>
      </w:pPr>
    </w:p>
    <w:p w14:paraId="1D7F3E48" w14:textId="77777777" w:rsidR="00617ADD" w:rsidRPr="00962B3F" w:rsidRDefault="00617ADD" w:rsidP="00617ADD">
      <w:pPr>
        <w:pStyle w:val="PL"/>
      </w:pPr>
      <w:r w:rsidRPr="00962B3F">
        <w:t xml:space="preserve">SIB8 ::=                        </w:t>
      </w:r>
      <w:r w:rsidRPr="00962B3F">
        <w:rPr>
          <w:color w:val="993366"/>
        </w:rPr>
        <w:t>SEQUENCE</w:t>
      </w:r>
      <w:r w:rsidRPr="00962B3F">
        <w:t xml:space="preserve"> {</w:t>
      </w:r>
    </w:p>
    <w:p w14:paraId="35850A00" w14:textId="77777777" w:rsidR="00617ADD" w:rsidRPr="00962B3F" w:rsidRDefault="00617ADD" w:rsidP="00617ADD">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BDD8488" w14:textId="77777777" w:rsidR="00617ADD" w:rsidRPr="00962B3F" w:rsidRDefault="00617ADD" w:rsidP="00617ADD">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0C3229C7" w14:textId="77777777" w:rsidR="00617ADD" w:rsidRPr="00962B3F" w:rsidRDefault="00617ADD" w:rsidP="00617ADD">
      <w:pPr>
        <w:pStyle w:val="PL"/>
      </w:pPr>
      <w:r w:rsidRPr="00962B3F">
        <w:t xml:space="preserve">    warningMessageSegmentType       </w:t>
      </w:r>
      <w:r w:rsidRPr="00962B3F">
        <w:rPr>
          <w:color w:val="993366"/>
        </w:rPr>
        <w:t>ENUMERATED</w:t>
      </w:r>
      <w:r w:rsidRPr="00962B3F">
        <w:t xml:space="preserve"> {notLastSegment, lastSegment},</w:t>
      </w:r>
    </w:p>
    <w:p w14:paraId="7B797EFF" w14:textId="77777777" w:rsidR="00617ADD" w:rsidRPr="00962B3F" w:rsidRDefault="00617ADD" w:rsidP="00617ADD">
      <w:pPr>
        <w:pStyle w:val="PL"/>
      </w:pPr>
      <w:r w:rsidRPr="00962B3F">
        <w:t xml:space="preserve">    warningMessageSegmentNumber     </w:t>
      </w:r>
      <w:r w:rsidRPr="00962B3F">
        <w:rPr>
          <w:color w:val="993366"/>
        </w:rPr>
        <w:t>INTEGER</w:t>
      </w:r>
      <w:r w:rsidRPr="00962B3F">
        <w:t xml:space="preserve"> (0..63),</w:t>
      </w:r>
    </w:p>
    <w:p w14:paraId="7F09F651" w14:textId="77777777" w:rsidR="00617ADD" w:rsidRPr="00962B3F" w:rsidRDefault="00617ADD" w:rsidP="00617ADD">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3C3B8107" w14:textId="77777777" w:rsidR="00617ADD" w:rsidRPr="00962B3F" w:rsidRDefault="00617ADD" w:rsidP="00617ADD">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51D1D045" w14:textId="77777777" w:rsidR="00617ADD" w:rsidRPr="00962B3F" w:rsidRDefault="00617ADD" w:rsidP="00617ADD">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792FC207" w14:textId="77777777" w:rsidR="00617ADD" w:rsidRPr="00962B3F" w:rsidRDefault="00617ADD" w:rsidP="00617ADD">
      <w:pPr>
        <w:pStyle w:val="PL"/>
      </w:pPr>
      <w:r w:rsidRPr="00962B3F">
        <w:lastRenderedPageBreak/>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337404" w14:textId="77777777" w:rsidR="00617ADD" w:rsidRPr="00962B3F" w:rsidRDefault="00617ADD" w:rsidP="00617ADD">
      <w:pPr>
        <w:pStyle w:val="PL"/>
      </w:pPr>
      <w:r w:rsidRPr="00962B3F">
        <w:t xml:space="preserve">    ...</w:t>
      </w:r>
    </w:p>
    <w:p w14:paraId="28F67F77" w14:textId="77777777" w:rsidR="00617ADD" w:rsidRPr="00962B3F" w:rsidRDefault="00617ADD" w:rsidP="00617ADD">
      <w:pPr>
        <w:pStyle w:val="PL"/>
      </w:pPr>
      <w:r w:rsidRPr="00962B3F">
        <w:t>}</w:t>
      </w:r>
    </w:p>
    <w:p w14:paraId="1384D30C" w14:textId="77777777" w:rsidR="00617ADD" w:rsidRPr="00962B3F" w:rsidRDefault="00617ADD" w:rsidP="00617ADD">
      <w:pPr>
        <w:pStyle w:val="PL"/>
      </w:pPr>
    </w:p>
    <w:p w14:paraId="69A12C87" w14:textId="77777777" w:rsidR="00617ADD" w:rsidRPr="00962B3F" w:rsidRDefault="00617ADD" w:rsidP="00617ADD">
      <w:pPr>
        <w:pStyle w:val="PL"/>
        <w:rPr>
          <w:color w:val="808080"/>
        </w:rPr>
      </w:pPr>
      <w:r w:rsidRPr="00962B3F">
        <w:rPr>
          <w:color w:val="808080"/>
        </w:rPr>
        <w:t>-- TAG-SIB8-STOP</w:t>
      </w:r>
    </w:p>
    <w:p w14:paraId="67362795" w14:textId="77777777" w:rsidR="00617ADD" w:rsidRPr="00962B3F" w:rsidRDefault="00617ADD" w:rsidP="00617ADD">
      <w:pPr>
        <w:pStyle w:val="PL"/>
        <w:rPr>
          <w:color w:val="808080"/>
        </w:rPr>
      </w:pPr>
      <w:r w:rsidRPr="00962B3F">
        <w:rPr>
          <w:color w:val="808080"/>
        </w:rPr>
        <w:t>-- ASN1STOP</w:t>
      </w:r>
    </w:p>
    <w:p w14:paraId="23997897"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050D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B3FD30" w14:textId="77777777" w:rsidR="00617ADD" w:rsidRPr="00962B3F" w:rsidRDefault="00617ADD" w:rsidP="003514E7">
            <w:pPr>
              <w:pStyle w:val="TAH"/>
              <w:rPr>
                <w:szCs w:val="22"/>
                <w:lang w:eastAsia="en-US"/>
              </w:rPr>
            </w:pPr>
            <w:r w:rsidRPr="00962B3F">
              <w:rPr>
                <w:i/>
                <w:szCs w:val="22"/>
                <w:lang w:eastAsia="en-US"/>
              </w:rPr>
              <w:t xml:space="preserve">SIB8 </w:t>
            </w:r>
            <w:r w:rsidRPr="00962B3F">
              <w:rPr>
                <w:szCs w:val="22"/>
                <w:lang w:eastAsia="en-US"/>
              </w:rPr>
              <w:t>field descriptions</w:t>
            </w:r>
          </w:p>
        </w:tc>
      </w:tr>
      <w:tr w:rsidR="00617ADD" w:rsidRPr="00962B3F" w14:paraId="38CBC8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E1EE03" w14:textId="77777777" w:rsidR="00617ADD" w:rsidRPr="00962B3F" w:rsidRDefault="00617ADD" w:rsidP="003514E7">
            <w:pPr>
              <w:pStyle w:val="TAL"/>
              <w:rPr>
                <w:szCs w:val="22"/>
                <w:lang w:eastAsia="en-US"/>
              </w:rPr>
            </w:pPr>
            <w:r w:rsidRPr="00962B3F">
              <w:rPr>
                <w:b/>
                <w:i/>
                <w:szCs w:val="22"/>
                <w:lang w:eastAsia="en-US"/>
              </w:rPr>
              <w:t>dataCodingScheme</w:t>
            </w:r>
          </w:p>
          <w:p w14:paraId="2B74BEE3" w14:textId="77777777" w:rsidR="00617ADD" w:rsidRPr="00962B3F" w:rsidRDefault="00617ADD" w:rsidP="003514E7">
            <w:pPr>
              <w:pStyle w:val="TAL"/>
              <w:rPr>
                <w:szCs w:val="22"/>
                <w:lang w:eastAsia="en-US"/>
              </w:rPr>
            </w:pPr>
            <w:r w:rsidRPr="00962B3F">
              <w:rPr>
                <w:szCs w:val="22"/>
                <w:lang w:eastAsia="en-US"/>
              </w:rPr>
              <w:t>Identifies the alphabet/coding and the language applied variations of a CMAS notification.</w:t>
            </w:r>
          </w:p>
        </w:tc>
      </w:tr>
      <w:tr w:rsidR="00617ADD" w:rsidRPr="00962B3F" w14:paraId="4C83B6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DAC5DB" w14:textId="77777777" w:rsidR="00617ADD" w:rsidRPr="00962B3F" w:rsidRDefault="00617ADD" w:rsidP="003514E7">
            <w:pPr>
              <w:pStyle w:val="TAL"/>
              <w:rPr>
                <w:szCs w:val="22"/>
                <w:lang w:eastAsia="en-US"/>
              </w:rPr>
            </w:pPr>
            <w:r w:rsidRPr="00962B3F">
              <w:rPr>
                <w:b/>
                <w:i/>
                <w:szCs w:val="22"/>
                <w:lang w:eastAsia="en-US"/>
              </w:rPr>
              <w:t>messageIdentifier</w:t>
            </w:r>
          </w:p>
          <w:p w14:paraId="6FE55891" w14:textId="77777777" w:rsidR="00617ADD" w:rsidRPr="00962B3F" w:rsidRDefault="00617ADD" w:rsidP="003514E7">
            <w:pPr>
              <w:pStyle w:val="TAL"/>
              <w:rPr>
                <w:szCs w:val="22"/>
                <w:lang w:eastAsia="en-US"/>
              </w:rPr>
            </w:pPr>
            <w:r w:rsidRPr="00962B3F">
              <w:rPr>
                <w:szCs w:val="22"/>
                <w:lang w:eastAsia="en-US"/>
              </w:rPr>
              <w:t>Identifies the source and type of CMAS notification.</w:t>
            </w:r>
          </w:p>
        </w:tc>
      </w:tr>
      <w:tr w:rsidR="00617ADD" w:rsidRPr="00962B3F" w14:paraId="3356B4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F0ADCB" w14:textId="77777777" w:rsidR="00617ADD" w:rsidRPr="00962B3F" w:rsidRDefault="00617ADD" w:rsidP="003514E7">
            <w:pPr>
              <w:pStyle w:val="TAL"/>
              <w:rPr>
                <w:szCs w:val="22"/>
                <w:lang w:eastAsia="en-US"/>
              </w:rPr>
            </w:pPr>
            <w:r w:rsidRPr="00962B3F">
              <w:rPr>
                <w:b/>
                <w:i/>
                <w:szCs w:val="22"/>
                <w:lang w:eastAsia="en-US"/>
              </w:rPr>
              <w:t>serialNumber</w:t>
            </w:r>
          </w:p>
          <w:p w14:paraId="73482F97" w14:textId="77777777" w:rsidR="00617ADD" w:rsidRPr="00962B3F" w:rsidRDefault="00617ADD" w:rsidP="003514E7">
            <w:pPr>
              <w:pStyle w:val="TAL"/>
              <w:rPr>
                <w:szCs w:val="22"/>
                <w:lang w:eastAsia="en-US"/>
              </w:rPr>
            </w:pPr>
            <w:r w:rsidRPr="00962B3F">
              <w:rPr>
                <w:szCs w:val="22"/>
                <w:lang w:eastAsia="en-US"/>
              </w:rPr>
              <w:t>Identifies variations of a CMAS notification.</w:t>
            </w:r>
          </w:p>
        </w:tc>
      </w:tr>
      <w:tr w:rsidR="00617ADD" w:rsidRPr="00962B3F" w14:paraId="45C1A4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68F3A5" w14:textId="77777777" w:rsidR="00617ADD" w:rsidRPr="00962B3F" w:rsidRDefault="00617ADD" w:rsidP="003514E7">
            <w:pPr>
              <w:pStyle w:val="TAL"/>
              <w:rPr>
                <w:szCs w:val="22"/>
                <w:lang w:eastAsia="en-US"/>
              </w:rPr>
            </w:pPr>
            <w:r w:rsidRPr="00962B3F">
              <w:rPr>
                <w:b/>
                <w:i/>
                <w:szCs w:val="22"/>
                <w:lang w:eastAsia="en-US"/>
              </w:rPr>
              <w:t>warningAreaCoordinatesSegment</w:t>
            </w:r>
          </w:p>
          <w:p w14:paraId="7557D635" w14:textId="77777777" w:rsidR="00617ADD" w:rsidRPr="00962B3F" w:rsidRDefault="00617ADD" w:rsidP="003514E7">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617ADD" w:rsidRPr="00962B3F" w14:paraId="1D077C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C5C0A7" w14:textId="77777777" w:rsidR="00617ADD" w:rsidRPr="00962B3F" w:rsidRDefault="00617ADD" w:rsidP="003514E7">
            <w:pPr>
              <w:pStyle w:val="TAL"/>
              <w:rPr>
                <w:szCs w:val="22"/>
                <w:lang w:eastAsia="en-US"/>
              </w:rPr>
            </w:pPr>
            <w:r w:rsidRPr="00962B3F">
              <w:rPr>
                <w:b/>
                <w:i/>
                <w:szCs w:val="22"/>
                <w:lang w:eastAsia="en-US"/>
              </w:rPr>
              <w:t>warningMessageSegment</w:t>
            </w:r>
          </w:p>
          <w:p w14:paraId="2D7C8503" w14:textId="77777777" w:rsidR="00617ADD" w:rsidRPr="00962B3F" w:rsidRDefault="00617ADD" w:rsidP="003514E7">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617ADD" w:rsidRPr="00962B3F" w14:paraId="6852E6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ABF12" w14:textId="77777777" w:rsidR="00617ADD" w:rsidRPr="00962B3F" w:rsidRDefault="00617ADD" w:rsidP="003514E7">
            <w:pPr>
              <w:pStyle w:val="TAL"/>
              <w:rPr>
                <w:szCs w:val="22"/>
                <w:lang w:eastAsia="en-US"/>
              </w:rPr>
            </w:pPr>
            <w:r w:rsidRPr="00962B3F">
              <w:rPr>
                <w:b/>
                <w:i/>
                <w:szCs w:val="22"/>
                <w:lang w:eastAsia="en-US"/>
              </w:rPr>
              <w:t>warningMessageSegmentNumber</w:t>
            </w:r>
          </w:p>
          <w:p w14:paraId="3FC0F3B9" w14:textId="77777777" w:rsidR="00617ADD" w:rsidRPr="00962B3F" w:rsidRDefault="00617ADD" w:rsidP="003514E7">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617ADD" w:rsidRPr="00962B3F" w14:paraId="02388F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5E1AB1" w14:textId="77777777" w:rsidR="00617ADD" w:rsidRPr="00962B3F" w:rsidRDefault="00617ADD" w:rsidP="003514E7">
            <w:pPr>
              <w:pStyle w:val="TAL"/>
              <w:rPr>
                <w:szCs w:val="22"/>
                <w:lang w:eastAsia="en-US"/>
              </w:rPr>
            </w:pPr>
            <w:r w:rsidRPr="00962B3F">
              <w:rPr>
                <w:b/>
                <w:i/>
                <w:szCs w:val="22"/>
                <w:lang w:eastAsia="en-US"/>
              </w:rPr>
              <w:t>warningMessageSegmentType</w:t>
            </w:r>
          </w:p>
          <w:p w14:paraId="6832DC41" w14:textId="77777777" w:rsidR="00617ADD" w:rsidRPr="00962B3F" w:rsidRDefault="00617ADD" w:rsidP="003514E7">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4EDDF661"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092B1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41C1AE"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B003E8"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DB2C20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9D1F0C" w14:textId="77777777" w:rsidR="00617ADD" w:rsidRPr="00962B3F" w:rsidRDefault="00617ADD" w:rsidP="003514E7">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BCE539" w14:textId="77777777" w:rsidR="00617ADD" w:rsidRPr="00962B3F" w:rsidRDefault="00617ADD" w:rsidP="003514E7">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1DCB60CA" w14:textId="77777777" w:rsidR="00617ADD" w:rsidRPr="00962B3F" w:rsidRDefault="00617ADD" w:rsidP="00617ADD"/>
    <w:p w14:paraId="1E4CE6B9" w14:textId="77777777" w:rsidR="00617ADD" w:rsidRPr="00962B3F" w:rsidRDefault="00617ADD" w:rsidP="00617ADD">
      <w:pPr>
        <w:pStyle w:val="Heading4"/>
        <w:rPr>
          <w:rFonts w:eastAsia="SimSun"/>
          <w:i/>
          <w:noProof/>
        </w:rPr>
      </w:pPr>
      <w:bookmarkStart w:id="1349" w:name="_Toc60777148"/>
      <w:bookmarkStart w:id="1350" w:name="_Toc100930026"/>
      <w:r w:rsidRPr="00962B3F">
        <w:rPr>
          <w:rFonts w:eastAsia="SimSun"/>
        </w:rPr>
        <w:t>–</w:t>
      </w:r>
      <w:r w:rsidRPr="00962B3F">
        <w:rPr>
          <w:rFonts w:eastAsia="SimSun"/>
        </w:rPr>
        <w:tab/>
      </w:r>
      <w:r w:rsidRPr="00962B3F">
        <w:rPr>
          <w:rFonts w:eastAsia="SimSun"/>
          <w:i/>
          <w:noProof/>
        </w:rPr>
        <w:t>SIB9</w:t>
      </w:r>
      <w:bookmarkEnd w:id="1349"/>
      <w:bookmarkEnd w:id="1350"/>
    </w:p>
    <w:p w14:paraId="073C09AC" w14:textId="77777777" w:rsidR="00617ADD" w:rsidRPr="00962B3F" w:rsidRDefault="00617ADD" w:rsidP="00617ADD">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254BC362" w14:textId="77777777" w:rsidR="00617ADD" w:rsidRPr="00962B3F" w:rsidRDefault="00617ADD" w:rsidP="00617ADD">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66934D68" w14:textId="77777777" w:rsidR="00617ADD" w:rsidRPr="00962B3F" w:rsidRDefault="00617ADD" w:rsidP="00617ADD">
      <w:pPr>
        <w:pStyle w:val="TH"/>
        <w:rPr>
          <w:bCs/>
          <w:i/>
          <w:iCs/>
        </w:rPr>
      </w:pPr>
      <w:r w:rsidRPr="00962B3F">
        <w:rPr>
          <w:bCs/>
          <w:i/>
          <w:iCs/>
          <w:noProof/>
        </w:rPr>
        <w:t xml:space="preserve">SIB9 </w:t>
      </w:r>
      <w:r w:rsidRPr="00962B3F">
        <w:rPr>
          <w:bCs/>
          <w:iCs/>
          <w:noProof/>
        </w:rPr>
        <w:t>information element</w:t>
      </w:r>
    </w:p>
    <w:p w14:paraId="3C0D8192" w14:textId="77777777" w:rsidR="00617ADD" w:rsidRPr="00962B3F" w:rsidRDefault="00617ADD" w:rsidP="00617ADD">
      <w:pPr>
        <w:pStyle w:val="PL"/>
        <w:rPr>
          <w:color w:val="808080"/>
        </w:rPr>
      </w:pPr>
      <w:r w:rsidRPr="00962B3F">
        <w:rPr>
          <w:color w:val="808080"/>
        </w:rPr>
        <w:t>-- ASN1START</w:t>
      </w:r>
    </w:p>
    <w:p w14:paraId="6D30A25E" w14:textId="77777777" w:rsidR="00617ADD" w:rsidRPr="00962B3F" w:rsidRDefault="00617ADD" w:rsidP="00617ADD">
      <w:pPr>
        <w:pStyle w:val="PL"/>
        <w:rPr>
          <w:color w:val="808080"/>
        </w:rPr>
      </w:pPr>
      <w:r w:rsidRPr="00962B3F">
        <w:rPr>
          <w:color w:val="808080"/>
        </w:rPr>
        <w:t>-- TAG-SIB9-START</w:t>
      </w:r>
    </w:p>
    <w:p w14:paraId="7DD1D24D" w14:textId="77777777" w:rsidR="00617ADD" w:rsidRPr="00962B3F" w:rsidRDefault="00617ADD" w:rsidP="00617ADD">
      <w:pPr>
        <w:pStyle w:val="PL"/>
      </w:pPr>
    </w:p>
    <w:p w14:paraId="757DD260" w14:textId="77777777" w:rsidR="00617ADD" w:rsidRPr="00962B3F" w:rsidRDefault="00617ADD" w:rsidP="00617ADD">
      <w:pPr>
        <w:pStyle w:val="PL"/>
      </w:pPr>
      <w:r w:rsidRPr="00962B3F">
        <w:lastRenderedPageBreak/>
        <w:t xml:space="preserve">SIB9 ::=                            </w:t>
      </w:r>
      <w:r w:rsidRPr="00962B3F">
        <w:rPr>
          <w:color w:val="993366"/>
        </w:rPr>
        <w:t>SEQUENCE</w:t>
      </w:r>
      <w:r w:rsidRPr="00962B3F">
        <w:t xml:space="preserve"> {</w:t>
      </w:r>
    </w:p>
    <w:p w14:paraId="76FC9732" w14:textId="77777777" w:rsidR="00617ADD" w:rsidRPr="00962B3F" w:rsidRDefault="00617ADD" w:rsidP="00617ADD">
      <w:pPr>
        <w:pStyle w:val="PL"/>
      </w:pPr>
      <w:r w:rsidRPr="00962B3F">
        <w:t xml:space="preserve">    timeInfo                            </w:t>
      </w:r>
      <w:r w:rsidRPr="00962B3F">
        <w:rPr>
          <w:color w:val="993366"/>
        </w:rPr>
        <w:t>SEQUENCE</w:t>
      </w:r>
      <w:r w:rsidRPr="00962B3F">
        <w:t xml:space="preserve"> {</w:t>
      </w:r>
    </w:p>
    <w:p w14:paraId="53414FC6" w14:textId="77777777" w:rsidR="00617ADD" w:rsidRPr="00962B3F" w:rsidRDefault="00617ADD" w:rsidP="00617ADD">
      <w:pPr>
        <w:pStyle w:val="PL"/>
      </w:pPr>
      <w:r w:rsidRPr="00962B3F">
        <w:t xml:space="preserve">        timeInfoUTC                         </w:t>
      </w:r>
      <w:r w:rsidRPr="00962B3F">
        <w:rPr>
          <w:color w:val="993366"/>
        </w:rPr>
        <w:t>INTEGER</w:t>
      </w:r>
      <w:r w:rsidRPr="00962B3F">
        <w:t xml:space="preserve"> (0..549755813887),</w:t>
      </w:r>
    </w:p>
    <w:p w14:paraId="0B9E4D74" w14:textId="77777777" w:rsidR="00617ADD" w:rsidRPr="00962B3F" w:rsidRDefault="00617ADD" w:rsidP="00617ADD">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530E0B8B" w14:textId="77777777" w:rsidR="00617ADD" w:rsidRPr="00962B3F" w:rsidRDefault="00617ADD" w:rsidP="00617ADD">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5CDDBA5F" w14:textId="77777777" w:rsidR="00617ADD" w:rsidRPr="00962B3F" w:rsidRDefault="00617ADD" w:rsidP="00617ADD">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4143B76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DE01C5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9AD518F" w14:textId="77777777" w:rsidR="00617ADD" w:rsidRPr="00962B3F" w:rsidRDefault="00617ADD" w:rsidP="00617ADD">
      <w:pPr>
        <w:pStyle w:val="PL"/>
      </w:pPr>
      <w:r w:rsidRPr="00962B3F">
        <w:t xml:space="preserve">    ...,</w:t>
      </w:r>
    </w:p>
    <w:p w14:paraId="091ECE1E" w14:textId="77777777" w:rsidR="00617ADD" w:rsidRPr="00962B3F" w:rsidRDefault="00617ADD" w:rsidP="00617ADD">
      <w:pPr>
        <w:pStyle w:val="PL"/>
      </w:pPr>
      <w:r w:rsidRPr="00962B3F">
        <w:t xml:space="preserve">     [[</w:t>
      </w:r>
    </w:p>
    <w:p w14:paraId="7DD60F6A" w14:textId="77777777" w:rsidR="00617ADD" w:rsidRPr="00962B3F" w:rsidRDefault="00617ADD" w:rsidP="00617ADD">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181A5065" w14:textId="77777777" w:rsidR="00617ADD" w:rsidRPr="00962B3F" w:rsidRDefault="00617ADD" w:rsidP="00617ADD">
      <w:pPr>
        <w:pStyle w:val="PL"/>
      </w:pPr>
      <w:r w:rsidRPr="00962B3F">
        <w:t xml:space="preserve">    ]]</w:t>
      </w:r>
    </w:p>
    <w:p w14:paraId="448AE1F9" w14:textId="77777777" w:rsidR="00617ADD" w:rsidRPr="00962B3F" w:rsidRDefault="00617ADD" w:rsidP="00617ADD">
      <w:pPr>
        <w:pStyle w:val="PL"/>
      </w:pPr>
      <w:r w:rsidRPr="00962B3F">
        <w:t>}</w:t>
      </w:r>
    </w:p>
    <w:p w14:paraId="1F0BD88A" w14:textId="77777777" w:rsidR="00617ADD" w:rsidRPr="00962B3F" w:rsidRDefault="00617ADD" w:rsidP="00617ADD">
      <w:pPr>
        <w:pStyle w:val="PL"/>
      </w:pPr>
    </w:p>
    <w:p w14:paraId="247ED9C3" w14:textId="77777777" w:rsidR="00617ADD" w:rsidRPr="00962B3F" w:rsidRDefault="00617ADD" w:rsidP="00617ADD">
      <w:pPr>
        <w:pStyle w:val="PL"/>
        <w:rPr>
          <w:color w:val="808080"/>
        </w:rPr>
      </w:pPr>
      <w:r w:rsidRPr="00962B3F">
        <w:rPr>
          <w:color w:val="808080"/>
        </w:rPr>
        <w:t>-- TAG-SIB9-STOP</w:t>
      </w:r>
    </w:p>
    <w:p w14:paraId="3174C716" w14:textId="77777777" w:rsidR="00617ADD" w:rsidRPr="00962B3F" w:rsidRDefault="00617ADD" w:rsidP="00617ADD">
      <w:pPr>
        <w:pStyle w:val="PL"/>
        <w:rPr>
          <w:color w:val="808080"/>
        </w:rPr>
      </w:pPr>
      <w:r w:rsidRPr="00962B3F">
        <w:rPr>
          <w:color w:val="808080"/>
        </w:rPr>
        <w:t>-- ASN1STOP</w:t>
      </w:r>
    </w:p>
    <w:p w14:paraId="68066823"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43369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8D5FC0D" w14:textId="77777777" w:rsidR="00617ADD" w:rsidRPr="00962B3F" w:rsidRDefault="00617ADD" w:rsidP="003514E7">
            <w:pPr>
              <w:pStyle w:val="TAH"/>
              <w:rPr>
                <w:szCs w:val="22"/>
                <w:lang w:eastAsia="en-US"/>
              </w:rPr>
            </w:pPr>
            <w:r w:rsidRPr="00962B3F">
              <w:rPr>
                <w:i/>
                <w:szCs w:val="22"/>
                <w:lang w:eastAsia="en-US"/>
              </w:rPr>
              <w:t xml:space="preserve">SIB9 </w:t>
            </w:r>
            <w:r w:rsidRPr="00962B3F">
              <w:rPr>
                <w:szCs w:val="22"/>
                <w:lang w:eastAsia="en-US"/>
              </w:rPr>
              <w:t>field descriptions</w:t>
            </w:r>
          </w:p>
        </w:tc>
      </w:tr>
      <w:tr w:rsidR="00617ADD" w:rsidRPr="00962B3F" w14:paraId="5D9E850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6E803D" w14:textId="77777777" w:rsidR="00617ADD" w:rsidRPr="00962B3F" w:rsidRDefault="00617ADD" w:rsidP="003514E7">
            <w:pPr>
              <w:pStyle w:val="TAL"/>
              <w:rPr>
                <w:szCs w:val="22"/>
                <w:lang w:eastAsia="en-US"/>
              </w:rPr>
            </w:pPr>
            <w:r w:rsidRPr="00962B3F">
              <w:rPr>
                <w:b/>
                <w:i/>
                <w:szCs w:val="22"/>
                <w:lang w:eastAsia="en-US"/>
              </w:rPr>
              <w:t>dayLightSavingTime</w:t>
            </w:r>
          </w:p>
          <w:p w14:paraId="213A88CB" w14:textId="77777777" w:rsidR="00617ADD" w:rsidRPr="00962B3F" w:rsidRDefault="00617ADD" w:rsidP="003514E7">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617ADD" w:rsidRPr="00962B3F" w14:paraId="444051D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5630B22" w14:textId="77777777" w:rsidR="00617ADD" w:rsidRPr="00962B3F" w:rsidRDefault="00617ADD" w:rsidP="003514E7">
            <w:pPr>
              <w:pStyle w:val="TAL"/>
              <w:rPr>
                <w:szCs w:val="22"/>
                <w:lang w:eastAsia="en-US"/>
              </w:rPr>
            </w:pPr>
            <w:r w:rsidRPr="00962B3F">
              <w:rPr>
                <w:b/>
                <w:i/>
                <w:szCs w:val="22"/>
                <w:lang w:eastAsia="en-US"/>
              </w:rPr>
              <w:t>leapSeconds</w:t>
            </w:r>
          </w:p>
          <w:p w14:paraId="63AECECC" w14:textId="77777777" w:rsidR="00617ADD" w:rsidRPr="00962B3F" w:rsidRDefault="00617ADD" w:rsidP="003514E7">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617ADD" w:rsidRPr="00962B3F" w14:paraId="596FC86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2903D88" w14:textId="77777777" w:rsidR="00617ADD" w:rsidRPr="00962B3F" w:rsidRDefault="00617ADD" w:rsidP="003514E7">
            <w:pPr>
              <w:pStyle w:val="TAL"/>
              <w:rPr>
                <w:szCs w:val="22"/>
                <w:lang w:eastAsia="en-US"/>
              </w:rPr>
            </w:pPr>
            <w:r w:rsidRPr="00962B3F">
              <w:rPr>
                <w:b/>
                <w:i/>
                <w:szCs w:val="22"/>
                <w:lang w:eastAsia="en-US"/>
              </w:rPr>
              <w:t>localTimeOffset</w:t>
            </w:r>
          </w:p>
          <w:p w14:paraId="22956C7D" w14:textId="77777777" w:rsidR="00617ADD" w:rsidRPr="00962B3F" w:rsidRDefault="00617ADD" w:rsidP="003514E7">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617ADD" w:rsidRPr="00962B3F" w14:paraId="636959E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068252F" w14:textId="77777777" w:rsidR="00617ADD" w:rsidRPr="00962B3F" w:rsidRDefault="00617ADD" w:rsidP="003514E7">
            <w:pPr>
              <w:pStyle w:val="TAL"/>
              <w:rPr>
                <w:szCs w:val="22"/>
                <w:lang w:eastAsia="en-US"/>
              </w:rPr>
            </w:pPr>
            <w:r w:rsidRPr="00962B3F">
              <w:rPr>
                <w:b/>
                <w:i/>
                <w:szCs w:val="22"/>
                <w:lang w:eastAsia="en-US"/>
              </w:rPr>
              <w:t>timeInfoUTC</w:t>
            </w:r>
          </w:p>
          <w:p w14:paraId="26674907" w14:textId="77777777" w:rsidR="00617ADD" w:rsidRPr="00962B3F" w:rsidRDefault="00617ADD" w:rsidP="003514E7">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BAB9E68" w14:textId="77777777" w:rsidR="00617ADD" w:rsidRPr="00962B3F" w:rsidRDefault="00617ADD" w:rsidP="00617ADD">
      <w:pPr>
        <w:rPr>
          <w:lang w:eastAsia="en-US"/>
        </w:rPr>
      </w:pPr>
    </w:p>
    <w:p w14:paraId="61E8D64B" w14:textId="77777777" w:rsidR="00617ADD" w:rsidRPr="00962B3F" w:rsidRDefault="00617ADD" w:rsidP="00617ADD">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71E545" w14:textId="77777777" w:rsidR="00617ADD" w:rsidRPr="00962B3F" w:rsidRDefault="00617ADD" w:rsidP="00617ADD">
      <w:pPr>
        <w:pStyle w:val="Heading4"/>
      </w:pPr>
      <w:bookmarkStart w:id="1351" w:name="_Toc60777149"/>
      <w:bookmarkStart w:id="1352" w:name="_Toc100930027"/>
      <w:r w:rsidRPr="00962B3F">
        <w:t>–</w:t>
      </w:r>
      <w:r w:rsidRPr="00962B3F">
        <w:tab/>
      </w:r>
      <w:r w:rsidRPr="00962B3F">
        <w:rPr>
          <w:i/>
          <w:iCs/>
          <w:lang w:eastAsia="x-none"/>
        </w:rPr>
        <w:t>SIB10</w:t>
      </w:r>
      <w:bookmarkEnd w:id="1351"/>
      <w:bookmarkEnd w:id="1352"/>
    </w:p>
    <w:p w14:paraId="787562BA" w14:textId="77777777" w:rsidR="00617ADD" w:rsidRPr="00962B3F" w:rsidRDefault="00617ADD" w:rsidP="00617ADD">
      <w:r w:rsidRPr="00962B3F">
        <w:rPr>
          <w:i/>
          <w:noProof/>
        </w:rPr>
        <w:t>SIB10</w:t>
      </w:r>
      <w:r w:rsidRPr="00962B3F">
        <w:t xml:space="preserve"> contains</w:t>
      </w:r>
      <w:r w:rsidRPr="00962B3F">
        <w:rPr>
          <w:noProof/>
        </w:rPr>
        <w:t xml:space="preserve"> the HRNNs of the NPNs listed in SIB1.</w:t>
      </w:r>
    </w:p>
    <w:p w14:paraId="4A597188" w14:textId="77777777" w:rsidR="00617ADD" w:rsidRPr="00962B3F" w:rsidRDefault="00617ADD" w:rsidP="00617ADD">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646540E7" w14:textId="77777777" w:rsidR="00617ADD" w:rsidRPr="00962B3F" w:rsidRDefault="00617ADD" w:rsidP="00617ADD">
      <w:pPr>
        <w:pStyle w:val="PL"/>
        <w:rPr>
          <w:color w:val="808080"/>
        </w:rPr>
      </w:pPr>
      <w:r w:rsidRPr="00962B3F">
        <w:rPr>
          <w:color w:val="808080"/>
        </w:rPr>
        <w:t>-- ASN1START</w:t>
      </w:r>
    </w:p>
    <w:p w14:paraId="1B77B73C" w14:textId="77777777" w:rsidR="00617ADD" w:rsidRPr="00962B3F" w:rsidRDefault="00617ADD" w:rsidP="00617ADD">
      <w:pPr>
        <w:pStyle w:val="PL"/>
        <w:rPr>
          <w:color w:val="808080"/>
        </w:rPr>
      </w:pPr>
      <w:r w:rsidRPr="00962B3F">
        <w:rPr>
          <w:color w:val="808080"/>
        </w:rPr>
        <w:t>-- TAG-SIB10-START</w:t>
      </w:r>
    </w:p>
    <w:p w14:paraId="5ABD400D" w14:textId="77777777" w:rsidR="00617ADD" w:rsidRPr="00962B3F" w:rsidRDefault="00617ADD" w:rsidP="00617ADD">
      <w:pPr>
        <w:pStyle w:val="PL"/>
      </w:pPr>
    </w:p>
    <w:p w14:paraId="294F28F6" w14:textId="77777777" w:rsidR="00617ADD" w:rsidRPr="00962B3F" w:rsidRDefault="00617ADD" w:rsidP="00617ADD">
      <w:pPr>
        <w:pStyle w:val="PL"/>
      </w:pPr>
      <w:r w:rsidRPr="00962B3F">
        <w:lastRenderedPageBreak/>
        <w:t xml:space="preserve">SIB10-r16 ::=               </w:t>
      </w:r>
      <w:r w:rsidRPr="00962B3F">
        <w:rPr>
          <w:color w:val="993366"/>
        </w:rPr>
        <w:t>SEQUENCE</w:t>
      </w:r>
      <w:r w:rsidRPr="00962B3F">
        <w:t xml:space="preserve"> {</w:t>
      </w:r>
    </w:p>
    <w:p w14:paraId="5CE330F8" w14:textId="77777777" w:rsidR="00617ADD" w:rsidRPr="00962B3F" w:rsidRDefault="00617ADD" w:rsidP="00617ADD">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12DA7E80"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333B742" w14:textId="77777777" w:rsidR="00617ADD" w:rsidRPr="00962B3F" w:rsidRDefault="00617ADD" w:rsidP="00617ADD">
      <w:pPr>
        <w:pStyle w:val="PL"/>
      </w:pPr>
      <w:r w:rsidRPr="00962B3F">
        <w:t xml:space="preserve">    ...</w:t>
      </w:r>
    </w:p>
    <w:p w14:paraId="520A591C" w14:textId="77777777" w:rsidR="00617ADD" w:rsidRPr="00962B3F" w:rsidRDefault="00617ADD" w:rsidP="00617ADD">
      <w:pPr>
        <w:pStyle w:val="PL"/>
      </w:pPr>
      <w:r w:rsidRPr="00962B3F">
        <w:t>}</w:t>
      </w:r>
    </w:p>
    <w:p w14:paraId="720963DB" w14:textId="77777777" w:rsidR="00617ADD" w:rsidRPr="00962B3F" w:rsidRDefault="00617ADD" w:rsidP="00617ADD">
      <w:pPr>
        <w:pStyle w:val="PL"/>
      </w:pPr>
    </w:p>
    <w:p w14:paraId="6D48BCD8" w14:textId="77777777" w:rsidR="00617ADD" w:rsidRPr="00962B3F" w:rsidRDefault="00617ADD" w:rsidP="00617ADD">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1A81A714" w14:textId="77777777" w:rsidR="00617ADD" w:rsidRPr="00962B3F" w:rsidRDefault="00617ADD" w:rsidP="00617ADD">
      <w:pPr>
        <w:pStyle w:val="PL"/>
      </w:pPr>
    </w:p>
    <w:p w14:paraId="7AF3606F" w14:textId="77777777" w:rsidR="00617ADD" w:rsidRPr="00962B3F" w:rsidRDefault="00617ADD" w:rsidP="00617ADD">
      <w:pPr>
        <w:pStyle w:val="PL"/>
      </w:pPr>
      <w:r w:rsidRPr="00962B3F">
        <w:t xml:space="preserve">HRNN-r16 ::=                </w:t>
      </w:r>
      <w:r w:rsidRPr="00962B3F">
        <w:rPr>
          <w:color w:val="993366"/>
        </w:rPr>
        <w:t>SEQUENCE</w:t>
      </w:r>
      <w:r w:rsidRPr="00962B3F">
        <w:t xml:space="preserve"> {</w:t>
      </w:r>
    </w:p>
    <w:p w14:paraId="65C78F0A" w14:textId="77777777" w:rsidR="00617ADD" w:rsidRPr="00962B3F" w:rsidRDefault="00617ADD" w:rsidP="00617ADD">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33C75145" w14:textId="77777777" w:rsidR="00617ADD" w:rsidRPr="00962B3F" w:rsidRDefault="00617ADD" w:rsidP="00617ADD">
      <w:pPr>
        <w:pStyle w:val="PL"/>
      </w:pPr>
      <w:r w:rsidRPr="00962B3F">
        <w:t>}</w:t>
      </w:r>
    </w:p>
    <w:p w14:paraId="0085875B" w14:textId="77777777" w:rsidR="00617ADD" w:rsidRPr="00962B3F" w:rsidRDefault="00617ADD" w:rsidP="00617ADD">
      <w:pPr>
        <w:pStyle w:val="PL"/>
      </w:pPr>
    </w:p>
    <w:p w14:paraId="1DA665E2" w14:textId="77777777" w:rsidR="00617ADD" w:rsidRPr="00962B3F" w:rsidRDefault="00617ADD" w:rsidP="00617ADD">
      <w:pPr>
        <w:pStyle w:val="PL"/>
        <w:rPr>
          <w:color w:val="808080"/>
        </w:rPr>
      </w:pPr>
      <w:r w:rsidRPr="00962B3F">
        <w:rPr>
          <w:color w:val="808080"/>
        </w:rPr>
        <w:t>-- TAG-SIB10-STOP</w:t>
      </w:r>
    </w:p>
    <w:p w14:paraId="139F4EF2" w14:textId="77777777" w:rsidR="00617ADD" w:rsidRPr="00962B3F" w:rsidRDefault="00617ADD" w:rsidP="00617ADD">
      <w:pPr>
        <w:pStyle w:val="PL"/>
        <w:rPr>
          <w:color w:val="808080"/>
        </w:rPr>
      </w:pPr>
      <w:r w:rsidRPr="00962B3F">
        <w:rPr>
          <w:color w:val="808080"/>
        </w:rPr>
        <w:t>-- ASN1STOP</w:t>
      </w:r>
    </w:p>
    <w:p w14:paraId="61A44F99"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33B1582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78E932F" w14:textId="77777777" w:rsidR="00617ADD" w:rsidRPr="00962B3F" w:rsidRDefault="00617ADD" w:rsidP="003514E7">
            <w:pPr>
              <w:pStyle w:val="TAH"/>
              <w:rPr>
                <w:lang w:eastAsia="sv-SE"/>
              </w:rPr>
            </w:pPr>
            <w:r w:rsidRPr="00962B3F">
              <w:rPr>
                <w:i/>
                <w:lang w:eastAsia="sv-SE"/>
              </w:rPr>
              <w:t xml:space="preserve">SIB10 </w:t>
            </w:r>
            <w:r w:rsidRPr="00962B3F">
              <w:rPr>
                <w:lang w:eastAsia="sv-SE"/>
              </w:rPr>
              <w:t>field descriptions</w:t>
            </w:r>
          </w:p>
        </w:tc>
      </w:tr>
      <w:tr w:rsidR="00617ADD" w:rsidRPr="00962B3F" w14:paraId="5BF46C0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58EACC0" w14:textId="77777777" w:rsidR="00617ADD" w:rsidRPr="00962B3F" w:rsidRDefault="00617ADD" w:rsidP="003514E7">
            <w:pPr>
              <w:pStyle w:val="TAL"/>
              <w:rPr>
                <w:b/>
                <w:bCs/>
                <w:i/>
                <w:iCs/>
                <w:lang w:eastAsia="x-none"/>
              </w:rPr>
            </w:pPr>
            <w:r w:rsidRPr="00962B3F">
              <w:rPr>
                <w:b/>
                <w:bCs/>
                <w:i/>
                <w:iCs/>
                <w:lang w:eastAsia="x-none"/>
              </w:rPr>
              <w:t>HRNN-List</w:t>
            </w:r>
          </w:p>
          <w:p w14:paraId="3D861585" w14:textId="77777777" w:rsidR="00617ADD" w:rsidRPr="00962B3F" w:rsidRDefault="00617ADD" w:rsidP="003514E7">
            <w:pPr>
              <w:pStyle w:val="TAL"/>
              <w:rPr>
                <w:lang w:eastAsia="sv-SE"/>
              </w:rPr>
            </w:pPr>
            <w:r w:rsidRPr="00962B3F">
              <w:rPr>
                <w:lang w:eastAsia="sv-SE"/>
              </w:rPr>
              <w:t>The same amount of HRNN (</w:t>
            </w:r>
            <w:r w:rsidRPr="00962B3F">
              <w:t>see TS 23.003</w:t>
            </w:r>
            <w:r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4AE0304A" w14:textId="77777777" w:rsidR="00617ADD" w:rsidRPr="00962B3F" w:rsidRDefault="00617ADD" w:rsidP="00617ADD"/>
    <w:p w14:paraId="15A95D21" w14:textId="77777777" w:rsidR="00617ADD" w:rsidRPr="00962B3F" w:rsidRDefault="00617ADD" w:rsidP="00617ADD">
      <w:pPr>
        <w:pStyle w:val="Heading4"/>
        <w:rPr>
          <w:rFonts w:eastAsia="SimSun"/>
          <w:noProof/>
        </w:rPr>
      </w:pPr>
      <w:bookmarkStart w:id="1353" w:name="_Toc60777150"/>
      <w:bookmarkStart w:id="1354" w:name="_Toc100930028"/>
      <w:r w:rsidRPr="00962B3F">
        <w:rPr>
          <w:rFonts w:eastAsia="SimSun"/>
        </w:rPr>
        <w:t>–</w:t>
      </w:r>
      <w:r w:rsidRPr="00962B3F">
        <w:rPr>
          <w:rFonts w:eastAsia="SimSun"/>
        </w:rPr>
        <w:tab/>
      </w:r>
      <w:r w:rsidRPr="00962B3F">
        <w:rPr>
          <w:rFonts w:eastAsia="SimSun"/>
          <w:i/>
          <w:iCs/>
          <w:noProof/>
          <w:lang w:eastAsia="x-none"/>
        </w:rPr>
        <w:t>SIB11</w:t>
      </w:r>
      <w:bookmarkEnd w:id="1353"/>
      <w:bookmarkEnd w:id="1354"/>
    </w:p>
    <w:p w14:paraId="1D667117" w14:textId="77777777" w:rsidR="00617ADD" w:rsidRPr="00962B3F" w:rsidRDefault="00617ADD" w:rsidP="00617ADD">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7E0D385F" w14:textId="77777777" w:rsidR="00617ADD" w:rsidRPr="00962B3F" w:rsidRDefault="00617ADD" w:rsidP="00617ADD">
      <w:pPr>
        <w:pStyle w:val="TH"/>
        <w:rPr>
          <w:i/>
        </w:rPr>
      </w:pPr>
      <w:r w:rsidRPr="00962B3F">
        <w:rPr>
          <w:i/>
          <w:noProof/>
        </w:rPr>
        <w:t xml:space="preserve">SIB11 </w:t>
      </w:r>
      <w:r w:rsidRPr="00962B3F">
        <w:rPr>
          <w:noProof/>
        </w:rPr>
        <w:t>information element</w:t>
      </w:r>
    </w:p>
    <w:p w14:paraId="5C389D7B" w14:textId="77777777" w:rsidR="00617ADD" w:rsidRPr="00962B3F" w:rsidRDefault="00617ADD" w:rsidP="00617ADD">
      <w:pPr>
        <w:pStyle w:val="PL"/>
        <w:rPr>
          <w:color w:val="808080"/>
        </w:rPr>
      </w:pPr>
      <w:r w:rsidRPr="00962B3F">
        <w:rPr>
          <w:color w:val="808080"/>
        </w:rPr>
        <w:t>-- ASN1START</w:t>
      </w:r>
    </w:p>
    <w:p w14:paraId="02FE5306" w14:textId="77777777" w:rsidR="00617ADD" w:rsidRPr="00962B3F" w:rsidRDefault="00617ADD" w:rsidP="00617ADD">
      <w:pPr>
        <w:pStyle w:val="PL"/>
        <w:rPr>
          <w:color w:val="808080"/>
        </w:rPr>
      </w:pPr>
      <w:r w:rsidRPr="00962B3F">
        <w:rPr>
          <w:color w:val="808080"/>
        </w:rPr>
        <w:t>-- TAG-SIB11-START</w:t>
      </w:r>
    </w:p>
    <w:p w14:paraId="71C3D0C3" w14:textId="77777777" w:rsidR="00617ADD" w:rsidRPr="00962B3F" w:rsidRDefault="00617ADD" w:rsidP="00617ADD">
      <w:pPr>
        <w:pStyle w:val="PL"/>
      </w:pPr>
    </w:p>
    <w:p w14:paraId="002CC2E8" w14:textId="77777777" w:rsidR="00617ADD" w:rsidRPr="00962B3F" w:rsidRDefault="00617ADD" w:rsidP="00617ADD">
      <w:pPr>
        <w:pStyle w:val="PL"/>
      </w:pPr>
      <w:r w:rsidRPr="00962B3F">
        <w:t xml:space="preserve">SIB11-r16 ::=                    </w:t>
      </w:r>
      <w:r w:rsidRPr="00962B3F">
        <w:rPr>
          <w:color w:val="993366"/>
        </w:rPr>
        <w:t>SEQUENCE</w:t>
      </w:r>
      <w:r w:rsidRPr="00962B3F">
        <w:t xml:space="preserve"> {</w:t>
      </w:r>
    </w:p>
    <w:p w14:paraId="503DDE46" w14:textId="77777777" w:rsidR="00617ADD" w:rsidRPr="00962B3F" w:rsidRDefault="00617ADD" w:rsidP="00617ADD">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708512C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2E1B02" w14:textId="77777777" w:rsidR="00617ADD" w:rsidRPr="00962B3F" w:rsidRDefault="00617ADD" w:rsidP="00617ADD">
      <w:pPr>
        <w:pStyle w:val="PL"/>
      </w:pPr>
      <w:r w:rsidRPr="00962B3F">
        <w:t xml:space="preserve">    ...</w:t>
      </w:r>
    </w:p>
    <w:p w14:paraId="4FCEF6EA" w14:textId="77777777" w:rsidR="00617ADD" w:rsidRPr="00962B3F" w:rsidRDefault="00617ADD" w:rsidP="00617ADD">
      <w:pPr>
        <w:pStyle w:val="PL"/>
      </w:pPr>
      <w:r w:rsidRPr="00962B3F">
        <w:t>}</w:t>
      </w:r>
    </w:p>
    <w:p w14:paraId="51E34B05" w14:textId="77777777" w:rsidR="00617ADD" w:rsidRPr="00962B3F" w:rsidRDefault="00617ADD" w:rsidP="00617ADD">
      <w:pPr>
        <w:pStyle w:val="PL"/>
      </w:pPr>
    </w:p>
    <w:p w14:paraId="17C1DAC2" w14:textId="77777777" w:rsidR="00617ADD" w:rsidRPr="00962B3F" w:rsidRDefault="00617ADD" w:rsidP="00617ADD">
      <w:pPr>
        <w:pStyle w:val="PL"/>
        <w:rPr>
          <w:color w:val="808080"/>
        </w:rPr>
      </w:pPr>
      <w:r w:rsidRPr="00962B3F">
        <w:rPr>
          <w:color w:val="808080"/>
        </w:rPr>
        <w:t>-- TAG-SIB11-STOP</w:t>
      </w:r>
    </w:p>
    <w:p w14:paraId="02F1F316" w14:textId="77777777" w:rsidR="00617ADD" w:rsidRPr="00962B3F" w:rsidRDefault="00617ADD" w:rsidP="00617ADD">
      <w:pPr>
        <w:pStyle w:val="PL"/>
        <w:rPr>
          <w:color w:val="808080"/>
        </w:rPr>
      </w:pPr>
      <w:r w:rsidRPr="00962B3F">
        <w:rPr>
          <w:color w:val="808080"/>
        </w:rPr>
        <w:t>-- ASN1STOP</w:t>
      </w:r>
    </w:p>
    <w:p w14:paraId="170745B9"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66596D3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0A7C91" w14:textId="77777777" w:rsidR="00617ADD" w:rsidRPr="00962B3F" w:rsidRDefault="00617ADD" w:rsidP="003514E7">
            <w:pPr>
              <w:pStyle w:val="TAH"/>
              <w:rPr>
                <w:lang w:eastAsia="en-GB"/>
              </w:rPr>
            </w:pPr>
            <w:r w:rsidRPr="00962B3F">
              <w:rPr>
                <w:i/>
                <w:noProof/>
                <w:lang w:eastAsia="en-GB"/>
              </w:rPr>
              <w:t>SIB11</w:t>
            </w:r>
            <w:r w:rsidRPr="00962B3F">
              <w:rPr>
                <w:iCs/>
                <w:noProof/>
                <w:lang w:eastAsia="en-GB"/>
              </w:rPr>
              <w:t xml:space="preserve"> field descriptions</w:t>
            </w:r>
          </w:p>
        </w:tc>
      </w:tr>
      <w:tr w:rsidR="00617ADD" w:rsidRPr="00962B3F" w14:paraId="04EDE34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BEB237" w14:textId="77777777" w:rsidR="00617ADD" w:rsidRPr="00962B3F" w:rsidRDefault="00617ADD" w:rsidP="003514E7">
            <w:pPr>
              <w:pStyle w:val="TAL"/>
              <w:rPr>
                <w:b/>
                <w:bCs/>
                <w:i/>
                <w:noProof/>
                <w:lang w:eastAsia="en-GB"/>
              </w:rPr>
            </w:pPr>
            <w:r w:rsidRPr="00962B3F">
              <w:rPr>
                <w:b/>
                <w:bCs/>
                <w:i/>
                <w:noProof/>
                <w:lang w:eastAsia="en-GB"/>
              </w:rPr>
              <w:t>measIdleConfigSIB</w:t>
            </w:r>
          </w:p>
          <w:p w14:paraId="21C7B16A" w14:textId="77777777" w:rsidR="00617ADD" w:rsidRPr="00962B3F" w:rsidRDefault="00617ADD" w:rsidP="003514E7">
            <w:pPr>
              <w:pStyle w:val="TAL"/>
              <w:rPr>
                <w:lang w:eastAsia="en-GB"/>
              </w:rPr>
            </w:pPr>
            <w:r w:rsidRPr="00962B3F">
              <w:rPr>
                <w:bCs/>
                <w:noProof/>
                <w:lang w:eastAsia="en-GB"/>
              </w:rPr>
              <w:t>Indicates measurement configuration to be stored and used by the UE while in RRC_IDLE or RRC_INACTIVE.</w:t>
            </w:r>
          </w:p>
        </w:tc>
      </w:tr>
    </w:tbl>
    <w:p w14:paraId="35352EB4" w14:textId="77777777" w:rsidR="00617ADD" w:rsidRPr="00962B3F" w:rsidRDefault="00617ADD" w:rsidP="00617ADD"/>
    <w:p w14:paraId="544D784C" w14:textId="77777777" w:rsidR="00617ADD" w:rsidRPr="00962B3F" w:rsidRDefault="00617ADD" w:rsidP="00617ADD">
      <w:pPr>
        <w:pStyle w:val="Heading4"/>
        <w:rPr>
          <w:noProof/>
          <w:lang w:eastAsia="zh-CN"/>
        </w:rPr>
      </w:pPr>
      <w:bookmarkStart w:id="1355" w:name="_Toc60777151"/>
      <w:bookmarkStart w:id="1356" w:name="_Toc100930029"/>
      <w:r w:rsidRPr="00962B3F">
        <w:lastRenderedPageBreak/>
        <w:t>–</w:t>
      </w:r>
      <w:r w:rsidRPr="00962B3F">
        <w:tab/>
      </w:r>
      <w:r w:rsidRPr="00962B3F">
        <w:rPr>
          <w:i/>
          <w:iCs/>
          <w:noProof/>
        </w:rPr>
        <w:t>SIB</w:t>
      </w:r>
      <w:r w:rsidRPr="00962B3F">
        <w:rPr>
          <w:i/>
          <w:iCs/>
          <w:noProof/>
          <w:lang w:eastAsia="zh-CN"/>
        </w:rPr>
        <w:t>12</w:t>
      </w:r>
      <w:bookmarkEnd w:id="1355"/>
      <w:bookmarkEnd w:id="1356"/>
    </w:p>
    <w:p w14:paraId="3B0CCB55" w14:textId="77777777" w:rsidR="00617ADD" w:rsidRPr="00962B3F" w:rsidRDefault="00617ADD" w:rsidP="00617ADD">
      <w:r w:rsidRPr="00962B3F">
        <w:t xml:space="preserve">SIB12 </w:t>
      </w:r>
      <w:r w:rsidRPr="00962B3F">
        <w:rPr>
          <w:lang w:eastAsia="zh-CN"/>
        </w:rPr>
        <w:t>contains NR sidelink communication/discovery configuration</w:t>
      </w:r>
      <w:r w:rsidRPr="00962B3F">
        <w:rPr>
          <w:noProof/>
        </w:rPr>
        <w:t>.</w:t>
      </w:r>
    </w:p>
    <w:p w14:paraId="74E15FE8" w14:textId="77777777" w:rsidR="00617ADD" w:rsidRPr="00962B3F" w:rsidRDefault="00617ADD" w:rsidP="00617ADD">
      <w:pPr>
        <w:pStyle w:val="TH"/>
        <w:rPr>
          <w:i/>
        </w:rPr>
      </w:pPr>
      <w:r w:rsidRPr="00962B3F">
        <w:rPr>
          <w:i/>
          <w:noProof/>
        </w:rPr>
        <w:t xml:space="preserve">SIB12 </w:t>
      </w:r>
      <w:r w:rsidRPr="00962B3F">
        <w:rPr>
          <w:noProof/>
        </w:rPr>
        <w:t>information element</w:t>
      </w:r>
    </w:p>
    <w:p w14:paraId="052933EE" w14:textId="77777777" w:rsidR="00617ADD" w:rsidRPr="00962B3F" w:rsidRDefault="00617ADD" w:rsidP="00617ADD">
      <w:pPr>
        <w:pStyle w:val="PL"/>
        <w:rPr>
          <w:color w:val="808080"/>
        </w:rPr>
      </w:pPr>
      <w:r w:rsidRPr="00962B3F">
        <w:rPr>
          <w:color w:val="808080"/>
        </w:rPr>
        <w:t>-- ASN1START</w:t>
      </w:r>
    </w:p>
    <w:p w14:paraId="18B9F3A0" w14:textId="77777777" w:rsidR="00617ADD" w:rsidRPr="00962B3F" w:rsidRDefault="00617ADD" w:rsidP="00617ADD">
      <w:pPr>
        <w:pStyle w:val="PL"/>
        <w:rPr>
          <w:color w:val="808080"/>
        </w:rPr>
      </w:pPr>
      <w:r w:rsidRPr="00962B3F">
        <w:rPr>
          <w:color w:val="808080"/>
        </w:rPr>
        <w:t>-- TAG-SIB12-START</w:t>
      </w:r>
    </w:p>
    <w:p w14:paraId="30C40383" w14:textId="77777777" w:rsidR="00617ADD" w:rsidRPr="00962B3F" w:rsidRDefault="00617ADD" w:rsidP="00617ADD">
      <w:pPr>
        <w:pStyle w:val="PL"/>
      </w:pPr>
    </w:p>
    <w:p w14:paraId="6AC78FE1" w14:textId="77777777" w:rsidR="00617ADD" w:rsidRPr="00962B3F" w:rsidRDefault="00617ADD" w:rsidP="00617ADD">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4E79C09" w14:textId="77777777" w:rsidR="00617ADD" w:rsidRPr="00962B3F" w:rsidRDefault="00617ADD" w:rsidP="00617ADD">
      <w:pPr>
        <w:pStyle w:val="PL"/>
      </w:pPr>
      <w:r w:rsidRPr="00962B3F">
        <w:t xml:space="preserve">    segmentNumber-r16             </w:t>
      </w:r>
      <w:r w:rsidRPr="00962B3F">
        <w:rPr>
          <w:color w:val="993366"/>
        </w:rPr>
        <w:t>INTEGER</w:t>
      </w:r>
      <w:r w:rsidRPr="00962B3F">
        <w:t xml:space="preserve"> (0..63),</w:t>
      </w:r>
    </w:p>
    <w:p w14:paraId="4459AAF5" w14:textId="77777777" w:rsidR="00617ADD" w:rsidRPr="00962B3F" w:rsidRDefault="00617ADD" w:rsidP="00617ADD">
      <w:pPr>
        <w:pStyle w:val="PL"/>
      </w:pPr>
      <w:r w:rsidRPr="00962B3F">
        <w:t xml:space="preserve">    segmentType-r16               </w:t>
      </w:r>
      <w:r w:rsidRPr="00962B3F">
        <w:rPr>
          <w:color w:val="993366"/>
        </w:rPr>
        <w:t>ENUMERATED</w:t>
      </w:r>
      <w:r w:rsidRPr="00962B3F">
        <w:t xml:space="preserve"> {notLastSegment, lastSegment},</w:t>
      </w:r>
    </w:p>
    <w:p w14:paraId="3F0060DB" w14:textId="77777777" w:rsidR="00617ADD" w:rsidRPr="00962B3F" w:rsidRDefault="00617ADD" w:rsidP="00617ADD">
      <w:pPr>
        <w:pStyle w:val="PL"/>
      </w:pPr>
      <w:r w:rsidRPr="00962B3F">
        <w:t xml:space="preserve">    segmentContainer-r16          </w:t>
      </w:r>
      <w:r w:rsidRPr="00962B3F">
        <w:rPr>
          <w:color w:val="993366"/>
        </w:rPr>
        <w:t>OCTET</w:t>
      </w:r>
      <w:r w:rsidRPr="00962B3F">
        <w:t xml:space="preserve"> </w:t>
      </w:r>
      <w:r w:rsidRPr="00962B3F">
        <w:rPr>
          <w:color w:val="993366"/>
        </w:rPr>
        <w:t>STRING</w:t>
      </w:r>
    </w:p>
    <w:p w14:paraId="0C9081F6" w14:textId="77777777" w:rsidR="00617ADD" w:rsidRPr="00962B3F" w:rsidRDefault="00617ADD" w:rsidP="00617ADD">
      <w:pPr>
        <w:pStyle w:val="PL"/>
      </w:pPr>
      <w:r w:rsidRPr="00962B3F">
        <w:t>}</w:t>
      </w:r>
    </w:p>
    <w:p w14:paraId="1ED66A06" w14:textId="77777777" w:rsidR="00617ADD" w:rsidRPr="00962B3F" w:rsidRDefault="00617ADD" w:rsidP="00617ADD">
      <w:pPr>
        <w:pStyle w:val="PL"/>
      </w:pPr>
    </w:p>
    <w:p w14:paraId="22AE2FBD" w14:textId="77777777" w:rsidR="00617ADD" w:rsidRPr="00962B3F" w:rsidRDefault="00617ADD" w:rsidP="00617ADD">
      <w:pPr>
        <w:pStyle w:val="PL"/>
      </w:pPr>
      <w:r w:rsidRPr="00962B3F">
        <w:t xml:space="preserve">SIB12-IEs-r16 ::=             </w:t>
      </w:r>
      <w:r w:rsidRPr="00962B3F">
        <w:rPr>
          <w:color w:val="993366"/>
        </w:rPr>
        <w:t>SEQUENCE</w:t>
      </w:r>
      <w:r w:rsidRPr="00962B3F">
        <w:t xml:space="preserve"> {</w:t>
      </w:r>
    </w:p>
    <w:p w14:paraId="0F6A2B0C" w14:textId="77777777" w:rsidR="00617ADD" w:rsidRPr="00962B3F" w:rsidRDefault="00617ADD" w:rsidP="00617ADD">
      <w:pPr>
        <w:pStyle w:val="PL"/>
      </w:pPr>
      <w:r w:rsidRPr="00962B3F">
        <w:t xml:space="preserve">    sl-ConfigCommonNR-r16         SL-ConfigCommonNR-r16,</w:t>
      </w:r>
    </w:p>
    <w:p w14:paraId="7702267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8AFC39" w14:textId="77777777" w:rsidR="00617ADD" w:rsidRPr="00962B3F" w:rsidRDefault="00617ADD" w:rsidP="00617ADD">
      <w:pPr>
        <w:pStyle w:val="PL"/>
      </w:pPr>
      <w:r w:rsidRPr="00962B3F">
        <w:t xml:space="preserve">    ...,</w:t>
      </w:r>
    </w:p>
    <w:p w14:paraId="76FAF1BE" w14:textId="77777777" w:rsidR="00617ADD" w:rsidRPr="00962B3F" w:rsidRDefault="00617ADD" w:rsidP="00617ADD">
      <w:pPr>
        <w:pStyle w:val="PL"/>
      </w:pPr>
      <w:r w:rsidRPr="00962B3F">
        <w:t xml:space="preserve">    [[</w:t>
      </w:r>
    </w:p>
    <w:p w14:paraId="1418FA77" w14:textId="77777777" w:rsidR="00617ADD" w:rsidRPr="00962B3F" w:rsidRDefault="00617ADD" w:rsidP="00617ADD">
      <w:pPr>
        <w:pStyle w:val="PL"/>
        <w:rPr>
          <w:color w:val="808080"/>
        </w:rPr>
      </w:pPr>
      <w:r w:rsidRPr="00962B3F">
        <w:t xml:space="preserve">    sl-DRX-ConfigCommonGC-BC-r17         SL-DRX-Config-GC-BC-r17                                                </w:t>
      </w:r>
      <w:r w:rsidRPr="00962B3F">
        <w:rPr>
          <w:color w:val="993366"/>
        </w:rPr>
        <w:t>OPTIONAL</w:t>
      </w:r>
      <w:r w:rsidRPr="00962B3F">
        <w:t xml:space="preserve">,    </w:t>
      </w:r>
      <w:r w:rsidRPr="00962B3F">
        <w:rPr>
          <w:color w:val="808080"/>
        </w:rPr>
        <w:t>-- Need R</w:t>
      </w:r>
    </w:p>
    <w:p w14:paraId="1D4D6533" w14:textId="77777777" w:rsidR="00617ADD" w:rsidRPr="00962B3F" w:rsidRDefault="00617ADD" w:rsidP="00617ADD">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3D301152" w14:textId="77777777" w:rsidR="00617ADD" w:rsidRPr="00962B3F" w:rsidRDefault="00617ADD" w:rsidP="00617ADD">
      <w:pPr>
        <w:pStyle w:val="PL"/>
        <w:rPr>
          <w:color w:val="808080"/>
        </w:rPr>
      </w:pPr>
      <w:r w:rsidRPr="00962B3F">
        <w:t xml:space="preserve">    sl-L2U2N-Relay</w:t>
      </w:r>
      <w:r w:rsidRPr="00962B3F">
        <w:rPr>
          <w:rFonts w:eastAsia="DengXian"/>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54EAD" w14:textId="77777777" w:rsidR="00617ADD" w:rsidRPr="00962B3F" w:rsidRDefault="00617ADD" w:rsidP="00617ADD">
      <w:pPr>
        <w:pStyle w:val="PL"/>
        <w:rPr>
          <w:color w:val="808080"/>
        </w:rPr>
      </w:pPr>
      <w:r w:rsidRPr="00962B3F">
        <w:t xml:space="preserve">    sl-NonRelayDiscovery</w:t>
      </w:r>
      <w:r w:rsidRPr="00962B3F">
        <w:rPr>
          <w:rFonts w:eastAsia="DengXian"/>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784585" w14:textId="77777777" w:rsidR="00617ADD" w:rsidRPr="00962B3F" w:rsidRDefault="00617ADD" w:rsidP="00617ADD">
      <w:pPr>
        <w:pStyle w:val="PL"/>
        <w:rPr>
          <w:color w:val="808080"/>
        </w:rPr>
      </w:pPr>
      <w:r w:rsidRPr="00962B3F">
        <w:t xml:space="preserve">    sl-L3U2N-RelayDiscovery</w:t>
      </w:r>
      <w:r w:rsidRPr="00962B3F">
        <w:rPr>
          <w:rFonts w:eastAsia="DengXian"/>
        </w:rPr>
        <w:t>-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0FF720" w14:textId="77777777" w:rsidR="00617ADD" w:rsidRPr="00962B3F" w:rsidRDefault="00617ADD" w:rsidP="00617ADD">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0088717A" w14:textId="77777777" w:rsidR="00617ADD" w:rsidRPr="00962B3F" w:rsidRDefault="00617ADD" w:rsidP="00617ADD">
      <w:pPr>
        <w:pStyle w:val="PL"/>
      </w:pPr>
      <w:r w:rsidRPr="00962B3F">
        <w:t xml:space="preserve">    ]]</w:t>
      </w:r>
    </w:p>
    <w:p w14:paraId="0D7609B3" w14:textId="77777777" w:rsidR="00617ADD" w:rsidRPr="00962B3F" w:rsidRDefault="00617ADD" w:rsidP="00617ADD">
      <w:pPr>
        <w:pStyle w:val="PL"/>
      </w:pPr>
      <w:r w:rsidRPr="00962B3F">
        <w:t>}</w:t>
      </w:r>
    </w:p>
    <w:p w14:paraId="045ECA3C" w14:textId="77777777" w:rsidR="00617ADD" w:rsidRPr="00962B3F" w:rsidRDefault="00617ADD" w:rsidP="00617ADD">
      <w:pPr>
        <w:pStyle w:val="PL"/>
      </w:pPr>
    </w:p>
    <w:p w14:paraId="4381133C" w14:textId="77777777" w:rsidR="00617ADD" w:rsidRPr="00962B3F" w:rsidRDefault="00617ADD" w:rsidP="00617ADD">
      <w:pPr>
        <w:pStyle w:val="PL"/>
      </w:pPr>
      <w:r w:rsidRPr="00962B3F">
        <w:t xml:space="preserve">SL-ConfigCommonNR-r16 ::=        </w:t>
      </w:r>
      <w:r w:rsidRPr="00962B3F">
        <w:rPr>
          <w:color w:val="993366"/>
        </w:rPr>
        <w:t>SEQUENCE</w:t>
      </w:r>
      <w:r w:rsidRPr="00962B3F">
        <w:t xml:space="preserve"> {</w:t>
      </w:r>
    </w:p>
    <w:p w14:paraId="49CBC62A" w14:textId="77777777" w:rsidR="00617ADD" w:rsidRPr="00962B3F" w:rsidRDefault="00617ADD" w:rsidP="00617ADD">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97E27DB" w14:textId="77777777" w:rsidR="00617ADD" w:rsidRPr="00962B3F" w:rsidRDefault="00617ADD" w:rsidP="00617ADD">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67CBB3EE" w14:textId="77777777" w:rsidR="00617ADD" w:rsidRPr="00962B3F" w:rsidRDefault="00617ADD" w:rsidP="00617ADD">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0CC29438" w14:textId="77777777" w:rsidR="00617ADD" w:rsidRPr="00962B3F" w:rsidRDefault="00617ADD" w:rsidP="00617ADD">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1FBCEB42" w14:textId="77777777" w:rsidR="00617ADD" w:rsidRPr="00962B3F" w:rsidRDefault="00617ADD" w:rsidP="00617ADD">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2D99FE52" w14:textId="77777777" w:rsidR="00617ADD" w:rsidRPr="00962B3F" w:rsidRDefault="00617ADD" w:rsidP="00617ADD">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07BE643D" w14:textId="77777777" w:rsidR="00617ADD" w:rsidRPr="00962B3F" w:rsidRDefault="00617ADD" w:rsidP="00617ADD">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2E182079" w14:textId="77777777" w:rsidR="00617ADD" w:rsidRPr="00962B3F" w:rsidRDefault="00617ADD" w:rsidP="00617ADD">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A29127" w14:textId="77777777" w:rsidR="00617ADD" w:rsidRPr="00962B3F" w:rsidRDefault="00617ADD" w:rsidP="00617ADD">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6DA78525" w14:textId="77777777" w:rsidR="00617ADD" w:rsidRPr="00962B3F" w:rsidRDefault="00617ADD" w:rsidP="00617ADD">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4EABBF92" w14:textId="77777777" w:rsidR="00617ADD" w:rsidRPr="00962B3F" w:rsidRDefault="00617ADD" w:rsidP="00617ADD">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DE129DE" w14:textId="77777777" w:rsidR="00617ADD" w:rsidRPr="00962B3F" w:rsidRDefault="00617ADD" w:rsidP="00617ADD">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20FFDB8" w14:textId="77777777" w:rsidR="00617ADD" w:rsidRPr="00962B3F" w:rsidRDefault="00617ADD" w:rsidP="00617ADD">
      <w:pPr>
        <w:pStyle w:val="PL"/>
      </w:pPr>
      <w:r w:rsidRPr="00962B3F">
        <w:t>}</w:t>
      </w:r>
    </w:p>
    <w:p w14:paraId="2A854E0B" w14:textId="77777777" w:rsidR="00617ADD" w:rsidRPr="00962B3F" w:rsidRDefault="00617ADD" w:rsidP="00617ADD">
      <w:pPr>
        <w:pStyle w:val="PL"/>
      </w:pPr>
    </w:p>
    <w:p w14:paraId="570FB970" w14:textId="77777777" w:rsidR="00617ADD" w:rsidRPr="00962B3F" w:rsidRDefault="00617ADD" w:rsidP="00617ADD">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1149D56F" w14:textId="77777777" w:rsidR="00617ADD" w:rsidRPr="00962B3F" w:rsidRDefault="00617ADD" w:rsidP="00617ADD">
      <w:pPr>
        <w:pStyle w:val="PL"/>
      </w:pPr>
    </w:p>
    <w:p w14:paraId="588DAB56" w14:textId="77777777" w:rsidR="00617ADD" w:rsidRPr="00962B3F" w:rsidRDefault="00617ADD" w:rsidP="00617ADD">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4DF2DBEE" w14:textId="77777777" w:rsidR="00617ADD" w:rsidRPr="00962B3F" w:rsidRDefault="00617ADD" w:rsidP="00617ADD">
      <w:pPr>
        <w:pStyle w:val="PL"/>
      </w:pPr>
    </w:p>
    <w:p w14:paraId="78EC238E" w14:textId="77777777" w:rsidR="00617ADD" w:rsidRPr="00962B3F" w:rsidRDefault="00617ADD" w:rsidP="00617ADD">
      <w:pPr>
        <w:pStyle w:val="PL"/>
      </w:pPr>
      <w:r w:rsidRPr="00962B3F">
        <w:t xml:space="preserve">SL-DiscConfigCommon-r17 ::=   </w:t>
      </w:r>
      <w:r w:rsidRPr="00962B3F">
        <w:rPr>
          <w:color w:val="993366"/>
        </w:rPr>
        <w:t>SEQUENCE</w:t>
      </w:r>
      <w:r w:rsidRPr="00962B3F">
        <w:t xml:space="preserve"> {</w:t>
      </w:r>
    </w:p>
    <w:p w14:paraId="161D0695" w14:textId="77777777" w:rsidR="00617ADD" w:rsidRPr="00962B3F" w:rsidRDefault="00617ADD" w:rsidP="00617ADD">
      <w:pPr>
        <w:pStyle w:val="PL"/>
      </w:pPr>
      <w:r w:rsidRPr="00962B3F">
        <w:t xml:space="preserve">    sl-RelayUE-ConfigCommon-r17   SL-RelayUE-Config-r17,</w:t>
      </w:r>
    </w:p>
    <w:p w14:paraId="72924FAD" w14:textId="77777777" w:rsidR="00617ADD" w:rsidRPr="00962B3F" w:rsidRDefault="00617ADD" w:rsidP="00617ADD">
      <w:pPr>
        <w:pStyle w:val="PL"/>
      </w:pPr>
      <w:r w:rsidRPr="00962B3F">
        <w:t xml:space="preserve">    sl-RemoteUE-ConfigCommon-r17  SL-RemoteUE-Config-r17</w:t>
      </w:r>
    </w:p>
    <w:p w14:paraId="72079FF9" w14:textId="77777777" w:rsidR="00617ADD" w:rsidRPr="00962B3F" w:rsidRDefault="00617ADD" w:rsidP="00617ADD">
      <w:pPr>
        <w:pStyle w:val="PL"/>
      </w:pPr>
      <w:r w:rsidRPr="00962B3F">
        <w:lastRenderedPageBreak/>
        <w:t>}</w:t>
      </w:r>
    </w:p>
    <w:p w14:paraId="299104AD" w14:textId="77777777" w:rsidR="00617ADD" w:rsidRPr="00962B3F" w:rsidRDefault="00617ADD" w:rsidP="00617ADD">
      <w:pPr>
        <w:pStyle w:val="PL"/>
      </w:pPr>
    </w:p>
    <w:p w14:paraId="3B6D2602" w14:textId="77777777" w:rsidR="00617ADD" w:rsidRPr="00962B3F" w:rsidRDefault="00617ADD" w:rsidP="00617ADD">
      <w:pPr>
        <w:pStyle w:val="PL"/>
        <w:rPr>
          <w:color w:val="808080"/>
        </w:rPr>
      </w:pPr>
      <w:r w:rsidRPr="00962B3F">
        <w:rPr>
          <w:color w:val="808080"/>
        </w:rPr>
        <w:t>-- TAG-SIB12-STOP</w:t>
      </w:r>
    </w:p>
    <w:p w14:paraId="6557E74D" w14:textId="77777777" w:rsidR="00617ADD" w:rsidRPr="00962B3F" w:rsidRDefault="00617ADD" w:rsidP="00617ADD">
      <w:pPr>
        <w:pStyle w:val="PL"/>
        <w:rPr>
          <w:color w:val="808080"/>
        </w:rPr>
      </w:pPr>
      <w:r w:rsidRPr="00962B3F">
        <w:rPr>
          <w:color w:val="808080"/>
        </w:rPr>
        <w:t>-- ASN1STOP</w:t>
      </w:r>
    </w:p>
    <w:p w14:paraId="7851673C"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FB5D68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5F26912" w14:textId="77777777" w:rsidR="00617ADD" w:rsidRPr="00962B3F" w:rsidRDefault="00617ADD" w:rsidP="003514E7">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617ADD" w:rsidRPr="00962B3F" w14:paraId="0A1BDF1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F467C4" w14:textId="77777777" w:rsidR="00617ADD" w:rsidRPr="00962B3F" w:rsidRDefault="00617ADD" w:rsidP="003514E7">
            <w:pPr>
              <w:pStyle w:val="TAL"/>
              <w:rPr>
                <w:rFonts w:cs="Arial"/>
                <w:b/>
                <w:bCs/>
                <w:i/>
                <w:iCs/>
                <w:noProof/>
              </w:rPr>
            </w:pPr>
            <w:r w:rsidRPr="00962B3F">
              <w:rPr>
                <w:rFonts w:cs="Arial"/>
                <w:b/>
                <w:bCs/>
                <w:i/>
                <w:iCs/>
                <w:noProof/>
              </w:rPr>
              <w:t>segmentContainer</w:t>
            </w:r>
          </w:p>
          <w:p w14:paraId="443D98CE" w14:textId="77777777" w:rsidR="00617ADD" w:rsidRPr="00962B3F" w:rsidRDefault="00617ADD" w:rsidP="003514E7">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The size of the included segment in this container should be small enough that the SIB message size is less than or equal to the maximum size of a NR SI, i.e. 2976 bits when SIB12 is broadcast.</w:t>
            </w:r>
          </w:p>
        </w:tc>
      </w:tr>
      <w:tr w:rsidR="00617ADD" w:rsidRPr="00962B3F" w14:paraId="50497754"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6CE9" w14:textId="77777777" w:rsidR="00617ADD" w:rsidRPr="00962B3F" w:rsidRDefault="00617ADD" w:rsidP="003514E7">
            <w:pPr>
              <w:pStyle w:val="TAL"/>
              <w:rPr>
                <w:rFonts w:eastAsia="DotumChe"/>
                <w:b/>
                <w:bCs/>
                <w:i/>
                <w:iCs/>
                <w:lang w:eastAsia="en-US"/>
              </w:rPr>
            </w:pPr>
            <w:r w:rsidRPr="00962B3F">
              <w:rPr>
                <w:b/>
                <w:bCs/>
                <w:i/>
                <w:iCs/>
              </w:rPr>
              <w:t>segmentNumber</w:t>
            </w:r>
          </w:p>
          <w:p w14:paraId="1DE40967" w14:textId="77777777" w:rsidR="00617ADD" w:rsidRPr="00962B3F" w:rsidRDefault="00617ADD" w:rsidP="003514E7">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617ADD" w:rsidRPr="00962B3F" w14:paraId="45EEB4D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73B339" w14:textId="77777777" w:rsidR="00617ADD" w:rsidRPr="00962B3F" w:rsidRDefault="00617ADD" w:rsidP="003514E7">
            <w:pPr>
              <w:pStyle w:val="TAL"/>
              <w:rPr>
                <w:rFonts w:eastAsia="DotumChe"/>
                <w:b/>
                <w:bCs/>
                <w:i/>
                <w:iCs/>
                <w:noProof/>
                <w:lang w:eastAsia="en-US"/>
              </w:rPr>
            </w:pPr>
            <w:r w:rsidRPr="00962B3F">
              <w:rPr>
                <w:b/>
                <w:bCs/>
                <w:i/>
                <w:iCs/>
              </w:rPr>
              <w:t>segmentType</w:t>
            </w:r>
          </w:p>
          <w:p w14:paraId="4AAF6627" w14:textId="77777777" w:rsidR="00617ADD" w:rsidRPr="00962B3F" w:rsidRDefault="00617ADD" w:rsidP="003514E7">
            <w:pPr>
              <w:pStyle w:val="TAL"/>
              <w:rPr>
                <w:noProof/>
                <w:lang w:eastAsia="sv-SE"/>
              </w:rPr>
            </w:pPr>
            <w:r w:rsidRPr="00962B3F">
              <w:rPr>
                <w:rFonts w:cs="Arial"/>
                <w:noProof/>
              </w:rPr>
              <w:t>This field indicates whether the included segment is the last segment or not.</w:t>
            </w:r>
          </w:p>
        </w:tc>
      </w:tr>
      <w:tr w:rsidR="00617ADD" w:rsidRPr="00962B3F" w14:paraId="2813DD6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C91AA" w14:textId="77777777" w:rsidR="00617ADD" w:rsidRPr="00962B3F" w:rsidRDefault="00617ADD" w:rsidP="003514E7">
            <w:pPr>
              <w:pStyle w:val="TAL"/>
              <w:rPr>
                <w:b/>
                <w:bCs/>
                <w:i/>
                <w:iCs/>
                <w:noProof/>
                <w:lang w:eastAsia="sv-SE"/>
              </w:rPr>
            </w:pPr>
            <w:r w:rsidRPr="00962B3F">
              <w:rPr>
                <w:b/>
                <w:bCs/>
                <w:i/>
                <w:iCs/>
                <w:noProof/>
                <w:lang w:eastAsia="sv-SE"/>
              </w:rPr>
              <w:t>sl-CSI-Acquisition</w:t>
            </w:r>
          </w:p>
          <w:p w14:paraId="1E8D26BD" w14:textId="77777777" w:rsidR="00617ADD" w:rsidRPr="00962B3F" w:rsidRDefault="00617ADD" w:rsidP="003514E7">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617ADD" w:rsidRPr="00962B3F" w14:paraId="321B916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D22845A" w14:textId="77777777" w:rsidR="00617ADD" w:rsidRPr="00962B3F" w:rsidRDefault="00617ADD" w:rsidP="003514E7">
            <w:pPr>
              <w:pStyle w:val="TAL"/>
              <w:rPr>
                <w:b/>
                <w:bCs/>
                <w:i/>
                <w:iCs/>
                <w:lang w:eastAsia="zh-CN"/>
              </w:rPr>
            </w:pPr>
            <w:r w:rsidRPr="00962B3F">
              <w:rPr>
                <w:b/>
                <w:bCs/>
                <w:i/>
                <w:iCs/>
                <w:lang w:eastAsia="zh-CN"/>
              </w:rPr>
              <w:t>sl-DRX-ConfigCommonGC-BC</w:t>
            </w:r>
          </w:p>
          <w:p w14:paraId="503C3DCC" w14:textId="77777777" w:rsidR="00617ADD" w:rsidRPr="00962B3F" w:rsidRDefault="00617ADD" w:rsidP="003514E7">
            <w:pPr>
              <w:pStyle w:val="TAL"/>
              <w:rPr>
                <w:bCs/>
                <w:iCs/>
                <w:lang w:eastAsia="zh-CN"/>
              </w:rPr>
            </w:pPr>
            <w:r w:rsidRPr="00962B3F">
              <w:rPr>
                <w:bCs/>
                <w:iCs/>
                <w:lang w:eastAsia="zh-CN"/>
              </w:rPr>
              <w:t>This field indicates the sidelink DRX configuration for groupcast and broadcast communication, as specified in TS 38.321 [3].</w:t>
            </w:r>
            <w:r w:rsidRPr="00962B3F">
              <w:t xml:space="preserve"> </w:t>
            </w:r>
            <w:r w:rsidRPr="00962B3F">
              <w:rPr>
                <w:bCs/>
                <w:iCs/>
                <w:lang w:eastAsia="zh-CN"/>
              </w:rPr>
              <w:t>This field, if present, also indicates the gNB is capable of sidelink DRX.</w:t>
            </w:r>
          </w:p>
        </w:tc>
      </w:tr>
      <w:tr w:rsidR="00617ADD" w:rsidRPr="00962B3F" w14:paraId="6A5B42D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A6E607" w14:textId="77777777" w:rsidR="00617ADD" w:rsidRPr="00962B3F" w:rsidRDefault="00617ADD" w:rsidP="003514E7">
            <w:pPr>
              <w:pStyle w:val="TAL"/>
              <w:rPr>
                <w:b/>
                <w:bCs/>
                <w:i/>
                <w:iCs/>
                <w:lang w:eastAsia="en-GB"/>
              </w:rPr>
            </w:pPr>
            <w:r w:rsidRPr="00962B3F">
              <w:rPr>
                <w:b/>
                <w:bCs/>
                <w:i/>
                <w:iCs/>
                <w:lang w:eastAsia="zh-CN"/>
              </w:rPr>
              <w:t>sl-EUTRA-AnchorCarrierFreqList</w:t>
            </w:r>
          </w:p>
          <w:p w14:paraId="2BD375CF" w14:textId="77777777" w:rsidR="00617ADD" w:rsidRPr="00962B3F" w:rsidRDefault="00617ADD" w:rsidP="003514E7">
            <w:pPr>
              <w:pStyle w:val="TAL"/>
              <w:rPr>
                <w:lang w:eastAsia="en-GB"/>
              </w:rPr>
            </w:pPr>
            <w:r w:rsidRPr="00962B3F">
              <w:rPr>
                <w:lang w:eastAsia="en-GB"/>
              </w:rPr>
              <w:t>This field indicates the EUTRA anchor carrier frequency list, which can provide the NR sidelink communication configurations.</w:t>
            </w:r>
          </w:p>
        </w:tc>
      </w:tr>
      <w:tr w:rsidR="00617ADD" w:rsidRPr="00962B3F" w14:paraId="66F9BCB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1F23BE" w14:textId="77777777" w:rsidR="00617ADD" w:rsidRPr="00962B3F" w:rsidRDefault="00617ADD" w:rsidP="003514E7">
            <w:pPr>
              <w:pStyle w:val="TAL"/>
              <w:rPr>
                <w:b/>
                <w:bCs/>
                <w:i/>
                <w:iCs/>
                <w:lang w:eastAsia="en-GB"/>
              </w:rPr>
            </w:pPr>
            <w:r w:rsidRPr="00962B3F">
              <w:rPr>
                <w:b/>
                <w:bCs/>
                <w:i/>
                <w:iCs/>
                <w:lang w:eastAsia="zh-CN"/>
              </w:rPr>
              <w:t>sl-FreqInfoList</w:t>
            </w:r>
          </w:p>
          <w:p w14:paraId="27AB055E" w14:textId="77777777" w:rsidR="00617ADD" w:rsidRPr="00962B3F" w:rsidRDefault="00617ADD" w:rsidP="003514E7">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617ADD" w:rsidRPr="00962B3F" w14:paraId="285CCCF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5C9A2F5" w14:textId="77777777" w:rsidR="00617ADD" w:rsidRPr="00962B3F" w:rsidRDefault="00617ADD" w:rsidP="003514E7">
            <w:pPr>
              <w:pStyle w:val="TAL"/>
              <w:rPr>
                <w:b/>
                <w:bCs/>
                <w:i/>
                <w:iCs/>
                <w:lang w:eastAsia="zh-CN"/>
              </w:rPr>
            </w:pPr>
            <w:r w:rsidRPr="00962B3F">
              <w:rPr>
                <w:b/>
                <w:bCs/>
                <w:i/>
                <w:iCs/>
                <w:lang w:eastAsia="zh-CN"/>
              </w:rPr>
              <w:t>sl-L2U2N-Relay</w:t>
            </w:r>
          </w:p>
          <w:p w14:paraId="737D48BF" w14:textId="77777777" w:rsidR="00617ADD" w:rsidRPr="00962B3F" w:rsidRDefault="00617ADD" w:rsidP="003514E7">
            <w:pPr>
              <w:pStyle w:val="TAL"/>
              <w:rPr>
                <w:lang w:eastAsia="zh-CN"/>
              </w:rPr>
            </w:pPr>
            <w:r w:rsidRPr="00962B3F">
              <w:rPr>
                <w:lang w:eastAsia="zh-CN"/>
              </w:rPr>
              <w:t>This field indicates the support of NR sidelink Layer-2 relay.</w:t>
            </w:r>
          </w:p>
        </w:tc>
      </w:tr>
      <w:tr w:rsidR="00617ADD" w:rsidRPr="00962B3F" w14:paraId="0D1D120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B30B44B" w14:textId="77777777" w:rsidR="00617ADD" w:rsidRPr="00962B3F" w:rsidRDefault="00617ADD" w:rsidP="003514E7">
            <w:pPr>
              <w:pStyle w:val="TAL"/>
              <w:rPr>
                <w:b/>
                <w:bCs/>
                <w:i/>
                <w:iCs/>
                <w:lang w:eastAsia="zh-CN"/>
              </w:rPr>
            </w:pPr>
            <w:r w:rsidRPr="00962B3F">
              <w:rPr>
                <w:b/>
                <w:bCs/>
                <w:i/>
                <w:iCs/>
                <w:lang w:eastAsia="zh-CN"/>
              </w:rPr>
              <w:t>sl-L3U2N-RelayDiscovery</w:t>
            </w:r>
          </w:p>
          <w:p w14:paraId="6681656E" w14:textId="77777777" w:rsidR="00617ADD" w:rsidRPr="00962B3F" w:rsidRDefault="00617ADD" w:rsidP="003514E7">
            <w:pPr>
              <w:pStyle w:val="TAL"/>
              <w:rPr>
                <w:lang w:eastAsia="zh-CN"/>
              </w:rPr>
            </w:pPr>
            <w:r w:rsidRPr="00962B3F">
              <w:rPr>
                <w:lang w:eastAsia="zh-CN"/>
              </w:rPr>
              <w:t>This field indicates the support of L3 U2N relay AS-layer capability, i.e. NR sidelink relay discovery.</w:t>
            </w:r>
          </w:p>
        </w:tc>
      </w:tr>
      <w:tr w:rsidR="00617ADD" w:rsidRPr="00962B3F" w14:paraId="6ABC840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2F49E4BF" w14:textId="77777777" w:rsidR="00617ADD" w:rsidRPr="00962B3F" w:rsidRDefault="00617ADD" w:rsidP="003514E7">
            <w:pPr>
              <w:pStyle w:val="TAL"/>
              <w:rPr>
                <w:b/>
                <w:bCs/>
                <w:i/>
                <w:iCs/>
                <w:lang w:eastAsia="zh-CN"/>
              </w:rPr>
            </w:pPr>
            <w:r w:rsidRPr="00962B3F">
              <w:rPr>
                <w:b/>
                <w:bCs/>
                <w:i/>
                <w:iCs/>
                <w:lang w:eastAsia="zh-CN"/>
              </w:rPr>
              <w:t>sl-MaxNumConsecutiveDTX</w:t>
            </w:r>
          </w:p>
          <w:p w14:paraId="40D9486E" w14:textId="77777777" w:rsidR="00617ADD" w:rsidRPr="00962B3F" w:rsidRDefault="00617ADD" w:rsidP="003514E7">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617ADD" w:rsidRPr="00962B3F" w14:paraId="0BD8D97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218869" w14:textId="77777777" w:rsidR="00617ADD" w:rsidRPr="00962B3F" w:rsidRDefault="00617ADD" w:rsidP="003514E7">
            <w:pPr>
              <w:pStyle w:val="TAL"/>
              <w:rPr>
                <w:b/>
                <w:bCs/>
                <w:i/>
                <w:iCs/>
                <w:lang w:eastAsia="zh-CN"/>
              </w:rPr>
            </w:pPr>
            <w:r w:rsidRPr="00962B3F">
              <w:rPr>
                <w:b/>
                <w:bCs/>
                <w:i/>
                <w:iCs/>
                <w:lang w:eastAsia="zh-CN"/>
              </w:rPr>
              <w:t>sl-MeasConfigCommon</w:t>
            </w:r>
          </w:p>
          <w:p w14:paraId="6A7B00C1" w14:textId="77777777" w:rsidR="00617ADD" w:rsidRPr="00962B3F" w:rsidRDefault="00617ADD" w:rsidP="003514E7">
            <w:pPr>
              <w:pStyle w:val="TAL"/>
              <w:rPr>
                <w:lang w:eastAsia="zh-CN"/>
              </w:rPr>
            </w:pPr>
            <w:r w:rsidRPr="00962B3F">
              <w:rPr>
                <w:lang w:eastAsia="en-GB"/>
              </w:rPr>
              <w:t>This field indicates the measurement configurations (e.g. RSRP) for NR sidelink communication.</w:t>
            </w:r>
          </w:p>
        </w:tc>
      </w:tr>
      <w:tr w:rsidR="00617ADD" w:rsidRPr="00962B3F" w14:paraId="5DAD2E1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91A51B1" w14:textId="77777777" w:rsidR="00617ADD" w:rsidRPr="00962B3F" w:rsidRDefault="00617ADD" w:rsidP="003514E7">
            <w:pPr>
              <w:pStyle w:val="TAL"/>
              <w:rPr>
                <w:b/>
                <w:bCs/>
                <w:i/>
                <w:iCs/>
                <w:lang w:eastAsia="zh-CN"/>
              </w:rPr>
            </w:pPr>
            <w:r w:rsidRPr="00962B3F">
              <w:rPr>
                <w:b/>
                <w:bCs/>
                <w:i/>
                <w:iCs/>
                <w:lang w:eastAsia="zh-CN"/>
              </w:rPr>
              <w:t>sl-NonRelayDiscovery</w:t>
            </w:r>
          </w:p>
          <w:p w14:paraId="21BCA907" w14:textId="77777777" w:rsidR="00617ADD" w:rsidRPr="00962B3F" w:rsidRDefault="00617ADD" w:rsidP="003514E7">
            <w:pPr>
              <w:pStyle w:val="TAL"/>
              <w:rPr>
                <w:lang w:eastAsia="zh-CN"/>
              </w:rPr>
            </w:pPr>
            <w:r w:rsidRPr="00962B3F">
              <w:rPr>
                <w:lang w:eastAsia="zh-CN"/>
              </w:rPr>
              <w:t>This field indicates the support of NR sidelink non-relay discovery.</w:t>
            </w:r>
          </w:p>
        </w:tc>
      </w:tr>
      <w:tr w:rsidR="00617ADD" w:rsidRPr="00962B3F" w14:paraId="3DABC53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CDD2D7" w14:textId="77777777" w:rsidR="00617ADD" w:rsidRPr="00962B3F" w:rsidRDefault="00617ADD" w:rsidP="003514E7">
            <w:pPr>
              <w:pStyle w:val="TAL"/>
              <w:rPr>
                <w:b/>
                <w:bCs/>
                <w:i/>
                <w:iCs/>
                <w:lang w:eastAsia="zh-CN"/>
              </w:rPr>
            </w:pPr>
            <w:r w:rsidRPr="00962B3F">
              <w:rPr>
                <w:b/>
                <w:bCs/>
                <w:i/>
                <w:iCs/>
                <w:lang w:eastAsia="zh-CN"/>
              </w:rPr>
              <w:t>sl-NR-AnchorCarrierFreqList</w:t>
            </w:r>
          </w:p>
          <w:p w14:paraId="0E1E5B93" w14:textId="77777777" w:rsidR="00617ADD" w:rsidRPr="00962B3F" w:rsidRDefault="00617ADD" w:rsidP="003514E7">
            <w:pPr>
              <w:pStyle w:val="TAL"/>
              <w:rPr>
                <w:lang w:eastAsia="zh-CN"/>
              </w:rPr>
            </w:pPr>
            <w:r w:rsidRPr="00962B3F">
              <w:rPr>
                <w:lang w:eastAsia="en-GB"/>
              </w:rPr>
              <w:t>This field indicates the NR anchor carrier frequency list, which can provide the NR sidelink communication configurations.</w:t>
            </w:r>
          </w:p>
        </w:tc>
      </w:tr>
      <w:tr w:rsidR="00617ADD" w:rsidRPr="00962B3F" w14:paraId="6437886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1BA566F" w14:textId="77777777" w:rsidR="00617ADD" w:rsidRPr="00962B3F" w:rsidRDefault="00617ADD" w:rsidP="003514E7">
            <w:pPr>
              <w:pStyle w:val="TAL"/>
              <w:rPr>
                <w:b/>
                <w:bCs/>
                <w:i/>
                <w:iCs/>
                <w:lang w:eastAsia="zh-CN"/>
              </w:rPr>
            </w:pPr>
            <w:r w:rsidRPr="00962B3F">
              <w:rPr>
                <w:b/>
                <w:bCs/>
                <w:i/>
                <w:iCs/>
                <w:lang w:eastAsia="zh-CN"/>
              </w:rPr>
              <w:t>sl-OffsetDFN</w:t>
            </w:r>
          </w:p>
          <w:p w14:paraId="64928650" w14:textId="77777777" w:rsidR="00617ADD" w:rsidRPr="00962B3F" w:rsidRDefault="00617ADD" w:rsidP="003514E7">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617ADD" w:rsidRPr="00962B3F" w14:paraId="62F0021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799484" w14:textId="77777777" w:rsidR="00617ADD" w:rsidRPr="00962B3F" w:rsidRDefault="00617ADD" w:rsidP="003514E7">
            <w:pPr>
              <w:pStyle w:val="TAL"/>
              <w:rPr>
                <w:b/>
                <w:bCs/>
                <w:i/>
                <w:iCs/>
                <w:lang w:eastAsia="zh-CN"/>
              </w:rPr>
            </w:pPr>
            <w:r w:rsidRPr="00962B3F">
              <w:rPr>
                <w:b/>
                <w:bCs/>
                <w:i/>
                <w:iCs/>
                <w:lang w:eastAsia="zh-CN"/>
              </w:rPr>
              <w:t>sl-RadioBearerConfigList</w:t>
            </w:r>
          </w:p>
          <w:p w14:paraId="70435A67" w14:textId="77777777" w:rsidR="00617ADD" w:rsidRPr="00962B3F" w:rsidRDefault="00617ADD" w:rsidP="003514E7">
            <w:pPr>
              <w:pStyle w:val="TAL"/>
              <w:rPr>
                <w:rFonts w:cs="Courier New"/>
                <w:lang w:eastAsia="zh-CN"/>
              </w:rPr>
            </w:pPr>
            <w:r w:rsidRPr="00962B3F">
              <w:rPr>
                <w:lang w:eastAsia="en-GB"/>
              </w:rPr>
              <w:t>This field indicates one or multiple sidelink radio bearer configurations.</w:t>
            </w:r>
          </w:p>
        </w:tc>
      </w:tr>
      <w:tr w:rsidR="00617ADD" w:rsidRPr="00962B3F" w14:paraId="793C0A1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8C7908" w14:textId="77777777" w:rsidR="00617ADD" w:rsidRPr="00962B3F" w:rsidRDefault="00617ADD" w:rsidP="003514E7">
            <w:pPr>
              <w:pStyle w:val="TAL"/>
              <w:rPr>
                <w:b/>
                <w:bCs/>
                <w:i/>
                <w:iCs/>
                <w:lang w:eastAsia="zh-CN"/>
              </w:rPr>
            </w:pPr>
            <w:r w:rsidRPr="00962B3F">
              <w:rPr>
                <w:b/>
                <w:bCs/>
                <w:i/>
                <w:iCs/>
                <w:lang w:eastAsia="zh-CN"/>
              </w:rPr>
              <w:t>sl-RLC-BearerConfigList</w:t>
            </w:r>
          </w:p>
          <w:p w14:paraId="240BF17D" w14:textId="77777777" w:rsidR="00617ADD" w:rsidRPr="00962B3F" w:rsidRDefault="00617ADD" w:rsidP="003514E7">
            <w:pPr>
              <w:pStyle w:val="TAL"/>
              <w:rPr>
                <w:lang w:eastAsia="zh-CN"/>
              </w:rPr>
            </w:pPr>
            <w:r w:rsidRPr="00962B3F">
              <w:rPr>
                <w:lang w:eastAsia="en-GB"/>
              </w:rPr>
              <w:t>This field indicates one or multiple sidelink RLC bearer configurations.</w:t>
            </w:r>
          </w:p>
        </w:tc>
      </w:tr>
      <w:tr w:rsidR="00617ADD" w:rsidRPr="00962B3F" w14:paraId="43DF058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F5D2C91" w14:textId="77777777" w:rsidR="00617ADD" w:rsidRPr="00962B3F" w:rsidRDefault="00617ADD" w:rsidP="003514E7">
            <w:pPr>
              <w:pStyle w:val="TAL"/>
              <w:rPr>
                <w:b/>
                <w:bCs/>
                <w:i/>
                <w:iCs/>
                <w:lang w:eastAsia="zh-CN"/>
              </w:rPr>
            </w:pPr>
            <w:r w:rsidRPr="00962B3F">
              <w:rPr>
                <w:b/>
                <w:bCs/>
                <w:i/>
                <w:iCs/>
                <w:lang w:eastAsia="zh-CN"/>
              </w:rPr>
              <w:t>sl-SSB-PriorityNR</w:t>
            </w:r>
          </w:p>
          <w:p w14:paraId="04838056" w14:textId="77777777" w:rsidR="00617ADD" w:rsidRPr="00962B3F" w:rsidRDefault="00617ADD" w:rsidP="003514E7">
            <w:pPr>
              <w:pStyle w:val="TAL"/>
              <w:rPr>
                <w:lang w:eastAsia="zh-CN"/>
              </w:rPr>
            </w:pPr>
            <w:r w:rsidRPr="00962B3F">
              <w:rPr>
                <w:lang w:eastAsia="zh-CN"/>
              </w:rPr>
              <w:t>This field indicates the priority of NR sidelink SSB transmission and reception.</w:t>
            </w:r>
          </w:p>
        </w:tc>
      </w:tr>
      <w:tr w:rsidR="00617ADD" w:rsidRPr="00962B3F" w14:paraId="59ACAEC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DE52021" w14:textId="77777777" w:rsidR="00617ADD" w:rsidRPr="00962B3F" w:rsidRDefault="00617ADD" w:rsidP="003514E7">
            <w:pPr>
              <w:pStyle w:val="TAL"/>
              <w:rPr>
                <w:b/>
                <w:bCs/>
                <w:i/>
                <w:iCs/>
                <w:lang w:eastAsia="zh-CN"/>
              </w:rPr>
            </w:pPr>
            <w:r w:rsidRPr="00962B3F">
              <w:rPr>
                <w:b/>
                <w:bCs/>
                <w:i/>
                <w:iCs/>
                <w:lang w:eastAsia="zh-CN"/>
              </w:rPr>
              <w:t>t400</w:t>
            </w:r>
          </w:p>
          <w:p w14:paraId="3A0E8262" w14:textId="77777777" w:rsidR="00617ADD" w:rsidRPr="00962B3F" w:rsidRDefault="00617ADD" w:rsidP="003514E7">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50B93B6A" w14:textId="77777777" w:rsidR="00617ADD" w:rsidRPr="00962B3F" w:rsidRDefault="00617ADD" w:rsidP="00617ADD">
      <w:pPr>
        <w:rPr>
          <w:rFonts w:eastAsia="Yu Mincho"/>
          <w:iCs/>
        </w:rPr>
      </w:pPr>
    </w:p>
    <w:p w14:paraId="6D2943C5" w14:textId="77777777" w:rsidR="00617ADD" w:rsidRPr="00962B3F" w:rsidRDefault="00617ADD" w:rsidP="00617ADD">
      <w:pPr>
        <w:pStyle w:val="Heading4"/>
        <w:rPr>
          <w:noProof/>
          <w:lang w:eastAsia="zh-CN"/>
        </w:rPr>
      </w:pPr>
      <w:bookmarkStart w:id="1357" w:name="_Toc60777152"/>
      <w:bookmarkStart w:id="1358" w:name="_Toc100930030"/>
      <w:r w:rsidRPr="00962B3F">
        <w:lastRenderedPageBreak/>
        <w:t>–</w:t>
      </w:r>
      <w:r w:rsidRPr="00962B3F">
        <w:tab/>
      </w:r>
      <w:r w:rsidRPr="00962B3F">
        <w:rPr>
          <w:i/>
          <w:iCs/>
          <w:noProof/>
        </w:rPr>
        <w:t>SIB</w:t>
      </w:r>
      <w:r w:rsidRPr="00962B3F">
        <w:rPr>
          <w:i/>
          <w:iCs/>
          <w:noProof/>
          <w:lang w:eastAsia="zh-CN"/>
        </w:rPr>
        <w:t>13</w:t>
      </w:r>
      <w:bookmarkEnd w:id="1357"/>
      <w:bookmarkEnd w:id="1358"/>
    </w:p>
    <w:p w14:paraId="6319DCD8" w14:textId="77777777" w:rsidR="00617ADD" w:rsidRPr="00962B3F" w:rsidRDefault="00617ADD" w:rsidP="00617ADD">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23A231B" w14:textId="77777777" w:rsidR="00617ADD" w:rsidRPr="00962B3F" w:rsidRDefault="00617ADD" w:rsidP="00617ADD">
      <w:pPr>
        <w:pStyle w:val="TH"/>
        <w:rPr>
          <w:i/>
        </w:rPr>
      </w:pPr>
      <w:r w:rsidRPr="00962B3F">
        <w:rPr>
          <w:i/>
          <w:noProof/>
        </w:rPr>
        <w:t xml:space="preserve">SIB13 </w:t>
      </w:r>
      <w:r w:rsidRPr="00962B3F">
        <w:rPr>
          <w:noProof/>
        </w:rPr>
        <w:t>information element</w:t>
      </w:r>
    </w:p>
    <w:p w14:paraId="3B61BE71" w14:textId="77777777" w:rsidR="00617ADD" w:rsidRPr="00962B3F" w:rsidRDefault="00617ADD" w:rsidP="00617ADD">
      <w:pPr>
        <w:pStyle w:val="PL"/>
        <w:rPr>
          <w:color w:val="808080"/>
        </w:rPr>
      </w:pPr>
      <w:r w:rsidRPr="00962B3F">
        <w:rPr>
          <w:color w:val="808080"/>
        </w:rPr>
        <w:t>-- ASN1START</w:t>
      </w:r>
    </w:p>
    <w:p w14:paraId="2FD3C3CD" w14:textId="77777777" w:rsidR="00617ADD" w:rsidRPr="00962B3F" w:rsidRDefault="00617ADD" w:rsidP="00617ADD">
      <w:pPr>
        <w:pStyle w:val="PL"/>
        <w:rPr>
          <w:color w:val="808080"/>
        </w:rPr>
      </w:pPr>
      <w:r w:rsidRPr="00962B3F">
        <w:rPr>
          <w:color w:val="808080"/>
        </w:rPr>
        <w:t>-- TAG-SIB13-START</w:t>
      </w:r>
    </w:p>
    <w:p w14:paraId="6A0B65A3" w14:textId="77777777" w:rsidR="00617ADD" w:rsidRPr="00962B3F" w:rsidRDefault="00617ADD" w:rsidP="00617ADD">
      <w:pPr>
        <w:pStyle w:val="PL"/>
      </w:pPr>
    </w:p>
    <w:p w14:paraId="52471A12" w14:textId="77777777" w:rsidR="00617ADD" w:rsidRPr="00962B3F" w:rsidRDefault="00617ADD" w:rsidP="00617ADD">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0CC0080C" w14:textId="77777777" w:rsidR="00617ADD" w:rsidRPr="00962B3F" w:rsidRDefault="00617ADD" w:rsidP="00617ADD">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3E01703A" w14:textId="77777777" w:rsidR="00617ADD" w:rsidRPr="00962B3F" w:rsidRDefault="00617ADD" w:rsidP="00617ADD">
      <w:pPr>
        <w:pStyle w:val="PL"/>
      </w:pPr>
      <w:r w:rsidRPr="00962B3F">
        <w:t xml:space="preserve">    dummy                               </w:t>
      </w:r>
      <w:r w:rsidRPr="00962B3F">
        <w:rPr>
          <w:color w:val="993366"/>
        </w:rPr>
        <w:t>OCTET</w:t>
      </w:r>
      <w:r w:rsidRPr="00962B3F">
        <w:t xml:space="preserve"> </w:t>
      </w:r>
      <w:r w:rsidRPr="00962B3F">
        <w:rPr>
          <w:color w:val="993366"/>
        </w:rPr>
        <w:t>STRING</w:t>
      </w:r>
      <w:r w:rsidRPr="00962B3F">
        <w:t>,</w:t>
      </w:r>
    </w:p>
    <w:p w14:paraId="583B3FEE" w14:textId="77777777" w:rsidR="00617ADD" w:rsidRPr="00962B3F" w:rsidRDefault="00617ADD" w:rsidP="00617ADD">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41065A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18897E" w14:textId="77777777" w:rsidR="00617ADD" w:rsidRPr="00962B3F" w:rsidRDefault="00617ADD" w:rsidP="00617ADD">
      <w:pPr>
        <w:pStyle w:val="PL"/>
      </w:pPr>
      <w:r w:rsidRPr="00962B3F">
        <w:t xml:space="preserve">    ...</w:t>
      </w:r>
    </w:p>
    <w:p w14:paraId="2C5F67BD" w14:textId="77777777" w:rsidR="00617ADD" w:rsidRPr="00962B3F" w:rsidRDefault="00617ADD" w:rsidP="00617ADD">
      <w:pPr>
        <w:pStyle w:val="PL"/>
      </w:pPr>
      <w:r w:rsidRPr="00962B3F">
        <w:t>}</w:t>
      </w:r>
    </w:p>
    <w:p w14:paraId="631B83A4" w14:textId="77777777" w:rsidR="00617ADD" w:rsidRPr="00962B3F" w:rsidRDefault="00617ADD" w:rsidP="00617ADD">
      <w:pPr>
        <w:pStyle w:val="PL"/>
      </w:pPr>
    </w:p>
    <w:p w14:paraId="31961D72" w14:textId="77777777" w:rsidR="00617ADD" w:rsidRPr="00962B3F" w:rsidRDefault="00617ADD" w:rsidP="00617ADD">
      <w:pPr>
        <w:pStyle w:val="PL"/>
        <w:rPr>
          <w:color w:val="808080"/>
        </w:rPr>
      </w:pPr>
      <w:r w:rsidRPr="00962B3F">
        <w:rPr>
          <w:color w:val="808080"/>
        </w:rPr>
        <w:t>-- TAG-SIB13-STOP</w:t>
      </w:r>
    </w:p>
    <w:p w14:paraId="66F46359" w14:textId="77777777" w:rsidR="00617ADD" w:rsidRPr="00962B3F" w:rsidRDefault="00617ADD" w:rsidP="00617ADD">
      <w:pPr>
        <w:pStyle w:val="PL"/>
        <w:rPr>
          <w:color w:val="808080"/>
        </w:rPr>
      </w:pPr>
      <w:r w:rsidRPr="00962B3F">
        <w:rPr>
          <w:color w:val="808080"/>
        </w:rPr>
        <w:t>-- ASN1STOP</w:t>
      </w:r>
    </w:p>
    <w:p w14:paraId="48942B5E"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684DF44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508D69" w14:textId="77777777" w:rsidR="00617ADD" w:rsidRPr="00962B3F" w:rsidRDefault="00617ADD" w:rsidP="003514E7">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617ADD" w:rsidRPr="00962B3F" w14:paraId="6BD5956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1EAE4"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dummy</w:t>
            </w:r>
          </w:p>
          <w:p w14:paraId="0BBCFA28" w14:textId="77777777" w:rsidR="00617ADD" w:rsidRPr="00962B3F" w:rsidRDefault="00617ADD" w:rsidP="003514E7">
            <w:pPr>
              <w:pStyle w:val="TAL"/>
              <w:rPr>
                <w:noProof/>
                <w:lang w:eastAsia="sv-SE"/>
              </w:rPr>
            </w:pPr>
            <w:r w:rsidRPr="00962B3F">
              <w:rPr>
                <w:lang w:eastAsia="sv-SE"/>
              </w:rPr>
              <w:t>This field is not used in the specification and the UE ignores the received value.</w:t>
            </w:r>
          </w:p>
        </w:tc>
      </w:tr>
      <w:tr w:rsidR="00617ADD" w:rsidRPr="00962B3F" w14:paraId="234ECE8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D0F464" w14:textId="77777777" w:rsidR="00617ADD" w:rsidRPr="00962B3F" w:rsidRDefault="00617ADD" w:rsidP="003514E7">
            <w:pPr>
              <w:pStyle w:val="TAL"/>
              <w:rPr>
                <w:b/>
                <w:bCs/>
                <w:i/>
                <w:iCs/>
                <w:lang w:eastAsia="zh-CN"/>
              </w:rPr>
            </w:pPr>
            <w:r w:rsidRPr="00962B3F">
              <w:rPr>
                <w:b/>
                <w:bCs/>
                <w:i/>
                <w:iCs/>
                <w:lang w:eastAsia="zh-CN"/>
              </w:rPr>
              <w:t>sl-V2X-ConfigCommon</w:t>
            </w:r>
          </w:p>
          <w:p w14:paraId="1A3CA33B" w14:textId="77777777" w:rsidR="00617ADD" w:rsidRPr="00962B3F" w:rsidRDefault="00617ADD" w:rsidP="003514E7">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617ADD" w:rsidRPr="00962B3F" w14:paraId="7754AF36" w14:textId="77777777" w:rsidTr="003514E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2154C398" w14:textId="77777777" w:rsidR="00617ADD" w:rsidRPr="00962B3F" w:rsidRDefault="00617ADD" w:rsidP="003514E7">
            <w:pPr>
              <w:pStyle w:val="TAL"/>
              <w:rPr>
                <w:b/>
                <w:bCs/>
                <w:i/>
                <w:iCs/>
                <w:noProof/>
                <w:lang w:eastAsia="sv-SE"/>
              </w:rPr>
            </w:pPr>
            <w:r w:rsidRPr="00962B3F">
              <w:rPr>
                <w:b/>
                <w:bCs/>
                <w:i/>
                <w:iCs/>
                <w:noProof/>
                <w:lang w:eastAsia="sv-SE"/>
              </w:rPr>
              <w:t>tdd-Config</w:t>
            </w:r>
          </w:p>
          <w:p w14:paraId="4BE04F72" w14:textId="77777777" w:rsidR="00617ADD" w:rsidRPr="00962B3F" w:rsidRDefault="00617ADD" w:rsidP="003514E7">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06D2B2EA" w14:textId="77777777" w:rsidR="00617ADD" w:rsidRPr="00962B3F" w:rsidRDefault="00617ADD" w:rsidP="00617ADD">
      <w:pPr>
        <w:rPr>
          <w:rFonts w:eastAsia="Yu Mincho"/>
        </w:rPr>
      </w:pPr>
    </w:p>
    <w:p w14:paraId="5C267E11" w14:textId="77777777" w:rsidR="00617ADD" w:rsidRPr="00962B3F" w:rsidRDefault="00617ADD" w:rsidP="00617ADD">
      <w:pPr>
        <w:pStyle w:val="Heading4"/>
        <w:rPr>
          <w:noProof/>
          <w:lang w:eastAsia="zh-CN"/>
        </w:rPr>
      </w:pPr>
      <w:bookmarkStart w:id="1359" w:name="_Toc60777153"/>
      <w:bookmarkStart w:id="1360" w:name="_Toc100930031"/>
      <w:r w:rsidRPr="00962B3F">
        <w:t>–</w:t>
      </w:r>
      <w:r w:rsidRPr="00962B3F">
        <w:tab/>
      </w:r>
      <w:r w:rsidRPr="00962B3F">
        <w:rPr>
          <w:i/>
          <w:iCs/>
          <w:noProof/>
        </w:rPr>
        <w:t>SIB</w:t>
      </w:r>
      <w:r w:rsidRPr="00962B3F">
        <w:rPr>
          <w:i/>
          <w:iCs/>
          <w:noProof/>
          <w:lang w:eastAsia="zh-CN"/>
        </w:rPr>
        <w:t>14</w:t>
      </w:r>
      <w:bookmarkEnd w:id="1359"/>
      <w:bookmarkEnd w:id="1360"/>
    </w:p>
    <w:p w14:paraId="4BBF41D2" w14:textId="77777777" w:rsidR="00617ADD" w:rsidRPr="00962B3F" w:rsidRDefault="00617ADD" w:rsidP="00617ADD">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034CE17F" w14:textId="77777777" w:rsidR="00617ADD" w:rsidRPr="00962B3F" w:rsidRDefault="00617ADD" w:rsidP="00617ADD">
      <w:pPr>
        <w:pStyle w:val="TH"/>
        <w:rPr>
          <w:i/>
        </w:rPr>
      </w:pPr>
      <w:r w:rsidRPr="00962B3F">
        <w:rPr>
          <w:i/>
          <w:noProof/>
        </w:rPr>
        <w:t xml:space="preserve">SIB14 </w:t>
      </w:r>
      <w:r w:rsidRPr="00962B3F">
        <w:rPr>
          <w:noProof/>
        </w:rPr>
        <w:t>information element</w:t>
      </w:r>
    </w:p>
    <w:p w14:paraId="37736E33" w14:textId="77777777" w:rsidR="00617ADD" w:rsidRPr="00962B3F" w:rsidRDefault="00617ADD" w:rsidP="00617ADD">
      <w:pPr>
        <w:pStyle w:val="PL"/>
        <w:rPr>
          <w:color w:val="808080"/>
        </w:rPr>
      </w:pPr>
      <w:r w:rsidRPr="00962B3F">
        <w:rPr>
          <w:color w:val="808080"/>
        </w:rPr>
        <w:t>-- ASN1START</w:t>
      </w:r>
    </w:p>
    <w:p w14:paraId="625762AF" w14:textId="77777777" w:rsidR="00617ADD" w:rsidRPr="00962B3F" w:rsidRDefault="00617ADD" w:rsidP="00617ADD">
      <w:pPr>
        <w:pStyle w:val="PL"/>
        <w:rPr>
          <w:color w:val="808080"/>
        </w:rPr>
      </w:pPr>
      <w:r w:rsidRPr="00962B3F">
        <w:rPr>
          <w:color w:val="808080"/>
        </w:rPr>
        <w:t>-- TAG-SIB14-START</w:t>
      </w:r>
    </w:p>
    <w:p w14:paraId="4D71C158" w14:textId="77777777" w:rsidR="00617ADD" w:rsidRPr="00962B3F" w:rsidRDefault="00617ADD" w:rsidP="00617ADD">
      <w:pPr>
        <w:pStyle w:val="PL"/>
      </w:pPr>
    </w:p>
    <w:p w14:paraId="20132AC8" w14:textId="77777777" w:rsidR="00617ADD" w:rsidRPr="00962B3F" w:rsidRDefault="00617ADD" w:rsidP="00617ADD">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A5CFE05" w14:textId="77777777" w:rsidR="00617ADD" w:rsidRPr="00962B3F" w:rsidRDefault="00617ADD" w:rsidP="00617ADD">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7C89C49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C485064" w14:textId="77777777" w:rsidR="00617ADD" w:rsidRPr="00962B3F" w:rsidRDefault="00617ADD" w:rsidP="00617ADD">
      <w:pPr>
        <w:pStyle w:val="PL"/>
      </w:pPr>
      <w:r w:rsidRPr="00962B3F">
        <w:t xml:space="preserve">    ...</w:t>
      </w:r>
    </w:p>
    <w:p w14:paraId="0D40DD54" w14:textId="77777777" w:rsidR="00617ADD" w:rsidRPr="00962B3F" w:rsidRDefault="00617ADD" w:rsidP="00617ADD">
      <w:pPr>
        <w:pStyle w:val="PL"/>
      </w:pPr>
      <w:r w:rsidRPr="00962B3F">
        <w:t>}</w:t>
      </w:r>
    </w:p>
    <w:p w14:paraId="0C77A08F" w14:textId="77777777" w:rsidR="00617ADD" w:rsidRPr="00962B3F" w:rsidRDefault="00617ADD" w:rsidP="00617ADD">
      <w:pPr>
        <w:pStyle w:val="PL"/>
      </w:pPr>
    </w:p>
    <w:p w14:paraId="64573489" w14:textId="77777777" w:rsidR="00617ADD" w:rsidRPr="00962B3F" w:rsidRDefault="00617ADD" w:rsidP="00617ADD">
      <w:pPr>
        <w:pStyle w:val="PL"/>
        <w:rPr>
          <w:color w:val="808080"/>
        </w:rPr>
      </w:pPr>
      <w:r w:rsidRPr="00962B3F">
        <w:rPr>
          <w:color w:val="808080"/>
        </w:rPr>
        <w:t>-- TAG-SIB14-STOP</w:t>
      </w:r>
    </w:p>
    <w:p w14:paraId="00875A85" w14:textId="77777777" w:rsidR="00617ADD" w:rsidRPr="00962B3F" w:rsidRDefault="00617ADD" w:rsidP="00617ADD">
      <w:pPr>
        <w:pStyle w:val="PL"/>
        <w:rPr>
          <w:color w:val="808080"/>
        </w:rPr>
      </w:pPr>
      <w:r w:rsidRPr="00962B3F">
        <w:rPr>
          <w:color w:val="808080"/>
        </w:rPr>
        <w:t>-- ASN1STOP</w:t>
      </w:r>
    </w:p>
    <w:p w14:paraId="63A83F43"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EF2EBAF"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FC7DB" w14:textId="77777777" w:rsidR="00617ADD" w:rsidRPr="00962B3F" w:rsidRDefault="00617ADD" w:rsidP="003514E7">
            <w:pPr>
              <w:pStyle w:val="TAH"/>
              <w:rPr>
                <w:lang w:eastAsia="en-GB"/>
              </w:rPr>
            </w:pPr>
            <w:r w:rsidRPr="00962B3F">
              <w:rPr>
                <w:bCs/>
                <w:i/>
                <w:noProof/>
                <w:lang w:eastAsia="sv-SE"/>
              </w:rPr>
              <w:lastRenderedPageBreak/>
              <w:t>SIB14</w:t>
            </w:r>
            <w:r w:rsidRPr="00962B3F">
              <w:rPr>
                <w:i/>
                <w:noProof/>
                <w:lang w:eastAsia="en-GB"/>
              </w:rPr>
              <w:t xml:space="preserve"> </w:t>
            </w:r>
            <w:r w:rsidRPr="00962B3F">
              <w:rPr>
                <w:noProof/>
                <w:lang w:eastAsia="en-GB"/>
              </w:rPr>
              <w:t>field descriptions</w:t>
            </w:r>
          </w:p>
        </w:tc>
      </w:tr>
      <w:tr w:rsidR="00617ADD" w:rsidRPr="00962B3F" w14:paraId="37DCEE99"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486B38" w14:textId="77777777" w:rsidR="00617ADD" w:rsidRPr="00962B3F" w:rsidRDefault="00617ADD" w:rsidP="003514E7">
            <w:pPr>
              <w:pStyle w:val="TAL"/>
              <w:rPr>
                <w:b/>
                <w:bCs/>
                <w:i/>
                <w:iCs/>
                <w:lang w:eastAsia="zh-CN"/>
              </w:rPr>
            </w:pPr>
            <w:r w:rsidRPr="00962B3F">
              <w:rPr>
                <w:b/>
                <w:bCs/>
                <w:i/>
                <w:iCs/>
                <w:lang w:eastAsia="zh-CN"/>
              </w:rPr>
              <w:t>sl-V2X-ConfigCommonExt</w:t>
            </w:r>
          </w:p>
          <w:p w14:paraId="6D462A98" w14:textId="77777777" w:rsidR="00617ADD" w:rsidRPr="00962B3F" w:rsidRDefault="00617ADD" w:rsidP="003514E7">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31BA3448" w14:textId="77777777" w:rsidR="00617ADD" w:rsidRPr="00962B3F" w:rsidRDefault="00617ADD" w:rsidP="00617ADD"/>
    <w:p w14:paraId="4F7479AF" w14:textId="77777777" w:rsidR="00617ADD" w:rsidRPr="00962B3F" w:rsidRDefault="00617ADD" w:rsidP="00617ADD">
      <w:pPr>
        <w:pStyle w:val="Heading4"/>
        <w:rPr>
          <w:noProof/>
          <w:lang w:eastAsia="zh-CN"/>
        </w:rPr>
      </w:pPr>
      <w:bookmarkStart w:id="1361" w:name="_Toc100930032"/>
      <w:r w:rsidRPr="00962B3F">
        <w:t>–</w:t>
      </w:r>
      <w:r w:rsidRPr="00962B3F">
        <w:tab/>
      </w:r>
      <w:r w:rsidRPr="00962B3F">
        <w:rPr>
          <w:i/>
          <w:iCs/>
          <w:noProof/>
        </w:rPr>
        <w:t>SIB</w:t>
      </w:r>
      <w:r w:rsidRPr="00962B3F">
        <w:rPr>
          <w:i/>
          <w:iCs/>
          <w:noProof/>
          <w:lang w:eastAsia="zh-CN"/>
        </w:rPr>
        <w:t>15</w:t>
      </w:r>
      <w:bookmarkEnd w:id="1361"/>
    </w:p>
    <w:p w14:paraId="426D0C03" w14:textId="77777777" w:rsidR="00617ADD" w:rsidRPr="00962B3F" w:rsidRDefault="00617ADD" w:rsidP="00617AD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6C7295F8" w14:textId="77777777" w:rsidR="00617ADD" w:rsidRPr="00962B3F" w:rsidRDefault="00617ADD" w:rsidP="00617ADD">
      <w:pPr>
        <w:pStyle w:val="TH"/>
        <w:rPr>
          <w:i/>
        </w:rPr>
      </w:pPr>
      <w:r w:rsidRPr="00962B3F">
        <w:rPr>
          <w:i/>
          <w:noProof/>
        </w:rPr>
        <w:t xml:space="preserve">SIB15 </w:t>
      </w:r>
      <w:r w:rsidRPr="00962B3F">
        <w:rPr>
          <w:noProof/>
        </w:rPr>
        <w:t>information element</w:t>
      </w:r>
    </w:p>
    <w:p w14:paraId="02F044DB" w14:textId="77777777" w:rsidR="00617ADD" w:rsidRPr="00962B3F" w:rsidRDefault="00617ADD" w:rsidP="00617ADD">
      <w:pPr>
        <w:pStyle w:val="PL"/>
        <w:rPr>
          <w:color w:val="808080"/>
        </w:rPr>
      </w:pPr>
      <w:r w:rsidRPr="00962B3F">
        <w:rPr>
          <w:color w:val="808080"/>
        </w:rPr>
        <w:t>-- ASN1START</w:t>
      </w:r>
    </w:p>
    <w:p w14:paraId="568E3F7A" w14:textId="77777777" w:rsidR="00617ADD" w:rsidRPr="00962B3F" w:rsidRDefault="00617ADD" w:rsidP="00617ADD">
      <w:pPr>
        <w:pStyle w:val="PL"/>
        <w:rPr>
          <w:color w:val="808080"/>
        </w:rPr>
      </w:pPr>
      <w:r w:rsidRPr="00962B3F">
        <w:rPr>
          <w:color w:val="808080"/>
        </w:rPr>
        <w:t>-- TAG-SIB15-START</w:t>
      </w:r>
    </w:p>
    <w:p w14:paraId="2A2614D3" w14:textId="77777777" w:rsidR="00617ADD" w:rsidRPr="00962B3F" w:rsidRDefault="00617ADD" w:rsidP="00617ADD">
      <w:pPr>
        <w:pStyle w:val="PL"/>
      </w:pPr>
    </w:p>
    <w:p w14:paraId="11F9A38B" w14:textId="77777777" w:rsidR="00617ADD" w:rsidRPr="00962B3F" w:rsidRDefault="00617ADD" w:rsidP="00617ADD">
      <w:pPr>
        <w:pStyle w:val="PL"/>
      </w:pPr>
      <w:r w:rsidRPr="00962B3F">
        <w:t>SIB15</w:t>
      </w:r>
      <w:r w:rsidRPr="00962B3F">
        <w:rPr>
          <w:rFonts w:eastAsia="DengXian"/>
        </w:rPr>
        <w:t>-</w:t>
      </w:r>
      <w:r w:rsidRPr="00962B3F">
        <w:t xml:space="preserve">r17 ::=                          </w:t>
      </w:r>
      <w:r w:rsidRPr="00962B3F">
        <w:rPr>
          <w:color w:val="993366"/>
        </w:rPr>
        <w:t>SEQUENCE</w:t>
      </w:r>
      <w:r w:rsidRPr="00962B3F">
        <w:t xml:space="preserve"> {</w:t>
      </w:r>
    </w:p>
    <w:p w14:paraId="3103CA83" w14:textId="77777777" w:rsidR="00617ADD" w:rsidRPr="00962B3F" w:rsidRDefault="00617ADD" w:rsidP="00617ADD">
      <w:pPr>
        <w:pStyle w:val="PL"/>
        <w:rPr>
          <w:color w:val="808080"/>
        </w:rPr>
      </w:pPr>
      <w:r w:rsidRPr="00962B3F">
        <w:t xml:space="preserve">    commonPLMNsWithDisasterCondition-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                   </w:t>
      </w:r>
      <w:r w:rsidRPr="00962B3F">
        <w:rPr>
          <w:color w:val="993366"/>
        </w:rPr>
        <w:t>OPTIONAL</w:t>
      </w:r>
      <w:r w:rsidRPr="00962B3F">
        <w:t xml:space="preserve">,  </w:t>
      </w:r>
      <w:r w:rsidRPr="00962B3F">
        <w:rPr>
          <w:color w:val="808080"/>
        </w:rPr>
        <w:t>-- Need R</w:t>
      </w:r>
    </w:p>
    <w:p w14:paraId="797CD436" w14:textId="77777777" w:rsidR="00617ADD" w:rsidRPr="00962B3F" w:rsidRDefault="00617ADD" w:rsidP="00617ADD">
      <w:pPr>
        <w:pStyle w:val="PL"/>
        <w:rPr>
          <w:color w:val="808080"/>
        </w:rPr>
      </w:pPr>
      <w:r w:rsidRPr="00962B3F">
        <w:t xml:space="preserve">    applicableDisasterInfoList-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ApplicableDisasterInfo-r17      </w:t>
      </w:r>
      <w:r w:rsidRPr="00962B3F">
        <w:rPr>
          <w:color w:val="993366"/>
        </w:rPr>
        <w:t>OPTIONAL</w:t>
      </w:r>
      <w:r w:rsidRPr="00962B3F">
        <w:t xml:space="preserve">,  </w:t>
      </w:r>
      <w:r w:rsidRPr="00962B3F">
        <w:rPr>
          <w:color w:val="808080"/>
        </w:rPr>
        <w:t>-- Need R</w:t>
      </w:r>
    </w:p>
    <w:p w14:paraId="44E6068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95BDC4" w14:textId="77777777" w:rsidR="00617ADD" w:rsidRPr="00962B3F" w:rsidRDefault="00617ADD" w:rsidP="00617ADD">
      <w:pPr>
        <w:pStyle w:val="PL"/>
      </w:pPr>
      <w:r w:rsidRPr="00962B3F">
        <w:t xml:space="preserve">    ...</w:t>
      </w:r>
    </w:p>
    <w:p w14:paraId="569DD5AE" w14:textId="77777777" w:rsidR="00617ADD" w:rsidRPr="00962B3F" w:rsidRDefault="00617ADD" w:rsidP="00617ADD">
      <w:pPr>
        <w:pStyle w:val="PL"/>
      </w:pPr>
      <w:r w:rsidRPr="00962B3F">
        <w:t>}</w:t>
      </w:r>
    </w:p>
    <w:p w14:paraId="001B4703" w14:textId="77777777" w:rsidR="00617ADD" w:rsidRPr="00962B3F" w:rsidRDefault="00617ADD" w:rsidP="00617ADD">
      <w:pPr>
        <w:pStyle w:val="PL"/>
      </w:pPr>
    </w:p>
    <w:p w14:paraId="317FE68D" w14:textId="77777777" w:rsidR="00617ADD" w:rsidRPr="00962B3F" w:rsidRDefault="00617ADD" w:rsidP="00617ADD">
      <w:pPr>
        <w:pStyle w:val="PL"/>
      </w:pPr>
      <w:r w:rsidRPr="00962B3F">
        <w:t xml:space="preserve">ApplicableDisasterInfo-r17    ::= </w:t>
      </w:r>
      <w:r w:rsidRPr="00962B3F">
        <w:rPr>
          <w:color w:val="993366"/>
        </w:rPr>
        <w:t>CHOICE</w:t>
      </w:r>
      <w:r w:rsidRPr="00962B3F">
        <w:t xml:space="preserve"> {</w:t>
      </w:r>
    </w:p>
    <w:p w14:paraId="12BC8C5D" w14:textId="77777777" w:rsidR="00617ADD" w:rsidRPr="00962B3F" w:rsidRDefault="00617ADD" w:rsidP="00617ADD">
      <w:pPr>
        <w:pStyle w:val="PL"/>
      </w:pPr>
      <w:r w:rsidRPr="00962B3F">
        <w:t xml:space="preserve">    noDisasterRoaming-r17             </w:t>
      </w:r>
      <w:r w:rsidRPr="00962B3F">
        <w:rPr>
          <w:color w:val="993366"/>
        </w:rPr>
        <w:t>NULL</w:t>
      </w:r>
      <w:r w:rsidRPr="00962B3F">
        <w:t>,</w:t>
      </w:r>
    </w:p>
    <w:p w14:paraId="6661852E" w14:textId="77777777" w:rsidR="00617ADD" w:rsidRPr="00962B3F" w:rsidRDefault="00617ADD" w:rsidP="00617ADD">
      <w:pPr>
        <w:pStyle w:val="PL"/>
      </w:pPr>
      <w:r w:rsidRPr="00962B3F">
        <w:t xml:space="preserve">    disasterRoamingFromAnyPLMN-r17    </w:t>
      </w:r>
      <w:r w:rsidRPr="00962B3F">
        <w:rPr>
          <w:color w:val="993366"/>
        </w:rPr>
        <w:t>NULL</w:t>
      </w:r>
      <w:r w:rsidRPr="00962B3F">
        <w:t>,</w:t>
      </w:r>
    </w:p>
    <w:p w14:paraId="463F14CB" w14:textId="77777777" w:rsidR="00617ADD" w:rsidRPr="00962B3F" w:rsidRDefault="00617ADD" w:rsidP="00617ADD">
      <w:pPr>
        <w:pStyle w:val="PL"/>
      </w:pPr>
      <w:r w:rsidRPr="00962B3F">
        <w:t xml:space="preserve">    commonPLMNs-r17                   </w:t>
      </w:r>
      <w:r w:rsidRPr="00962B3F">
        <w:rPr>
          <w:color w:val="993366"/>
        </w:rPr>
        <w:t>NULL</w:t>
      </w:r>
      <w:r w:rsidRPr="00962B3F">
        <w:t>,</w:t>
      </w:r>
    </w:p>
    <w:p w14:paraId="7D0D9CD7" w14:textId="77777777" w:rsidR="00617ADD" w:rsidRPr="00962B3F" w:rsidRDefault="00617ADD" w:rsidP="00617ADD">
      <w:pPr>
        <w:pStyle w:val="PL"/>
      </w:pPr>
      <w:r w:rsidRPr="00962B3F">
        <w:t xml:space="preserve">    dedicatedPLMNs-r17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0E46CFEE" w14:textId="77777777" w:rsidR="00617ADD" w:rsidRPr="00962B3F" w:rsidRDefault="00617ADD" w:rsidP="00617ADD">
      <w:pPr>
        <w:pStyle w:val="PL"/>
      </w:pPr>
      <w:r w:rsidRPr="00962B3F">
        <w:t>}</w:t>
      </w:r>
    </w:p>
    <w:p w14:paraId="4DA39F9F" w14:textId="77777777" w:rsidR="00617ADD" w:rsidRPr="00962B3F" w:rsidRDefault="00617ADD" w:rsidP="00617ADD">
      <w:pPr>
        <w:pStyle w:val="PL"/>
      </w:pPr>
    </w:p>
    <w:p w14:paraId="192F7F84" w14:textId="77777777" w:rsidR="00617ADD" w:rsidRPr="00962B3F" w:rsidRDefault="00617ADD" w:rsidP="00617ADD">
      <w:pPr>
        <w:pStyle w:val="PL"/>
        <w:rPr>
          <w:color w:val="808080"/>
        </w:rPr>
      </w:pPr>
      <w:r w:rsidRPr="00962B3F">
        <w:rPr>
          <w:color w:val="808080"/>
        </w:rPr>
        <w:t>-- TAG-SIB15-STOP</w:t>
      </w:r>
    </w:p>
    <w:p w14:paraId="4E3B9BE1" w14:textId="77777777" w:rsidR="00617ADD" w:rsidRPr="00962B3F" w:rsidRDefault="00617ADD" w:rsidP="00617ADD">
      <w:pPr>
        <w:pStyle w:val="PL"/>
        <w:rPr>
          <w:color w:val="808080"/>
        </w:rPr>
      </w:pPr>
      <w:r w:rsidRPr="00962B3F">
        <w:rPr>
          <w:color w:val="808080"/>
        </w:rPr>
        <w:t>-- ASN1STOP</w:t>
      </w:r>
    </w:p>
    <w:p w14:paraId="5FD7F807"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3DA49CD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5316F5" w14:textId="77777777" w:rsidR="00617ADD" w:rsidRPr="00962B3F" w:rsidRDefault="00617ADD" w:rsidP="003514E7">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617ADD" w:rsidRPr="00962B3F" w14:paraId="3B502FA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224E1B" w14:textId="77777777" w:rsidR="00617ADD" w:rsidRPr="00962B3F" w:rsidRDefault="00617ADD" w:rsidP="003514E7">
            <w:pPr>
              <w:pStyle w:val="TAL"/>
              <w:rPr>
                <w:b/>
                <w:bCs/>
                <w:i/>
                <w:iCs/>
                <w:lang w:eastAsia="zh-CN"/>
              </w:rPr>
            </w:pPr>
            <w:r w:rsidRPr="00962B3F">
              <w:rPr>
                <w:b/>
                <w:bCs/>
                <w:i/>
                <w:iCs/>
                <w:lang w:eastAsia="zh-CN"/>
              </w:rPr>
              <w:t>commonPLMNsWithDisasterCondition</w:t>
            </w:r>
          </w:p>
          <w:p w14:paraId="121B45C4" w14:textId="77777777" w:rsidR="00617ADD" w:rsidRPr="00962B3F" w:rsidRDefault="00617ADD" w:rsidP="003514E7">
            <w:pPr>
              <w:pStyle w:val="TAL"/>
              <w:rPr>
                <w:bCs/>
                <w:noProof/>
                <w:lang w:eastAsia="en-GB"/>
              </w:rPr>
            </w:pPr>
            <w:r w:rsidRPr="00962B3F">
              <w:rPr>
                <w:lang w:eastAsia="sv-SE"/>
              </w:rPr>
              <w:t xml:space="preserve">A list of PLMN(s) for which disaster condition applies and that </w:t>
            </w:r>
            <w:r w:rsidRPr="00962B3F">
              <w:t>disaster inbound roaming is accepted,</w:t>
            </w:r>
            <w:r w:rsidRPr="00962B3F">
              <w:rPr>
                <w:lang w:eastAsia="sv-SE"/>
              </w:rPr>
              <w:t xml:space="preserve"> which can be commonly applicable to the PLMNs sharing the cell.</w:t>
            </w:r>
          </w:p>
        </w:tc>
      </w:tr>
      <w:tr w:rsidR="00617ADD" w:rsidRPr="00962B3F" w14:paraId="3AB9FE71"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418732" w14:textId="77777777" w:rsidR="00617ADD" w:rsidRPr="00962B3F" w:rsidRDefault="00617ADD" w:rsidP="003514E7">
            <w:pPr>
              <w:pStyle w:val="TAL"/>
              <w:rPr>
                <w:b/>
                <w:bCs/>
                <w:i/>
                <w:iCs/>
                <w:lang w:eastAsia="zh-CN"/>
              </w:rPr>
            </w:pPr>
            <w:r w:rsidRPr="00962B3F">
              <w:rPr>
                <w:b/>
                <w:bCs/>
                <w:i/>
                <w:iCs/>
                <w:lang w:eastAsia="zh-CN"/>
              </w:rPr>
              <w:t>applicableDisasterInfoList</w:t>
            </w:r>
          </w:p>
          <w:p w14:paraId="02EC3500" w14:textId="77777777" w:rsidR="00617ADD" w:rsidRPr="00962B3F" w:rsidRDefault="00617ADD" w:rsidP="003514E7">
            <w:pPr>
              <w:pStyle w:val="TAL"/>
              <w:rPr>
                <w:bCs/>
                <w:noProof/>
                <w:lang w:eastAsia="en-GB"/>
              </w:rPr>
            </w:pPr>
            <w:r w:rsidRPr="00962B3F">
              <w:rPr>
                <w:lang w:eastAsia="sv-SE"/>
              </w:rPr>
              <w:t xml:space="preserve">A list indicating the applicable disaster roaming 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roaming 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roaming 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inbound roaming is not allowed in this network(s). If an entry in this list takes the value </w:t>
            </w:r>
            <w:r w:rsidRPr="00962B3F">
              <w:rPr>
                <w:i/>
                <w:iCs/>
              </w:rPr>
              <w:t>disasterRoamingFromAnyPLMN</w:t>
            </w:r>
            <w:r w:rsidRPr="00962B3F">
              <w:t xml:space="preserve">, </w:t>
            </w:r>
            <w:bookmarkStart w:id="1362" w:name="_Hlk103593138"/>
            <w:r w:rsidRPr="00962B3F">
              <w:t>this network(s) accepts disaster inbound roamers from any other PLMN (except those indicated in SIB1)</w:t>
            </w:r>
            <w:bookmarkEnd w:id="1362"/>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network(s). If an entry in this list contains the value </w:t>
            </w:r>
            <w:r w:rsidRPr="00962B3F">
              <w:rPr>
                <w:i/>
                <w:iCs/>
              </w:rPr>
              <w:t>dedicatedPLMNs</w:t>
            </w:r>
            <w:r w:rsidRPr="00962B3F">
              <w:t xml:space="preserve">, the listed PLMN(s) are the PLMN(s) with disaster conditions that the network(s) corresponding to this entry accepts disaster inbound roamers from.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C630CCC" w14:textId="77777777" w:rsidR="00617ADD" w:rsidRPr="00962B3F" w:rsidRDefault="00617ADD" w:rsidP="00617ADD"/>
    <w:p w14:paraId="4EEEAD20" w14:textId="77777777" w:rsidR="00617ADD" w:rsidRPr="00962B3F" w:rsidRDefault="00617ADD" w:rsidP="00617ADD">
      <w:pPr>
        <w:pStyle w:val="Heading4"/>
        <w:rPr>
          <w:lang w:eastAsia="zh-CN"/>
        </w:rPr>
      </w:pPr>
      <w:bookmarkStart w:id="1363" w:name="_Toc100930033"/>
      <w:r w:rsidRPr="00962B3F">
        <w:lastRenderedPageBreak/>
        <w:t>–</w:t>
      </w:r>
      <w:r w:rsidRPr="00962B3F">
        <w:tab/>
      </w:r>
      <w:r w:rsidRPr="00962B3F">
        <w:rPr>
          <w:i/>
          <w:iCs/>
        </w:rPr>
        <w:t>SIB16</w:t>
      </w:r>
      <w:bookmarkEnd w:id="1363"/>
    </w:p>
    <w:p w14:paraId="35747540" w14:textId="77777777" w:rsidR="00617ADD" w:rsidRPr="00962B3F" w:rsidRDefault="00617ADD" w:rsidP="00617ADD">
      <w:pPr>
        <w:rPr>
          <w:rFonts w:eastAsia="Yu Mincho"/>
          <w:iCs/>
        </w:rPr>
      </w:pPr>
      <w:r w:rsidRPr="00962B3F">
        <w:t xml:space="preserve">SIB16 </w:t>
      </w:r>
      <w:r w:rsidRPr="00962B3F">
        <w:rPr>
          <w:lang w:eastAsia="zh-CN"/>
        </w:rPr>
        <w:t>contains configurations of slice specific cell reselection information.</w:t>
      </w:r>
    </w:p>
    <w:p w14:paraId="4FC2DCCF" w14:textId="77777777" w:rsidR="00617ADD" w:rsidRPr="00962B3F" w:rsidRDefault="00617ADD" w:rsidP="00617ADD">
      <w:pPr>
        <w:pStyle w:val="TH"/>
        <w:rPr>
          <w:i/>
        </w:rPr>
      </w:pPr>
      <w:r w:rsidRPr="00962B3F">
        <w:rPr>
          <w:i/>
        </w:rPr>
        <w:t xml:space="preserve">SIB16 </w:t>
      </w:r>
      <w:r w:rsidRPr="00962B3F">
        <w:t>information element</w:t>
      </w:r>
    </w:p>
    <w:p w14:paraId="019DD2C3" w14:textId="77777777" w:rsidR="00617ADD" w:rsidRPr="00962B3F" w:rsidRDefault="00617ADD" w:rsidP="00617ADD">
      <w:pPr>
        <w:pStyle w:val="PL"/>
        <w:rPr>
          <w:color w:val="808080"/>
        </w:rPr>
      </w:pPr>
      <w:r w:rsidRPr="00962B3F">
        <w:rPr>
          <w:color w:val="808080"/>
        </w:rPr>
        <w:t>-- ASN1START</w:t>
      </w:r>
    </w:p>
    <w:p w14:paraId="1EAB22FD" w14:textId="77777777" w:rsidR="00617ADD" w:rsidRPr="00962B3F" w:rsidRDefault="00617ADD" w:rsidP="00617ADD">
      <w:pPr>
        <w:pStyle w:val="PL"/>
        <w:rPr>
          <w:color w:val="808080"/>
        </w:rPr>
      </w:pPr>
      <w:r w:rsidRPr="00962B3F">
        <w:rPr>
          <w:color w:val="808080"/>
        </w:rPr>
        <w:t>-- TAG-SIB16-START</w:t>
      </w:r>
    </w:p>
    <w:p w14:paraId="2669F477" w14:textId="77777777" w:rsidR="00617ADD" w:rsidRPr="00962B3F" w:rsidRDefault="00617ADD" w:rsidP="00617ADD">
      <w:pPr>
        <w:pStyle w:val="PL"/>
      </w:pPr>
    </w:p>
    <w:p w14:paraId="49D4532E" w14:textId="77777777" w:rsidR="00617ADD" w:rsidRPr="00962B3F" w:rsidRDefault="00617ADD" w:rsidP="00617ADD">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7187FB04" w14:textId="77777777" w:rsidR="00617ADD" w:rsidRPr="00962B3F" w:rsidRDefault="00617ADD" w:rsidP="00617ADD">
      <w:pPr>
        <w:pStyle w:val="PL"/>
        <w:rPr>
          <w:color w:val="808080"/>
        </w:rPr>
      </w:pPr>
      <w:r w:rsidRPr="00962B3F">
        <w:t xml:space="preserve">    freqPriorityListSlicing-r17      FreqPriorityListSlicing-r17              </w:t>
      </w:r>
      <w:r w:rsidRPr="00962B3F">
        <w:rPr>
          <w:color w:val="993366"/>
        </w:rPr>
        <w:t>OPTIONAL</w:t>
      </w:r>
      <w:r w:rsidRPr="00962B3F">
        <w:t xml:space="preserve">,  </w:t>
      </w:r>
      <w:r w:rsidRPr="00962B3F">
        <w:rPr>
          <w:color w:val="808080"/>
        </w:rPr>
        <w:t>-- Need R</w:t>
      </w:r>
    </w:p>
    <w:p w14:paraId="08B5AECF"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CFFF379" w14:textId="77777777" w:rsidR="00617ADD" w:rsidRPr="00962B3F" w:rsidRDefault="00617ADD" w:rsidP="00617ADD">
      <w:pPr>
        <w:pStyle w:val="PL"/>
      </w:pPr>
      <w:r w:rsidRPr="00962B3F">
        <w:t xml:space="preserve">    ...</w:t>
      </w:r>
    </w:p>
    <w:p w14:paraId="422C2C3E" w14:textId="77777777" w:rsidR="00617ADD" w:rsidRPr="00962B3F" w:rsidRDefault="00617ADD" w:rsidP="00617ADD">
      <w:pPr>
        <w:pStyle w:val="PL"/>
      </w:pPr>
      <w:r w:rsidRPr="00962B3F">
        <w:t>}</w:t>
      </w:r>
    </w:p>
    <w:p w14:paraId="33AA24B6" w14:textId="77777777" w:rsidR="00617ADD" w:rsidRPr="00962B3F" w:rsidRDefault="00617ADD" w:rsidP="00617ADD">
      <w:pPr>
        <w:pStyle w:val="PL"/>
      </w:pPr>
    </w:p>
    <w:p w14:paraId="214F19F5" w14:textId="77777777" w:rsidR="00617ADD" w:rsidRPr="00962B3F" w:rsidRDefault="00617ADD" w:rsidP="00617ADD">
      <w:pPr>
        <w:pStyle w:val="PL"/>
        <w:rPr>
          <w:color w:val="808080"/>
        </w:rPr>
      </w:pPr>
      <w:r w:rsidRPr="00962B3F">
        <w:rPr>
          <w:color w:val="808080"/>
        </w:rPr>
        <w:t>-- TAG-SIB16-STOP</w:t>
      </w:r>
    </w:p>
    <w:p w14:paraId="72A39C8D" w14:textId="77777777" w:rsidR="00617ADD" w:rsidRPr="00962B3F" w:rsidRDefault="00617ADD" w:rsidP="00617ADD">
      <w:pPr>
        <w:pStyle w:val="PL"/>
        <w:rPr>
          <w:color w:val="808080"/>
        </w:rPr>
      </w:pPr>
      <w:r w:rsidRPr="00962B3F">
        <w:rPr>
          <w:color w:val="808080"/>
        </w:rPr>
        <w:t>-- ASN1STOP</w:t>
      </w:r>
    </w:p>
    <w:p w14:paraId="09B9B12E" w14:textId="77777777" w:rsidR="00617ADD" w:rsidRPr="00962B3F" w:rsidRDefault="00617ADD" w:rsidP="00617AD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25071F6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EF12D" w14:textId="77777777" w:rsidR="00617ADD" w:rsidRPr="00962B3F" w:rsidRDefault="00617ADD" w:rsidP="003514E7">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617ADD" w:rsidRPr="00962B3F" w14:paraId="0CFA55E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1D4D1E12" w14:textId="77777777" w:rsidR="00617ADD" w:rsidRPr="00962B3F" w:rsidRDefault="00617ADD" w:rsidP="003514E7">
            <w:pPr>
              <w:pStyle w:val="TAL"/>
              <w:rPr>
                <w:b/>
                <w:bCs/>
                <w:i/>
                <w:iCs/>
                <w:lang w:eastAsia="zh-CN"/>
              </w:rPr>
            </w:pPr>
            <w:r w:rsidRPr="00962B3F">
              <w:rPr>
                <w:b/>
                <w:bCs/>
                <w:i/>
                <w:iCs/>
                <w:lang w:eastAsia="zh-CN"/>
              </w:rPr>
              <w:t>freqPriorityListSlicing</w:t>
            </w:r>
          </w:p>
          <w:p w14:paraId="328755FB" w14:textId="77777777" w:rsidR="00617ADD" w:rsidRPr="00962B3F" w:rsidRDefault="00617ADD" w:rsidP="003514E7">
            <w:pPr>
              <w:pStyle w:val="TAL"/>
              <w:rPr>
                <w:bCs/>
                <w:lang w:eastAsia="en-GB"/>
              </w:rPr>
            </w:pPr>
            <w:r w:rsidRPr="00962B3F">
              <w:rPr>
                <w:lang w:eastAsia="sv-SE"/>
              </w:rPr>
              <w:t>This field indicates cell reselection priorities for slicing</w:t>
            </w:r>
            <w:r w:rsidRPr="00962B3F">
              <w:rPr>
                <w:bCs/>
                <w:lang w:eastAsia="en-GB"/>
              </w:rPr>
              <w:t>.</w:t>
            </w:r>
          </w:p>
        </w:tc>
      </w:tr>
    </w:tbl>
    <w:p w14:paraId="7ABF3378" w14:textId="77777777" w:rsidR="00617ADD" w:rsidRPr="00962B3F" w:rsidRDefault="00617ADD" w:rsidP="00617ADD"/>
    <w:p w14:paraId="142682A6" w14:textId="77777777" w:rsidR="00617ADD" w:rsidRPr="00962B3F" w:rsidRDefault="00617ADD" w:rsidP="00617ADD">
      <w:pPr>
        <w:pStyle w:val="Heading4"/>
        <w:rPr>
          <w:rFonts w:eastAsia="DengXian"/>
          <w:noProof/>
          <w:lang w:eastAsia="zh-CN"/>
        </w:rPr>
      </w:pPr>
      <w:bookmarkStart w:id="1364" w:name="_Toc100930034"/>
      <w:bookmarkStart w:id="1365" w:name="_Hlk92653127"/>
      <w:r w:rsidRPr="00962B3F">
        <w:t>–</w:t>
      </w:r>
      <w:r w:rsidRPr="00962B3F">
        <w:tab/>
      </w:r>
      <w:r w:rsidRPr="00962B3F">
        <w:rPr>
          <w:i/>
          <w:iCs/>
          <w:noProof/>
        </w:rPr>
        <w:t>SIB17</w:t>
      </w:r>
      <w:bookmarkEnd w:id="1364"/>
    </w:p>
    <w:p w14:paraId="246EDE1E" w14:textId="77777777" w:rsidR="00617ADD" w:rsidRPr="00962B3F" w:rsidRDefault="00617ADD" w:rsidP="00617ADD">
      <w:pPr>
        <w:rPr>
          <w:noProof/>
        </w:rPr>
      </w:pPr>
      <w:r w:rsidRPr="00962B3F">
        <w:t>SIB17</w:t>
      </w:r>
      <w:r w:rsidRPr="00962B3F">
        <w:rPr>
          <w:rFonts w:eastAsia="DengXian"/>
        </w:rPr>
        <w:t xml:space="preserve"> </w:t>
      </w:r>
      <w:r w:rsidRPr="00962B3F">
        <w:t>contains configurations of TRS resources for idle/inactive UEs</w:t>
      </w:r>
      <w:r w:rsidRPr="00962B3F">
        <w:rPr>
          <w:noProof/>
        </w:rPr>
        <w:t>.</w:t>
      </w:r>
    </w:p>
    <w:p w14:paraId="4C4BE722" w14:textId="77777777" w:rsidR="00617ADD" w:rsidRPr="00962B3F" w:rsidRDefault="00617ADD" w:rsidP="00617ADD">
      <w:pPr>
        <w:pStyle w:val="TH"/>
        <w:rPr>
          <w:i/>
        </w:rPr>
      </w:pPr>
      <w:r w:rsidRPr="00962B3F">
        <w:rPr>
          <w:i/>
          <w:noProof/>
        </w:rPr>
        <w:t xml:space="preserve">SIB17 </w:t>
      </w:r>
      <w:r w:rsidRPr="00962B3F">
        <w:rPr>
          <w:noProof/>
        </w:rPr>
        <w:t>information element</w:t>
      </w:r>
    </w:p>
    <w:p w14:paraId="16EEF313" w14:textId="77777777" w:rsidR="00617ADD" w:rsidRPr="00962B3F" w:rsidRDefault="00617ADD" w:rsidP="00617ADD">
      <w:pPr>
        <w:pStyle w:val="PL"/>
        <w:rPr>
          <w:color w:val="808080"/>
        </w:rPr>
      </w:pPr>
      <w:r w:rsidRPr="00962B3F">
        <w:rPr>
          <w:color w:val="808080"/>
        </w:rPr>
        <w:t>-- ASN1START</w:t>
      </w:r>
    </w:p>
    <w:p w14:paraId="67EFCCB5" w14:textId="77777777" w:rsidR="00617ADD" w:rsidRPr="00962B3F" w:rsidRDefault="00617ADD" w:rsidP="00617ADD">
      <w:pPr>
        <w:pStyle w:val="PL"/>
        <w:rPr>
          <w:color w:val="808080"/>
        </w:rPr>
      </w:pPr>
      <w:r w:rsidRPr="00962B3F">
        <w:rPr>
          <w:color w:val="808080"/>
        </w:rPr>
        <w:t>-- TAG-SIB17-START</w:t>
      </w:r>
    </w:p>
    <w:p w14:paraId="758D2D6B" w14:textId="77777777" w:rsidR="00617ADD" w:rsidRPr="00962B3F" w:rsidRDefault="00617ADD" w:rsidP="00617ADD">
      <w:pPr>
        <w:pStyle w:val="PL"/>
      </w:pPr>
    </w:p>
    <w:p w14:paraId="441450C4" w14:textId="77777777" w:rsidR="00617ADD" w:rsidRPr="00962B3F" w:rsidRDefault="00617ADD" w:rsidP="00617ADD">
      <w:pPr>
        <w:pStyle w:val="PL"/>
      </w:pPr>
      <w:r w:rsidRPr="00962B3F">
        <w:t>SIB17</w:t>
      </w:r>
      <w:r w:rsidRPr="00962B3F">
        <w:rPr>
          <w:rFonts w:eastAsia="DengXian"/>
        </w:rPr>
        <w:t>-</w:t>
      </w:r>
      <w:r w:rsidRPr="00962B3F">
        <w:t xml:space="preserve">r17 ::=               </w:t>
      </w:r>
      <w:r w:rsidRPr="00962B3F">
        <w:rPr>
          <w:color w:val="993366"/>
        </w:rPr>
        <w:t>SEQUENCE</w:t>
      </w:r>
      <w:r w:rsidRPr="00962B3F">
        <w:t xml:space="preserve"> {</w:t>
      </w:r>
    </w:p>
    <w:p w14:paraId="5A6B4272" w14:textId="77777777" w:rsidR="00617ADD" w:rsidRPr="00962B3F" w:rsidRDefault="00617ADD" w:rsidP="00617ADD">
      <w:pPr>
        <w:pStyle w:val="PL"/>
      </w:pPr>
      <w:r w:rsidRPr="00962B3F">
        <w:t xml:space="preserve">    segmentNumber-r17           </w:t>
      </w:r>
      <w:r w:rsidRPr="00962B3F">
        <w:rPr>
          <w:color w:val="993366"/>
        </w:rPr>
        <w:t>INTEGER</w:t>
      </w:r>
      <w:r w:rsidRPr="00962B3F">
        <w:t xml:space="preserve"> (0..</w:t>
      </w:r>
      <w:r w:rsidRPr="00962B3F">
        <w:rPr>
          <w:rFonts w:eastAsia="DengXian"/>
        </w:rPr>
        <w:t>63</w:t>
      </w:r>
      <w:r w:rsidRPr="00962B3F">
        <w:t>),</w:t>
      </w:r>
    </w:p>
    <w:p w14:paraId="5FE1080C" w14:textId="77777777" w:rsidR="00617ADD" w:rsidRPr="00962B3F" w:rsidRDefault="00617ADD" w:rsidP="00617ADD">
      <w:pPr>
        <w:pStyle w:val="PL"/>
      </w:pPr>
      <w:r w:rsidRPr="00962B3F">
        <w:t xml:space="preserve">    segmentType-r17             </w:t>
      </w:r>
      <w:r w:rsidRPr="00962B3F">
        <w:rPr>
          <w:color w:val="993366"/>
        </w:rPr>
        <w:t>ENUMERATED</w:t>
      </w:r>
      <w:r w:rsidRPr="00962B3F">
        <w:t xml:space="preserve"> {notLastSegment, lastSegment},</w:t>
      </w:r>
    </w:p>
    <w:p w14:paraId="56FE9F22" w14:textId="77777777" w:rsidR="00617ADD" w:rsidRPr="00962B3F" w:rsidRDefault="00617ADD" w:rsidP="00617ADD">
      <w:pPr>
        <w:pStyle w:val="PL"/>
      </w:pPr>
      <w:r w:rsidRPr="00962B3F">
        <w:t xml:space="preserve">    segmentContainer-r17        </w:t>
      </w:r>
      <w:r w:rsidRPr="00962B3F">
        <w:rPr>
          <w:color w:val="993366"/>
        </w:rPr>
        <w:t>OCTET</w:t>
      </w:r>
      <w:r w:rsidRPr="00962B3F">
        <w:t xml:space="preserve"> </w:t>
      </w:r>
      <w:r w:rsidRPr="00962B3F">
        <w:rPr>
          <w:color w:val="993366"/>
        </w:rPr>
        <w:t>STRING</w:t>
      </w:r>
    </w:p>
    <w:p w14:paraId="012BAEFA" w14:textId="77777777" w:rsidR="00617ADD" w:rsidRPr="00962B3F" w:rsidRDefault="00617ADD" w:rsidP="00617ADD">
      <w:pPr>
        <w:pStyle w:val="PL"/>
      </w:pPr>
      <w:r w:rsidRPr="00962B3F">
        <w:t>}</w:t>
      </w:r>
    </w:p>
    <w:p w14:paraId="03E45536" w14:textId="77777777" w:rsidR="00617ADD" w:rsidRPr="00962B3F" w:rsidRDefault="00617ADD" w:rsidP="00617ADD">
      <w:pPr>
        <w:pStyle w:val="PL"/>
      </w:pPr>
    </w:p>
    <w:p w14:paraId="69A5A86C" w14:textId="77777777" w:rsidR="00617ADD" w:rsidRPr="00962B3F" w:rsidRDefault="00617ADD" w:rsidP="00617ADD">
      <w:pPr>
        <w:pStyle w:val="PL"/>
      </w:pPr>
      <w:r w:rsidRPr="00962B3F">
        <w:t>SIB17</w:t>
      </w:r>
      <w:r w:rsidRPr="00962B3F">
        <w:rPr>
          <w:rFonts w:eastAsia="DengXian"/>
        </w:rPr>
        <w:t>-IEs-</w:t>
      </w:r>
      <w:r w:rsidRPr="00962B3F">
        <w:t>r1</w:t>
      </w:r>
      <w:r w:rsidRPr="00962B3F">
        <w:rPr>
          <w:rFonts w:eastAsia="DengXian"/>
        </w:rPr>
        <w:t>7</w:t>
      </w:r>
      <w:r w:rsidRPr="00962B3F">
        <w:t xml:space="preserve"> ::=           </w:t>
      </w:r>
      <w:r w:rsidRPr="00962B3F">
        <w:rPr>
          <w:color w:val="993366"/>
        </w:rPr>
        <w:t>SEQUENCE</w:t>
      </w:r>
      <w:r w:rsidRPr="00962B3F">
        <w:t xml:space="preserve"> {</w:t>
      </w:r>
    </w:p>
    <w:p w14:paraId="133B183A" w14:textId="77777777" w:rsidR="00617ADD" w:rsidRPr="00962B3F" w:rsidRDefault="00617ADD" w:rsidP="00617ADD">
      <w:pPr>
        <w:pStyle w:val="PL"/>
        <w:rPr>
          <w:rFonts w:eastAsia="DengXian"/>
        </w:rPr>
      </w:pPr>
      <w:r w:rsidRPr="00962B3F">
        <w:t xml:space="preserve">    trs-Resour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5D1D2D41" w14:textId="77777777" w:rsidR="00617ADD" w:rsidRPr="00962B3F" w:rsidRDefault="00617ADD" w:rsidP="00617ADD">
      <w:pPr>
        <w:pStyle w:val="PL"/>
      </w:pPr>
      <w:r w:rsidRPr="00962B3F">
        <w:t xml:space="preserve">    validityDuration-r17        </w:t>
      </w:r>
      <w:r w:rsidRPr="00962B3F">
        <w:rPr>
          <w:color w:val="993366"/>
        </w:rPr>
        <w:t>ENUMERATED</w:t>
      </w:r>
      <w:r w:rsidRPr="00962B3F">
        <w:t xml:space="preserve"> {t1, t2, t4, t8, t16, t32, t64, t128, t256, t512, infinity, spare5, spare4, spare3, spare2,</w:t>
      </w:r>
    </w:p>
    <w:p w14:paraId="435DFBB1"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78D906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EA078D" w14:textId="77777777" w:rsidR="00617ADD" w:rsidRPr="00962B3F" w:rsidRDefault="00617ADD" w:rsidP="00617ADD">
      <w:pPr>
        <w:pStyle w:val="PL"/>
      </w:pPr>
      <w:r w:rsidRPr="00962B3F">
        <w:t xml:space="preserve">    ...</w:t>
      </w:r>
    </w:p>
    <w:p w14:paraId="19308C49" w14:textId="77777777" w:rsidR="00617ADD" w:rsidRPr="00962B3F" w:rsidRDefault="00617ADD" w:rsidP="00617ADD">
      <w:pPr>
        <w:pStyle w:val="PL"/>
      </w:pPr>
      <w:r w:rsidRPr="00962B3F">
        <w:t>}</w:t>
      </w:r>
    </w:p>
    <w:p w14:paraId="76827ABF" w14:textId="77777777" w:rsidR="00617ADD" w:rsidRPr="00962B3F" w:rsidRDefault="00617ADD" w:rsidP="00617ADD">
      <w:pPr>
        <w:pStyle w:val="PL"/>
      </w:pPr>
    </w:p>
    <w:p w14:paraId="06ABF45D" w14:textId="77777777" w:rsidR="00617ADD" w:rsidRPr="00962B3F" w:rsidRDefault="00617ADD" w:rsidP="00617ADD">
      <w:pPr>
        <w:pStyle w:val="PL"/>
      </w:pPr>
      <w:r w:rsidRPr="00962B3F">
        <w:t xml:space="preserve">TRS-ResourceSet-r17 ::=                </w:t>
      </w:r>
      <w:r w:rsidRPr="00962B3F">
        <w:rPr>
          <w:color w:val="993366"/>
        </w:rPr>
        <w:t>SEQUENCE</w:t>
      </w:r>
      <w:r w:rsidRPr="00962B3F">
        <w:t xml:space="preserve"> {</w:t>
      </w:r>
    </w:p>
    <w:p w14:paraId="0DCA5ABF" w14:textId="77777777" w:rsidR="00617ADD" w:rsidRPr="00962B3F" w:rsidRDefault="00617ADD" w:rsidP="00617ADD">
      <w:pPr>
        <w:pStyle w:val="PL"/>
      </w:pPr>
      <w:r w:rsidRPr="00962B3F">
        <w:t xml:space="preserve">    powerControlOffsetSS-r17               </w:t>
      </w:r>
      <w:r w:rsidRPr="00962B3F">
        <w:rPr>
          <w:color w:val="993366"/>
        </w:rPr>
        <w:t>ENUMERATED</w:t>
      </w:r>
      <w:r w:rsidRPr="00962B3F">
        <w:t xml:space="preserve"> {db-3, db0, db3, db6},</w:t>
      </w:r>
    </w:p>
    <w:p w14:paraId="27080564" w14:textId="77777777" w:rsidR="00617ADD" w:rsidRPr="00962B3F" w:rsidRDefault="00617ADD" w:rsidP="00617ADD">
      <w:pPr>
        <w:pStyle w:val="PL"/>
      </w:pPr>
      <w:r w:rsidRPr="00962B3F">
        <w:lastRenderedPageBreak/>
        <w:t xml:space="preserve">    scramblingID-Info-r17                  </w:t>
      </w:r>
      <w:r w:rsidRPr="00962B3F">
        <w:rPr>
          <w:color w:val="993366"/>
        </w:rPr>
        <w:t>CHOICE</w:t>
      </w:r>
      <w:r w:rsidRPr="00962B3F">
        <w:t xml:space="preserve"> {</w:t>
      </w:r>
    </w:p>
    <w:p w14:paraId="79C3830C" w14:textId="77777777" w:rsidR="00617ADD" w:rsidRPr="00962B3F" w:rsidRDefault="00617ADD" w:rsidP="00617ADD">
      <w:pPr>
        <w:pStyle w:val="PL"/>
      </w:pPr>
      <w:r w:rsidRPr="00962B3F">
        <w:t xml:space="preserve">        scramblingIDforCommon-r17              ScramblingId,</w:t>
      </w:r>
    </w:p>
    <w:p w14:paraId="5C876CA0" w14:textId="77777777" w:rsidR="00617ADD" w:rsidRPr="00962B3F" w:rsidRDefault="00617ADD" w:rsidP="00617ADD">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525F2D56" w14:textId="77777777" w:rsidR="00617ADD" w:rsidRPr="00962B3F" w:rsidRDefault="00617ADD" w:rsidP="00617ADD">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285B15B5" w14:textId="77777777" w:rsidR="00617ADD" w:rsidRPr="00962B3F" w:rsidRDefault="00617ADD" w:rsidP="00617ADD">
      <w:pPr>
        <w:pStyle w:val="PL"/>
      </w:pPr>
      <w:r w:rsidRPr="00962B3F">
        <w:t xml:space="preserve">    ...</w:t>
      </w:r>
    </w:p>
    <w:p w14:paraId="495C95F2" w14:textId="77777777" w:rsidR="00617ADD" w:rsidRPr="00962B3F" w:rsidRDefault="00617ADD" w:rsidP="00617ADD">
      <w:pPr>
        <w:pStyle w:val="PL"/>
      </w:pPr>
      <w:r w:rsidRPr="00962B3F">
        <w:t xml:space="preserve">    },</w:t>
      </w:r>
    </w:p>
    <w:p w14:paraId="7FF152E8" w14:textId="77777777" w:rsidR="00617ADD" w:rsidRPr="00962B3F" w:rsidRDefault="00617ADD" w:rsidP="00617ADD">
      <w:pPr>
        <w:pStyle w:val="PL"/>
      </w:pPr>
      <w:r w:rsidRPr="00962B3F">
        <w:t xml:space="preserve">    firstOFDMSymbolInTimeDomain-r17            </w:t>
      </w:r>
      <w:r w:rsidRPr="00962B3F">
        <w:rPr>
          <w:color w:val="993366"/>
        </w:rPr>
        <w:t>INTEGER</w:t>
      </w:r>
      <w:r w:rsidRPr="00962B3F">
        <w:t xml:space="preserve"> (0..9),</w:t>
      </w:r>
    </w:p>
    <w:p w14:paraId="680680FF" w14:textId="77777777" w:rsidR="00617ADD" w:rsidRPr="00962B3F" w:rsidRDefault="00617ADD" w:rsidP="00617ADD">
      <w:pPr>
        <w:pStyle w:val="PL"/>
      </w:pPr>
      <w:r w:rsidRPr="00962B3F">
        <w:t xml:space="preserve">    startingRB-r17                             </w:t>
      </w:r>
      <w:r w:rsidRPr="00962B3F">
        <w:rPr>
          <w:color w:val="993366"/>
        </w:rPr>
        <w:t>INTEGER</w:t>
      </w:r>
      <w:r w:rsidRPr="00962B3F">
        <w:t xml:space="preserve"> (0..maxNrofPhysicalResourceBlocks-1),</w:t>
      </w:r>
    </w:p>
    <w:p w14:paraId="5C8F9412" w14:textId="77777777" w:rsidR="00617ADD" w:rsidRPr="00962B3F" w:rsidRDefault="00617ADD" w:rsidP="00617ADD">
      <w:pPr>
        <w:pStyle w:val="PL"/>
      </w:pPr>
      <w:r w:rsidRPr="00962B3F">
        <w:t xml:space="preserve">    nrofRBs-r17                                </w:t>
      </w:r>
      <w:r w:rsidRPr="00962B3F">
        <w:rPr>
          <w:color w:val="993366"/>
        </w:rPr>
        <w:t>INTEGER</w:t>
      </w:r>
      <w:r w:rsidRPr="00962B3F">
        <w:t xml:space="preserve"> (24..maxNrofPhysicalResourceBlocksPlus1),</w:t>
      </w:r>
    </w:p>
    <w:p w14:paraId="0B3063CA" w14:textId="77777777" w:rsidR="00617ADD" w:rsidRPr="00962B3F" w:rsidRDefault="00617ADD" w:rsidP="00617ADD">
      <w:pPr>
        <w:pStyle w:val="PL"/>
      </w:pPr>
      <w:r w:rsidRPr="00962B3F">
        <w:t xml:space="preserve">    ssb-Index-r17                              SSB-Index,</w:t>
      </w:r>
    </w:p>
    <w:p w14:paraId="5A70E96A" w14:textId="77777777" w:rsidR="00617ADD" w:rsidRPr="00962B3F" w:rsidRDefault="00617ADD" w:rsidP="00617ADD">
      <w:pPr>
        <w:pStyle w:val="PL"/>
      </w:pPr>
      <w:r w:rsidRPr="00962B3F">
        <w:t xml:space="preserve">    periodicityAndOffset-r17                   </w:t>
      </w:r>
      <w:r w:rsidRPr="00962B3F">
        <w:rPr>
          <w:color w:val="993366"/>
        </w:rPr>
        <w:t>CHOICE</w:t>
      </w:r>
      <w:r w:rsidRPr="00962B3F">
        <w:t xml:space="preserve"> {</w:t>
      </w:r>
    </w:p>
    <w:p w14:paraId="38B767B7" w14:textId="77777777" w:rsidR="00617ADD" w:rsidRPr="00962B3F" w:rsidRDefault="00617ADD" w:rsidP="00617ADD">
      <w:pPr>
        <w:pStyle w:val="PL"/>
      </w:pPr>
      <w:r w:rsidRPr="00962B3F">
        <w:t xml:space="preserve">        slots10                                    </w:t>
      </w:r>
      <w:r w:rsidRPr="00962B3F">
        <w:rPr>
          <w:color w:val="993366"/>
        </w:rPr>
        <w:t>INTEGER</w:t>
      </w:r>
      <w:r w:rsidRPr="00962B3F">
        <w:t xml:space="preserve"> (0..9),</w:t>
      </w:r>
    </w:p>
    <w:p w14:paraId="6F12BA02" w14:textId="77777777" w:rsidR="00617ADD" w:rsidRPr="00962B3F" w:rsidRDefault="00617ADD" w:rsidP="00617ADD">
      <w:pPr>
        <w:pStyle w:val="PL"/>
      </w:pPr>
      <w:r w:rsidRPr="00962B3F">
        <w:t xml:space="preserve">        slots20                                    </w:t>
      </w:r>
      <w:r w:rsidRPr="00962B3F">
        <w:rPr>
          <w:color w:val="993366"/>
        </w:rPr>
        <w:t>INTEGER</w:t>
      </w:r>
      <w:r w:rsidRPr="00962B3F">
        <w:t xml:space="preserve"> (0..19),</w:t>
      </w:r>
    </w:p>
    <w:p w14:paraId="3C76D976" w14:textId="77777777" w:rsidR="00617ADD" w:rsidRPr="00962B3F" w:rsidRDefault="00617ADD" w:rsidP="00617ADD">
      <w:pPr>
        <w:pStyle w:val="PL"/>
      </w:pPr>
      <w:r w:rsidRPr="00962B3F">
        <w:t xml:space="preserve">        slots40                                    </w:t>
      </w:r>
      <w:r w:rsidRPr="00962B3F">
        <w:rPr>
          <w:color w:val="993366"/>
        </w:rPr>
        <w:t>INTEGER</w:t>
      </w:r>
      <w:r w:rsidRPr="00962B3F">
        <w:t xml:space="preserve"> (0..39),</w:t>
      </w:r>
    </w:p>
    <w:p w14:paraId="36814BB9" w14:textId="77777777" w:rsidR="00617ADD" w:rsidRPr="00962B3F" w:rsidRDefault="00617ADD" w:rsidP="00617ADD">
      <w:pPr>
        <w:pStyle w:val="PL"/>
      </w:pPr>
      <w:r w:rsidRPr="00962B3F">
        <w:t xml:space="preserve">        slots80                                    </w:t>
      </w:r>
      <w:r w:rsidRPr="00962B3F">
        <w:rPr>
          <w:color w:val="993366"/>
        </w:rPr>
        <w:t>INTEGER</w:t>
      </w:r>
      <w:r w:rsidRPr="00962B3F">
        <w:t xml:space="preserve"> (0..79)</w:t>
      </w:r>
    </w:p>
    <w:p w14:paraId="1942D977" w14:textId="77777777" w:rsidR="00617ADD" w:rsidRPr="00962B3F" w:rsidRDefault="00617ADD" w:rsidP="00617ADD">
      <w:pPr>
        <w:pStyle w:val="PL"/>
      </w:pPr>
      <w:r w:rsidRPr="00962B3F">
        <w:t xml:space="preserve">    },</w:t>
      </w:r>
    </w:p>
    <w:p w14:paraId="349D7B3B" w14:textId="77777777" w:rsidR="00617ADD" w:rsidRPr="00962B3F" w:rsidRDefault="00617ADD" w:rsidP="00617ADD">
      <w:pPr>
        <w:pStyle w:val="PL"/>
      </w:pPr>
      <w:r w:rsidRPr="00962B3F">
        <w:t xml:space="preserve">    frequencyDomainAlloca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88D4779" w14:textId="77777777" w:rsidR="00617ADD" w:rsidRPr="00962B3F" w:rsidRDefault="00617ADD" w:rsidP="00617ADD">
      <w:pPr>
        <w:pStyle w:val="PL"/>
      </w:pPr>
      <w:r w:rsidRPr="00962B3F">
        <w:t xml:space="preserve">    indBitID-r17                               </w:t>
      </w:r>
      <w:r w:rsidRPr="00962B3F">
        <w:rPr>
          <w:color w:val="993366"/>
        </w:rPr>
        <w:t>INTEGER</w:t>
      </w:r>
      <w:r w:rsidRPr="00962B3F">
        <w:t xml:space="preserve"> (0..5),</w:t>
      </w:r>
    </w:p>
    <w:p w14:paraId="7EFBB9E8" w14:textId="77777777" w:rsidR="00617ADD" w:rsidRPr="00962B3F" w:rsidRDefault="00617ADD" w:rsidP="00617ADD">
      <w:pPr>
        <w:pStyle w:val="PL"/>
      </w:pPr>
      <w:r w:rsidRPr="00962B3F">
        <w:t xml:space="preserve">    nrofResources-r17                          </w:t>
      </w:r>
      <w:r w:rsidRPr="00962B3F">
        <w:rPr>
          <w:color w:val="993366"/>
        </w:rPr>
        <w:t>ENUMERATED</w:t>
      </w:r>
      <w:r w:rsidRPr="00962B3F">
        <w:t xml:space="preserve"> {n2, n4}</w:t>
      </w:r>
    </w:p>
    <w:p w14:paraId="1A17E807" w14:textId="77777777" w:rsidR="00617ADD" w:rsidRPr="00962B3F" w:rsidRDefault="00617ADD" w:rsidP="00617ADD">
      <w:pPr>
        <w:pStyle w:val="PL"/>
      </w:pPr>
      <w:r w:rsidRPr="00962B3F">
        <w:t>}</w:t>
      </w:r>
    </w:p>
    <w:p w14:paraId="222D1A01" w14:textId="77777777" w:rsidR="00617ADD" w:rsidRPr="00962B3F" w:rsidRDefault="00617ADD" w:rsidP="00617ADD">
      <w:pPr>
        <w:pStyle w:val="PL"/>
      </w:pPr>
    </w:p>
    <w:p w14:paraId="374B5A73" w14:textId="77777777" w:rsidR="00617ADD" w:rsidRPr="00962B3F" w:rsidRDefault="00617ADD" w:rsidP="00617ADD">
      <w:pPr>
        <w:pStyle w:val="PL"/>
        <w:rPr>
          <w:color w:val="808080"/>
        </w:rPr>
      </w:pPr>
      <w:r w:rsidRPr="00962B3F">
        <w:rPr>
          <w:color w:val="808080"/>
        </w:rPr>
        <w:t>-- TAG-SIB17-STOP</w:t>
      </w:r>
    </w:p>
    <w:p w14:paraId="60D9CF8F" w14:textId="77777777" w:rsidR="00617ADD" w:rsidRPr="00962B3F" w:rsidRDefault="00617ADD" w:rsidP="00617ADD">
      <w:pPr>
        <w:pStyle w:val="PL"/>
        <w:rPr>
          <w:color w:val="808080"/>
        </w:rPr>
      </w:pPr>
      <w:r w:rsidRPr="00962B3F">
        <w:rPr>
          <w:color w:val="808080"/>
        </w:rPr>
        <w:t>-- ASN1STOP</w:t>
      </w:r>
    </w:p>
    <w:p w14:paraId="1EFC7C5D" w14:textId="77777777" w:rsidR="00617ADD" w:rsidRPr="00962B3F" w:rsidRDefault="00617ADD" w:rsidP="00617AD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B34C72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3BC656" w14:textId="77777777" w:rsidR="00617ADD" w:rsidRPr="00962B3F" w:rsidRDefault="00617ADD" w:rsidP="003514E7">
            <w:pPr>
              <w:pStyle w:val="TAH"/>
              <w:rPr>
                <w:lang w:eastAsia="en-GB"/>
              </w:rPr>
            </w:pPr>
            <w:r w:rsidRPr="00962B3F">
              <w:rPr>
                <w:bCs/>
                <w:i/>
                <w:noProof/>
                <w:lang w:eastAsia="sv-SE"/>
              </w:rPr>
              <w:t>SIB17</w:t>
            </w:r>
            <w:r w:rsidRPr="00962B3F">
              <w:rPr>
                <w:i/>
                <w:noProof/>
                <w:lang w:eastAsia="en-GB"/>
              </w:rPr>
              <w:t xml:space="preserve"> </w:t>
            </w:r>
            <w:r w:rsidRPr="00962B3F">
              <w:rPr>
                <w:noProof/>
                <w:lang w:eastAsia="en-GB"/>
              </w:rPr>
              <w:t>field descriptions</w:t>
            </w:r>
          </w:p>
        </w:tc>
      </w:tr>
      <w:tr w:rsidR="00617ADD" w:rsidRPr="00962B3F" w14:paraId="26F5770D"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CA05CE" w14:textId="77777777" w:rsidR="00617ADD" w:rsidRPr="00962B3F" w:rsidRDefault="00617ADD" w:rsidP="003514E7">
            <w:pPr>
              <w:pStyle w:val="TAL"/>
              <w:rPr>
                <w:rFonts w:cs="Arial"/>
                <w:b/>
                <w:bCs/>
                <w:i/>
                <w:iCs/>
                <w:noProof/>
              </w:rPr>
            </w:pPr>
            <w:r w:rsidRPr="00962B3F">
              <w:rPr>
                <w:rFonts w:cs="Arial"/>
                <w:b/>
                <w:bCs/>
                <w:i/>
                <w:iCs/>
                <w:noProof/>
              </w:rPr>
              <w:t>segmentContainer</w:t>
            </w:r>
          </w:p>
          <w:p w14:paraId="3B4D7E5D" w14:textId="77777777" w:rsidR="00617ADD" w:rsidRPr="00962B3F" w:rsidRDefault="00617ADD" w:rsidP="003514E7">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617ADD" w:rsidRPr="00962B3F" w14:paraId="1847473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E4E938" w14:textId="77777777" w:rsidR="00617ADD" w:rsidRPr="00962B3F" w:rsidRDefault="00617ADD" w:rsidP="003514E7">
            <w:pPr>
              <w:pStyle w:val="TAL"/>
              <w:rPr>
                <w:rFonts w:eastAsia="DotumChe"/>
                <w:b/>
                <w:bCs/>
                <w:i/>
                <w:iCs/>
                <w:lang w:eastAsia="en-US"/>
              </w:rPr>
            </w:pPr>
            <w:r w:rsidRPr="00962B3F">
              <w:rPr>
                <w:b/>
                <w:bCs/>
                <w:i/>
                <w:iCs/>
              </w:rPr>
              <w:t>segmentNumber</w:t>
            </w:r>
          </w:p>
          <w:p w14:paraId="35D3C55D" w14:textId="77777777" w:rsidR="00617ADD" w:rsidRPr="00962B3F" w:rsidRDefault="00617ADD" w:rsidP="003514E7">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A segment number of zero corresponds to the first segment, a segment number of one corresponds to the second segment, and so on.</w:t>
            </w:r>
          </w:p>
        </w:tc>
      </w:tr>
      <w:tr w:rsidR="00617ADD" w:rsidRPr="00962B3F" w14:paraId="6A09DC3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3FF4C" w14:textId="77777777" w:rsidR="00617ADD" w:rsidRPr="00962B3F" w:rsidRDefault="00617ADD" w:rsidP="003514E7">
            <w:pPr>
              <w:pStyle w:val="TAL"/>
              <w:rPr>
                <w:rFonts w:eastAsia="DotumChe"/>
                <w:b/>
                <w:bCs/>
                <w:i/>
                <w:iCs/>
                <w:noProof/>
                <w:lang w:eastAsia="en-US"/>
              </w:rPr>
            </w:pPr>
            <w:r w:rsidRPr="00962B3F">
              <w:rPr>
                <w:b/>
                <w:bCs/>
                <w:i/>
                <w:iCs/>
              </w:rPr>
              <w:t>segmentType</w:t>
            </w:r>
          </w:p>
          <w:p w14:paraId="3FE5B2D1" w14:textId="77777777" w:rsidR="00617ADD" w:rsidRPr="00962B3F" w:rsidRDefault="00617ADD" w:rsidP="003514E7">
            <w:pPr>
              <w:pStyle w:val="TAL"/>
              <w:rPr>
                <w:noProof/>
                <w:lang w:eastAsia="sv-SE"/>
              </w:rPr>
            </w:pPr>
            <w:r w:rsidRPr="00962B3F">
              <w:rPr>
                <w:rFonts w:cs="Arial"/>
                <w:noProof/>
              </w:rPr>
              <w:t>This field indicates whether the included segment is the last segment or not.</w:t>
            </w:r>
          </w:p>
        </w:tc>
      </w:tr>
      <w:tr w:rsidR="00617ADD" w:rsidRPr="00962B3F" w14:paraId="7BA3C32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751D238" w14:textId="77777777" w:rsidR="00617ADD" w:rsidRPr="00962B3F" w:rsidRDefault="00617ADD" w:rsidP="003514E7">
            <w:pPr>
              <w:pStyle w:val="TAL"/>
              <w:rPr>
                <w:b/>
                <w:bCs/>
                <w:i/>
                <w:iCs/>
              </w:rPr>
            </w:pPr>
            <w:r w:rsidRPr="00962B3F">
              <w:rPr>
                <w:b/>
                <w:bCs/>
                <w:i/>
                <w:iCs/>
              </w:rPr>
              <w:t>trs-ResourceSetConfig</w:t>
            </w:r>
          </w:p>
          <w:p w14:paraId="38FA7693" w14:textId="77777777" w:rsidR="00617ADD" w:rsidRPr="00962B3F" w:rsidRDefault="00617ADD" w:rsidP="003514E7">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17</w:t>
            </w:r>
            <w:r w:rsidRPr="00962B3F">
              <w:rPr>
                <w:rFonts w:eastAsia="DengXian"/>
                <w:iCs/>
              </w:rPr>
              <w:t xml:space="preserve"> with a TRS configuration but did not yet receive an associated L1-based availability indication considers the configured TRS as unavailable. If </w:t>
            </w:r>
            <w:r w:rsidRPr="00962B3F">
              <w:rPr>
                <w:lang w:eastAsia="en-US"/>
              </w:rPr>
              <w:t xml:space="preserve">SIB scheduling indicates that </w:t>
            </w:r>
            <w:r w:rsidRPr="00962B3F">
              <w:rPr>
                <w:i/>
                <w:iCs/>
                <w:lang w:eastAsia="en-US"/>
              </w:rPr>
              <w:t>SIB17</w:t>
            </w:r>
            <w:r w:rsidRPr="00962B3F">
              <w:rPr>
                <w:lang w:eastAsia="en-US"/>
              </w:rPr>
              <w:t xml:space="preserve"> has changed, the UE </w:t>
            </w:r>
            <w:r w:rsidRPr="00962B3F">
              <w:rPr>
                <w:rFonts w:eastAsia="DengXian"/>
                <w:iCs/>
              </w:rPr>
              <w:t>considers its configured TRS(s) as unavailable until it receives the associated L1-based availability indication(s).</w:t>
            </w:r>
          </w:p>
        </w:tc>
      </w:tr>
      <w:tr w:rsidR="00617ADD" w:rsidRPr="00962B3F" w14:paraId="6168721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481F878" w14:textId="77777777" w:rsidR="00617ADD" w:rsidRPr="00962B3F" w:rsidRDefault="00617ADD" w:rsidP="003514E7">
            <w:pPr>
              <w:pStyle w:val="TAL"/>
              <w:rPr>
                <w:b/>
                <w:bCs/>
                <w:i/>
                <w:iCs/>
              </w:rPr>
            </w:pPr>
            <w:r w:rsidRPr="00962B3F">
              <w:rPr>
                <w:b/>
                <w:bCs/>
                <w:i/>
                <w:iCs/>
              </w:rPr>
              <w:t>validityDuration</w:t>
            </w:r>
          </w:p>
          <w:p w14:paraId="1925FD05" w14:textId="77777777" w:rsidR="00617ADD" w:rsidRPr="00962B3F" w:rsidRDefault="00617ADD" w:rsidP="003514E7">
            <w:pPr>
              <w:pStyle w:val="TAL"/>
              <w:rPr>
                <w:szCs w:val="18"/>
              </w:rPr>
            </w:pPr>
            <w:r w:rsidRPr="00962B3F">
              <w:rPr>
                <w:szCs w:val="18"/>
              </w:rPr>
              <w:t>The valid time duration for L1 availability indication, time unit is one default paging cycle. When the field is absent, UE assumes a default time duration to be 2 default paging cycles.</w:t>
            </w:r>
            <w:r w:rsidRPr="00962B3F">
              <w:t xml:space="preserve"> </w:t>
            </w:r>
            <w:r w:rsidRPr="00962B3F">
              <w:rPr>
                <w:szCs w:val="18"/>
              </w:rPr>
              <w:t xml:space="preserve">The field is only valid while the UE has a valid </w:t>
            </w:r>
            <w:r w:rsidRPr="00962B3F">
              <w:rPr>
                <w:i/>
                <w:iCs/>
                <w:szCs w:val="18"/>
              </w:rPr>
              <w:t>SIB17</w:t>
            </w:r>
            <w:r w:rsidRPr="00962B3F">
              <w:rPr>
                <w:szCs w:val="18"/>
              </w:rPr>
              <w:t>.</w:t>
            </w:r>
          </w:p>
        </w:tc>
      </w:tr>
    </w:tbl>
    <w:p w14:paraId="7EEDF548" w14:textId="77777777" w:rsidR="00617ADD" w:rsidRPr="00962B3F" w:rsidRDefault="00617ADD" w:rsidP="00617AD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AE1CC1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E7C0F2" w14:textId="77777777" w:rsidR="00617ADD" w:rsidRPr="00962B3F" w:rsidRDefault="00617ADD" w:rsidP="003514E7">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617ADD" w:rsidRPr="00962B3F" w14:paraId="198E68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35EA54E" w14:textId="77777777" w:rsidR="00617ADD" w:rsidRPr="00962B3F" w:rsidRDefault="00617ADD" w:rsidP="003514E7">
            <w:pPr>
              <w:pStyle w:val="TAL"/>
              <w:rPr>
                <w:b/>
                <w:bCs/>
                <w:i/>
                <w:iCs/>
              </w:rPr>
            </w:pPr>
            <w:r w:rsidRPr="00962B3F">
              <w:rPr>
                <w:b/>
                <w:bCs/>
                <w:i/>
                <w:iCs/>
              </w:rPr>
              <w:t>firstOFDMSymbolInTimeDomain</w:t>
            </w:r>
          </w:p>
          <w:p w14:paraId="40F88836" w14:textId="77777777" w:rsidR="00617ADD" w:rsidRPr="00962B3F" w:rsidRDefault="00617ADD" w:rsidP="003514E7">
            <w:pPr>
              <w:pStyle w:val="TAL"/>
              <w:rPr>
                <w:rFonts w:cs="Arial"/>
                <w:b/>
                <w:bCs/>
                <w:i/>
                <w:iCs/>
              </w:rPr>
            </w:pPr>
            <w:r w:rsidRPr="00962B3F">
              <w:rPr>
                <w:rFonts w:eastAsia="DengXian" w:cs="Arial"/>
              </w:rPr>
              <w:t>The index of the first OFDM symbol in the PRB used for TRS in a slot. The field indicates the first symbol in a slot</w:t>
            </w:r>
            <w:r w:rsidRPr="00962B3F">
              <w:t xml:space="preserve"> </w:t>
            </w:r>
            <w:r w:rsidRPr="00962B3F">
              <w:rPr>
                <w:rFonts w:eastAsia="DengXian" w:cs="Arial"/>
              </w:rPr>
              <w:t xml:space="preserve">for the first TRS resource within the slot, and the symbol for the second TRS resource in the same slot can be derived implicitly with symbol index as </w:t>
            </w:r>
            <w:r w:rsidRPr="00962B3F">
              <w:rPr>
                <w:rFonts w:eastAsia="DengXian" w:cs="Arial"/>
                <w:i/>
              </w:rPr>
              <w:t>firstOFDMSymbolInTimeDomain</w:t>
            </w:r>
            <w:r w:rsidRPr="00962B3F">
              <w:rPr>
                <w:rFonts w:eastAsia="DengXian" w:cs="Arial"/>
              </w:rPr>
              <w:t>+4.</w:t>
            </w:r>
          </w:p>
        </w:tc>
      </w:tr>
      <w:tr w:rsidR="00617ADD" w:rsidRPr="00962B3F" w14:paraId="5A325BA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74C752F" w14:textId="77777777" w:rsidR="00617ADD" w:rsidRPr="00962B3F" w:rsidRDefault="00617ADD" w:rsidP="003514E7">
            <w:pPr>
              <w:pStyle w:val="TAL"/>
              <w:rPr>
                <w:b/>
                <w:bCs/>
                <w:i/>
                <w:iCs/>
              </w:rPr>
            </w:pPr>
            <w:r w:rsidRPr="00962B3F">
              <w:rPr>
                <w:b/>
                <w:bCs/>
                <w:i/>
                <w:iCs/>
              </w:rPr>
              <w:t>frequencyDomainAllocation</w:t>
            </w:r>
          </w:p>
          <w:p w14:paraId="1B384EC3" w14:textId="77777777" w:rsidR="00617ADD" w:rsidRPr="00962B3F" w:rsidRDefault="00617ADD" w:rsidP="003514E7">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617ADD" w:rsidRPr="00962B3F" w14:paraId="2C7CB3B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8F28362" w14:textId="77777777" w:rsidR="00617ADD" w:rsidRPr="00962B3F" w:rsidRDefault="00617ADD" w:rsidP="003514E7">
            <w:pPr>
              <w:pStyle w:val="TAL"/>
              <w:rPr>
                <w:b/>
                <w:bCs/>
                <w:i/>
                <w:iCs/>
              </w:rPr>
            </w:pPr>
            <w:r w:rsidRPr="00962B3F">
              <w:rPr>
                <w:b/>
                <w:bCs/>
                <w:i/>
                <w:iCs/>
              </w:rPr>
              <w:t>indBitID</w:t>
            </w:r>
          </w:p>
          <w:p w14:paraId="6AA73A83" w14:textId="77777777" w:rsidR="00617ADD" w:rsidRPr="00962B3F" w:rsidRDefault="00617ADD" w:rsidP="003514E7">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617ADD" w:rsidRPr="00962B3F" w14:paraId="5218065D"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707648C" w14:textId="77777777" w:rsidR="00617ADD" w:rsidRPr="00962B3F" w:rsidRDefault="00617ADD" w:rsidP="003514E7">
            <w:pPr>
              <w:pStyle w:val="TAL"/>
              <w:rPr>
                <w:b/>
                <w:bCs/>
                <w:i/>
                <w:iCs/>
              </w:rPr>
            </w:pPr>
            <w:r w:rsidRPr="00962B3F">
              <w:rPr>
                <w:b/>
                <w:bCs/>
                <w:i/>
                <w:iCs/>
              </w:rPr>
              <w:t>nrofRBs</w:t>
            </w:r>
          </w:p>
          <w:p w14:paraId="01A92C60" w14:textId="77777777" w:rsidR="00617ADD" w:rsidRPr="00962B3F" w:rsidRDefault="00617ADD" w:rsidP="003514E7">
            <w:pPr>
              <w:pStyle w:val="TAL"/>
            </w:pPr>
            <w:r w:rsidRPr="00962B3F">
              <w:t>Number of PRBs across which corresponding TRS resource spans.</w:t>
            </w:r>
          </w:p>
        </w:tc>
      </w:tr>
      <w:tr w:rsidR="00617ADD" w:rsidRPr="00962B3F" w14:paraId="092F934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EB8ED0F" w14:textId="77777777" w:rsidR="00617ADD" w:rsidRPr="00962B3F" w:rsidRDefault="00617ADD" w:rsidP="003514E7">
            <w:pPr>
              <w:pStyle w:val="TAL"/>
              <w:rPr>
                <w:rFonts w:eastAsiaTheme="minorEastAsia"/>
                <w:b/>
                <w:bCs/>
                <w:i/>
                <w:iCs/>
                <w:lang w:eastAsia="zh-CN"/>
              </w:rPr>
            </w:pPr>
            <w:r w:rsidRPr="00962B3F">
              <w:rPr>
                <w:b/>
                <w:bCs/>
                <w:i/>
                <w:iCs/>
              </w:rPr>
              <w:t>nrofResources</w:t>
            </w:r>
          </w:p>
          <w:p w14:paraId="176B4480" w14:textId="77777777" w:rsidR="00617ADD" w:rsidRPr="00962B3F" w:rsidRDefault="00617ADD" w:rsidP="003514E7">
            <w:pPr>
              <w:pStyle w:val="TAL"/>
              <w:rPr>
                <w:rFonts w:eastAsiaTheme="minorEastAsia"/>
                <w:b/>
                <w:bCs/>
                <w:i/>
                <w:iCs/>
                <w:lang w:eastAsia="zh-CN"/>
              </w:rPr>
            </w:pPr>
            <w:r w:rsidRPr="00962B3F">
              <w:t>The number of TRS resources for a TRS resource set</w:t>
            </w:r>
            <w:r w:rsidRPr="00962B3F">
              <w:rPr>
                <w:lang w:eastAsia="zh-CN"/>
              </w:rPr>
              <w:t>.</w:t>
            </w:r>
          </w:p>
        </w:tc>
      </w:tr>
      <w:tr w:rsidR="00617ADD" w:rsidRPr="00962B3F" w14:paraId="0F99323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131EE27" w14:textId="77777777" w:rsidR="00617ADD" w:rsidRPr="00962B3F" w:rsidRDefault="00617ADD" w:rsidP="003514E7">
            <w:pPr>
              <w:pStyle w:val="TAL"/>
              <w:rPr>
                <w:b/>
                <w:bCs/>
                <w:i/>
                <w:iCs/>
              </w:rPr>
            </w:pPr>
            <w:r w:rsidRPr="00962B3F">
              <w:rPr>
                <w:b/>
                <w:bCs/>
                <w:i/>
                <w:iCs/>
              </w:rPr>
              <w:t>periodicityAndOffset</w:t>
            </w:r>
          </w:p>
          <w:p w14:paraId="7389FC19" w14:textId="77777777" w:rsidR="00617ADD" w:rsidRPr="00962B3F" w:rsidRDefault="00617ADD" w:rsidP="003514E7">
            <w:pPr>
              <w:pStyle w:val="TAL"/>
              <w:rPr>
                <w:lang w:eastAsia="zh-CN"/>
              </w:rPr>
            </w:pPr>
            <w:r w:rsidRPr="00962B3F">
              <w:t>The periodicity and slot offset (slot) for periodic 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617ADD" w:rsidRPr="00962B3F" w14:paraId="65A67B4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327180F" w14:textId="77777777" w:rsidR="00617ADD" w:rsidRPr="00962B3F" w:rsidRDefault="00617ADD" w:rsidP="003514E7">
            <w:pPr>
              <w:pStyle w:val="TAL"/>
              <w:rPr>
                <w:b/>
                <w:bCs/>
                <w:i/>
                <w:iCs/>
              </w:rPr>
            </w:pPr>
            <w:r w:rsidRPr="00962B3F">
              <w:rPr>
                <w:b/>
                <w:bCs/>
                <w:i/>
                <w:iCs/>
              </w:rPr>
              <w:t>powerControlOffsetSS</w:t>
            </w:r>
          </w:p>
          <w:p w14:paraId="0DD2A8E8" w14:textId="77777777" w:rsidR="00617ADD" w:rsidRPr="00962B3F" w:rsidRDefault="00617ADD" w:rsidP="003514E7">
            <w:pPr>
              <w:pStyle w:val="TAL"/>
              <w:rPr>
                <w:rFonts w:eastAsia="DengXian" w:cs="Arial"/>
                <w:szCs w:val="18"/>
              </w:rPr>
            </w:pPr>
            <w:r w:rsidRPr="00962B3F">
              <w:t>Power offset (dB) of NZP CSI-RS RE to SSS RE.</w:t>
            </w:r>
          </w:p>
        </w:tc>
      </w:tr>
      <w:tr w:rsidR="00617ADD" w:rsidRPr="00962B3F" w14:paraId="43B17AA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ED3A5E9" w14:textId="77777777" w:rsidR="00617ADD" w:rsidRPr="00962B3F" w:rsidRDefault="00617ADD" w:rsidP="003514E7">
            <w:pPr>
              <w:pStyle w:val="TAL"/>
              <w:rPr>
                <w:b/>
                <w:bCs/>
                <w:i/>
                <w:iCs/>
                <w:lang w:eastAsia="zh-CN"/>
              </w:rPr>
            </w:pPr>
            <w:r w:rsidRPr="00962B3F">
              <w:rPr>
                <w:b/>
                <w:bCs/>
                <w:i/>
                <w:iCs/>
              </w:rPr>
              <w:t>scramblingID</w:t>
            </w:r>
            <w:r w:rsidRPr="00962B3F">
              <w:rPr>
                <w:b/>
                <w:bCs/>
                <w:i/>
                <w:iCs/>
                <w:lang w:eastAsia="zh-CN"/>
              </w:rPr>
              <w:t>-Info</w:t>
            </w:r>
          </w:p>
          <w:p w14:paraId="5890BD0D" w14:textId="77777777" w:rsidR="00617ADD" w:rsidRPr="00962B3F" w:rsidRDefault="00617ADD" w:rsidP="003514E7">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617ADD" w:rsidRPr="00962B3F" w14:paraId="5272553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ABB5E32" w14:textId="77777777" w:rsidR="00617ADD" w:rsidRPr="00962B3F" w:rsidRDefault="00617ADD" w:rsidP="003514E7">
            <w:pPr>
              <w:pStyle w:val="TAL"/>
              <w:rPr>
                <w:b/>
                <w:bCs/>
                <w:i/>
                <w:iCs/>
              </w:rPr>
            </w:pPr>
            <w:r w:rsidRPr="00962B3F">
              <w:rPr>
                <w:b/>
                <w:bCs/>
                <w:i/>
                <w:iCs/>
              </w:rPr>
              <w:t>ssb-Index</w:t>
            </w:r>
          </w:p>
          <w:p w14:paraId="51194B80" w14:textId="77777777" w:rsidR="00617ADD" w:rsidRPr="00962B3F" w:rsidRDefault="00617ADD" w:rsidP="003514E7">
            <w:pPr>
              <w:pStyle w:val="TAL"/>
            </w:pPr>
            <w:r w:rsidRPr="00962B3F">
              <w:t>The index of reference SSB with which quasi-collocation information is provided as specified in TS 38.214 [19] clause 5.1.5.</w:t>
            </w:r>
          </w:p>
        </w:tc>
      </w:tr>
      <w:tr w:rsidR="00617ADD" w:rsidRPr="00962B3F" w14:paraId="7CFF8DC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73B6E5B" w14:textId="77777777" w:rsidR="00617ADD" w:rsidRPr="00962B3F" w:rsidRDefault="00617ADD" w:rsidP="003514E7">
            <w:pPr>
              <w:pStyle w:val="TAL"/>
              <w:rPr>
                <w:szCs w:val="22"/>
                <w:lang w:eastAsia="sv-SE"/>
              </w:rPr>
            </w:pPr>
            <w:r w:rsidRPr="00962B3F">
              <w:rPr>
                <w:b/>
                <w:i/>
                <w:szCs w:val="22"/>
                <w:lang w:eastAsia="sv-SE"/>
              </w:rPr>
              <w:t>startingRB</w:t>
            </w:r>
          </w:p>
          <w:p w14:paraId="0E0550F5" w14:textId="77777777" w:rsidR="00617ADD" w:rsidRPr="00962B3F" w:rsidRDefault="00617ADD" w:rsidP="003514E7">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365"/>
    </w:tbl>
    <w:p w14:paraId="72F030FD" w14:textId="77777777" w:rsidR="00617ADD" w:rsidRPr="00962B3F" w:rsidRDefault="00617ADD" w:rsidP="00617ADD"/>
    <w:p w14:paraId="03943E3E" w14:textId="77777777" w:rsidR="00617ADD" w:rsidRPr="00962B3F" w:rsidRDefault="00617ADD" w:rsidP="00617ADD">
      <w:pPr>
        <w:pStyle w:val="Heading4"/>
      </w:pPr>
      <w:bookmarkStart w:id="1366" w:name="_Toc100930035"/>
      <w:r w:rsidRPr="00962B3F">
        <w:t>–</w:t>
      </w:r>
      <w:r w:rsidRPr="00962B3F">
        <w:tab/>
      </w:r>
      <w:r w:rsidRPr="00962B3F">
        <w:rPr>
          <w:i/>
          <w:iCs/>
          <w:lang w:eastAsia="x-none"/>
        </w:rPr>
        <w:t>SIB18</w:t>
      </w:r>
      <w:bookmarkEnd w:id="1366"/>
    </w:p>
    <w:p w14:paraId="69248C64" w14:textId="77777777" w:rsidR="00617ADD" w:rsidRPr="00962B3F" w:rsidRDefault="00617ADD" w:rsidP="00617ADD">
      <w:pPr>
        <w:rPr>
          <w:noProof/>
        </w:rPr>
      </w:pPr>
      <w:r w:rsidRPr="00962B3F">
        <w:rPr>
          <w:i/>
          <w:noProof/>
        </w:rPr>
        <w:t>SIB18</w:t>
      </w:r>
      <w:r w:rsidRPr="00962B3F">
        <w:t xml:space="preserve"> contains</w:t>
      </w:r>
      <w:r w:rsidRPr="00962B3F">
        <w:rPr>
          <w:noProof/>
        </w:rPr>
        <w:t xml:space="preserve"> </w:t>
      </w:r>
      <w:r w:rsidRPr="00962B3F">
        <w:t>Group IDs for Network selection (GINs) to support access using credentials from a Credentials Holder or to support UE onboarding.</w:t>
      </w:r>
    </w:p>
    <w:p w14:paraId="3A2AB730" w14:textId="77777777" w:rsidR="00617ADD" w:rsidRPr="00962B3F" w:rsidRDefault="00617ADD" w:rsidP="00617ADD">
      <w:pPr>
        <w:keepNext/>
        <w:keepLines/>
        <w:spacing w:before="60"/>
        <w:jc w:val="center"/>
        <w:rPr>
          <w:rFonts w:ascii="Arial" w:hAnsi="Arial"/>
          <w:b/>
          <w:bCs/>
          <w:i/>
          <w:iCs/>
          <w:lang w:eastAsia="x-none"/>
        </w:rPr>
      </w:pPr>
      <w:r w:rsidRPr="00962B3F">
        <w:rPr>
          <w:rFonts w:ascii="Arial" w:hAnsi="Arial"/>
          <w:b/>
          <w:bCs/>
          <w:i/>
          <w:iCs/>
          <w:noProof/>
          <w:lang w:eastAsia="x-none"/>
        </w:rPr>
        <w:t xml:space="preserve">SIB18 </w:t>
      </w:r>
      <w:r w:rsidRPr="00962B3F">
        <w:rPr>
          <w:rFonts w:ascii="Arial" w:hAnsi="Arial"/>
          <w:b/>
          <w:bCs/>
          <w:iCs/>
          <w:noProof/>
          <w:lang w:eastAsia="x-none"/>
        </w:rPr>
        <w:t>information element</w:t>
      </w:r>
    </w:p>
    <w:p w14:paraId="13C284A2" w14:textId="77777777" w:rsidR="00617ADD" w:rsidRPr="00962B3F" w:rsidRDefault="00617ADD" w:rsidP="00617ADD">
      <w:pPr>
        <w:pStyle w:val="PL"/>
        <w:rPr>
          <w:color w:val="808080"/>
        </w:rPr>
      </w:pPr>
      <w:r w:rsidRPr="00962B3F">
        <w:rPr>
          <w:color w:val="808080"/>
        </w:rPr>
        <w:t>-- ASN1START</w:t>
      </w:r>
    </w:p>
    <w:p w14:paraId="2866E650" w14:textId="77777777" w:rsidR="00617ADD" w:rsidRPr="00962B3F" w:rsidRDefault="00617ADD" w:rsidP="00617ADD">
      <w:pPr>
        <w:pStyle w:val="PL"/>
        <w:rPr>
          <w:color w:val="808080"/>
        </w:rPr>
      </w:pPr>
      <w:r w:rsidRPr="00962B3F">
        <w:rPr>
          <w:color w:val="808080"/>
        </w:rPr>
        <w:t>-- TAG-SIB18-START</w:t>
      </w:r>
    </w:p>
    <w:p w14:paraId="0E9E4C07" w14:textId="77777777" w:rsidR="00617ADD" w:rsidRPr="00962B3F" w:rsidRDefault="00617ADD" w:rsidP="00617ADD">
      <w:pPr>
        <w:pStyle w:val="PL"/>
      </w:pPr>
    </w:p>
    <w:p w14:paraId="69D76E86" w14:textId="77777777" w:rsidR="00617ADD" w:rsidRPr="00962B3F" w:rsidRDefault="00617ADD" w:rsidP="00617ADD">
      <w:pPr>
        <w:pStyle w:val="PL"/>
      </w:pPr>
      <w:r w:rsidRPr="00962B3F">
        <w:t xml:space="preserve">SIB18-r17 ::=               </w:t>
      </w:r>
      <w:r w:rsidRPr="00962B3F">
        <w:rPr>
          <w:color w:val="993366"/>
        </w:rPr>
        <w:t>SEQUENCE</w:t>
      </w:r>
      <w:r w:rsidRPr="00962B3F">
        <w:t xml:space="preserve"> {</w:t>
      </w:r>
    </w:p>
    <w:p w14:paraId="08B7FD8C" w14:textId="77777777" w:rsidR="00617ADD" w:rsidRPr="00962B3F" w:rsidRDefault="00617ADD" w:rsidP="00617ADD">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1586A8CC" w14:textId="77777777" w:rsidR="00617ADD" w:rsidRPr="00962B3F" w:rsidRDefault="00617ADD" w:rsidP="00617ADD">
      <w:pPr>
        <w:pStyle w:val="PL"/>
        <w:rPr>
          <w:color w:val="808080"/>
        </w:rPr>
      </w:pPr>
      <w:r w:rsidRPr="00962B3F">
        <w:t xml:space="preserve">    gins-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PerSNPN-r17           </w:t>
      </w:r>
      <w:r w:rsidRPr="00962B3F">
        <w:rPr>
          <w:color w:val="993366"/>
        </w:rPr>
        <w:t>OPTIONAL</w:t>
      </w:r>
      <w:r w:rsidRPr="00962B3F">
        <w:t xml:space="preserve">,   </w:t>
      </w:r>
      <w:r w:rsidRPr="00962B3F">
        <w:rPr>
          <w:color w:val="808080"/>
        </w:rPr>
        <w:t>-- Need R</w:t>
      </w:r>
    </w:p>
    <w:p w14:paraId="6A0651C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F7C3DED" w14:textId="77777777" w:rsidR="00617ADD" w:rsidRPr="00962B3F" w:rsidRDefault="00617ADD" w:rsidP="00617ADD">
      <w:pPr>
        <w:pStyle w:val="PL"/>
      </w:pPr>
      <w:r w:rsidRPr="00962B3F">
        <w:t xml:space="preserve">    ...</w:t>
      </w:r>
    </w:p>
    <w:p w14:paraId="2C605F87" w14:textId="77777777" w:rsidR="00617ADD" w:rsidRPr="00962B3F" w:rsidRDefault="00617ADD" w:rsidP="00617ADD">
      <w:pPr>
        <w:pStyle w:val="PL"/>
      </w:pPr>
      <w:r w:rsidRPr="00962B3F">
        <w:t>}</w:t>
      </w:r>
    </w:p>
    <w:p w14:paraId="083D7AE3" w14:textId="77777777" w:rsidR="00617ADD" w:rsidRPr="00962B3F" w:rsidRDefault="00617ADD" w:rsidP="00617ADD">
      <w:pPr>
        <w:pStyle w:val="PL"/>
      </w:pPr>
    </w:p>
    <w:p w14:paraId="39A01CD3" w14:textId="77777777" w:rsidR="00617ADD" w:rsidRPr="00962B3F" w:rsidRDefault="00617ADD" w:rsidP="00617ADD">
      <w:pPr>
        <w:pStyle w:val="PL"/>
      </w:pPr>
      <w:r w:rsidRPr="00962B3F">
        <w:t xml:space="preserve">GIN-Element-r17 ::=         </w:t>
      </w:r>
      <w:r w:rsidRPr="00962B3F">
        <w:rPr>
          <w:color w:val="993366"/>
        </w:rPr>
        <w:t>SEQUENCE</w:t>
      </w:r>
      <w:r w:rsidRPr="00962B3F">
        <w:t xml:space="preserve"> {</w:t>
      </w:r>
    </w:p>
    <w:p w14:paraId="4E7E93A2" w14:textId="77777777" w:rsidR="00617ADD" w:rsidRPr="00962B3F" w:rsidRDefault="00617ADD" w:rsidP="00617ADD">
      <w:pPr>
        <w:pStyle w:val="PL"/>
      </w:pPr>
      <w:r w:rsidRPr="00962B3F">
        <w:lastRenderedPageBreak/>
        <w:t xml:space="preserve">    plmn-Identity-r17           PLMN-Identity,</w:t>
      </w:r>
    </w:p>
    <w:p w14:paraId="68F2848B" w14:textId="77777777" w:rsidR="00617ADD" w:rsidRPr="00962B3F" w:rsidRDefault="00617ADD" w:rsidP="00617ADD">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3AD3A868" w14:textId="77777777" w:rsidR="00617ADD" w:rsidRPr="00962B3F" w:rsidRDefault="00617ADD" w:rsidP="00617ADD">
      <w:pPr>
        <w:pStyle w:val="PL"/>
      </w:pPr>
      <w:r w:rsidRPr="00962B3F">
        <w:t>}</w:t>
      </w:r>
    </w:p>
    <w:p w14:paraId="64F06470" w14:textId="77777777" w:rsidR="00617ADD" w:rsidRPr="00962B3F" w:rsidRDefault="00617ADD" w:rsidP="00617ADD">
      <w:pPr>
        <w:pStyle w:val="PL"/>
      </w:pPr>
    </w:p>
    <w:p w14:paraId="754A018A" w14:textId="77777777" w:rsidR="00617ADD" w:rsidRPr="00962B3F" w:rsidRDefault="00617ADD" w:rsidP="00617ADD">
      <w:pPr>
        <w:pStyle w:val="PL"/>
      </w:pPr>
      <w:r w:rsidRPr="00962B3F">
        <w:t xml:space="preserve">GINs-PerSNPN-r17 ::=        </w:t>
      </w:r>
      <w:r w:rsidRPr="00962B3F">
        <w:rPr>
          <w:color w:val="993366"/>
        </w:rPr>
        <w:t>SEQUENCE</w:t>
      </w:r>
      <w:r w:rsidRPr="00962B3F">
        <w:t xml:space="preserve"> {</w:t>
      </w:r>
    </w:p>
    <w:p w14:paraId="3329F7B4" w14:textId="77777777" w:rsidR="00617ADD" w:rsidRPr="00962B3F" w:rsidRDefault="00617ADD" w:rsidP="00617ADD">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6C1095DF" w14:textId="77777777" w:rsidR="00617ADD" w:rsidRPr="00962B3F" w:rsidRDefault="00617ADD" w:rsidP="00617ADD">
      <w:pPr>
        <w:pStyle w:val="PL"/>
      </w:pPr>
      <w:r w:rsidRPr="00962B3F">
        <w:t>}</w:t>
      </w:r>
    </w:p>
    <w:p w14:paraId="535271EA" w14:textId="77777777" w:rsidR="00617ADD" w:rsidRPr="00962B3F" w:rsidRDefault="00617ADD" w:rsidP="00617ADD">
      <w:pPr>
        <w:pStyle w:val="PL"/>
        <w:rPr>
          <w:color w:val="808080"/>
        </w:rPr>
      </w:pPr>
      <w:r w:rsidRPr="00962B3F">
        <w:rPr>
          <w:color w:val="808080"/>
        </w:rPr>
        <w:t>-- TAG-SIB18-STOP</w:t>
      </w:r>
    </w:p>
    <w:p w14:paraId="1CE8F90C" w14:textId="77777777" w:rsidR="00617ADD" w:rsidRPr="00962B3F" w:rsidRDefault="00617ADD" w:rsidP="00617ADD">
      <w:pPr>
        <w:pStyle w:val="PL"/>
        <w:rPr>
          <w:color w:val="808080"/>
        </w:rPr>
      </w:pPr>
      <w:r w:rsidRPr="00962B3F">
        <w:rPr>
          <w:color w:val="808080"/>
        </w:rPr>
        <w:t>-- ASN1STOP</w:t>
      </w:r>
    </w:p>
    <w:p w14:paraId="30A70F70"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10FB9E1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407F982" w14:textId="77777777" w:rsidR="00617ADD" w:rsidRPr="00962B3F" w:rsidRDefault="00617ADD" w:rsidP="003514E7">
            <w:pPr>
              <w:pStyle w:val="TAH"/>
              <w:rPr>
                <w:lang w:eastAsia="sv-SE"/>
              </w:rPr>
            </w:pPr>
            <w:r w:rsidRPr="00962B3F">
              <w:rPr>
                <w:i/>
                <w:lang w:eastAsia="sv-SE"/>
              </w:rPr>
              <w:t xml:space="preserve">SIB18 </w:t>
            </w:r>
            <w:r w:rsidRPr="00962B3F">
              <w:rPr>
                <w:lang w:eastAsia="sv-SE"/>
              </w:rPr>
              <w:t>field descriptions</w:t>
            </w:r>
          </w:p>
        </w:tc>
      </w:tr>
      <w:tr w:rsidR="00617ADD" w:rsidRPr="00962B3F" w14:paraId="28FC8EE9"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FEC6BC4" w14:textId="77777777" w:rsidR="00617ADD" w:rsidRPr="00962B3F" w:rsidRDefault="00617ADD" w:rsidP="003514E7">
            <w:pPr>
              <w:pStyle w:val="TAL"/>
              <w:rPr>
                <w:b/>
                <w:bCs/>
                <w:i/>
                <w:iCs/>
                <w:lang w:eastAsia="x-none"/>
              </w:rPr>
            </w:pPr>
            <w:r w:rsidRPr="00962B3F">
              <w:rPr>
                <w:b/>
                <w:bCs/>
                <w:i/>
                <w:iCs/>
                <w:lang w:eastAsia="x-none"/>
              </w:rPr>
              <w:t>gin-ElementList</w:t>
            </w:r>
          </w:p>
          <w:p w14:paraId="4BEEF367" w14:textId="77777777" w:rsidR="00617ADD" w:rsidRPr="00962B3F" w:rsidRDefault="00617ADD" w:rsidP="003514E7">
            <w:pPr>
              <w:pStyle w:val="TAL"/>
              <w:rPr>
                <w:lang w:eastAsia="sv-SE"/>
              </w:rPr>
            </w:pPr>
            <w:r w:rsidRPr="00962B3F">
              <w:rPr>
                <w:lang w:eastAsia="sv-SE"/>
              </w:rPr>
              <w:t>The</w:t>
            </w:r>
            <w:r w:rsidRPr="00962B3F">
              <w:rPr>
                <w:i/>
                <w:lang w:eastAsia="sv-SE"/>
              </w:rPr>
              <w:t xml:space="preserve"> gin-ElementList</w:t>
            </w:r>
            <w:r w:rsidRPr="00962B3F">
              <w:rPr>
                <w:lang w:eastAsia="sv-SE"/>
              </w:rPr>
              <w:t xml:space="preserve"> contains one or more GIN elements. Each GIN element contains either one GIN, which is identified by a PLMN ID and a NID, or multiple GINs that share the same PLMN ID. </w:t>
            </w:r>
            <w:r w:rsidRPr="00962B3F">
              <w:t>The total number of GINs indicated does not exceed maxGIN-r17. 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617ADD" w:rsidRPr="00962B3F" w14:paraId="36D7F95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C0347F9" w14:textId="77777777" w:rsidR="00617ADD" w:rsidRPr="00962B3F" w:rsidRDefault="00617ADD" w:rsidP="003514E7">
            <w:pPr>
              <w:pStyle w:val="TAL"/>
              <w:rPr>
                <w:b/>
                <w:bCs/>
                <w:i/>
                <w:iCs/>
                <w:lang w:eastAsia="x-none"/>
              </w:rPr>
            </w:pPr>
            <w:r w:rsidRPr="00962B3F">
              <w:rPr>
                <w:b/>
                <w:bCs/>
                <w:i/>
                <w:iCs/>
                <w:lang w:eastAsia="x-none"/>
              </w:rPr>
              <w:t>gins-PerSNPN-List</w:t>
            </w:r>
          </w:p>
          <w:p w14:paraId="24ED18AA" w14:textId="77777777" w:rsidR="00617ADD" w:rsidRPr="00962B3F" w:rsidRDefault="00617ADD" w:rsidP="003514E7">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Pr="00962B3F">
              <w:rPr>
                <w:lang w:eastAsia="sv-SE"/>
              </w:rPr>
              <w:t xml:space="preserve">This field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16845DD0"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47D38C1D"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F0FAFAE" w14:textId="77777777" w:rsidR="00617ADD" w:rsidRPr="00962B3F" w:rsidRDefault="00617ADD" w:rsidP="003514E7">
            <w:pPr>
              <w:pStyle w:val="TAH"/>
              <w:rPr>
                <w:lang w:eastAsia="sv-SE"/>
              </w:rPr>
            </w:pPr>
            <w:r w:rsidRPr="00962B3F">
              <w:rPr>
                <w:i/>
                <w:lang w:eastAsia="sv-SE"/>
              </w:rPr>
              <w:t xml:space="preserve">GINs-PerSNPN </w:t>
            </w:r>
            <w:r w:rsidRPr="00962B3F">
              <w:rPr>
                <w:lang w:eastAsia="sv-SE"/>
              </w:rPr>
              <w:t>field descriptions</w:t>
            </w:r>
          </w:p>
        </w:tc>
      </w:tr>
      <w:tr w:rsidR="00617ADD" w:rsidRPr="00962B3F" w14:paraId="330E548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9B30F93" w14:textId="77777777" w:rsidR="00617ADD" w:rsidRPr="00962B3F" w:rsidRDefault="00617ADD" w:rsidP="003514E7">
            <w:pPr>
              <w:pStyle w:val="TAL"/>
              <w:rPr>
                <w:b/>
                <w:bCs/>
                <w:i/>
                <w:iCs/>
                <w:lang w:eastAsia="x-none"/>
              </w:rPr>
            </w:pPr>
            <w:r w:rsidRPr="00962B3F">
              <w:rPr>
                <w:b/>
                <w:bCs/>
                <w:i/>
                <w:iCs/>
                <w:lang w:eastAsia="x-none"/>
              </w:rPr>
              <w:t>supportedGINs</w:t>
            </w:r>
          </w:p>
          <w:p w14:paraId="0569487B" w14:textId="77777777" w:rsidR="00617ADD" w:rsidRPr="00962B3F" w:rsidRDefault="00617ADD" w:rsidP="003514E7">
            <w:pPr>
              <w:pStyle w:val="TAL"/>
              <w:rPr>
                <w:lang w:eastAsia="sv-SE"/>
              </w:rPr>
            </w:pPr>
            <w:r w:rsidRPr="00962B3F">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47CC86B8" w14:textId="77777777" w:rsidR="00617ADD" w:rsidRPr="00962B3F" w:rsidRDefault="00617ADD" w:rsidP="00617ADD"/>
    <w:p w14:paraId="0C5920FB"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5252F262" w14:textId="77777777" w:rsidR="00617ADD" w:rsidRPr="00962B3F" w:rsidRDefault="00617ADD" w:rsidP="00617ADD">
      <w:r w:rsidRPr="00962B3F">
        <w:rPr>
          <w:i/>
          <w:iCs/>
        </w:rPr>
        <w:t>SIB19</w:t>
      </w:r>
      <w:r w:rsidRPr="00962B3F">
        <w:t xml:space="preserve"> contains satellite assistance information.</w:t>
      </w:r>
    </w:p>
    <w:p w14:paraId="53297217" w14:textId="77777777" w:rsidR="00617ADD" w:rsidRPr="00962B3F" w:rsidRDefault="00617ADD" w:rsidP="00617ADD">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780ACA0C" w14:textId="77777777" w:rsidR="00617ADD" w:rsidRPr="00962B3F" w:rsidRDefault="00617ADD" w:rsidP="00617ADD">
      <w:pPr>
        <w:pStyle w:val="PL"/>
        <w:rPr>
          <w:color w:val="808080"/>
        </w:rPr>
      </w:pPr>
      <w:r w:rsidRPr="00962B3F">
        <w:rPr>
          <w:color w:val="808080"/>
        </w:rPr>
        <w:t>-- ASN1START</w:t>
      </w:r>
    </w:p>
    <w:p w14:paraId="50F62B90" w14:textId="77777777" w:rsidR="00617ADD" w:rsidRPr="00962B3F" w:rsidRDefault="00617ADD" w:rsidP="00617ADD">
      <w:pPr>
        <w:pStyle w:val="PL"/>
        <w:rPr>
          <w:color w:val="808080"/>
        </w:rPr>
      </w:pPr>
      <w:r w:rsidRPr="00962B3F">
        <w:rPr>
          <w:color w:val="808080"/>
        </w:rPr>
        <w:t>-- TAG-SIB19-START</w:t>
      </w:r>
    </w:p>
    <w:p w14:paraId="0EF2213C" w14:textId="77777777" w:rsidR="00617ADD" w:rsidRPr="00962B3F" w:rsidRDefault="00617ADD" w:rsidP="00617ADD">
      <w:pPr>
        <w:pStyle w:val="PL"/>
      </w:pPr>
    </w:p>
    <w:p w14:paraId="79F1C02D" w14:textId="77777777" w:rsidR="00617ADD" w:rsidRPr="00962B3F" w:rsidRDefault="00617ADD" w:rsidP="00617ADD">
      <w:pPr>
        <w:pStyle w:val="PL"/>
      </w:pPr>
      <w:r w:rsidRPr="00962B3F">
        <w:t xml:space="preserve">SIB19-r17 ::= </w:t>
      </w:r>
      <w:r w:rsidRPr="00962B3F">
        <w:rPr>
          <w:color w:val="993366"/>
        </w:rPr>
        <w:t>SEQUENCE</w:t>
      </w:r>
      <w:r w:rsidRPr="00962B3F">
        <w:t xml:space="preserve"> {</w:t>
      </w:r>
    </w:p>
    <w:p w14:paraId="4A668631" w14:textId="77777777" w:rsidR="00617ADD" w:rsidRPr="00962B3F" w:rsidRDefault="00617ADD" w:rsidP="00617ADD">
      <w:pPr>
        <w:pStyle w:val="PL"/>
        <w:rPr>
          <w:color w:val="808080"/>
        </w:rPr>
      </w:pPr>
      <w:r w:rsidRPr="00962B3F">
        <w:t xml:space="preserve">    </w:t>
      </w:r>
      <w:bookmarkStart w:id="1367" w:name="OLE_LINK144"/>
      <w:bookmarkStart w:id="1368" w:name="OLE_LINK143"/>
      <w:bookmarkStart w:id="1369" w:name="OLE_LINK145"/>
      <w:r w:rsidRPr="00962B3F">
        <w:t>ntn-Config</w:t>
      </w:r>
      <w:bookmarkEnd w:id="1367"/>
      <w:bookmarkEnd w:id="1368"/>
      <w:bookmarkEnd w:id="1369"/>
      <w:r w:rsidRPr="00962B3F">
        <w:t xml:space="preserve">-r17                           NTN-Config-r17                                  </w:t>
      </w:r>
      <w:r w:rsidRPr="00962B3F">
        <w:rPr>
          <w:color w:val="993366"/>
        </w:rPr>
        <w:t>OPTIONAL</w:t>
      </w:r>
      <w:r w:rsidRPr="00962B3F">
        <w:t xml:space="preserve">,       </w:t>
      </w:r>
      <w:r w:rsidRPr="00962B3F">
        <w:rPr>
          <w:color w:val="808080"/>
        </w:rPr>
        <w:t>-- Need R</w:t>
      </w:r>
    </w:p>
    <w:p w14:paraId="5A36EBC7" w14:textId="77777777" w:rsidR="00617ADD" w:rsidRPr="00962B3F" w:rsidRDefault="00617ADD" w:rsidP="00617ADD">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0800134E" w14:textId="77777777" w:rsidR="00617ADD" w:rsidRPr="00962B3F" w:rsidRDefault="00617ADD" w:rsidP="00617ADD">
      <w:pPr>
        <w:pStyle w:val="PL"/>
        <w:rPr>
          <w:color w:val="808080"/>
        </w:rPr>
      </w:pPr>
      <w:r w:rsidRPr="00962B3F">
        <w:t xml:space="preserve">    referenceLocation-r17                    </w:t>
      </w:r>
      <w:bookmarkStart w:id="1370" w:name="_Hlk94000021"/>
      <w:r w:rsidRPr="00962B3F">
        <w:t xml:space="preserve">ReferenceLocation-r17                           </w:t>
      </w:r>
      <w:bookmarkEnd w:id="1370"/>
      <w:r w:rsidRPr="00962B3F">
        <w:rPr>
          <w:color w:val="993366"/>
        </w:rPr>
        <w:t>OPTIONAL</w:t>
      </w:r>
      <w:r w:rsidRPr="00962B3F">
        <w:t xml:space="preserve">,       </w:t>
      </w:r>
      <w:r w:rsidRPr="00962B3F">
        <w:rPr>
          <w:color w:val="808080"/>
        </w:rPr>
        <w:t>-- Need R</w:t>
      </w:r>
    </w:p>
    <w:p w14:paraId="05F13AEE" w14:textId="77777777" w:rsidR="00617ADD" w:rsidRPr="00962B3F" w:rsidRDefault="00617ADD" w:rsidP="00617ADD">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126E7AA8" w14:textId="77777777" w:rsidR="00617ADD" w:rsidRPr="00962B3F" w:rsidRDefault="00617ADD" w:rsidP="00617ADD">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3364295E"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493C6AE" w14:textId="77777777" w:rsidR="00617ADD" w:rsidRPr="00962B3F" w:rsidRDefault="00617ADD" w:rsidP="00617ADD">
      <w:pPr>
        <w:pStyle w:val="PL"/>
      </w:pPr>
      <w:r w:rsidRPr="00962B3F">
        <w:t xml:space="preserve">    ...</w:t>
      </w:r>
    </w:p>
    <w:p w14:paraId="5439B848" w14:textId="77777777" w:rsidR="00617ADD" w:rsidRPr="00962B3F" w:rsidRDefault="00617ADD" w:rsidP="00617ADD">
      <w:pPr>
        <w:pStyle w:val="PL"/>
      </w:pPr>
      <w:r w:rsidRPr="00962B3F">
        <w:t>}</w:t>
      </w:r>
    </w:p>
    <w:p w14:paraId="455F8F67" w14:textId="77777777" w:rsidR="00617ADD" w:rsidRPr="00962B3F" w:rsidRDefault="00617ADD" w:rsidP="00617ADD">
      <w:pPr>
        <w:pStyle w:val="PL"/>
      </w:pPr>
    </w:p>
    <w:p w14:paraId="7E0D35CF" w14:textId="77777777" w:rsidR="00617ADD" w:rsidRPr="00962B3F" w:rsidRDefault="00617ADD" w:rsidP="00617ADD">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 xml:space="preserve">(1..maxCellNTN-r17)) </w:t>
      </w:r>
      <w:r w:rsidRPr="00962B3F">
        <w:rPr>
          <w:color w:val="993366"/>
        </w:rPr>
        <w:t xml:space="preserve"> OF</w:t>
      </w:r>
      <w:r w:rsidRPr="00962B3F">
        <w:t xml:space="preserve"> NTN-NeighCellConfig-r17</w:t>
      </w:r>
    </w:p>
    <w:p w14:paraId="5BD64CC5" w14:textId="77777777" w:rsidR="00617ADD" w:rsidRPr="00962B3F" w:rsidRDefault="00617ADD" w:rsidP="00617ADD">
      <w:pPr>
        <w:pStyle w:val="PL"/>
      </w:pPr>
    </w:p>
    <w:p w14:paraId="474C0419" w14:textId="77777777" w:rsidR="00617ADD" w:rsidRPr="00962B3F" w:rsidRDefault="00617ADD" w:rsidP="00617ADD">
      <w:pPr>
        <w:pStyle w:val="PL"/>
      </w:pPr>
      <w:r w:rsidRPr="00962B3F">
        <w:t xml:space="preserve">NTN-NeighCellConfig-r17 ::=              </w:t>
      </w:r>
      <w:r w:rsidRPr="00962B3F">
        <w:rPr>
          <w:color w:val="993366"/>
        </w:rPr>
        <w:t>SEQUENCE</w:t>
      </w:r>
      <w:r w:rsidRPr="00962B3F">
        <w:t xml:space="preserve"> {</w:t>
      </w:r>
    </w:p>
    <w:p w14:paraId="4A460773" w14:textId="77777777" w:rsidR="00617ADD" w:rsidRPr="00962B3F" w:rsidRDefault="00617ADD" w:rsidP="00617ADD">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7B98B4D8" w14:textId="77777777" w:rsidR="00617ADD" w:rsidRPr="00962B3F" w:rsidRDefault="00617ADD" w:rsidP="00617ADD">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2C5EBC27" w14:textId="77777777" w:rsidR="00617ADD" w:rsidRPr="00962B3F" w:rsidRDefault="00617ADD" w:rsidP="00617ADD">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964FD68" w14:textId="77777777" w:rsidR="00617ADD" w:rsidRPr="00962B3F" w:rsidRDefault="00617ADD" w:rsidP="00617ADD">
      <w:pPr>
        <w:pStyle w:val="PL"/>
      </w:pPr>
      <w:r w:rsidRPr="00962B3F">
        <w:t>}</w:t>
      </w:r>
    </w:p>
    <w:p w14:paraId="425A656F" w14:textId="77777777" w:rsidR="00617ADD" w:rsidRPr="00962B3F" w:rsidRDefault="00617ADD" w:rsidP="00617ADD">
      <w:pPr>
        <w:pStyle w:val="PL"/>
      </w:pPr>
    </w:p>
    <w:p w14:paraId="20F22752" w14:textId="77777777" w:rsidR="00617ADD" w:rsidRPr="00962B3F" w:rsidRDefault="00617ADD" w:rsidP="00617ADD">
      <w:pPr>
        <w:pStyle w:val="PL"/>
        <w:rPr>
          <w:color w:val="808080"/>
        </w:rPr>
      </w:pPr>
      <w:r w:rsidRPr="00962B3F">
        <w:rPr>
          <w:color w:val="808080"/>
        </w:rPr>
        <w:t>-- TAG-SIB19-STOP</w:t>
      </w:r>
    </w:p>
    <w:p w14:paraId="04DB4005" w14:textId="77777777" w:rsidR="00617ADD" w:rsidRPr="00962B3F" w:rsidRDefault="00617ADD" w:rsidP="00617ADD">
      <w:pPr>
        <w:pStyle w:val="PL"/>
        <w:rPr>
          <w:color w:val="808080"/>
        </w:rPr>
      </w:pPr>
      <w:r w:rsidRPr="00962B3F">
        <w:rPr>
          <w:color w:val="808080"/>
        </w:rPr>
        <w:t>-- ASN1STOP</w:t>
      </w:r>
    </w:p>
    <w:p w14:paraId="6A33C160" w14:textId="77777777" w:rsidR="00617ADD" w:rsidRPr="00962B3F" w:rsidRDefault="00617ADD" w:rsidP="00617AD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1B757535"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8E7D9A" w14:textId="77777777" w:rsidR="00617ADD" w:rsidRPr="00962B3F" w:rsidRDefault="00617ADD" w:rsidP="003514E7">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617ADD" w:rsidRPr="00962B3F" w14:paraId="39F727DA"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1E3A30" w14:textId="77777777" w:rsidR="00617ADD" w:rsidRPr="00962B3F" w:rsidRDefault="00617ADD" w:rsidP="003514E7">
            <w:pPr>
              <w:pStyle w:val="TAL"/>
              <w:rPr>
                <w:b/>
                <w:bCs/>
                <w:i/>
                <w:iCs/>
                <w:kern w:val="2"/>
              </w:rPr>
            </w:pPr>
            <w:r w:rsidRPr="00962B3F">
              <w:rPr>
                <w:b/>
                <w:bCs/>
                <w:i/>
                <w:iCs/>
                <w:kern w:val="2"/>
              </w:rPr>
              <w:t>distanceThresh</w:t>
            </w:r>
          </w:p>
          <w:p w14:paraId="16AB054D" w14:textId="77777777" w:rsidR="00617ADD" w:rsidRPr="00962B3F" w:rsidRDefault="00617ADD" w:rsidP="003514E7">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617ADD" w:rsidRPr="00962B3F" w14:paraId="26219096"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59C0979B" w14:textId="77777777" w:rsidR="00617ADD" w:rsidRPr="00962B3F" w:rsidRDefault="00617ADD" w:rsidP="003514E7">
            <w:pPr>
              <w:pStyle w:val="TAL"/>
              <w:rPr>
                <w:b/>
                <w:bCs/>
                <w:i/>
                <w:iCs/>
                <w:kern w:val="2"/>
              </w:rPr>
            </w:pPr>
            <w:r w:rsidRPr="00962B3F">
              <w:rPr>
                <w:b/>
                <w:bCs/>
                <w:i/>
                <w:iCs/>
                <w:kern w:val="2"/>
              </w:rPr>
              <w:t>ntn-Config</w:t>
            </w:r>
          </w:p>
          <w:p w14:paraId="4C85051A" w14:textId="77777777" w:rsidR="00617ADD" w:rsidRPr="00962B3F" w:rsidRDefault="00617ADD" w:rsidP="003514E7">
            <w:pPr>
              <w:pStyle w:val="TAL"/>
              <w:rPr>
                <w:lang w:eastAsia="zh-CN"/>
              </w:rPr>
            </w:pPr>
            <w:r w:rsidRPr="00962B3F">
              <w:rPr>
                <w:lang w:eastAsia="zh-CN"/>
              </w:rPr>
              <w:t xml:space="preserve">Provides </w:t>
            </w:r>
            <w:r w:rsidRPr="00962B3F">
              <w:t>parameters needed for the UE to access NR via NTN access such as</w:t>
            </w:r>
            <w:r w:rsidRPr="00962B3F">
              <w:rPr>
                <w:lang w:eastAsia="zh-CN"/>
              </w:rPr>
              <w:t xml:space="preserve"> Ephemeris data, common TA parameters, k_offset, validity duration for UL sync information and </w:t>
            </w:r>
            <w:r w:rsidRPr="00962B3F">
              <w:t>epoch</w:t>
            </w:r>
            <w:r w:rsidRPr="00962B3F">
              <w:rPr>
                <w:lang w:eastAsia="zh-CN"/>
              </w:rPr>
              <w:t xml:space="preserve">. The validity duration, </w:t>
            </w:r>
            <w:r w:rsidRPr="00962B3F">
              <w:rPr>
                <w:i/>
                <w:iCs/>
              </w:rPr>
              <w:t>ntn-UlSyncValidityDuration</w:t>
            </w:r>
            <w:r w:rsidRPr="00962B3F">
              <w:rPr>
                <w:lang w:eastAsia="zh-CN"/>
              </w:rPr>
              <w:t>, is mandatory present.</w:t>
            </w:r>
          </w:p>
        </w:tc>
      </w:tr>
      <w:tr w:rsidR="00617ADD" w:rsidRPr="00962B3F" w14:paraId="32EA55EA"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0B491AC" w14:textId="77777777" w:rsidR="00617ADD" w:rsidRPr="00962B3F" w:rsidRDefault="00617ADD" w:rsidP="003514E7">
            <w:pPr>
              <w:pStyle w:val="TAL"/>
              <w:rPr>
                <w:b/>
                <w:bCs/>
                <w:i/>
                <w:iCs/>
                <w:kern w:val="2"/>
              </w:rPr>
            </w:pPr>
            <w:r w:rsidRPr="00962B3F">
              <w:rPr>
                <w:b/>
                <w:bCs/>
                <w:i/>
                <w:iCs/>
                <w:kern w:val="2"/>
              </w:rPr>
              <w:t>ntn-NeighCellConfigList</w:t>
            </w:r>
          </w:p>
          <w:p w14:paraId="5A4562C0" w14:textId="77777777" w:rsidR="00617ADD" w:rsidRPr="00962B3F" w:rsidRDefault="00617ADD" w:rsidP="003514E7">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617ADD" w:rsidRPr="00962B3F" w14:paraId="3BE1C03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2EEB6A4" w14:textId="77777777" w:rsidR="00617ADD" w:rsidRPr="00962B3F" w:rsidRDefault="00617ADD" w:rsidP="003514E7">
            <w:pPr>
              <w:pStyle w:val="TAL"/>
              <w:rPr>
                <w:b/>
                <w:bCs/>
                <w:i/>
                <w:iCs/>
                <w:lang w:eastAsia="sv-SE"/>
              </w:rPr>
            </w:pPr>
            <w:r w:rsidRPr="00962B3F">
              <w:rPr>
                <w:b/>
                <w:bCs/>
                <w:i/>
                <w:iCs/>
                <w:lang w:eastAsia="sv-SE"/>
              </w:rPr>
              <w:t>referenceLocation</w:t>
            </w:r>
          </w:p>
          <w:p w14:paraId="7AE19A1A" w14:textId="77777777" w:rsidR="00617ADD" w:rsidRPr="00962B3F" w:rsidRDefault="00617ADD" w:rsidP="003514E7">
            <w:pPr>
              <w:pStyle w:val="TAL"/>
            </w:pPr>
            <w:r w:rsidRPr="00962B3F">
              <w:rPr>
                <w:lang w:eastAsia="sv-SE"/>
              </w:rPr>
              <w:t xml:space="preserve">Reference location of the serving cell </w:t>
            </w:r>
            <w:r w:rsidRPr="00962B3F">
              <w:t>provided via NTN quasi-Earth fixed system and is used in location-based measurement initiation in RRC_IDLE and RRC_INACTIVE, as defined in TS 38.304 [20]..</w:t>
            </w:r>
          </w:p>
        </w:tc>
      </w:tr>
      <w:tr w:rsidR="00617ADD" w:rsidRPr="00962B3F" w14:paraId="4C20E628"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5E97159B" w14:textId="77777777" w:rsidR="00617ADD" w:rsidRPr="00962B3F" w:rsidRDefault="00617ADD" w:rsidP="003514E7">
            <w:pPr>
              <w:pStyle w:val="TAL"/>
              <w:rPr>
                <w:b/>
                <w:bCs/>
                <w:i/>
                <w:lang w:eastAsia="en-GB"/>
              </w:rPr>
            </w:pPr>
            <w:r w:rsidRPr="00962B3F">
              <w:rPr>
                <w:b/>
                <w:bCs/>
                <w:i/>
                <w:lang w:eastAsia="en-GB"/>
              </w:rPr>
              <w:t>t-Service</w:t>
            </w:r>
          </w:p>
          <w:p w14:paraId="6524B42C" w14:textId="77777777" w:rsidR="00617ADD" w:rsidRPr="00962B3F" w:rsidRDefault="00617ADD" w:rsidP="003514E7">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indicates a time in multiples of 10 ms after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 The exact stop time is between the time indicated by the value of this field minus 1 and the time indicated by the value of this field.</w:t>
            </w:r>
          </w:p>
        </w:tc>
      </w:tr>
    </w:tbl>
    <w:p w14:paraId="252A7522" w14:textId="77777777" w:rsidR="00617ADD" w:rsidRPr="00962B3F" w:rsidRDefault="00617ADD" w:rsidP="00617ADD"/>
    <w:p w14:paraId="68DC62B4" w14:textId="77777777" w:rsidR="00617ADD" w:rsidRPr="00962B3F" w:rsidRDefault="00617ADD" w:rsidP="00617ADD">
      <w:pPr>
        <w:pStyle w:val="Heading4"/>
        <w:rPr>
          <w:noProof/>
          <w:lang w:eastAsia="zh-CN"/>
        </w:rPr>
      </w:pPr>
      <w:bookmarkStart w:id="1371" w:name="_Toc46483493"/>
      <w:bookmarkStart w:id="1372" w:name="_Toc20487262"/>
      <w:bookmarkStart w:id="1373" w:name="_Toc29343696"/>
      <w:bookmarkStart w:id="1374" w:name="_Toc36846760"/>
      <w:bookmarkStart w:id="1375" w:name="_Toc36939413"/>
      <w:bookmarkStart w:id="1376" w:name="_Toc46482259"/>
      <w:bookmarkStart w:id="1377" w:name="_Toc29342557"/>
      <w:bookmarkStart w:id="1378" w:name="_Toc36810396"/>
      <w:bookmarkStart w:id="1379" w:name="_Toc36566958"/>
      <w:bookmarkStart w:id="1380" w:name="_Toc46481025"/>
      <w:bookmarkStart w:id="1381" w:name="_Toc37082393"/>
      <w:bookmarkStart w:id="1382" w:name="_Toc100930036"/>
      <w:r w:rsidRPr="00962B3F">
        <w:rPr>
          <w:noProof/>
          <w:lang w:eastAsia="zh-CN"/>
        </w:rPr>
        <w:t>–</w:t>
      </w:r>
      <w:r w:rsidRPr="00962B3F">
        <w:rPr>
          <w:noProof/>
          <w:lang w:eastAsia="zh-CN"/>
        </w:rPr>
        <w:tab/>
      </w:r>
      <w:r w:rsidRPr="00962B3F">
        <w:rPr>
          <w:i/>
          <w:noProof/>
          <w:lang w:eastAsia="zh-CN"/>
        </w:rPr>
        <w:t>SIB</w:t>
      </w:r>
      <w:bookmarkEnd w:id="1371"/>
      <w:bookmarkEnd w:id="1372"/>
      <w:bookmarkEnd w:id="1373"/>
      <w:bookmarkEnd w:id="1374"/>
      <w:bookmarkEnd w:id="1375"/>
      <w:bookmarkEnd w:id="1376"/>
      <w:bookmarkEnd w:id="1377"/>
      <w:bookmarkEnd w:id="1378"/>
      <w:bookmarkEnd w:id="1379"/>
      <w:bookmarkEnd w:id="1380"/>
      <w:bookmarkEnd w:id="1381"/>
      <w:r w:rsidRPr="00962B3F">
        <w:rPr>
          <w:i/>
          <w:noProof/>
          <w:lang w:eastAsia="zh-CN"/>
        </w:rPr>
        <w:t>20</w:t>
      </w:r>
      <w:bookmarkEnd w:id="1382"/>
    </w:p>
    <w:p w14:paraId="69C38CEC" w14:textId="77777777" w:rsidR="00617ADD" w:rsidRPr="00962B3F" w:rsidRDefault="00617ADD" w:rsidP="00617ADD">
      <w:pPr>
        <w:rPr>
          <w:lang w:eastAsia="zh-CN"/>
        </w:rPr>
      </w:pPr>
      <w:r w:rsidRPr="00962B3F">
        <w:rPr>
          <w:i/>
          <w:lang w:eastAsia="zh-CN"/>
        </w:rPr>
        <w:t>SIB20</w:t>
      </w:r>
      <w:r w:rsidRPr="00962B3F">
        <w:rPr>
          <w:iCs/>
          <w:lang w:eastAsia="zh-CN"/>
        </w:rPr>
        <w:t xml:space="preserve"> contains the information required to acquire the MCCH configuration for MBS broadcast</w:t>
      </w:r>
      <w:r w:rsidRPr="00962B3F">
        <w:rPr>
          <w:lang w:eastAsia="zh-CN"/>
        </w:rPr>
        <w:t>.</w:t>
      </w:r>
    </w:p>
    <w:p w14:paraId="0E022B67" w14:textId="77777777" w:rsidR="00617ADD" w:rsidRPr="00962B3F" w:rsidRDefault="00617ADD" w:rsidP="00617ADD">
      <w:pPr>
        <w:pStyle w:val="TH"/>
        <w:rPr>
          <w:noProof/>
        </w:rPr>
      </w:pPr>
      <w:r w:rsidRPr="00962B3F">
        <w:rPr>
          <w:i/>
          <w:noProof/>
        </w:rPr>
        <w:t>SIB20</w:t>
      </w:r>
      <w:r w:rsidRPr="00962B3F">
        <w:rPr>
          <w:noProof/>
        </w:rPr>
        <w:t xml:space="preserve"> information element</w:t>
      </w:r>
    </w:p>
    <w:p w14:paraId="0447D6F4" w14:textId="77777777" w:rsidR="00617ADD" w:rsidRPr="00962B3F" w:rsidRDefault="00617ADD" w:rsidP="00617ADD">
      <w:pPr>
        <w:pStyle w:val="PL"/>
        <w:rPr>
          <w:color w:val="808080"/>
        </w:rPr>
      </w:pPr>
      <w:r w:rsidRPr="00962B3F">
        <w:rPr>
          <w:color w:val="808080"/>
        </w:rPr>
        <w:t>-- ASN1START</w:t>
      </w:r>
    </w:p>
    <w:p w14:paraId="530DFB86" w14:textId="77777777" w:rsidR="00617ADD" w:rsidRPr="00962B3F" w:rsidRDefault="00617ADD" w:rsidP="00617ADD">
      <w:pPr>
        <w:pStyle w:val="PL"/>
        <w:rPr>
          <w:color w:val="808080"/>
        </w:rPr>
      </w:pPr>
      <w:r w:rsidRPr="00962B3F">
        <w:rPr>
          <w:color w:val="808080"/>
        </w:rPr>
        <w:t>-- TAG-SIB20-START</w:t>
      </w:r>
    </w:p>
    <w:p w14:paraId="5A7715F3" w14:textId="77777777" w:rsidR="00617ADD" w:rsidRPr="00962B3F" w:rsidRDefault="00617ADD" w:rsidP="00617ADD">
      <w:pPr>
        <w:pStyle w:val="PL"/>
      </w:pPr>
    </w:p>
    <w:p w14:paraId="2591F60D" w14:textId="77777777" w:rsidR="00617ADD" w:rsidRPr="00962B3F" w:rsidRDefault="00617ADD" w:rsidP="00617ADD">
      <w:pPr>
        <w:pStyle w:val="PL"/>
      </w:pPr>
      <w:r w:rsidRPr="00962B3F">
        <w:t>SIB20-r17 ::=</w:t>
      </w:r>
      <w:r w:rsidRPr="00962B3F">
        <w:tab/>
      </w:r>
      <w:r w:rsidRPr="00962B3F">
        <w:rPr>
          <w:color w:val="993366"/>
        </w:rPr>
        <w:t>SEQUENCE</w:t>
      </w:r>
      <w:r w:rsidRPr="00962B3F">
        <w:t xml:space="preserve"> {</w:t>
      </w:r>
    </w:p>
    <w:p w14:paraId="6B992457" w14:textId="77777777" w:rsidR="00617ADD" w:rsidRPr="00962B3F" w:rsidRDefault="00617ADD" w:rsidP="00617ADD">
      <w:pPr>
        <w:pStyle w:val="PL"/>
      </w:pPr>
      <w:r w:rsidRPr="00962B3F">
        <w:t xml:space="preserve">    mcch-Config-r17                MCCH-Config-r17,</w:t>
      </w:r>
    </w:p>
    <w:p w14:paraId="6D1412B7" w14:textId="77777777" w:rsidR="00617ADD" w:rsidRPr="00962B3F" w:rsidRDefault="00617ADD" w:rsidP="00617ADD">
      <w:pPr>
        <w:pStyle w:val="PL"/>
        <w:rPr>
          <w:color w:val="808080"/>
        </w:rPr>
      </w:pPr>
      <w:r w:rsidRPr="00962B3F">
        <w:t xml:space="preserve">    cfr-ConfigMCCH-MTCH-r17        CFR-ConfigMCCH-MTCH-r17 </w:t>
      </w:r>
      <w:r w:rsidRPr="00962B3F">
        <w:rPr>
          <w:color w:val="993366"/>
        </w:rPr>
        <w:t>OPTIONAL</w:t>
      </w:r>
      <w:r w:rsidRPr="00962B3F">
        <w:t xml:space="preserve">,  </w:t>
      </w:r>
      <w:r w:rsidRPr="00962B3F">
        <w:rPr>
          <w:color w:val="808080"/>
        </w:rPr>
        <w:t>-- Need S</w:t>
      </w:r>
    </w:p>
    <w:p w14:paraId="361EF31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606F87" w14:textId="77777777" w:rsidR="00617ADD" w:rsidRPr="00962B3F" w:rsidRDefault="00617ADD" w:rsidP="00617ADD">
      <w:pPr>
        <w:pStyle w:val="PL"/>
      </w:pPr>
      <w:r w:rsidRPr="00962B3F">
        <w:t xml:space="preserve">    ...</w:t>
      </w:r>
    </w:p>
    <w:p w14:paraId="7AA37464" w14:textId="77777777" w:rsidR="00617ADD" w:rsidRPr="00962B3F" w:rsidRDefault="00617ADD" w:rsidP="00617ADD">
      <w:pPr>
        <w:pStyle w:val="PL"/>
      </w:pPr>
      <w:r w:rsidRPr="00962B3F">
        <w:t>}</w:t>
      </w:r>
    </w:p>
    <w:p w14:paraId="6BB5252C" w14:textId="77777777" w:rsidR="00617ADD" w:rsidRPr="00962B3F" w:rsidRDefault="00617ADD" w:rsidP="00617ADD">
      <w:pPr>
        <w:pStyle w:val="PL"/>
      </w:pPr>
    </w:p>
    <w:p w14:paraId="1F600B23" w14:textId="77777777" w:rsidR="00617ADD" w:rsidRPr="00962B3F" w:rsidRDefault="00617ADD" w:rsidP="00617ADD">
      <w:pPr>
        <w:pStyle w:val="PL"/>
      </w:pPr>
      <w:r w:rsidRPr="00962B3F">
        <w:t xml:space="preserve">MCCH-Config-r17 ::= </w:t>
      </w:r>
      <w:r w:rsidRPr="00962B3F">
        <w:rPr>
          <w:color w:val="993366"/>
        </w:rPr>
        <w:t>SEQUENCE</w:t>
      </w:r>
      <w:r w:rsidRPr="00962B3F">
        <w:t xml:space="preserve"> {</w:t>
      </w:r>
    </w:p>
    <w:p w14:paraId="429804D2" w14:textId="77777777" w:rsidR="00617ADD" w:rsidRPr="00962B3F" w:rsidRDefault="00617ADD" w:rsidP="00617ADD">
      <w:pPr>
        <w:pStyle w:val="PL"/>
      </w:pPr>
      <w:r w:rsidRPr="00962B3F">
        <w:t xml:space="preserve">    mcch-RepetitionPeriodAndOffset-r17   MCCH-RepetitionPeriodAndOffset-r17,</w:t>
      </w:r>
    </w:p>
    <w:p w14:paraId="5CFDD496" w14:textId="77777777" w:rsidR="00617ADD" w:rsidRPr="00962B3F" w:rsidRDefault="00617ADD" w:rsidP="00617ADD">
      <w:pPr>
        <w:pStyle w:val="PL"/>
      </w:pPr>
      <w:r w:rsidRPr="00962B3F">
        <w:lastRenderedPageBreak/>
        <w:t xml:space="preserve">    mcch-WindowStartSlot-r17             </w:t>
      </w:r>
      <w:r w:rsidRPr="00962B3F">
        <w:rPr>
          <w:color w:val="993366"/>
        </w:rPr>
        <w:t>INTEGER</w:t>
      </w:r>
      <w:r w:rsidRPr="00962B3F">
        <w:t xml:space="preserve"> (0..79),</w:t>
      </w:r>
    </w:p>
    <w:p w14:paraId="10D178B4" w14:textId="77777777" w:rsidR="00617ADD" w:rsidRPr="00962B3F" w:rsidRDefault="00617ADD" w:rsidP="00617ADD">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4F104EAE" w14:textId="77777777" w:rsidR="00617ADD" w:rsidRPr="00962B3F" w:rsidRDefault="00617ADD" w:rsidP="00617ADD">
      <w:pPr>
        <w:pStyle w:val="PL"/>
      </w:pPr>
      <w:r w:rsidRPr="00962B3F">
        <w:t xml:space="preserve">    mcch-ModificationPeriod-r17          </w:t>
      </w:r>
      <w:r w:rsidRPr="00962B3F">
        <w:rPr>
          <w:color w:val="993366"/>
        </w:rPr>
        <w:t>ENUMERATED</w:t>
      </w:r>
      <w:r w:rsidRPr="00962B3F">
        <w:t xml:space="preserve"> {rf2, rf4, rf8, rf16, rf32, rf64, rf128, rf256,</w:t>
      </w:r>
    </w:p>
    <w:p w14:paraId="3FA75961" w14:textId="77777777" w:rsidR="00617ADD" w:rsidRPr="00962B3F" w:rsidRDefault="00617ADD" w:rsidP="00617ADD">
      <w:pPr>
        <w:pStyle w:val="PL"/>
      </w:pPr>
      <w:r w:rsidRPr="00962B3F">
        <w:t xml:space="preserve">                                        </w:t>
      </w:r>
      <w:r w:rsidRPr="00962B3F">
        <w:tab/>
        <w:t xml:space="preserve"> rf512, rf1024, r2048, rf4096, rf8192, rf16384, rf32768, rf65536}</w:t>
      </w:r>
    </w:p>
    <w:p w14:paraId="121CB4DC" w14:textId="77777777" w:rsidR="00617ADD" w:rsidRPr="00962B3F" w:rsidRDefault="00617ADD" w:rsidP="00617ADD">
      <w:pPr>
        <w:pStyle w:val="PL"/>
      </w:pPr>
      <w:r w:rsidRPr="00962B3F">
        <w:t>}</w:t>
      </w:r>
    </w:p>
    <w:p w14:paraId="72530E7F" w14:textId="77777777" w:rsidR="00617ADD" w:rsidRPr="00962B3F" w:rsidRDefault="00617ADD" w:rsidP="00617ADD">
      <w:pPr>
        <w:pStyle w:val="PL"/>
      </w:pPr>
    </w:p>
    <w:p w14:paraId="77600F47" w14:textId="77777777" w:rsidR="00617ADD" w:rsidRPr="00962B3F" w:rsidRDefault="00617ADD" w:rsidP="00617ADD">
      <w:pPr>
        <w:pStyle w:val="PL"/>
      </w:pPr>
      <w:r w:rsidRPr="00962B3F">
        <w:t xml:space="preserve">MCCH-RepetitionPeriodAndOffset-r17 ::= </w:t>
      </w:r>
      <w:r w:rsidRPr="00962B3F">
        <w:rPr>
          <w:color w:val="993366"/>
        </w:rPr>
        <w:t>CHOICE</w:t>
      </w:r>
      <w:r w:rsidRPr="00962B3F">
        <w:t xml:space="preserve"> {</w:t>
      </w:r>
    </w:p>
    <w:p w14:paraId="3B36FB6C" w14:textId="77777777" w:rsidR="00617ADD" w:rsidRPr="00962B3F" w:rsidRDefault="00617ADD" w:rsidP="00617ADD">
      <w:pPr>
        <w:pStyle w:val="PL"/>
      </w:pPr>
      <w:r w:rsidRPr="00962B3F">
        <w:t xml:space="preserve">    rf1-r17                                </w:t>
      </w:r>
      <w:r w:rsidRPr="00962B3F">
        <w:rPr>
          <w:color w:val="993366"/>
        </w:rPr>
        <w:t>INTEGER</w:t>
      </w:r>
      <w:r w:rsidRPr="00962B3F">
        <w:t>(0),</w:t>
      </w:r>
    </w:p>
    <w:p w14:paraId="475835FA" w14:textId="77777777" w:rsidR="00617ADD" w:rsidRPr="00962B3F" w:rsidRDefault="00617ADD" w:rsidP="00617ADD">
      <w:pPr>
        <w:pStyle w:val="PL"/>
      </w:pPr>
      <w:r w:rsidRPr="00962B3F">
        <w:t xml:space="preserve">    rf2-r17                                </w:t>
      </w:r>
      <w:r w:rsidRPr="00962B3F">
        <w:rPr>
          <w:color w:val="993366"/>
        </w:rPr>
        <w:t>INTEGER</w:t>
      </w:r>
      <w:r w:rsidRPr="00962B3F">
        <w:t>(0..1),</w:t>
      </w:r>
    </w:p>
    <w:p w14:paraId="1E1B8633" w14:textId="77777777" w:rsidR="00617ADD" w:rsidRPr="00962B3F" w:rsidRDefault="00617ADD" w:rsidP="00617ADD">
      <w:pPr>
        <w:pStyle w:val="PL"/>
      </w:pPr>
      <w:r w:rsidRPr="00962B3F">
        <w:t xml:space="preserve">    rf4-r17                                </w:t>
      </w:r>
      <w:r w:rsidRPr="00962B3F">
        <w:rPr>
          <w:color w:val="993366"/>
        </w:rPr>
        <w:t>INTEGER</w:t>
      </w:r>
      <w:r w:rsidRPr="00962B3F">
        <w:t>(0..3),</w:t>
      </w:r>
    </w:p>
    <w:p w14:paraId="20F805DB" w14:textId="77777777" w:rsidR="00617ADD" w:rsidRPr="00962B3F" w:rsidRDefault="00617ADD" w:rsidP="00617ADD">
      <w:pPr>
        <w:pStyle w:val="PL"/>
      </w:pPr>
      <w:r w:rsidRPr="00962B3F">
        <w:t xml:space="preserve">    rf8-r17                                </w:t>
      </w:r>
      <w:r w:rsidRPr="00962B3F">
        <w:rPr>
          <w:color w:val="993366"/>
        </w:rPr>
        <w:t>INTEGER</w:t>
      </w:r>
      <w:r w:rsidRPr="00962B3F">
        <w:t>(0..7),</w:t>
      </w:r>
    </w:p>
    <w:p w14:paraId="6605664B" w14:textId="77777777" w:rsidR="00617ADD" w:rsidRPr="00962B3F" w:rsidRDefault="00617ADD" w:rsidP="00617ADD">
      <w:pPr>
        <w:pStyle w:val="PL"/>
      </w:pPr>
      <w:r w:rsidRPr="00962B3F">
        <w:t xml:space="preserve">    rf16-r17                               </w:t>
      </w:r>
      <w:r w:rsidRPr="00962B3F">
        <w:rPr>
          <w:color w:val="993366"/>
        </w:rPr>
        <w:t>INTEGER</w:t>
      </w:r>
      <w:r w:rsidRPr="00962B3F">
        <w:t>(0..15),</w:t>
      </w:r>
    </w:p>
    <w:p w14:paraId="78322CE0" w14:textId="77777777" w:rsidR="00617ADD" w:rsidRPr="00962B3F" w:rsidRDefault="00617ADD" w:rsidP="00617ADD">
      <w:pPr>
        <w:pStyle w:val="PL"/>
      </w:pPr>
      <w:r w:rsidRPr="00962B3F">
        <w:t xml:space="preserve">    rf32-r17                               </w:t>
      </w:r>
      <w:r w:rsidRPr="00962B3F">
        <w:rPr>
          <w:color w:val="993366"/>
        </w:rPr>
        <w:t>INTEGER</w:t>
      </w:r>
      <w:r w:rsidRPr="00962B3F">
        <w:t>(0..31),</w:t>
      </w:r>
    </w:p>
    <w:p w14:paraId="37F08137" w14:textId="77777777" w:rsidR="00617ADD" w:rsidRPr="00962B3F" w:rsidRDefault="00617ADD" w:rsidP="00617ADD">
      <w:pPr>
        <w:pStyle w:val="PL"/>
      </w:pPr>
      <w:r w:rsidRPr="00962B3F">
        <w:t xml:space="preserve">    rf64-r17                               </w:t>
      </w:r>
      <w:r w:rsidRPr="00962B3F">
        <w:rPr>
          <w:color w:val="993366"/>
        </w:rPr>
        <w:t>INTEGER</w:t>
      </w:r>
      <w:r w:rsidRPr="00962B3F">
        <w:t>(0..63),</w:t>
      </w:r>
    </w:p>
    <w:p w14:paraId="2099EDEE" w14:textId="77777777" w:rsidR="00617ADD" w:rsidRPr="00962B3F" w:rsidRDefault="00617ADD" w:rsidP="00617ADD">
      <w:pPr>
        <w:pStyle w:val="PL"/>
      </w:pPr>
      <w:r w:rsidRPr="00962B3F">
        <w:t xml:space="preserve">    rf128-r17                              </w:t>
      </w:r>
      <w:r w:rsidRPr="00962B3F">
        <w:rPr>
          <w:color w:val="993366"/>
        </w:rPr>
        <w:t>INTEGER</w:t>
      </w:r>
      <w:r w:rsidRPr="00962B3F">
        <w:t>(0..127),</w:t>
      </w:r>
    </w:p>
    <w:p w14:paraId="4C4979DC" w14:textId="77777777" w:rsidR="00617ADD" w:rsidRPr="00962B3F" w:rsidRDefault="00617ADD" w:rsidP="00617ADD">
      <w:pPr>
        <w:pStyle w:val="PL"/>
      </w:pPr>
      <w:r w:rsidRPr="00962B3F">
        <w:t xml:space="preserve">    rf256-r17                              </w:t>
      </w:r>
      <w:r w:rsidRPr="00962B3F">
        <w:rPr>
          <w:color w:val="993366"/>
        </w:rPr>
        <w:t>INTEGER</w:t>
      </w:r>
      <w:r w:rsidRPr="00962B3F">
        <w:t>(0..255)</w:t>
      </w:r>
    </w:p>
    <w:p w14:paraId="39D4C1D1" w14:textId="77777777" w:rsidR="00617ADD" w:rsidRPr="00962B3F" w:rsidRDefault="00617ADD" w:rsidP="00617ADD">
      <w:pPr>
        <w:pStyle w:val="PL"/>
      </w:pPr>
      <w:r w:rsidRPr="00962B3F">
        <w:t>}</w:t>
      </w:r>
    </w:p>
    <w:p w14:paraId="321C410C" w14:textId="77777777" w:rsidR="00617ADD" w:rsidRPr="00962B3F" w:rsidRDefault="00617ADD" w:rsidP="00617ADD">
      <w:pPr>
        <w:pStyle w:val="PL"/>
      </w:pPr>
    </w:p>
    <w:p w14:paraId="00F84633" w14:textId="77777777" w:rsidR="00617ADD" w:rsidRPr="00962B3F" w:rsidRDefault="00617ADD" w:rsidP="00617ADD">
      <w:pPr>
        <w:pStyle w:val="PL"/>
        <w:rPr>
          <w:color w:val="808080"/>
        </w:rPr>
      </w:pPr>
      <w:r w:rsidRPr="00962B3F">
        <w:rPr>
          <w:color w:val="808080"/>
        </w:rPr>
        <w:t>-- TAG-SIB20-STOP</w:t>
      </w:r>
    </w:p>
    <w:p w14:paraId="4FA9C807" w14:textId="77777777" w:rsidR="00617ADD" w:rsidRPr="00962B3F" w:rsidRDefault="00617ADD" w:rsidP="00617ADD">
      <w:pPr>
        <w:pStyle w:val="PL"/>
        <w:rPr>
          <w:color w:val="808080"/>
        </w:rPr>
      </w:pPr>
      <w:r w:rsidRPr="00962B3F">
        <w:rPr>
          <w:color w:val="808080"/>
        </w:rPr>
        <w:t>-- ASN1STOP</w:t>
      </w:r>
    </w:p>
    <w:p w14:paraId="3F6B828B" w14:textId="77777777" w:rsidR="00617ADD" w:rsidRPr="00962B3F" w:rsidRDefault="00617ADD" w:rsidP="00617ADD">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20C6234F" w14:textId="77777777" w:rsidTr="003514E7">
        <w:trPr>
          <w:cantSplit/>
          <w:tblHeader/>
        </w:trPr>
        <w:tc>
          <w:tcPr>
            <w:tcW w:w="14204" w:type="dxa"/>
          </w:tcPr>
          <w:p w14:paraId="1A7BF72C" w14:textId="77777777" w:rsidR="00617ADD" w:rsidRPr="00962B3F" w:rsidRDefault="00617ADD" w:rsidP="003514E7">
            <w:pPr>
              <w:pStyle w:val="TAH"/>
              <w:rPr>
                <w:lang w:eastAsia="zh-CN"/>
              </w:rPr>
            </w:pPr>
            <w:r w:rsidRPr="00962B3F">
              <w:rPr>
                <w:i/>
                <w:lang w:eastAsia="zh-CN"/>
              </w:rPr>
              <w:t xml:space="preserve">SIB20 </w:t>
            </w:r>
            <w:r w:rsidRPr="00962B3F">
              <w:rPr>
                <w:lang w:eastAsia="zh-CN"/>
              </w:rPr>
              <w:t>field descriptions</w:t>
            </w:r>
          </w:p>
        </w:tc>
      </w:tr>
      <w:tr w:rsidR="00617ADD" w:rsidRPr="00962B3F" w14:paraId="001E2A20" w14:textId="77777777" w:rsidTr="003514E7">
        <w:trPr>
          <w:cantSplit/>
          <w:tblHeader/>
        </w:trPr>
        <w:tc>
          <w:tcPr>
            <w:tcW w:w="14204" w:type="dxa"/>
          </w:tcPr>
          <w:p w14:paraId="6C455CBF" w14:textId="77777777" w:rsidR="00617ADD" w:rsidRPr="00962B3F" w:rsidRDefault="00617ADD" w:rsidP="003514E7">
            <w:pPr>
              <w:pStyle w:val="TAL"/>
              <w:rPr>
                <w:b/>
                <w:bCs/>
                <w:i/>
              </w:rPr>
            </w:pPr>
            <w:r w:rsidRPr="00962B3F">
              <w:rPr>
                <w:b/>
                <w:bCs/>
                <w:i/>
              </w:rPr>
              <w:t>cfr-</w:t>
            </w:r>
            <w:r w:rsidRPr="00962B3F">
              <w:rPr>
                <w:b/>
                <w:bCs/>
                <w:i/>
                <w:iCs/>
                <w:lang w:eastAsia="zh-CN"/>
              </w:rPr>
              <w:t>ConfigMCCH</w:t>
            </w:r>
            <w:r w:rsidRPr="00962B3F">
              <w:rPr>
                <w:b/>
                <w:bCs/>
                <w:i/>
              </w:rPr>
              <w:t>-MTCH</w:t>
            </w:r>
          </w:p>
          <w:p w14:paraId="3C03FD6E" w14:textId="77777777" w:rsidR="00617ADD" w:rsidRPr="00962B3F" w:rsidRDefault="00617ADD" w:rsidP="003514E7">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617ADD" w:rsidRPr="00962B3F" w14:paraId="48853407"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2042B3D7" w14:textId="77777777" w:rsidR="00617ADD" w:rsidRPr="00962B3F" w:rsidRDefault="00617ADD" w:rsidP="003514E7">
            <w:pPr>
              <w:pStyle w:val="TAL"/>
              <w:rPr>
                <w:b/>
                <w:bCs/>
                <w:i/>
              </w:rPr>
            </w:pPr>
            <w:r w:rsidRPr="00962B3F">
              <w:rPr>
                <w:b/>
                <w:bCs/>
                <w:i/>
              </w:rPr>
              <w:t>mcch-</w:t>
            </w:r>
            <w:r w:rsidRPr="00962B3F">
              <w:rPr>
                <w:b/>
                <w:bCs/>
                <w:i/>
                <w:iCs/>
                <w:lang w:eastAsia="zh-CN"/>
              </w:rPr>
              <w:t>WindowDuration</w:t>
            </w:r>
          </w:p>
          <w:p w14:paraId="39FA0B03" w14:textId="77777777" w:rsidR="00617ADD" w:rsidRPr="00962B3F" w:rsidRDefault="00617ADD" w:rsidP="003514E7">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617ADD" w:rsidRPr="00962B3F" w14:paraId="052BB69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3929C463" w14:textId="77777777" w:rsidR="00617ADD" w:rsidRPr="00962B3F" w:rsidRDefault="00617ADD" w:rsidP="003514E7">
            <w:pPr>
              <w:pStyle w:val="TAL"/>
              <w:rPr>
                <w:b/>
                <w:bCs/>
                <w:i/>
              </w:rPr>
            </w:pPr>
            <w:r w:rsidRPr="00962B3F">
              <w:rPr>
                <w:b/>
                <w:bCs/>
                <w:i/>
              </w:rPr>
              <w:t>mcch-</w:t>
            </w:r>
            <w:r w:rsidRPr="00962B3F">
              <w:rPr>
                <w:b/>
                <w:bCs/>
                <w:i/>
                <w:iCs/>
                <w:lang w:eastAsia="zh-CN"/>
              </w:rPr>
              <w:t>ModificationPeriod</w:t>
            </w:r>
          </w:p>
          <w:p w14:paraId="125FED9F" w14:textId="77777777" w:rsidR="00617ADD" w:rsidRPr="00962B3F" w:rsidRDefault="00617ADD" w:rsidP="003514E7">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17ADD" w:rsidRPr="00962B3F" w14:paraId="4A53614A"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907AF4A" w14:textId="77777777" w:rsidR="00617ADD" w:rsidRPr="00962B3F" w:rsidRDefault="00617ADD" w:rsidP="003514E7">
            <w:pPr>
              <w:pStyle w:val="TAL"/>
              <w:rPr>
                <w:b/>
                <w:bCs/>
                <w:i/>
              </w:rPr>
            </w:pPr>
            <w:r w:rsidRPr="00962B3F">
              <w:rPr>
                <w:b/>
                <w:bCs/>
                <w:i/>
              </w:rPr>
              <w:t>mcch-RepetitionPeriodAndOffset</w:t>
            </w:r>
          </w:p>
          <w:p w14:paraId="36DCA930" w14:textId="77777777" w:rsidR="00617ADD" w:rsidRPr="00962B3F" w:rsidRDefault="00617ADD" w:rsidP="003514E7">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617ADD" w:rsidRPr="00962B3F" w14:paraId="446C3C8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7BC83F54" w14:textId="77777777" w:rsidR="00617ADD" w:rsidRPr="00962B3F" w:rsidRDefault="00617ADD" w:rsidP="003514E7">
            <w:pPr>
              <w:pStyle w:val="TAL"/>
              <w:rPr>
                <w:b/>
                <w:bCs/>
                <w:i/>
              </w:rPr>
            </w:pPr>
            <w:r w:rsidRPr="00962B3F">
              <w:rPr>
                <w:b/>
                <w:bCs/>
                <w:i/>
              </w:rPr>
              <w:t>mcch-WindowStartSlot</w:t>
            </w:r>
          </w:p>
          <w:p w14:paraId="4C32657D" w14:textId="77777777" w:rsidR="00617ADD" w:rsidRPr="00962B3F" w:rsidRDefault="00617ADD" w:rsidP="003514E7">
            <w:pPr>
              <w:pStyle w:val="TAL"/>
              <w:rPr>
                <w:lang w:eastAsia="en-GB"/>
              </w:rPr>
            </w:pPr>
            <w:r w:rsidRPr="00962B3F">
              <w:rPr>
                <w:lang w:eastAsia="en-GB"/>
              </w:rPr>
              <w:t>Indicates the slot in which MCCH transmission window starts.</w:t>
            </w:r>
          </w:p>
        </w:tc>
      </w:tr>
    </w:tbl>
    <w:p w14:paraId="075A27BD" w14:textId="77777777" w:rsidR="00617ADD" w:rsidRPr="00962B3F" w:rsidRDefault="00617ADD" w:rsidP="00617ADD">
      <w:pPr>
        <w:rPr>
          <w:rFonts w:eastAsia="Yu Mincho"/>
        </w:rPr>
      </w:pPr>
    </w:p>
    <w:p w14:paraId="28B32F57" w14:textId="77777777" w:rsidR="00617ADD" w:rsidRPr="00962B3F" w:rsidRDefault="00617ADD" w:rsidP="00617ADD">
      <w:pPr>
        <w:pStyle w:val="Heading4"/>
      </w:pPr>
      <w:bookmarkStart w:id="1383" w:name="_Toc100930037"/>
      <w:r w:rsidRPr="00962B3F">
        <w:t>–</w:t>
      </w:r>
      <w:r w:rsidRPr="00962B3F">
        <w:tab/>
      </w:r>
      <w:r w:rsidRPr="00962B3F">
        <w:rPr>
          <w:i/>
          <w:noProof/>
          <w:lang w:eastAsia="zh-CN"/>
        </w:rPr>
        <w:t>SIB21</w:t>
      </w:r>
      <w:bookmarkEnd w:id="1383"/>
    </w:p>
    <w:p w14:paraId="7D2BE07D" w14:textId="77777777" w:rsidR="00617ADD" w:rsidRPr="00962B3F" w:rsidRDefault="00617ADD" w:rsidP="00617ADD">
      <w:r w:rsidRPr="00962B3F">
        <w:rPr>
          <w:i/>
          <w:lang w:eastAsia="zh-CN"/>
        </w:rPr>
        <w:t>SIB21</w:t>
      </w:r>
      <w:r w:rsidRPr="00962B3F">
        <w:rPr>
          <w:iCs/>
          <w:lang w:eastAsia="zh-CN"/>
        </w:rPr>
        <w:t xml:space="preserve"> </w:t>
      </w:r>
      <w:r w:rsidRPr="00962B3F">
        <w:rPr>
          <w:iCs/>
        </w:rPr>
        <w:t>contains the mapping between frequency and MBS services</w:t>
      </w:r>
      <w:r w:rsidRPr="00962B3F">
        <w:t>.</w:t>
      </w:r>
    </w:p>
    <w:p w14:paraId="17500AFB" w14:textId="77777777" w:rsidR="00617ADD" w:rsidRPr="00962B3F" w:rsidRDefault="00617ADD" w:rsidP="00617ADD">
      <w:pPr>
        <w:pStyle w:val="TH"/>
        <w:rPr>
          <w:b w:val="0"/>
          <w:bCs/>
          <w:iCs/>
        </w:rPr>
      </w:pPr>
      <w:r w:rsidRPr="00962B3F">
        <w:rPr>
          <w:bCs/>
          <w:i/>
          <w:iCs/>
        </w:rPr>
        <w:t xml:space="preserve">SIB21 </w:t>
      </w:r>
      <w:r w:rsidRPr="00962B3F">
        <w:rPr>
          <w:noProof/>
        </w:rPr>
        <w:t>information</w:t>
      </w:r>
      <w:r w:rsidRPr="00962B3F">
        <w:rPr>
          <w:bCs/>
          <w:iCs/>
        </w:rPr>
        <w:t xml:space="preserve"> element</w:t>
      </w:r>
    </w:p>
    <w:p w14:paraId="74C2047D" w14:textId="77777777" w:rsidR="00617ADD" w:rsidRPr="00962B3F" w:rsidRDefault="00617ADD" w:rsidP="00617ADD">
      <w:pPr>
        <w:pStyle w:val="PL"/>
        <w:rPr>
          <w:color w:val="808080"/>
        </w:rPr>
      </w:pPr>
      <w:r w:rsidRPr="00962B3F">
        <w:rPr>
          <w:color w:val="808080"/>
        </w:rPr>
        <w:t>-- ASN1START</w:t>
      </w:r>
    </w:p>
    <w:p w14:paraId="52333049" w14:textId="77777777" w:rsidR="00617ADD" w:rsidRPr="00962B3F" w:rsidRDefault="00617ADD" w:rsidP="00617ADD">
      <w:pPr>
        <w:pStyle w:val="PL"/>
        <w:rPr>
          <w:color w:val="808080"/>
        </w:rPr>
      </w:pPr>
      <w:r w:rsidRPr="00962B3F">
        <w:rPr>
          <w:color w:val="808080"/>
        </w:rPr>
        <w:t>-- TAG-SIB21-START</w:t>
      </w:r>
    </w:p>
    <w:p w14:paraId="10D04A8C" w14:textId="77777777" w:rsidR="00617ADD" w:rsidRPr="00962B3F" w:rsidRDefault="00617ADD" w:rsidP="00617ADD">
      <w:pPr>
        <w:pStyle w:val="PL"/>
      </w:pPr>
    </w:p>
    <w:p w14:paraId="21C89129" w14:textId="77777777" w:rsidR="00617ADD" w:rsidRPr="00962B3F" w:rsidRDefault="00617ADD" w:rsidP="00617ADD">
      <w:pPr>
        <w:pStyle w:val="PL"/>
      </w:pPr>
      <w:r w:rsidRPr="00962B3F">
        <w:t xml:space="preserve">SIB21-r17 ::= </w:t>
      </w:r>
      <w:r w:rsidRPr="00962B3F">
        <w:rPr>
          <w:color w:val="993366"/>
        </w:rPr>
        <w:t>SEQUENCE</w:t>
      </w:r>
      <w:r w:rsidRPr="00962B3F">
        <w:t xml:space="preserve"> {</w:t>
      </w:r>
    </w:p>
    <w:p w14:paraId="2675A37E" w14:textId="77777777" w:rsidR="00617ADD" w:rsidRPr="00962B3F" w:rsidRDefault="00617ADD" w:rsidP="00617ADD">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0A0DEB33" w14:textId="77777777" w:rsidR="00617ADD" w:rsidRPr="00962B3F" w:rsidRDefault="00617ADD" w:rsidP="00617ADD">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5304AF8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5CDFFF7" w14:textId="77777777" w:rsidR="00617ADD" w:rsidRPr="00962B3F" w:rsidRDefault="00617ADD" w:rsidP="00617ADD">
      <w:pPr>
        <w:pStyle w:val="PL"/>
      </w:pPr>
      <w:r w:rsidRPr="00962B3F">
        <w:t xml:space="preserve">    ...</w:t>
      </w:r>
    </w:p>
    <w:p w14:paraId="7AE19C97" w14:textId="77777777" w:rsidR="00617ADD" w:rsidRPr="00962B3F" w:rsidRDefault="00617ADD" w:rsidP="00617ADD">
      <w:pPr>
        <w:pStyle w:val="PL"/>
      </w:pPr>
      <w:r w:rsidRPr="00962B3F">
        <w:t>}</w:t>
      </w:r>
    </w:p>
    <w:p w14:paraId="3C41426B" w14:textId="77777777" w:rsidR="00617ADD" w:rsidRPr="00962B3F" w:rsidRDefault="00617ADD" w:rsidP="00617ADD">
      <w:pPr>
        <w:pStyle w:val="PL"/>
      </w:pPr>
    </w:p>
    <w:p w14:paraId="2E9DDC90" w14:textId="77777777" w:rsidR="00617ADD" w:rsidRPr="00962B3F" w:rsidRDefault="00617ADD" w:rsidP="00617ADD">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7923440B" w14:textId="77777777" w:rsidR="00617ADD" w:rsidRPr="00962B3F" w:rsidRDefault="00617ADD" w:rsidP="00617ADD">
      <w:pPr>
        <w:pStyle w:val="PL"/>
      </w:pPr>
    </w:p>
    <w:p w14:paraId="58F661FD" w14:textId="77777777" w:rsidR="00617ADD" w:rsidRPr="00962B3F" w:rsidRDefault="00617ADD" w:rsidP="00617ADD">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7F1A1AD2" w14:textId="77777777" w:rsidR="00617ADD" w:rsidRPr="00962B3F" w:rsidRDefault="00617ADD" w:rsidP="00617ADD">
      <w:pPr>
        <w:pStyle w:val="PL"/>
      </w:pPr>
    </w:p>
    <w:p w14:paraId="2783EA6B" w14:textId="77777777" w:rsidR="00617ADD" w:rsidRPr="00962B3F" w:rsidRDefault="00617ADD" w:rsidP="00617ADD">
      <w:pPr>
        <w:pStyle w:val="PL"/>
      </w:pPr>
      <w:r w:rsidRPr="00962B3F">
        <w:t xml:space="preserve">MBS-FSAI-InterFreq-r17 ::= </w:t>
      </w:r>
      <w:r w:rsidRPr="00962B3F">
        <w:rPr>
          <w:color w:val="993366"/>
        </w:rPr>
        <w:t>SEQUENCE</w:t>
      </w:r>
      <w:r w:rsidRPr="00962B3F">
        <w:t xml:space="preserve"> {</w:t>
      </w:r>
    </w:p>
    <w:p w14:paraId="0AC4D5BA" w14:textId="77777777" w:rsidR="00617ADD" w:rsidRPr="00962B3F" w:rsidRDefault="00617ADD" w:rsidP="00617ADD">
      <w:pPr>
        <w:pStyle w:val="PL"/>
      </w:pPr>
      <w:r w:rsidRPr="00962B3F">
        <w:t xml:space="preserve">    dl-CarrierFreq-r17         ARFCN-ValueNR,</w:t>
      </w:r>
    </w:p>
    <w:p w14:paraId="3C4805A8" w14:textId="77777777" w:rsidR="00617ADD" w:rsidRPr="00962B3F" w:rsidRDefault="00617ADD" w:rsidP="00617ADD">
      <w:pPr>
        <w:pStyle w:val="PL"/>
      </w:pPr>
      <w:r w:rsidRPr="00962B3F">
        <w:t xml:space="preserve">    mbs-FSAI-List-r17          MBS-FSAI-List-r17</w:t>
      </w:r>
    </w:p>
    <w:p w14:paraId="320DC3A4" w14:textId="77777777" w:rsidR="00617ADD" w:rsidRPr="00962B3F" w:rsidRDefault="00617ADD" w:rsidP="00617ADD">
      <w:pPr>
        <w:pStyle w:val="PL"/>
      </w:pPr>
      <w:r w:rsidRPr="00962B3F">
        <w:t>}</w:t>
      </w:r>
    </w:p>
    <w:p w14:paraId="55173A9A" w14:textId="77777777" w:rsidR="00617ADD" w:rsidRPr="00962B3F" w:rsidRDefault="00617ADD" w:rsidP="00617ADD">
      <w:pPr>
        <w:pStyle w:val="PL"/>
      </w:pPr>
    </w:p>
    <w:p w14:paraId="772FFF7B" w14:textId="77777777" w:rsidR="00617ADD" w:rsidRPr="00962B3F" w:rsidRDefault="00617ADD" w:rsidP="00617ADD">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7691436" w14:textId="77777777" w:rsidR="00617ADD" w:rsidRPr="00962B3F" w:rsidRDefault="00617ADD" w:rsidP="00617ADD">
      <w:pPr>
        <w:pStyle w:val="PL"/>
      </w:pPr>
    </w:p>
    <w:p w14:paraId="65391F47" w14:textId="77777777" w:rsidR="00617ADD" w:rsidRPr="00962B3F" w:rsidRDefault="00617ADD" w:rsidP="00617ADD">
      <w:pPr>
        <w:pStyle w:val="PL"/>
        <w:rPr>
          <w:color w:val="808080"/>
        </w:rPr>
      </w:pPr>
      <w:r w:rsidRPr="00962B3F">
        <w:rPr>
          <w:color w:val="808080"/>
        </w:rPr>
        <w:t>-- TAG-SIB21-STOP</w:t>
      </w:r>
    </w:p>
    <w:p w14:paraId="5B71C174" w14:textId="77777777" w:rsidR="00617ADD" w:rsidRPr="00962B3F" w:rsidRDefault="00617ADD" w:rsidP="00617ADD">
      <w:pPr>
        <w:pStyle w:val="PL"/>
        <w:rPr>
          <w:color w:val="808080"/>
        </w:rPr>
      </w:pPr>
      <w:r w:rsidRPr="00962B3F">
        <w:rPr>
          <w:color w:val="808080"/>
        </w:rPr>
        <w:t>-- ASN1STOP</w:t>
      </w:r>
    </w:p>
    <w:p w14:paraId="3617771A" w14:textId="77777777" w:rsidR="00617ADD" w:rsidRPr="00962B3F" w:rsidRDefault="00617ADD" w:rsidP="00617AD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FB200FE" w14:textId="77777777" w:rsidTr="003514E7">
        <w:trPr>
          <w:cantSplit/>
          <w:tblHeader/>
        </w:trPr>
        <w:tc>
          <w:tcPr>
            <w:tcW w:w="14204" w:type="dxa"/>
          </w:tcPr>
          <w:p w14:paraId="3D40F2DE" w14:textId="77777777" w:rsidR="00617ADD" w:rsidRPr="00962B3F" w:rsidRDefault="00617ADD" w:rsidP="003514E7">
            <w:pPr>
              <w:pStyle w:val="TAH"/>
              <w:rPr>
                <w:b w:val="0"/>
                <w:lang w:eastAsia="zh-CN"/>
              </w:rPr>
            </w:pPr>
            <w:r w:rsidRPr="00962B3F">
              <w:rPr>
                <w:i/>
                <w:iCs/>
                <w:lang w:eastAsia="zh-CN"/>
              </w:rPr>
              <w:t xml:space="preserve">SIB21 </w:t>
            </w:r>
            <w:r w:rsidRPr="00962B3F">
              <w:rPr>
                <w:lang w:eastAsia="zh-CN"/>
              </w:rPr>
              <w:t>field</w:t>
            </w:r>
            <w:r w:rsidRPr="00962B3F">
              <w:rPr>
                <w:iCs/>
                <w:lang w:eastAsia="zh-CN"/>
              </w:rPr>
              <w:t xml:space="preserve"> descriptions</w:t>
            </w:r>
          </w:p>
        </w:tc>
      </w:tr>
      <w:tr w:rsidR="00617ADD" w:rsidRPr="00962B3F" w14:paraId="7C867994" w14:textId="77777777" w:rsidTr="003514E7">
        <w:trPr>
          <w:cantSplit/>
          <w:tblHeader/>
        </w:trPr>
        <w:tc>
          <w:tcPr>
            <w:tcW w:w="14204" w:type="dxa"/>
          </w:tcPr>
          <w:p w14:paraId="6ADD0203" w14:textId="77777777" w:rsidR="00617ADD" w:rsidRPr="00962B3F" w:rsidRDefault="00617ADD" w:rsidP="003514E7">
            <w:pPr>
              <w:pStyle w:val="TAL"/>
              <w:rPr>
                <w:b/>
                <w:bCs/>
                <w:i/>
                <w:lang w:eastAsia="en-GB"/>
              </w:rPr>
            </w:pPr>
            <w:r w:rsidRPr="00962B3F">
              <w:rPr>
                <w:b/>
                <w:bCs/>
                <w:i/>
                <w:lang w:eastAsia="en-GB"/>
              </w:rPr>
              <w:t>mbs-FSAI-</w:t>
            </w:r>
            <w:r w:rsidRPr="00962B3F">
              <w:rPr>
                <w:b/>
                <w:bCs/>
                <w:i/>
                <w:iCs/>
                <w:lang w:eastAsia="zh-CN"/>
              </w:rPr>
              <w:t>InterFreqList</w:t>
            </w:r>
          </w:p>
          <w:p w14:paraId="3BA3231A" w14:textId="77777777" w:rsidR="00617ADD" w:rsidRPr="00962B3F" w:rsidRDefault="00617ADD" w:rsidP="003514E7">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617ADD" w:rsidRPr="00962B3F" w14:paraId="4C851BB0" w14:textId="77777777" w:rsidTr="003514E7">
        <w:trPr>
          <w:cantSplit/>
          <w:tblHeader/>
        </w:trPr>
        <w:tc>
          <w:tcPr>
            <w:tcW w:w="14204" w:type="dxa"/>
          </w:tcPr>
          <w:p w14:paraId="4DF31A80" w14:textId="77777777" w:rsidR="00617ADD" w:rsidRPr="00962B3F" w:rsidRDefault="00617ADD" w:rsidP="003514E7">
            <w:pPr>
              <w:pStyle w:val="TAL"/>
              <w:rPr>
                <w:b/>
                <w:bCs/>
                <w:i/>
                <w:lang w:eastAsia="en-GB"/>
              </w:rPr>
            </w:pPr>
            <w:r w:rsidRPr="00962B3F">
              <w:rPr>
                <w:b/>
                <w:bCs/>
                <w:i/>
                <w:lang w:eastAsia="en-GB"/>
              </w:rPr>
              <w:t>mbs-FSAI-</w:t>
            </w:r>
            <w:r w:rsidRPr="00962B3F">
              <w:rPr>
                <w:b/>
                <w:bCs/>
                <w:i/>
                <w:iCs/>
                <w:lang w:eastAsia="zh-CN"/>
              </w:rPr>
              <w:t>IntraFreq</w:t>
            </w:r>
          </w:p>
          <w:p w14:paraId="024C8489" w14:textId="77777777" w:rsidR="00617ADD" w:rsidRPr="00962B3F" w:rsidRDefault="00617ADD" w:rsidP="003514E7">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29841751" w14:textId="77777777" w:rsidR="00617ADD" w:rsidRPr="00962B3F" w:rsidRDefault="00617ADD" w:rsidP="00617ADD"/>
    <w:p w14:paraId="4B7F49E1" w14:textId="77777777" w:rsidR="00617ADD" w:rsidRPr="00962B3F" w:rsidRDefault="00617ADD" w:rsidP="00617ADD">
      <w:pPr>
        <w:pStyle w:val="Heading3"/>
      </w:pPr>
      <w:bookmarkStart w:id="1384" w:name="_Toc60777154"/>
      <w:bookmarkStart w:id="1385" w:name="_Toc100930038"/>
      <w:r w:rsidRPr="00962B3F">
        <w:t>6.3.1a</w:t>
      </w:r>
      <w:r w:rsidRPr="00962B3F">
        <w:tab/>
        <w:t>Positioning System information blocks</w:t>
      </w:r>
      <w:bookmarkEnd w:id="1384"/>
      <w:bookmarkEnd w:id="1385"/>
    </w:p>
    <w:p w14:paraId="6D421334" w14:textId="77777777" w:rsidR="00617ADD" w:rsidRPr="00962B3F" w:rsidRDefault="00617ADD" w:rsidP="00617ADD">
      <w:pPr>
        <w:pStyle w:val="Heading4"/>
      </w:pPr>
      <w:bookmarkStart w:id="1386" w:name="_Toc60777155"/>
      <w:bookmarkStart w:id="1387" w:name="_Toc100930039"/>
      <w:r w:rsidRPr="00962B3F">
        <w:rPr>
          <w:rFonts w:eastAsia="SimSun"/>
        </w:rPr>
        <w:t>–</w:t>
      </w:r>
      <w:r w:rsidRPr="00962B3F">
        <w:rPr>
          <w:rFonts w:eastAsia="SimSun"/>
        </w:rPr>
        <w:tab/>
      </w:r>
      <w:r w:rsidRPr="00962B3F">
        <w:rPr>
          <w:i/>
        </w:rPr>
        <w:t>PosSystemInformation-r16-IEs</w:t>
      </w:r>
      <w:bookmarkEnd w:id="1386"/>
      <w:bookmarkEnd w:id="1387"/>
    </w:p>
    <w:p w14:paraId="1AE7A342" w14:textId="77777777" w:rsidR="00617ADD" w:rsidRPr="00962B3F" w:rsidRDefault="00617ADD" w:rsidP="00617ADD">
      <w:pPr>
        <w:pStyle w:val="PL"/>
        <w:rPr>
          <w:color w:val="808080"/>
        </w:rPr>
      </w:pPr>
      <w:r w:rsidRPr="00962B3F">
        <w:rPr>
          <w:color w:val="808080"/>
        </w:rPr>
        <w:t>-- ASN1START</w:t>
      </w:r>
    </w:p>
    <w:p w14:paraId="436EEE12" w14:textId="77777777" w:rsidR="00617ADD" w:rsidRPr="00962B3F" w:rsidRDefault="00617ADD" w:rsidP="00617ADD">
      <w:pPr>
        <w:pStyle w:val="PL"/>
        <w:rPr>
          <w:color w:val="808080"/>
        </w:rPr>
      </w:pPr>
      <w:r w:rsidRPr="00962B3F">
        <w:rPr>
          <w:color w:val="808080"/>
        </w:rPr>
        <w:t>-- TAG-POSSYSTEMINFORMATION-R16-IES-START</w:t>
      </w:r>
    </w:p>
    <w:p w14:paraId="11B0133D" w14:textId="77777777" w:rsidR="00617ADD" w:rsidRPr="00962B3F" w:rsidRDefault="00617ADD" w:rsidP="00617ADD">
      <w:pPr>
        <w:pStyle w:val="PL"/>
      </w:pPr>
    </w:p>
    <w:p w14:paraId="2ADED7D0" w14:textId="77777777" w:rsidR="00617ADD" w:rsidRPr="00962B3F" w:rsidRDefault="00617ADD" w:rsidP="00617ADD">
      <w:pPr>
        <w:pStyle w:val="PL"/>
      </w:pPr>
      <w:r w:rsidRPr="00962B3F">
        <w:t xml:space="preserve">PosSystemInformation-r16-IEs ::= </w:t>
      </w:r>
      <w:r w:rsidRPr="00962B3F">
        <w:rPr>
          <w:color w:val="993366"/>
        </w:rPr>
        <w:t>SEQUENCE</w:t>
      </w:r>
      <w:r w:rsidRPr="00962B3F">
        <w:t xml:space="preserve"> {</w:t>
      </w:r>
    </w:p>
    <w:p w14:paraId="420A196F" w14:textId="77777777" w:rsidR="00617ADD" w:rsidRPr="00962B3F" w:rsidRDefault="00617ADD" w:rsidP="00617ADD">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187E8D1F" w14:textId="77777777" w:rsidR="00617ADD" w:rsidRPr="00962B3F" w:rsidRDefault="00617ADD" w:rsidP="00617ADD">
      <w:pPr>
        <w:pStyle w:val="PL"/>
      </w:pPr>
      <w:r w:rsidRPr="00962B3F">
        <w:t xml:space="preserve">        posSib1-1-r16                    SIBpos-r16,</w:t>
      </w:r>
    </w:p>
    <w:p w14:paraId="49F890EA" w14:textId="77777777" w:rsidR="00617ADD" w:rsidRPr="00962B3F" w:rsidRDefault="00617ADD" w:rsidP="00617ADD">
      <w:pPr>
        <w:pStyle w:val="PL"/>
      </w:pPr>
      <w:r w:rsidRPr="00962B3F">
        <w:t xml:space="preserve">        posSib1-2-r16                    SIBpos-r16,</w:t>
      </w:r>
    </w:p>
    <w:p w14:paraId="5FDC32C1" w14:textId="77777777" w:rsidR="00617ADD" w:rsidRPr="00962B3F" w:rsidRDefault="00617ADD" w:rsidP="00617ADD">
      <w:pPr>
        <w:pStyle w:val="PL"/>
      </w:pPr>
      <w:r w:rsidRPr="00962B3F">
        <w:t xml:space="preserve">        posSib1-3-r16                    SIBpos-r16,</w:t>
      </w:r>
    </w:p>
    <w:p w14:paraId="1D93F679" w14:textId="77777777" w:rsidR="00617ADD" w:rsidRPr="00962B3F" w:rsidRDefault="00617ADD" w:rsidP="00617ADD">
      <w:pPr>
        <w:pStyle w:val="PL"/>
      </w:pPr>
      <w:r w:rsidRPr="00962B3F">
        <w:t xml:space="preserve">        posSib1-4-r16                    SIBpos-r16,</w:t>
      </w:r>
    </w:p>
    <w:p w14:paraId="50634A0F" w14:textId="77777777" w:rsidR="00617ADD" w:rsidRPr="00962B3F" w:rsidRDefault="00617ADD" w:rsidP="00617ADD">
      <w:pPr>
        <w:pStyle w:val="PL"/>
      </w:pPr>
      <w:r w:rsidRPr="00962B3F">
        <w:t xml:space="preserve">        posSib1-5-r16                    SIBpos-r16,</w:t>
      </w:r>
    </w:p>
    <w:p w14:paraId="0C1D13F1" w14:textId="77777777" w:rsidR="00617ADD" w:rsidRPr="00962B3F" w:rsidRDefault="00617ADD" w:rsidP="00617ADD">
      <w:pPr>
        <w:pStyle w:val="PL"/>
      </w:pPr>
      <w:r w:rsidRPr="00962B3F">
        <w:t xml:space="preserve">        posSib1-6-r16                    SIBpos-r16,</w:t>
      </w:r>
    </w:p>
    <w:p w14:paraId="5292CD01" w14:textId="77777777" w:rsidR="00617ADD" w:rsidRPr="00962B3F" w:rsidRDefault="00617ADD" w:rsidP="00617ADD">
      <w:pPr>
        <w:pStyle w:val="PL"/>
      </w:pPr>
      <w:r w:rsidRPr="00962B3F">
        <w:t xml:space="preserve">        posSib1-7-r16                    SIBpos-r16,</w:t>
      </w:r>
    </w:p>
    <w:p w14:paraId="64CF9200" w14:textId="77777777" w:rsidR="00617ADD" w:rsidRPr="00962B3F" w:rsidRDefault="00617ADD" w:rsidP="00617ADD">
      <w:pPr>
        <w:pStyle w:val="PL"/>
      </w:pPr>
      <w:r w:rsidRPr="00962B3F">
        <w:t xml:space="preserve">        posSib1-8-r16                    SIBpos-r16,</w:t>
      </w:r>
    </w:p>
    <w:p w14:paraId="0A2106C2" w14:textId="77777777" w:rsidR="00617ADD" w:rsidRPr="00962B3F" w:rsidRDefault="00617ADD" w:rsidP="00617ADD">
      <w:pPr>
        <w:pStyle w:val="PL"/>
      </w:pPr>
      <w:r w:rsidRPr="00962B3F">
        <w:t xml:space="preserve">        posSib2-1-r16                    SIBpos-r16,</w:t>
      </w:r>
    </w:p>
    <w:p w14:paraId="300D0483" w14:textId="77777777" w:rsidR="00617ADD" w:rsidRPr="00962B3F" w:rsidRDefault="00617ADD" w:rsidP="00617ADD">
      <w:pPr>
        <w:pStyle w:val="PL"/>
      </w:pPr>
      <w:r w:rsidRPr="00962B3F">
        <w:lastRenderedPageBreak/>
        <w:t xml:space="preserve">        posSib2-2-r16                    SIBpos-r16,</w:t>
      </w:r>
    </w:p>
    <w:p w14:paraId="7E72ECBA" w14:textId="77777777" w:rsidR="00617ADD" w:rsidRPr="00962B3F" w:rsidRDefault="00617ADD" w:rsidP="00617ADD">
      <w:pPr>
        <w:pStyle w:val="PL"/>
      </w:pPr>
      <w:r w:rsidRPr="00962B3F">
        <w:t xml:space="preserve">        posSib2-3-r16                    SIBpos-r16,</w:t>
      </w:r>
    </w:p>
    <w:p w14:paraId="19F0A54B" w14:textId="77777777" w:rsidR="00617ADD" w:rsidRPr="00962B3F" w:rsidRDefault="00617ADD" w:rsidP="00617ADD">
      <w:pPr>
        <w:pStyle w:val="PL"/>
      </w:pPr>
      <w:r w:rsidRPr="00962B3F">
        <w:t xml:space="preserve">        posSib2-4-r16                    SIBpos-r16,</w:t>
      </w:r>
    </w:p>
    <w:p w14:paraId="4001DC54" w14:textId="77777777" w:rsidR="00617ADD" w:rsidRPr="00962B3F" w:rsidRDefault="00617ADD" w:rsidP="00617ADD">
      <w:pPr>
        <w:pStyle w:val="PL"/>
      </w:pPr>
      <w:r w:rsidRPr="00962B3F">
        <w:t xml:space="preserve">        posSib2-5-r16                    SIBpos-r16,</w:t>
      </w:r>
    </w:p>
    <w:p w14:paraId="226E5131" w14:textId="77777777" w:rsidR="00617ADD" w:rsidRPr="00962B3F" w:rsidRDefault="00617ADD" w:rsidP="00617ADD">
      <w:pPr>
        <w:pStyle w:val="PL"/>
      </w:pPr>
      <w:r w:rsidRPr="00962B3F">
        <w:t xml:space="preserve">        posSib2-6-r16                    SIBpos-r16,</w:t>
      </w:r>
    </w:p>
    <w:p w14:paraId="7D2D93FF" w14:textId="77777777" w:rsidR="00617ADD" w:rsidRPr="00962B3F" w:rsidRDefault="00617ADD" w:rsidP="00617ADD">
      <w:pPr>
        <w:pStyle w:val="PL"/>
      </w:pPr>
      <w:r w:rsidRPr="00962B3F">
        <w:t xml:space="preserve">        posSib2-7-r16                    SIBpos-r16,</w:t>
      </w:r>
    </w:p>
    <w:p w14:paraId="58939D9D" w14:textId="77777777" w:rsidR="00617ADD" w:rsidRPr="00962B3F" w:rsidRDefault="00617ADD" w:rsidP="00617ADD">
      <w:pPr>
        <w:pStyle w:val="PL"/>
      </w:pPr>
      <w:r w:rsidRPr="00962B3F">
        <w:t xml:space="preserve">        posSib2-8-r16                    SIBpos-r16,</w:t>
      </w:r>
    </w:p>
    <w:p w14:paraId="3212732B" w14:textId="77777777" w:rsidR="00617ADD" w:rsidRPr="00962B3F" w:rsidRDefault="00617ADD" w:rsidP="00617ADD">
      <w:pPr>
        <w:pStyle w:val="PL"/>
      </w:pPr>
      <w:r w:rsidRPr="00962B3F">
        <w:t xml:space="preserve">        posSib2-9-r16                    SIBpos-r16,</w:t>
      </w:r>
    </w:p>
    <w:p w14:paraId="08D8F804" w14:textId="77777777" w:rsidR="00617ADD" w:rsidRPr="00962B3F" w:rsidRDefault="00617ADD" w:rsidP="00617ADD">
      <w:pPr>
        <w:pStyle w:val="PL"/>
      </w:pPr>
      <w:r w:rsidRPr="00962B3F">
        <w:t xml:space="preserve">        posSib2-10-r16                   SIBpos-r16,</w:t>
      </w:r>
    </w:p>
    <w:p w14:paraId="06AF5832" w14:textId="77777777" w:rsidR="00617ADD" w:rsidRPr="00962B3F" w:rsidRDefault="00617ADD" w:rsidP="00617ADD">
      <w:pPr>
        <w:pStyle w:val="PL"/>
      </w:pPr>
      <w:r w:rsidRPr="00962B3F">
        <w:t xml:space="preserve">        posSib2-11-r16                   SIBpos-r16,</w:t>
      </w:r>
    </w:p>
    <w:p w14:paraId="0FD7261F" w14:textId="77777777" w:rsidR="00617ADD" w:rsidRPr="00962B3F" w:rsidRDefault="00617ADD" w:rsidP="00617ADD">
      <w:pPr>
        <w:pStyle w:val="PL"/>
      </w:pPr>
      <w:r w:rsidRPr="00962B3F">
        <w:t xml:space="preserve">        posSib2-12-r16                   SIBpos-r16,</w:t>
      </w:r>
    </w:p>
    <w:p w14:paraId="4BDE3054" w14:textId="77777777" w:rsidR="00617ADD" w:rsidRPr="00962B3F" w:rsidRDefault="00617ADD" w:rsidP="00617ADD">
      <w:pPr>
        <w:pStyle w:val="PL"/>
      </w:pPr>
      <w:r w:rsidRPr="00962B3F">
        <w:t xml:space="preserve">        posSib2-13-r16                   SIBpos-r16,</w:t>
      </w:r>
    </w:p>
    <w:p w14:paraId="25F0E1C8" w14:textId="77777777" w:rsidR="00617ADD" w:rsidRPr="00962B3F" w:rsidRDefault="00617ADD" w:rsidP="00617ADD">
      <w:pPr>
        <w:pStyle w:val="PL"/>
      </w:pPr>
      <w:r w:rsidRPr="00962B3F">
        <w:t xml:space="preserve">        posSib2-14-r16                   SIBpos-r16,</w:t>
      </w:r>
    </w:p>
    <w:p w14:paraId="25127246" w14:textId="77777777" w:rsidR="00617ADD" w:rsidRPr="00962B3F" w:rsidRDefault="00617ADD" w:rsidP="00617ADD">
      <w:pPr>
        <w:pStyle w:val="PL"/>
      </w:pPr>
      <w:r w:rsidRPr="00962B3F">
        <w:t xml:space="preserve">        posSib2-15-r16                   SIBpos-r16,</w:t>
      </w:r>
    </w:p>
    <w:p w14:paraId="4FB6BF3F" w14:textId="77777777" w:rsidR="00617ADD" w:rsidRPr="00962B3F" w:rsidRDefault="00617ADD" w:rsidP="00617ADD">
      <w:pPr>
        <w:pStyle w:val="PL"/>
      </w:pPr>
      <w:r w:rsidRPr="00962B3F">
        <w:t xml:space="preserve">        posSib2-16-r16                   SIBpos-r16,</w:t>
      </w:r>
    </w:p>
    <w:p w14:paraId="30D3A93B" w14:textId="77777777" w:rsidR="00617ADD" w:rsidRPr="00962B3F" w:rsidRDefault="00617ADD" w:rsidP="00617ADD">
      <w:pPr>
        <w:pStyle w:val="PL"/>
      </w:pPr>
      <w:r w:rsidRPr="00962B3F">
        <w:t xml:space="preserve">        posSib2-17-r16                   SIBpos-r16,</w:t>
      </w:r>
    </w:p>
    <w:p w14:paraId="43101200" w14:textId="77777777" w:rsidR="00617ADD" w:rsidRPr="00962B3F" w:rsidRDefault="00617ADD" w:rsidP="00617ADD">
      <w:pPr>
        <w:pStyle w:val="PL"/>
      </w:pPr>
      <w:r w:rsidRPr="00962B3F">
        <w:t xml:space="preserve">        posSib2-18-r16                   SIBpos-r16,</w:t>
      </w:r>
    </w:p>
    <w:p w14:paraId="5A8F7479" w14:textId="77777777" w:rsidR="00617ADD" w:rsidRPr="00962B3F" w:rsidRDefault="00617ADD" w:rsidP="00617ADD">
      <w:pPr>
        <w:pStyle w:val="PL"/>
      </w:pPr>
      <w:r w:rsidRPr="00962B3F">
        <w:t xml:space="preserve">        posSib2-19-r16                   SIBpos-r16,</w:t>
      </w:r>
    </w:p>
    <w:p w14:paraId="4C742411" w14:textId="77777777" w:rsidR="00617ADD" w:rsidRPr="00962B3F" w:rsidRDefault="00617ADD" w:rsidP="00617ADD">
      <w:pPr>
        <w:pStyle w:val="PL"/>
      </w:pPr>
      <w:r w:rsidRPr="00962B3F">
        <w:t xml:space="preserve">        posSib2-20-r16                   SIBpos-r16,</w:t>
      </w:r>
    </w:p>
    <w:p w14:paraId="1E987F69" w14:textId="77777777" w:rsidR="00617ADD" w:rsidRPr="00962B3F" w:rsidRDefault="00617ADD" w:rsidP="00617ADD">
      <w:pPr>
        <w:pStyle w:val="PL"/>
      </w:pPr>
      <w:r w:rsidRPr="00962B3F">
        <w:t xml:space="preserve">        posSib2-21-r16                   SIBpos-r16,</w:t>
      </w:r>
    </w:p>
    <w:p w14:paraId="5B5CB3D0" w14:textId="77777777" w:rsidR="00617ADD" w:rsidRPr="00962B3F" w:rsidRDefault="00617ADD" w:rsidP="00617ADD">
      <w:pPr>
        <w:pStyle w:val="PL"/>
      </w:pPr>
      <w:r w:rsidRPr="00962B3F">
        <w:t xml:space="preserve">        posSib2-22-r16                   SIBpos-r16,</w:t>
      </w:r>
    </w:p>
    <w:p w14:paraId="0E6B1625" w14:textId="77777777" w:rsidR="00617ADD" w:rsidRPr="00962B3F" w:rsidRDefault="00617ADD" w:rsidP="00617ADD">
      <w:pPr>
        <w:pStyle w:val="PL"/>
      </w:pPr>
      <w:r w:rsidRPr="00962B3F">
        <w:t xml:space="preserve">        posSib2-23-r16                   SIBpos-r16,</w:t>
      </w:r>
    </w:p>
    <w:p w14:paraId="3D3D4C47" w14:textId="77777777" w:rsidR="00617ADD" w:rsidRPr="00962B3F" w:rsidRDefault="00617ADD" w:rsidP="00617ADD">
      <w:pPr>
        <w:pStyle w:val="PL"/>
      </w:pPr>
      <w:r w:rsidRPr="00962B3F">
        <w:t xml:space="preserve">        posSib3-1-r16                    SIBpos-r16,</w:t>
      </w:r>
    </w:p>
    <w:p w14:paraId="73A41A87" w14:textId="77777777" w:rsidR="00617ADD" w:rsidRPr="00962B3F" w:rsidRDefault="00617ADD" w:rsidP="00617ADD">
      <w:pPr>
        <w:pStyle w:val="PL"/>
      </w:pPr>
      <w:r w:rsidRPr="00962B3F">
        <w:t xml:space="preserve">        posSib4-1-r16                    SIBpos-r16,</w:t>
      </w:r>
    </w:p>
    <w:p w14:paraId="799AABF8" w14:textId="77777777" w:rsidR="00617ADD" w:rsidRPr="00962B3F" w:rsidRDefault="00617ADD" w:rsidP="00617ADD">
      <w:pPr>
        <w:pStyle w:val="PL"/>
      </w:pPr>
      <w:r w:rsidRPr="00962B3F">
        <w:t xml:space="preserve">        posSib5-1-r16                    SIBpos-r16,</w:t>
      </w:r>
    </w:p>
    <w:p w14:paraId="3DC43DE8" w14:textId="77777777" w:rsidR="00617ADD" w:rsidRPr="00962B3F" w:rsidRDefault="00617ADD" w:rsidP="00617ADD">
      <w:pPr>
        <w:pStyle w:val="PL"/>
      </w:pPr>
      <w:r w:rsidRPr="00962B3F">
        <w:t xml:space="preserve">        posSib6-1-r16                    SIBpos-r16,</w:t>
      </w:r>
    </w:p>
    <w:p w14:paraId="2C87CE04" w14:textId="77777777" w:rsidR="00617ADD" w:rsidRPr="00962B3F" w:rsidRDefault="00617ADD" w:rsidP="00617ADD">
      <w:pPr>
        <w:pStyle w:val="PL"/>
      </w:pPr>
      <w:r w:rsidRPr="00962B3F">
        <w:t xml:space="preserve">        posSib6-2-r16                    SIBpos-r16,</w:t>
      </w:r>
    </w:p>
    <w:p w14:paraId="70F73608" w14:textId="77777777" w:rsidR="00617ADD" w:rsidRPr="00962B3F" w:rsidRDefault="00617ADD" w:rsidP="00617ADD">
      <w:pPr>
        <w:pStyle w:val="PL"/>
      </w:pPr>
      <w:r w:rsidRPr="00962B3F">
        <w:t xml:space="preserve">        posSib6-3-r16                    SIBpos-r16,</w:t>
      </w:r>
    </w:p>
    <w:p w14:paraId="56E0D527" w14:textId="77777777" w:rsidR="00617ADD" w:rsidRPr="00962B3F" w:rsidRDefault="00617ADD" w:rsidP="00617ADD">
      <w:pPr>
        <w:pStyle w:val="PL"/>
      </w:pPr>
      <w:r w:rsidRPr="00962B3F">
        <w:t xml:space="preserve">        ... ,</w:t>
      </w:r>
    </w:p>
    <w:p w14:paraId="0A5E29F0" w14:textId="77777777" w:rsidR="00617ADD" w:rsidRPr="00962B3F" w:rsidRDefault="00617ADD" w:rsidP="00617ADD">
      <w:pPr>
        <w:pStyle w:val="PL"/>
      </w:pPr>
      <w:r w:rsidRPr="00962B3F">
        <w:t xml:space="preserve">        posSib1-9-v1700                  SIBpos-r16,</w:t>
      </w:r>
    </w:p>
    <w:p w14:paraId="597B9DD3" w14:textId="77777777" w:rsidR="00617ADD" w:rsidRPr="00962B3F" w:rsidRDefault="00617ADD" w:rsidP="00617ADD">
      <w:pPr>
        <w:pStyle w:val="PL"/>
      </w:pPr>
      <w:r w:rsidRPr="00962B3F">
        <w:t xml:space="preserve">        posSib1-10-v1700                 SIBpos-r16,</w:t>
      </w:r>
    </w:p>
    <w:p w14:paraId="766285FC" w14:textId="77777777" w:rsidR="00617ADD" w:rsidRPr="00962B3F" w:rsidRDefault="00617ADD" w:rsidP="00617ADD">
      <w:pPr>
        <w:pStyle w:val="PL"/>
      </w:pPr>
      <w:r w:rsidRPr="00962B3F">
        <w:t xml:space="preserve">        posSib2-24-v1700                 SIBpos-r16,</w:t>
      </w:r>
    </w:p>
    <w:p w14:paraId="3CBB08B0" w14:textId="77777777" w:rsidR="00617ADD" w:rsidRPr="00962B3F" w:rsidRDefault="00617ADD" w:rsidP="00617ADD">
      <w:pPr>
        <w:pStyle w:val="PL"/>
      </w:pPr>
      <w:r w:rsidRPr="00962B3F">
        <w:t xml:space="preserve">        posSib2-25-v1700                 SIBpos-r16,</w:t>
      </w:r>
    </w:p>
    <w:p w14:paraId="6E491064" w14:textId="77777777" w:rsidR="00617ADD" w:rsidRPr="00962B3F" w:rsidRDefault="00617ADD" w:rsidP="00617ADD">
      <w:pPr>
        <w:pStyle w:val="PL"/>
      </w:pPr>
      <w:r w:rsidRPr="00962B3F">
        <w:t xml:space="preserve">        posSib6-4-v1700                  SIBpos-r16,</w:t>
      </w:r>
    </w:p>
    <w:p w14:paraId="0406BEF9" w14:textId="77777777" w:rsidR="00617ADD" w:rsidRPr="00962B3F" w:rsidRDefault="00617ADD" w:rsidP="00617ADD">
      <w:pPr>
        <w:pStyle w:val="PL"/>
      </w:pPr>
      <w:r w:rsidRPr="00962B3F">
        <w:t xml:space="preserve">        posSib6-5-v1700                  SIBpos-r16,</w:t>
      </w:r>
    </w:p>
    <w:p w14:paraId="11D906A4" w14:textId="77777777" w:rsidR="00617ADD" w:rsidRPr="00962B3F" w:rsidRDefault="00617ADD" w:rsidP="00617ADD">
      <w:pPr>
        <w:pStyle w:val="PL"/>
      </w:pPr>
      <w:r w:rsidRPr="00962B3F">
        <w:t xml:space="preserve">        posSib6-6-v1700                  SIBpos-r16</w:t>
      </w:r>
    </w:p>
    <w:p w14:paraId="4DE06D30" w14:textId="77777777" w:rsidR="00617ADD" w:rsidRPr="00962B3F" w:rsidRDefault="00617ADD" w:rsidP="00617ADD">
      <w:pPr>
        <w:pStyle w:val="PL"/>
      </w:pPr>
      <w:r w:rsidRPr="00962B3F">
        <w:t xml:space="preserve">    },</w:t>
      </w:r>
    </w:p>
    <w:p w14:paraId="35C99957"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0C5C5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F3F8F94" w14:textId="77777777" w:rsidR="00617ADD" w:rsidRPr="00962B3F" w:rsidRDefault="00617ADD" w:rsidP="00617ADD">
      <w:pPr>
        <w:pStyle w:val="PL"/>
      </w:pPr>
      <w:r w:rsidRPr="00962B3F">
        <w:t>}</w:t>
      </w:r>
    </w:p>
    <w:p w14:paraId="44742B62" w14:textId="77777777" w:rsidR="00617ADD" w:rsidRPr="00962B3F" w:rsidRDefault="00617ADD" w:rsidP="00617ADD">
      <w:pPr>
        <w:pStyle w:val="PL"/>
      </w:pPr>
    </w:p>
    <w:p w14:paraId="37B129F1" w14:textId="77777777" w:rsidR="00617ADD" w:rsidRPr="00962B3F" w:rsidRDefault="00617ADD" w:rsidP="00617ADD">
      <w:pPr>
        <w:pStyle w:val="PL"/>
        <w:rPr>
          <w:color w:val="808080"/>
        </w:rPr>
      </w:pPr>
      <w:r w:rsidRPr="00962B3F">
        <w:rPr>
          <w:color w:val="808080"/>
        </w:rPr>
        <w:t>-- TAG-POSSYSTEMINFORMATION-R16-IES-STOP</w:t>
      </w:r>
    </w:p>
    <w:p w14:paraId="22A2C623" w14:textId="77777777" w:rsidR="00617ADD" w:rsidRPr="00962B3F" w:rsidRDefault="00617ADD" w:rsidP="00617ADD">
      <w:pPr>
        <w:pStyle w:val="PL"/>
        <w:rPr>
          <w:color w:val="808080"/>
        </w:rPr>
      </w:pPr>
      <w:r w:rsidRPr="00962B3F">
        <w:rPr>
          <w:color w:val="808080"/>
        </w:rPr>
        <w:t>-- ASN1STOP</w:t>
      </w:r>
    </w:p>
    <w:p w14:paraId="59980069" w14:textId="77777777" w:rsidR="00617ADD" w:rsidRPr="00962B3F" w:rsidRDefault="00617ADD" w:rsidP="00617ADD"/>
    <w:p w14:paraId="375491DD" w14:textId="77777777" w:rsidR="00617ADD" w:rsidRPr="00962B3F" w:rsidRDefault="00617ADD" w:rsidP="00617ADD">
      <w:pPr>
        <w:pStyle w:val="Heading4"/>
      </w:pPr>
      <w:bookmarkStart w:id="1388" w:name="_Toc60777156"/>
      <w:bookmarkStart w:id="1389" w:name="_Toc100930040"/>
      <w:r w:rsidRPr="00962B3F">
        <w:rPr>
          <w:rFonts w:eastAsia="SimSun"/>
        </w:rPr>
        <w:t>–</w:t>
      </w:r>
      <w:r w:rsidRPr="00962B3F">
        <w:rPr>
          <w:rFonts w:eastAsia="SimSun"/>
        </w:rPr>
        <w:tab/>
      </w:r>
      <w:r w:rsidRPr="00962B3F">
        <w:rPr>
          <w:rFonts w:eastAsia="SimSun"/>
          <w:i/>
          <w:noProof/>
        </w:rPr>
        <w:t>PosSI-SchedulingInfo</w:t>
      </w:r>
      <w:bookmarkEnd w:id="1388"/>
      <w:bookmarkEnd w:id="1389"/>
    </w:p>
    <w:p w14:paraId="426C9D55" w14:textId="77777777" w:rsidR="00617ADD" w:rsidRPr="00962B3F" w:rsidRDefault="00617ADD" w:rsidP="00617ADD">
      <w:pPr>
        <w:pStyle w:val="PL"/>
        <w:rPr>
          <w:color w:val="808080"/>
        </w:rPr>
      </w:pPr>
      <w:r w:rsidRPr="00962B3F">
        <w:rPr>
          <w:color w:val="808080"/>
        </w:rPr>
        <w:t>-- ASN1START</w:t>
      </w:r>
    </w:p>
    <w:p w14:paraId="5BDC9BBF" w14:textId="77777777" w:rsidR="00617ADD" w:rsidRPr="00962B3F" w:rsidRDefault="00617ADD" w:rsidP="00617ADD">
      <w:pPr>
        <w:pStyle w:val="PL"/>
        <w:rPr>
          <w:color w:val="808080"/>
        </w:rPr>
      </w:pPr>
      <w:r w:rsidRPr="00962B3F">
        <w:rPr>
          <w:color w:val="808080"/>
        </w:rPr>
        <w:t>-- TAG-POSSI-SCHEDULINGINFO-START</w:t>
      </w:r>
    </w:p>
    <w:p w14:paraId="394FCE5F" w14:textId="77777777" w:rsidR="00617ADD" w:rsidRPr="00962B3F" w:rsidRDefault="00617ADD" w:rsidP="00617ADD">
      <w:pPr>
        <w:pStyle w:val="PL"/>
      </w:pPr>
    </w:p>
    <w:p w14:paraId="45ACE023" w14:textId="77777777" w:rsidR="00617ADD" w:rsidRPr="00962B3F" w:rsidRDefault="00617ADD" w:rsidP="00617ADD">
      <w:pPr>
        <w:pStyle w:val="PL"/>
      </w:pPr>
      <w:r w:rsidRPr="00962B3F">
        <w:t xml:space="preserve">PosSI-SchedulingInfo-r16 ::=               </w:t>
      </w:r>
      <w:r w:rsidRPr="00962B3F">
        <w:rPr>
          <w:color w:val="993366"/>
        </w:rPr>
        <w:t>SEQUENCE</w:t>
      </w:r>
      <w:r w:rsidRPr="00962B3F">
        <w:t xml:space="preserve"> {</w:t>
      </w:r>
    </w:p>
    <w:p w14:paraId="141F7F73" w14:textId="77777777" w:rsidR="00617ADD" w:rsidRPr="00962B3F" w:rsidRDefault="00617ADD" w:rsidP="00617ADD">
      <w:pPr>
        <w:pStyle w:val="PL"/>
      </w:pPr>
      <w:r w:rsidRPr="00962B3F">
        <w:lastRenderedPageBreak/>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1769255D" w14:textId="77777777" w:rsidR="00617ADD" w:rsidRPr="00962B3F" w:rsidRDefault="00617ADD" w:rsidP="00617ADD">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37CB184F" w14:textId="77777777" w:rsidR="00617ADD" w:rsidRPr="00962B3F" w:rsidRDefault="00617ADD" w:rsidP="00617ADD">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05705908" w14:textId="77777777" w:rsidR="00617ADD" w:rsidRPr="00962B3F" w:rsidRDefault="00617ADD" w:rsidP="00617ADD">
      <w:pPr>
        <w:pStyle w:val="PL"/>
      </w:pPr>
      <w:r w:rsidRPr="00962B3F">
        <w:t xml:space="preserve">    ...,</w:t>
      </w:r>
    </w:p>
    <w:p w14:paraId="42144293" w14:textId="77777777" w:rsidR="00617ADD" w:rsidRPr="00962B3F" w:rsidRDefault="00617ADD" w:rsidP="00617ADD">
      <w:pPr>
        <w:pStyle w:val="PL"/>
      </w:pPr>
      <w:r w:rsidRPr="00962B3F">
        <w:t xml:space="preserve">    [[</w:t>
      </w:r>
    </w:p>
    <w:p w14:paraId="1E4AE3DC" w14:textId="57863F07" w:rsidR="00617ADD" w:rsidRPr="00962B3F" w:rsidRDefault="00617ADD" w:rsidP="00617ADD">
      <w:pPr>
        <w:pStyle w:val="PL"/>
        <w:rPr>
          <w:color w:val="808080"/>
        </w:rPr>
      </w:pPr>
      <w:r w:rsidRPr="00962B3F">
        <w:t xml:space="preserve">    posSI-RequestConfig</w:t>
      </w:r>
      <w:del w:id="1390" w:author="Ericsson - RAN2#119-e" w:date="2022-08-09T21:57:00Z">
        <w:r w:rsidRPr="00962B3F" w:rsidDel="00DC4B4C">
          <w:delText>-RedCap</w:delText>
        </w:r>
      </w:del>
      <w:ins w:id="1391" w:author="Ericsson - RAN2#119-e" w:date="2022-08-09T21:57:00Z">
        <w:r w:rsidR="00DC4B4C">
          <w:t>RedCap</w:t>
        </w:r>
      </w:ins>
      <w:r w:rsidRPr="00962B3F">
        <w:t xml:space="preserve">-r17                 SI-RequestConfig                                 </w:t>
      </w:r>
      <w:r w:rsidRPr="00962B3F">
        <w:rPr>
          <w:color w:val="993366"/>
        </w:rPr>
        <w:t>OPTIONAL</w:t>
      </w:r>
      <w:r w:rsidRPr="00962B3F">
        <w:t xml:space="preserve">   </w:t>
      </w:r>
      <w:r w:rsidRPr="00962B3F">
        <w:rPr>
          <w:color w:val="808080"/>
        </w:rPr>
        <w:t>-- Cond REDCAP-MSG-1</w:t>
      </w:r>
    </w:p>
    <w:p w14:paraId="3A143C53" w14:textId="77777777" w:rsidR="00617ADD" w:rsidRPr="00962B3F" w:rsidRDefault="00617ADD" w:rsidP="00617ADD">
      <w:pPr>
        <w:pStyle w:val="PL"/>
      </w:pPr>
      <w:r w:rsidRPr="00962B3F">
        <w:t xml:space="preserve">    ]]</w:t>
      </w:r>
    </w:p>
    <w:p w14:paraId="355B07FB" w14:textId="77777777" w:rsidR="00617ADD" w:rsidRPr="00962B3F" w:rsidRDefault="00617ADD" w:rsidP="00617ADD">
      <w:pPr>
        <w:pStyle w:val="PL"/>
      </w:pPr>
      <w:r w:rsidRPr="00962B3F">
        <w:t>}</w:t>
      </w:r>
    </w:p>
    <w:p w14:paraId="004DFB22" w14:textId="77777777" w:rsidR="00617ADD" w:rsidRPr="00962B3F" w:rsidRDefault="00617ADD" w:rsidP="00617ADD">
      <w:pPr>
        <w:pStyle w:val="PL"/>
      </w:pPr>
    </w:p>
    <w:p w14:paraId="4AA7FDC0" w14:textId="77777777" w:rsidR="00617ADD" w:rsidRPr="00962B3F" w:rsidRDefault="00617ADD" w:rsidP="00617ADD">
      <w:pPr>
        <w:pStyle w:val="PL"/>
      </w:pPr>
      <w:r w:rsidRPr="00962B3F">
        <w:t xml:space="preserve">PosSchedulingInfo-r16 ::= </w:t>
      </w:r>
      <w:r w:rsidRPr="00962B3F">
        <w:rPr>
          <w:color w:val="993366"/>
        </w:rPr>
        <w:t>SEQUENCE</w:t>
      </w:r>
      <w:r w:rsidRPr="00962B3F">
        <w:t xml:space="preserve"> {</w:t>
      </w:r>
    </w:p>
    <w:p w14:paraId="29BE83A6" w14:textId="77777777" w:rsidR="00617ADD" w:rsidRPr="00962B3F" w:rsidRDefault="00617ADD" w:rsidP="00617ADD">
      <w:pPr>
        <w:pStyle w:val="PL"/>
        <w:rPr>
          <w:color w:val="808080"/>
        </w:rPr>
      </w:pPr>
      <w:r w:rsidRPr="00962B3F">
        <w:t xml:space="preserve">    offsetToSI-Us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CCD3174" w14:textId="77777777" w:rsidR="00617ADD" w:rsidRPr="00962B3F" w:rsidRDefault="00617ADD" w:rsidP="00617ADD">
      <w:pPr>
        <w:pStyle w:val="PL"/>
      </w:pPr>
      <w:r w:rsidRPr="00962B3F">
        <w:t xml:space="preserve">    posSI-Periodicity-r16        </w:t>
      </w:r>
      <w:r w:rsidRPr="00962B3F">
        <w:rPr>
          <w:color w:val="993366"/>
        </w:rPr>
        <w:t>ENUMERATED</w:t>
      </w:r>
      <w:r w:rsidRPr="00962B3F">
        <w:t xml:space="preserve"> {rf8, rf16, rf32, rf64, rf128, rf256, rf512},</w:t>
      </w:r>
    </w:p>
    <w:p w14:paraId="36EEE0D2" w14:textId="77777777" w:rsidR="00617ADD" w:rsidRPr="00962B3F" w:rsidRDefault="00617ADD" w:rsidP="00617ADD">
      <w:pPr>
        <w:pStyle w:val="PL"/>
      </w:pPr>
      <w:r w:rsidRPr="00962B3F">
        <w:t xml:space="preserve">    posSI-BroadcastStatus-r16    </w:t>
      </w:r>
      <w:r w:rsidRPr="00962B3F">
        <w:rPr>
          <w:color w:val="993366"/>
        </w:rPr>
        <w:t>ENUMERATED</w:t>
      </w:r>
      <w:r w:rsidRPr="00962B3F">
        <w:t xml:space="preserve"> {broadcasting, notBroadcasting},</w:t>
      </w:r>
    </w:p>
    <w:p w14:paraId="05339C2E" w14:textId="77777777" w:rsidR="00617ADD" w:rsidRPr="00962B3F" w:rsidRDefault="00617ADD" w:rsidP="00617ADD">
      <w:pPr>
        <w:pStyle w:val="PL"/>
      </w:pPr>
      <w:r w:rsidRPr="00962B3F">
        <w:t xml:space="preserve">    posSIB-MappingInfo-r16       PosSIB-MappingInfo-r16,</w:t>
      </w:r>
    </w:p>
    <w:p w14:paraId="27FB338E" w14:textId="77777777" w:rsidR="00617ADD" w:rsidRPr="00962B3F" w:rsidRDefault="00617ADD" w:rsidP="00617ADD">
      <w:pPr>
        <w:pStyle w:val="PL"/>
      </w:pPr>
      <w:r w:rsidRPr="00962B3F">
        <w:t xml:space="preserve">    ...</w:t>
      </w:r>
    </w:p>
    <w:p w14:paraId="6AF593D1" w14:textId="77777777" w:rsidR="00617ADD" w:rsidRPr="00962B3F" w:rsidRDefault="00617ADD" w:rsidP="00617ADD">
      <w:pPr>
        <w:pStyle w:val="PL"/>
      </w:pPr>
      <w:r w:rsidRPr="00962B3F">
        <w:t>}</w:t>
      </w:r>
    </w:p>
    <w:p w14:paraId="6A34B2D5" w14:textId="77777777" w:rsidR="00617ADD" w:rsidRPr="00962B3F" w:rsidRDefault="00617ADD" w:rsidP="00617ADD">
      <w:pPr>
        <w:pStyle w:val="PL"/>
      </w:pPr>
    </w:p>
    <w:p w14:paraId="02BD839A" w14:textId="77777777" w:rsidR="00617ADD" w:rsidRPr="00962B3F" w:rsidRDefault="00617ADD" w:rsidP="00617ADD">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3B6E65D7" w14:textId="77777777" w:rsidR="00617ADD" w:rsidRPr="00962B3F" w:rsidRDefault="00617ADD" w:rsidP="00617ADD">
      <w:pPr>
        <w:pStyle w:val="PL"/>
      </w:pPr>
    </w:p>
    <w:p w14:paraId="1545BA1C" w14:textId="77777777" w:rsidR="00617ADD" w:rsidRPr="00962B3F" w:rsidRDefault="00617ADD" w:rsidP="00617ADD">
      <w:pPr>
        <w:pStyle w:val="PL"/>
      </w:pPr>
      <w:r w:rsidRPr="00962B3F">
        <w:t xml:space="preserve">PosSIB-Type-r16 ::=          </w:t>
      </w:r>
      <w:r w:rsidRPr="00962B3F">
        <w:rPr>
          <w:color w:val="993366"/>
        </w:rPr>
        <w:t>SEQUENCE</w:t>
      </w:r>
      <w:r w:rsidRPr="00962B3F">
        <w:t xml:space="preserve"> {</w:t>
      </w:r>
    </w:p>
    <w:p w14:paraId="2F0175DA" w14:textId="77777777" w:rsidR="00617ADD" w:rsidRPr="00962B3F" w:rsidRDefault="00617ADD" w:rsidP="00617ADD">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6612F014" w14:textId="77777777" w:rsidR="00617ADD" w:rsidRPr="00962B3F" w:rsidRDefault="00617ADD" w:rsidP="00617ADD">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7F911ED5" w14:textId="77777777" w:rsidR="00617ADD" w:rsidRPr="00962B3F" w:rsidRDefault="00617ADD" w:rsidP="00617ADD">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7D58BCF9" w14:textId="77777777" w:rsidR="00617ADD" w:rsidRPr="00962B3F" w:rsidRDefault="00617ADD" w:rsidP="00617ADD">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5056965D" w14:textId="77777777" w:rsidR="00617ADD" w:rsidRPr="00962B3F" w:rsidRDefault="00617ADD" w:rsidP="00617ADD">
      <w:pPr>
        <w:pStyle w:val="PL"/>
      </w:pPr>
      <w:r w:rsidRPr="00962B3F">
        <w:t xml:space="preserve">                                              posSibType1-7, posSibType1-8, posSibType2-1, posSibType2-2, posSibType2-3, posSibType2-4,</w:t>
      </w:r>
    </w:p>
    <w:p w14:paraId="24D35C02" w14:textId="77777777" w:rsidR="00617ADD" w:rsidRPr="00962B3F" w:rsidRDefault="00617ADD" w:rsidP="00617ADD">
      <w:pPr>
        <w:pStyle w:val="PL"/>
      </w:pPr>
      <w:r w:rsidRPr="00962B3F">
        <w:t xml:space="preserve">                                              posSibType2-5, posSibType2-6, posSibType2-7, posSibType2-8, posSibType2-9, posSibType2-10,</w:t>
      </w:r>
    </w:p>
    <w:p w14:paraId="5B7D739E" w14:textId="77777777" w:rsidR="00617ADD" w:rsidRPr="00962B3F" w:rsidRDefault="00617ADD" w:rsidP="00617ADD">
      <w:pPr>
        <w:pStyle w:val="PL"/>
      </w:pPr>
      <w:r w:rsidRPr="00962B3F">
        <w:t xml:space="preserve">                                              posSibType2-11, posSibType2-12, posSibType2-13, posSibType2-14, posSibType2-15,</w:t>
      </w:r>
    </w:p>
    <w:p w14:paraId="76C96BC2" w14:textId="77777777" w:rsidR="00617ADD" w:rsidRPr="00962B3F" w:rsidRDefault="00617ADD" w:rsidP="00617ADD">
      <w:pPr>
        <w:pStyle w:val="PL"/>
      </w:pPr>
      <w:r w:rsidRPr="00962B3F">
        <w:t xml:space="preserve">                                              posSibType2-16, posSibType2-17, posSibType2-18, posSibType2-19, posSibType2-20,</w:t>
      </w:r>
    </w:p>
    <w:p w14:paraId="2837D8E1" w14:textId="77777777" w:rsidR="00617ADD" w:rsidRPr="00962B3F" w:rsidRDefault="00617ADD" w:rsidP="00617ADD">
      <w:pPr>
        <w:pStyle w:val="PL"/>
      </w:pPr>
      <w:r w:rsidRPr="00962B3F">
        <w:t xml:space="preserve">                                              posSibType2-21, posSibType2-22, posSibType2-23, posSibType3-1, posSibType4-1,</w:t>
      </w:r>
    </w:p>
    <w:p w14:paraId="0187FCB2" w14:textId="77777777" w:rsidR="00617ADD" w:rsidRPr="00962B3F" w:rsidRDefault="00617ADD" w:rsidP="00617ADD">
      <w:pPr>
        <w:pStyle w:val="PL"/>
      </w:pPr>
      <w:r w:rsidRPr="00962B3F">
        <w:t xml:space="preserve">                                              posSibType5-1,posSibType6-1, posSibType6-2, posSibType6-3,... },</w:t>
      </w:r>
    </w:p>
    <w:p w14:paraId="58F5DAAE" w14:textId="77777777" w:rsidR="00617ADD" w:rsidRPr="00962B3F" w:rsidRDefault="00617ADD" w:rsidP="00617ADD">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AD330E2" w14:textId="77777777" w:rsidR="00617ADD" w:rsidRPr="00962B3F" w:rsidRDefault="00617ADD" w:rsidP="00617ADD">
      <w:pPr>
        <w:pStyle w:val="PL"/>
      </w:pPr>
      <w:r w:rsidRPr="00962B3F">
        <w:t>}</w:t>
      </w:r>
    </w:p>
    <w:p w14:paraId="43073414" w14:textId="77777777" w:rsidR="00617ADD" w:rsidRPr="00962B3F" w:rsidRDefault="00617ADD" w:rsidP="00617ADD">
      <w:pPr>
        <w:pStyle w:val="PL"/>
      </w:pPr>
    </w:p>
    <w:p w14:paraId="0665C55A" w14:textId="77777777" w:rsidR="00617ADD" w:rsidRPr="00962B3F" w:rsidRDefault="00617ADD" w:rsidP="00617ADD">
      <w:pPr>
        <w:pStyle w:val="PL"/>
      </w:pPr>
      <w:r w:rsidRPr="00962B3F">
        <w:t xml:space="preserve">GNSS-ID-r16 ::= </w:t>
      </w:r>
      <w:r w:rsidRPr="00962B3F">
        <w:rPr>
          <w:color w:val="993366"/>
        </w:rPr>
        <w:t>SEQUENCE</w:t>
      </w:r>
      <w:r w:rsidRPr="00962B3F">
        <w:t xml:space="preserve"> {</w:t>
      </w:r>
    </w:p>
    <w:p w14:paraId="0950B842" w14:textId="77777777" w:rsidR="00617ADD" w:rsidRPr="00962B3F" w:rsidRDefault="00617ADD" w:rsidP="00617ADD">
      <w:pPr>
        <w:pStyle w:val="PL"/>
      </w:pPr>
      <w:r w:rsidRPr="00962B3F">
        <w:t xml:space="preserve">    gnss-id-r16              </w:t>
      </w:r>
      <w:r w:rsidRPr="00962B3F">
        <w:rPr>
          <w:color w:val="993366"/>
        </w:rPr>
        <w:t>ENUMERATED</w:t>
      </w:r>
      <w:r w:rsidRPr="00962B3F">
        <w:t>{gps, sbas, qzss, galileo, glonass, bds, ...},</w:t>
      </w:r>
    </w:p>
    <w:p w14:paraId="78B9760B" w14:textId="77777777" w:rsidR="00617ADD" w:rsidRPr="00962B3F" w:rsidRDefault="00617ADD" w:rsidP="00617ADD">
      <w:pPr>
        <w:pStyle w:val="PL"/>
      </w:pPr>
      <w:r w:rsidRPr="00962B3F">
        <w:t xml:space="preserve">    ...</w:t>
      </w:r>
    </w:p>
    <w:p w14:paraId="7DF27B6E" w14:textId="77777777" w:rsidR="00617ADD" w:rsidRPr="00962B3F" w:rsidRDefault="00617ADD" w:rsidP="00617ADD">
      <w:pPr>
        <w:pStyle w:val="PL"/>
      </w:pPr>
      <w:r w:rsidRPr="00962B3F">
        <w:t>}</w:t>
      </w:r>
    </w:p>
    <w:p w14:paraId="5A76197B" w14:textId="77777777" w:rsidR="00617ADD" w:rsidRPr="00962B3F" w:rsidRDefault="00617ADD" w:rsidP="00617ADD">
      <w:pPr>
        <w:pStyle w:val="PL"/>
      </w:pPr>
    </w:p>
    <w:p w14:paraId="7FBC5A86" w14:textId="77777777" w:rsidR="00617ADD" w:rsidRPr="00962B3F" w:rsidRDefault="00617ADD" w:rsidP="00617ADD">
      <w:pPr>
        <w:pStyle w:val="PL"/>
      </w:pPr>
      <w:r w:rsidRPr="00962B3F">
        <w:t xml:space="preserve">SBAS-ID-r16 ::= </w:t>
      </w:r>
      <w:r w:rsidRPr="00962B3F">
        <w:rPr>
          <w:color w:val="993366"/>
        </w:rPr>
        <w:t>SEQUENCE</w:t>
      </w:r>
      <w:r w:rsidRPr="00962B3F">
        <w:t xml:space="preserve"> {</w:t>
      </w:r>
    </w:p>
    <w:p w14:paraId="77E9B486" w14:textId="77777777" w:rsidR="00617ADD" w:rsidRPr="00962B3F" w:rsidRDefault="00617ADD" w:rsidP="00617ADD">
      <w:pPr>
        <w:pStyle w:val="PL"/>
      </w:pPr>
      <w:r w:rsidRPr="00962B3F">
        <w:t xml:space="preserve">    sbas-id-r16              </w:t>
      </w:r>
      <w:r w:rsidRPr="00962B3F">
        <w:rPr>
          <w:color w:val="993366"/>
        </w:rPr>
        <w:t>ENUMERATED</w:t>
      </w:r>
      <w:r w:rsidRPr="00962B3F">
        <w:t xml:space="preserve"> { waas, egnos, msas, gagan, ...},</w:t>
      </w:r>
    </w:p>
    <w:p w14:paraId="5BBF5D9B" w14:textId="77777777" w:rsidR="00617ADD" w:rsidRPr="00962B3F" w:rsidRDefault="00617ADD" w:rsidP="00617ADD">
      <w:pPr>
        <w:pStyle w:val="PL"/>
      </w:pPr>
      <w:r w:rsidRPr="00962B3F">
        <w:t xml:space="preserve">    ...</w:t>
      </w:r>
    </w:p>
    <w:p w14:paraId="5776F6EC" w14:textId="77777777" w:rsidR="00617ADD" w:rsidRPr="00962B3F" w:rsidRDefault="00617ADD" w:rsidP="00617ADD">
      <w:pPr>
        <w:pStyle w:val="PL"/>
      </w:pPr>
      <w:r w:rsidRPr="00962B3F">
        <w:t>}</w:t>
      </w:r>
    </w:p>
    <w:p w14:paraId="09EB9FFE" w14:textId="77777777" w:rsidR="00617ADD" w:rsidRPr="00962B3F" w:rsidRDefault="00617ADD" w:rsidP="00617ADD">
      <w:pPr>
        <w:pStyle w:val="PL"/>
      </w:pPr>
    </w:p>
    <w:p w14:paraId="2F658819" w14:textId="77777777" w:rsidR="00617ADD" w:rsidRPr="00962B3F" w:rsidRDefault="00617ADD" w:rsidP="00617ADD">
      <w:pPr>
        <w:pStyle w:val="PL"/>
        <w:rPr>
          <w:color w:val="808080"/>
        </w:rPr>
      </w:pPr>
      <w:r w:rsidRPr="00962B3F">
        <w:rPr>
          <w:color w:val="808080"/>
        </w:rPr>
        <w:t>-- TAG-POSSI-SCHEDULINGINFO-STOP</w:t>
      </w:r>
    </w:p>
    <w:p w14:paraId="65230318" w14:textId="77777777" w:rsidR="00617ADD" w:rsidRPr="00962B3F" w:rsidRDefault="00617ADD" w:rsidP="00617ADD">
      <w:pPr>
        <w:pStyle w:val="PL"/>
        <w:rPr>
          <w:color w:val="808080"/>
        </w:rPr>
      </w:pPr>
      <w:r w:rsidRPr="00962B3F">
        <w:rPr>
          <w:color w:val="808080"/>
        </w:rPr>
        <w:t>-- ASN1STOP</w:t>
      </w:r>
    </w:p>
    <w:p w14:paraId="0B3A8B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BDB6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0C8100" w14:textId="77777777" w:rsidR="00617ADD" w:rsidRPr="00962B3F" w:rsidRDefault="00617ADD" w:rsidP="003514E7">
            <w:pPr>
              <w:pStyle w:val="TAH"/>
              <w:rPr>
                <w:szCs w:val="22"/>
                <w:lang w:eastAsia="sv-SE"/>
              </w:rPr>
            </w:pPr>
            <w:r w:rsidRPr="00962B3F">
              <w:rPr>
                <w:rFonts w:eastAsia="SimSun"/>
                <w:i/>
                <w:noProof/>
                <w:lang w:eastAsia="sv-SE"/>
              </w:rPr>
              <w:lastRenderedPageBreak/>
              <w:t xml:space="preserve">PosSI-SchedulingInfo </w:t>
            </w:r>
            <w:r w:rsidRPr="00962B3F">
              <w:rPr>
                <w:szCs w:val="22"/>
                <w:lang w:eastAsia="sv-SE"/>
              </w:rPr>
              <w:t>field descriptions</w:t>
            </w:r>
          </w:p>
        </w:tc>
      </w:tr>
      <w:tr w:rsidR="00617ADD" w:rsidRPr="00962B3F" w14:paraId="78F3A3C5" w14:textId="77777777" w:rsidTr="003514E7">
        <w:tc>
          <w:tcPr>
            <w:tcW w:w="14173" w:type="dxa"/>
            <w:tcBorders>
              <w:top w:val="single" w:sz="4" w:space="0" w:color="auto"/>
              <w:left w:val="single" w:sz="4" w:space="0" w:color="auto"/>
              <w:bottom w:val="single" w:sz="4" w:space="0" w:color="auto"/>
              <w:right w:val="single" w:sz="4" w:space="0" w:color="auto"/>
            </w:tcBorders>
          </w:tcPr>
          <w:p w14:paraId="3AFF6912" w14:textId="77777777" w:rsidR="00617ADD" w:rsidRPr="00962B3F" w:rsidRDefault="00617ADD" w:rsidP="003514E7">
            <w:pPr>
              <w:pStyle w:val="TAL"/>
              <w:rPr>
                <w:b/>
                <w:i/>
              </w:rPr>
            </w:pPr>
            <w:r w:rsidRPr="00962B3F">
              <w:rPr>
                <w:b/>
                <w:i/>
              </w:rPr>
              <w:t>areaScope</w:t>
            </w:r>
          </w:p>
          <w:p w14:paraId="736EB3C6" w14:textId="77777777" w:rsidR="00617ADD" w:rsidRPr="00962B3F" w:rsidRDefault="00617ADD" w:rsidP="003514E7">
            <w:pPr>
              <w:pStyle w:val="TAL"/>
              <w:rPr>
                <w:rFonts w:eastAsia="SimSun"/>
                <w:noProof/>
                <w:lang w:eastAsia="sv-SE"/>
              </w:rPr>
            </w:pPr>
            <w:r w:rsidRPr="00962B3F">
              <w:rPr>
                <w:szCs w:val="22"/>
              </w:rPr>
              <w:t>Indicates that a posSIB is area specific. If the field is absent, the posSIB is cell specific.</w:t>
            </w:r>
          </w:p>
        </w:tc>
      </w:tr>
      <w:tr w:rsidR="00617ADD" w:rsidRPr="00962B3F" w14:paraId="0C5BC5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EABB0" w14:textId="77777777" w:rsidR="00617ADD" w:rsidRPr="00962B3F" w:rsidRDefault="00617ADD" w:rsidP="003514E7">
            <w:pPr>
              <w:pStyle w:val="TAL"/>
              <w:rPr>
                <w:b/>
                <w:i/>
                <w:lang w:eastAsia="en-GB"/>
              </w:rPr>
            </w:pPr>
            <w:r w:rsidRPr="00962B3F">
              <w:rPr>
                <w:b/>
                <w:i/>
                <w:lang w:eastAsia="en-GB"/>
              </w:rPr>
              <w:t>encrypted</w:t>
            </w:r>
          </w:p>
          <w:p w14:paraId="3A6D40CD" w14:textId="77777777" w:rsidR="00617ADD" w:rsidRPr="00962B3F" w:rsidRDefault="00617ADD" w:rsidP="003514E7">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617ADD" w:rsidRPr="00962B3F" w14:paraId="2DA4A4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AECF1C" w14:textId="77777777" w:rsidR="00617ADD" w:rsidRPr="00962B3F" w:rsidRDefault="00617ADD" w:rsidP="003514E7">
            <w:pPr>
              <w:pStyle w:val="TAL"/>
              <w:rPr>
                <w:szCs w:val="22"/>
                <w:lang w:eastAsia="sv-SE"/>
              </w:rPr>
            </w:pPr>
            <w:r w:rsidRPr="00962B3F">
              <w:rPr>
                <w:b/>
                <w:i/>
                <w:szCs w:val="22"/>
                <w:lang w:eastAsia="sv-SE"/>
              </w:rPr>
              <w:t>gnss-id</w:t>
            </w:r>
          </w:p>
          <w:p w14:paraId="484C2E9A" w14:textId="77777777" w:rsidR="00617ADD" w:rsidRPr="00962B3F" w:rsidRDefault="00617ADD" w:rsidP="003514E7">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617ADD" w:rsidRPr="00962B3F" w14:paraId="5235B756" w14:textId="77777777" w:rsidTr="003514E7">
        <w:tc>
          <w:tcPr>
            <w:tcW w:w="14173" w:type="dxa"/>
            <w:tcBorders>
              <w:top w:val="single" w:sz="4" w:space="0" w:color="auto"/>
              <w:left w:val="single" w:sz="4" w:space="0" w:color="auto"/>
              <w:bottom w:val="single" w:sz="4" w:space="0" w:color="auto"/>
              <w:right w:val="single" w:sz="4" w:space="0" w:color="auto"/>
            </w:tcBorders>
          </w:tcPr>
          <w:p w14:paraId="2037A72D" w14:textId="77777777" w:rsidR="00617ADD" w:rsidRPr="00962B3F" w:rsidRDefault="00617ADD" w:rsidP="003514E7">
            <w:pPr>
              <w:pStyle w:val="TAL"/>
              <w:rPr>
                <w:b/>
                <w:bCs/>
                <w:i/>
                <w:iCs/>
              </w:rPr>
            </w:pPr>
            <w:r w:rsidRPr="00962B3F">
              <w:rPr>
                <w:b/>
                <w:bCs/>
                <w:i/>
                <w:iCs/>
                <w:szCs w:val="22"/>
              </w:rPr>
              <w:t>posSI-BroadcastStatus</w:t>
            </w:r>
          </w:p>
          <w:p w14:paraId="12153242" w14:textId="77777777" w:rsidR="00617ADD" w:rsidRPr="00962B3F" w:rsidRDefault="00617ADD" w:rsidP="003514E7">
            <w:pPr>
              <w:pStyle w:val="TAL"/>
              <w:rPr>
                <w:b/>
                <w:i/>
                <w:szCs w:val="22"/>
                <w:lang w:eastAsia="sv-SE"/>
              </w:rPr>
            </w:pPr>
            <w:r w:rsidRPr="00962B3F">
              <w:rPr>
                <w:szCs w:val="22"/>
              </w:rPr>
              <w:t xml:space="preserve">Indicates if the SI message is being broadcasted or not. </w:t>
            </w:r>
            <w:r w:rsidRPr="00962B3F">
              <w:rPr>
                <w:szCs w:val="22"/>
                <w:lang w:eastAsia="sv-SE"/>
              </w:rPr>
              <w:t>Change of</w:t>
            </w:r>
            <w:r w:rsidRPr="00962B3F">
              <w:rPr>
                <w:i/>
                <w:szCs w:val="22"/>
                <w:lang w:eastAsia="sv-SE"/>
              </w:rPr>
              <w:t xml:space="preserve"> pos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p>
        </w:tc>
      </w:tr>
      <w:tr w:rsidR="00617ADD" w:rsidRPr="00962B3F" w14:paraId="15BA57A5" w14:textId="77777777" w:rsidTr="003514E7">
        <w:tc>
          <w:tcPr>
            <w:tcW w:w="14173" w:type="dxa"/>
            <w:tcBorders>
              <w:top w:val="single" w:sz="4" w:space="0" w:color="auto"/>
              <w:left w:val="single" w:sz="4" w:space="0" w:color="auto"/>
              <w:bottom w:val="single" w:sz="4" w:space="0" w:color="auto"/>
              <w:right w:val="single" w:sz="4" w:space="0" w:color="auto"/>
            </w:tcBorders>
          </w:tcPr>
          <w:p w14:paraId="71C74245" w14:textId="77777777" w:rsidR="00617ADD" w:rsidRPr="00962B3F" w:rsidRDefault="00617ADD" w:rsidP="003514E7">
            <w:pPr>
              <w:pStyle w:val="TAL"/>
              <w:rPr>
                <w:b/>
                <w:i/>
              </w:rPr>
            </w:pPr>
            <w:r w:rsidRPr="00962B3F">
              <w:rPr>
                <w:b/>
                <w:bCs/>
                <w:i/>
                <w:iCs/>
                <w:szCs w:val="22"/>
              </w:rPr>
              <w:t>posSI-RequestConfig</w:t>
            </w:r>
          </w:p>
          <w:p w14:paraId="04463DB7" w14:textId="77777777" w:rsidR="00617ADD" w:rsidRPr="00962B3F" w:rsidRDefault="00617ADD" w:rsidP="003514E7">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617ADD" w:rsidRPr="00962B3F" w14:paraId="702C7820" w14:textId="77777777" w:rsidTr="003514E7">
        <w:tc>
          <w:tcPr>
            <w:tcW w:w="14173" w:type="dxa"/>
            <w:tcBorders>
              <w:top w:val="single" w:sz="4" w:space="0" w:color="auto"/>
              <w:left w:val="single" w:sz="4" w:space="0" w:color="auto"/>
              <w:bottom w:val="single" w:sz="4" w:space="0" w:color="auto"/>
              <w:right w:val="single" w:sz="4" w:space="0" w:color="auto"/>
            </w:tcBorders>
          </w:tcPr>
          <w:p w14:paraId="28C11754" w14:textId="542CD346" w:rsidR="00617ADD" w:rsidRPr="00962B3F" w:rsidRDefault="00617ADD" w:rsidP="003514E7">
            <w:pPr>
              <w:pStyle w:val="TAL"/>
              <w:rPr>
                <w:rFonts w:cs="Arial"/>
                <w:b/>
                <w:i/>
                <w:szCs w:val="18"/>
                <w:lang w:eastAsia="sv-SE"/>
              </w:rPr>
            </w:pPr>
            <w:r w:rsidRPr="00962B3F">
              <w:rPr>
                <w:rFonts w:cs="Arial"/>
                <w:b/>
                <w:bCs/>
                <w:i/>
                <w:iCs/>
                <w:szCs w:val="18"/>
                <w:lang w:eastAsia="sv-SE"/>
              </w:rPr>
              <w:t>posSI-RequestConfig</w:t>
            </w:r>
            <w:del w:id="1392" w:author="Ericsson - RAN2#119-e" w:date="2022-08-09T21:57:00Z">
              <w:r w:rsidRPr="00962B3F" w:rsidDel="00DC4B4C">
                <w:rPr>
                  <w:rFonts w:cs="Arial"/>
                  <w:b/>
                  <w:bCs/>
                  <w:i/>
                  <w:iCs/>
                  <w:szCs w:val="18"/>
                  <w:lang w:eastAsia="sv-SE"/>
                </w:rPr>
                <w:delText>-RedCap</w:delText>
              </w:r>
            </w:del>
            <w:ins w:id="1393" w:author="Ericsson - RAN2#119-e" w:date="2022-08-09T21:57:00Z">
              <w:r w:rsidR="00DC4B4C">
                <w:rPr>
                  <w:rFonts w:cs="Arial"/>
                  <w:b/>
                  <w:bCs/>
                  <w:i/>
                  <w:iCs/>
                  <w:szCs w:val="18"/>
                  <w:lang w:eastAsia="sv-SE"/>
                </w:rPr>
                <w:t>RedCap</w:t>
              </w:r>
            </w:ins>
          </w:p>
          <w:p w14:paraId="12A8C8CF" w14:textId="13E621D4" w:rsidR="00617ADD" w:rsidRPr="00962B3F" w:rsidRDefault="00617ADD" w:rsidP="003514E7">
            <w:pPr>
              <w:pStyle w:val="TAL"/>
              <w:rPr>
                <w:b/>
                <w:bCs/>
                <w:i/>
                <w:iCs/>
                <w:szCs w:val="22"/>
              </w:rPr>
            </w:pPr>
            <w:r w:rsidRPr="00962B3F">
              <w:rPr>
                <w:rFonts w:cs="Arial"/>
                <w:szCs w:val="18"/>
                <w:lang w:eastAsia="sv-SE"/>
              </w:rPr>
              <w:t xml:space="preserve">Configuration of Msg1 resources for </w:t>
            </w:r>
            <w:proofErr w:type="spellStart"/>
            <w:r w:rsidRPr="00962B3F">
              <w:rPr>
                <w:rFonts w:cs="Arial"/>
                <w:bCs/>
                <w:i/>
                <w:szCs w:val="18"/>
                <w:lang w:eastAsia="sv-SE"/>
              </w:rPr>
              <w:t>initialUplinkBWP</w:t>
            </w:r>
            <w:proofErr w:type="spellEnd"/>
            <w:r w:rsidRPr="00962B3F">
              <w:rPr>
                <w:rFonts w:cs="Arial"/>
                <w:bCs/>
                <w:i/>
                <w:szCs w:val="18"/>
                <w:lang w:eastAsia="sv-SE"/>
              </w:rPr>
              <w:t>-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617ADD" w:rsidRPr="00962B3F" w14:paraId="057A3665" w14:textId="77777777" w:rsidTr="003514E7">
        <w:tc>
          <w:tcPr>
            <w:tcW w:w="14173" w:type="dxa"/>
            <w:tcBorders>
              <w:top w:val="single" w:sz="4" w:space="0" w:color="auto"/>
              <w:left w:val="single" w:sz="4" w:space="0" w:color="auto"/>
              <w:bottom w:val="single" w:sz="4" w:space="0" w:color="auto"/>
              <w:right w:val="single" w:sz="4" w:space="0" w:color="auto"/>
            </w:tcBorders>
          </w:tcPr>
          <w:p w14:paraId="7509560A" w14:textId="77777777" w:rsidR="00617ADD" w:rsidRPr="00962B3F" w:rsidRDefault="00617ADD" w:rsidP="003514E7">
            <w:pPr>
              <w:pStyle w:val="TAL"/>
              <w:rPr>
                <w:b/>
                <w:i/>
              </w:rPr>
            </w:pPr>
            <w:r w:rsidRPr="00962B3F">
              <w:rPr>
                <w:b/>
                <w:bCs/>
                <w:i/>
                <w:iCs/>
                <w:szCs w:val="22"/>
              </w:rPr>
              <w:t>posSI-RequestConfigSUL</w:t>
            </w:r>
          </w:p>
          <w:p w14:paraId="0236A590" w14:textId="77777777" w:rsidR="00617ADD" w:rsidRPr="00962B3F" w:rsidRDefault="00617ADD" w:rsidP="003514E7">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617ADD" w:rsidRPr="00962B3F" w14:paraId="4E543D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857332" w14:textId="77777777" w:rsidR="00617ADD" w:rsidRPr="00962B3F" w:rsidRDefault="00617ADD" w:rsidP="003514E7">
            <w:pPr>
              <w:pStyle w:val="TAL"/>
              <w:rPr>
                <w:b/>
                <w:i/>
                <w:lang w:eastAsia="sv-SE"/>
              </w:rPr>
            </w:pPr>
            <w:r w:rsidRPr="00962B3F">
              <w:rPr>
                <w:b/>
                <w:i/>
                <w:lang w:eastAsia="sv-SE"/>
              </w:rPr>
              <w:t>pos</w:t>
            </w:r>
            <w:r w:rsidRPr="00962B3F">
              <w:rPr>
                <w:b/>
                <w:i/>
              </w:rPr>
              <w:t>SIB</w:t>
            </w:r>
            <w:r w:rsidRPr="00962B3F">
              <w:rPr>
                <w:b/>
                <w:i/>
                <w:lang w:eastAsia="sv-SE"/>
              </w:rPr>
              <w:t>-MappingInfo</w:t>
            </w:r>
          </w:p>
          <w:p w14:paraId="66A11FF7" w14:textId="77777777" w:rsidR="00617ADD" w:rsidRPr="00962B3F" w:rsidRDefault="00617ADD" w:rsidP="003514E7">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617ADD" w:rsidRPr="00962B3F" w14:paraId="3A123C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C2210E" w14:textId="77777777" w:rsidR="00617ADD" w:rsidRPr="00962B3F" w:rsidRDefault="00617ADD" w:rsidP="003514E7">
            <w:pPr>
              <w:pStyle w:val="TAL"/>
              <w:rPr>
                <w:b/>
                <w:bCs/>
                <w:i/>
                <w:noProof/>
                <w:lang w:eastAsia="en-GB"/>
              </w:rPr>
            </w:pPr>
            <w:r w:rsidRPr="00962B3F">
              <w:rPr>
                <w:b/>
                <w:bCs/>
                <w:i/>
                <w:noProof/>
                <w:lang w:eastAsia="en-GB"/>
              </w:rPr>
              <w:t>posSibType</w:t>
            </w:r>
          </w:p>
          <w:p w14:paraId="027ABF86" w14:textId="77777777" w:rsidR="00617ADD" w:rsidRPr="00962B3F" w:rsidRDefault="00617ADD" w:rsidP="003514E7">
            <w:pPr>
              <w:pStyle w:val="TAL"/>
              <w:rPr>
                <w:szCs w:val="22"/>
                <w:lang w:eastAsia="sv-SE"/>
              </w:rPr>
            </w:pPr>
            <w:r w:rsidRPr="00962B3F">
              <w:rPr>
                <w:bCs/>
                <w:noProof/>
                <w:lang w:eastAsia="en-GB"/>
              </w:rPr>
              <w:t>The positioning SIB type is defined in TS 37.355 [49].</w:t>
            </w:r>
          </w:p>
        </w:tc>
      </w:tr>
      <w:tr w:rsidR="00617ADD" w:rsidRPr="00962B3F" w14:paraId="12ED8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0B196" w14:textId="77777777" w:rsidR="00617ADD" w:rsidRPr="00962B3F" w:rsidRDefault="00617ADD" w:rsidP="003514E7">
            <w:pPr>
              <w:pStyle w:val="TAL"/>
              <w:rPr>
                <w:b/>
                <w:bCs/>
                <w:i/>
                <w:noProof/>
                <w:lang w:eastAsia="en-GB"/>
              </w:rPr>
            </w:pPr>
            <w:r w:rsidRPr="00962B3F">
              <w:rPr>
                <w:b/>
                <w:bCs/>
                <w:i/>
                <w:noProof/>
                <w:lang w:eastAsia="en-GB"/>
              </w:rPr>
              <w:t>posSI-Periodicity</w:t>
            </w:r>
          </w:p>
          <w:p w14:paraId="77C9C73E" w14:textId="77777777" w:rsidR="00617ADD" w:rsidRPr="00962B3F" w:rsidRDefault="00617ADD" w:rsidP="003514E7">
            <w:pPr>
              <w:pStyle w:val="TAL"/>
              <w:rPr>
                <w:szCs w:val="22"/>
                <w:lang w:eastAsia="sv-SE"/>
              </w:rPr>
            </w:pPr>
            <w:r w:rsidRPr="00962B3F">
              <w:rPr>
                <w:lang w:eastAsia="en-GB"/>
              </w:rPr>
              <w:t xml:space="preserve">Periodicity of the SI-message in radio frames, such that rf8 denotes 8 radio frames, rf16 denotes 16 radio frames, and so on. If the </w:t>
            </w:r>
            <w:r w:rsidRPr="00962B3F">
              <w:rPr>
                <w:i/>
                <w:iCs/>
                <w:lang w:eastAsia="en-GB"/>
              </w:rPr>
              <w:t>offsetToSI-Used</w:t>
            </w:r>
            <w:r w:rsidRPr="00962B3F">
              <w:rPr>
                <w:lang w:eastAsia="en-GB"/>
              </w:rPr>
              <w:t xml:space="preserve"> is configured, the </w:t>
            </w:r>
            <w:r w:rsidRPr="00962B3F">
              <w:rPr>
                <w:i/>
                <w:iCs/>
                <w:lang w:eastAsia="en-GB"/>
              </w:rPr>
              <w:t>posSI-Periodicity</w:t>
            </w:r>
            <w:r w:rsidRPr="00962B3F">
              <w:rPr>
                <w:lang w:eastAsia="en-GB"/>
              </w:rPr>
              <w:t xml:space="preserve"> of rf8 cannot be used.</w:t>
            </w:r>
          </w:p>
        </w:tc>
      </w:tr>
      <w:tr w:rsidR="00617ADD" w:rsidRPr="00962B3F" w14:paraId="72E3E8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D8464A"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0D50DD" w14:textId="77777777" w:rsidR="00617ADD" w:rsidRPr="00962B3F" w:rsidRDefault="00617ADD" w:rsidP="003514E7">
            <w:pPr>
              <w:pStyle w:val="TAL"/>
              <w:rPr>
                <w:b/>
                <w:bCs/>
                <w:i/>
                <w:noProof/>
                <w:lang w:eastAsia="en-GB"/>
              </w:rPr>
            </w:pPr>
            <w:r w:rsidRPr="00962B3F">
              <w:rPr>
                <w:lang w:eastAsia="en-GB"/>
              </w:rPr>
              <w:t xml:space="preserve">This field, if present indicates that all 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Pr="00962B3F">
              <w:rPr>
                <w:rFonts w:cs="Arial"/>
                <w:lang w:eastAsia="en-GB"/>
              </w:rPr>
              <w:t xml:space="preserve"> If SI offset is used, this field is present in </w:t>
            </w:r>
            <w:r w:rsidRPr="00962B3F">
              <w:rPr>
                <w:rFonts w:cs="Arial"/>
                <w:noProof/>
              </w:rPr>
              <w:t xml:space="preserve">each of the SI messages in the </w:t>
            </w:r>
            <w:r w:rsidRPr="00962B3F">
              <w:rPr>
                <w:rFonts w:cs="Arial"/>
                <w:i/>
                <w:iCs/>
                <w:noProof/>
              </w:rPr>
              <w:t>posSchedulingInfoList</w:t>
            </w:r>
            <w:r w:rsidRPr="00962B3F">
              <w:rPr>
                <w:rFonts w:cs="Arial"/>
                <w:noProof/>
              </w:rPr>
              <w:t>.</w:t>
            </w:r>
          </w:p>
        </w:tc>
      </w:tr>
      <w:tr w:rsidR="00617ADD" w:rsidRPr="00962B3F" w14:paraId="0ABF6F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66FB5B" w14:textId="77777777" w:rsidR="00617ADD" w:rsidRPr="00962B3F" w:rsidRDefault="00617ADD" w:rsidP="003514E7">
            <w:pPr>
              <w:pStyle w:val="TAL"/>
              <w:rPr>
                <w:b/>
                <w:bCs/>
                <w:i/>
                <w:iCs/>
                <w:lang w:eastAsia="sv-SE"/>
              </w:rPr>
            </w:pPr>
            <w:r w:rsidRPr="00962B3F">
              <w:rPr>
                <w:b/>
                <w:bCs/>
                <w:i/>
                <w:iCs/>
                <w:lang w:eastAsia="sv-SE"/>
              </w:rPr>
              <w:t>sbas-id</w:t>
            </w:r>
          </w:p>
          <w:p w14:paraId="05C5A7B5" w14:textId="77777777" w:rsidR="00617ADD" w:rsidRPr="00962B3F" w:rsidRDefault="00617ADD" w:rsidP="003514E7">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6D242895" w14:textId="77777777" w:rsidR="00617ADD" w:rsidRPr="00962B3F" w:rsidRDefault="00617ADD" w:rsidP="00617AD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17ADD" w:rsidRPr="00962B3F" w14:paraId="458E5E2C" w14:textId="77777777" w:rsidTr="003514E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F35BBBD" w14:textId="77777777" w:rsidR="00617ADD" w:rsidRPr="00962B3F" w:rsidRDefault="00617ADD" w:rsidP="003514E7">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B7012CE" w14:textId="77777777" w:rsidR="00617ADD" w:rsidRPr="00962B3F" w:rsidRDefault="00617ADD" w:rsidP="003514E7">
            <w:pPr>
              <w:pStyle w:val="TAH"/>
              <w:rPr>
                <w:lang w:eastAsia="en-GB"/>
              </w:rPr>
            </w:pPr>
            <w:r w:rsidRPr="00962B3F">
              <w:rPr>
                <w:lang w:eastAsia="en-GB"/>
              </w:rPr>
              <w:t>Explanation</w:t>
            </w:r>
          </w:p>
        </w:tc>
      </w:tr>
      <w:tr w:rsidR="00617ADD" w:rsidRPr="00962B3F" w14:paraId="7D967F2D"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BFA936" w14:textId="77777777" w:rsidR="00617ADD" w:rsidRPr="00962B3F" w:rsidRDefault="00617ADD" w:rsidP="003514E7">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0CB2D52"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617ADD" w:rsidRPr="00962B3F" w14:paraId="4EC4F5F1"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199D0C5" w14:textId="77777777" w:rsidR="00617ADD" w:rsidRPr="00962B3F" w:rsidRDefault="00617ADD" w:rsidP="003514E7">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54EACCF0"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617ADD" w:rsidRPr="00962B3F" w14:paraId="72719CDD"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1C07D2" w14:textId="77777777" w:rsidR="00617ADD" w:rsidRPr="00962B3F" w:rsidRDefault="00617ADD" w:rsidP="003514E7">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4F650B5C" w14:textId="7EAC727E" w:rsidR="00617ADD" w:rsidRPr="00962B3F" w:rsidRDefault="00617ADD" w:rsidP="003514E7">
            <w:pPr>
              <w:pStyle w:val="TAL"/>
              <w:rPr>
                <w:lang w:eastAsia="en-GB"/>
              </w:rPr>
            </w:pPr>
            <w:r w:rsidRPr="00962B3F">
              <w:rPr>
                <w:lang w:eastAsia="en-GB"/>
              </w:rPr>
              <w:t xml:space="preserve">The field is optionally present, Need R, if </w:t>
            </w:r>
            <w:proofErr w:type="spellStart"/>
            <w:r w:rsidRPr="00962B3F">
              <w:rPr>
                <w:i/>
                <w:iCs/>
                <w:lang w:eastAsia="en-GB"/>
              </w:rPr>
              <w:t>initialUplinkBWP</w:t>
            </w:r>
            <w:proofErr w:type="spellEnd"/>
            <w:r w:rsidRPr="00962B3F">
              <w:rPr>
                <w:i/>
                <w:iCs/>
                <w:lang w:eastAsia="en-GB"/>
              </w:rPr>
              <w:t>-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0B9BBF54" w14:textId="77777777" w:rsidR="00617ADD" w:rsidRPr="00962B3F" w:rsidRDefault="00617ADD" w:rsidP="00617ADD">
      <w:pPr>
        <w:rPr>
          <w:rFonts w:eastAsia="SimSun"/>
        </w:rPr>
      </w:pPr>
    </w:p>
    <w:p w14:paraId="7107A280" w14:textId="77777777" w:rsidR="00617ADD" w:rsidRPr="00962B3F" w:rsidRDefault="00617ADD" w:rsidP="00617ADD">
      <w:pPr>
        <w:pStyle w:val="Heading4"/>
        <w:rPr>
          <w:rFonts w:eastAsia="SimSun"/>
          <w:i/>
          <w:noProof/>
        </w:rPr>
      </w:pPr>
      <w:bookmarkStart w:id="1394" w:name="_Toc60777157"/>
      <w:bookmarkStart w:id="1395" w:name="_Toc100930041"/>
      <w:r w:rsidRPr="00962B3F">
        <w:rPr>
          <w:rFonts w:eastAsia="SimSun"/>
        </w:rPr>
        <w:t>–</w:t>
      </w:r>
      <w:r w:rsidRPr="00962B3F">
        <w:rPr>
          <w:rFonts w:eastAsia="SimSun"/>
        </w:rPr>
        <w:tab/>
      </w:r>
      <w:r w:rsidRPr="00962B3F">
        <w:rPr>
          <w:rFonts w:eastAsia="SimSun"/>
          <w:i/>
          <w:noProof/>
        </w:rPr>
        <w:t>SIBpos</w:t>
      </w:r>
      <w:bookmarkEnd w:id="1394"/>
      <w:bookmarkEnd w:id="1395"/>
    </w:p>
    <w:p w14:paraId="4CF1F00D" w14:textId="77777777" w:rsidR="00617ADD" w:rsidRPr="00962B3F" w:rsidRDefault="00617ADD" w:rsidP="00617ADD">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7892FDC2" w14:textId="77777777" w:rsidR="00617ADD" w:rsidRPr="00962B3F" w:rsidRDefault="00617ADD" w:rsidP="00617ADD">
      <w:pPr>
        <w:pStyle w:val="TH"/>
        <w:rPr>
          <w:bCs/>
          <w:i/>
          <w:iCs/>
        </w:rPr>
      </w:pPr>
      <w:r w:rsidRPr="00962B3F">
        <w:rPr>
          <w:bCs/>
          <w:i/>
          <w:iCs/>
          <w:noProof/>
        </w:rPr>
        <w:lastRenderedPageBreak/>
        <w:t xml:space="preserve">SIBpos </w:t>
      </w:r>
      <w:r w:rsidRPr="00962B3F">
        <w:rPr>
          <w:bCs/>
          <w:iCs/>
          <w:noProof/>
        </w:rPr>
        <w:t>information element</w:t>
      </w:r>
    </w:p>
    <w:p w14:paraId="3A1DEFEA" w14:textId="77777777" w:rsidR="00617ADD" w:rsidRPr="00962B3F" w:rsidRDefault="00617ADD" w:rsidP="00617ADD">
      <w:pPr>
        <w:pStyle w:val="PL"/>
        <w:rPr>
          <w:color w:val="808080"/>
        </w:rPr>
      </w:pPr>
      <w:r w:rsidRPr="00962B3F">
        <w:rPr>
          <w:color w:val="808080"/>
        </w:rPr>
        <w:t>-- ASN1START</w:t>
      </w:r>
    </w:p>
    <w:p w14:paraId="2989C857" w14:textId="77777777" w:rsidR="00617ADD" w:rsidRPr="00962B3F" w:rsidRDefault="00617ADD" w:rsidP="00617ADD">
      <w:pPr>
        <w:pStyle w:val="PL"/>
        <w:rPr>
          <w:color w:val="808080"/>
        </w:rPr>
      </w:pPr>
      <w:r w:rsidRPr="00962B3F">
        <w:rPr>
          <w:color w:val="808080"/>
        </w:rPr>
        <w:t>-- TAG-SIPOS-START</w:t>
      </w:r>
    </w:p>
    <w:p w14:paraId="25D76D66" w14:textId="77777777" w:rsidR="00617ADD" w:rsidRPr="00962B3F" w:rsidRDefault="00617ADD" w:rsidP="00617ADD">
      <w:pPr>
        <w:pStyle w:val="PL"/>
      </w:pPr>
    </w:p>
    <w:p w14:paraId="548CB9F2" w14:textId="77777777" w:rsidR="00617ADD" w:rsidRPr="00962B3F" w:rsidRDefault="00617ADD" w:rsidP="00617ADD">
      <w:pPr>
        <w:pStyle w:val="PL"/>
      </w:pPr>
      <w:r w:rsidRPr="00962B3F">
        <w:t xml:space="preserve">SIBpos-r16 ::= </w:t>
      </w:r>
      <w:r w:rsidRPr="00962B3F">
        <w:rPr>
          <w:color w:val="993366"/>
        </w:rPr>
        <w:t>SEQUENCE</w:t>
      </w:r>
      <w:r w:rsidRPr="00962B3F">
        <w:t xml:space="preserve"> {</w:t>
      </w:r>
    </w:p>
    <w:p w14:paraId="35C6553A" w14:textId="77777777" w:rsidR="00617ADD" w:rsidRPr="00962B3F" w:rsidRDefault="00617ADD" w:rsidP="00617ADD">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14C0638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B6A9CD" w14:textId="77777777" w:rsidR="00617ADD" w:rsidRPr="00962B3F" w:rsidRDefault="00617ADD" w:rsidP="00617ADD">
      <w:pPr>
        <w:pStyle w:val="PL"/>
      </w:pPr>
      <w:r w:rsidRPr="00962B3F">
        <w:t xml:space="preserve">    ...</w:t>
      </w:r>
    </w:p>
    <w:p w14:paraId="019CF811" w14:textId="77777777" w:rsidR="00617ADD" w:rsidRPr="00962B3F" w:rsidRDefault="00617ADD" w:rsidP="00617ADD">
      <w:pPr>
        <w:pStyle w:val="PL"/>
        <w:rPr>
          <w:rFonts w:eastAsia="MS Mincho"/>
        </w:rPr>
      </w:pPr>
      <w:r w:rsidRPr="00962B3F">
        <w:rPr>
          <w:rFonts w:eastAsia="MS Mincho"/>
        </w:rPr>
        <w:t>}</w:t>
      </w:r>
    </w:p>
    <w:p w14:paraId="7DE54870" w14:textId="77777777" w:rsidR="00617ADD" w:rsidRPr="00962B3F" w:rsidRDefault="00617ADD" w:rsidP="00617ADD">
      <w:pPr>
        <w:pStyle w:val="PL"/>
      </w:pPr>
    </w:p>
    <w:p w14:paraId="6018ED98" w14:textId="77777777" w:rsidR="00617ADD" w:rsidRPr="00962B3F" w:rsidRDefault="00617ADD" w:rsidP="00617ADD">
      <w:pPr>
        <w:pStyle w:val="PL"/>
        <w:rPr>
          <w:color w:val="808080"/>
        </w:rPr>
      </w:pPr>
      <w:r w:rsidRPr="00962B3F">
        <w:rPr>
          <w:color w:val="808080"/>
        </w:rPr>
        <w:t>-- TAG-SIPOS-STOP</w:t>
      </w:r>
    </w:p>
    <w:p w14:paraId="375FBDCE" w14:textId="77777777" w:rsidR="00617ADD" w:rsidRPr="00962B3F" w:rsidRDefault="00617ADD" w:rsidP="00617ADD">
      <w:pPr>
        <w:pStyle w:val="PL"/>
        <w:rPr>
          <w:color w:val="808080"/>
        </w:rPr>
      </w:pPr>
      <w:r w:rsidRPr="00962B3F">
        <w:rPr>
          <w:color w:val="808080"/>
        </w:rPr>
        <w:t>-- ASN1STOP</w:t>
      </w:r>
    </w:p>
    <w:p w14:paraId="6F015CA7" w14:textId="77777777" w:rsidR="00617ADD" w:rsidRPr="00962B3F" w:rsidRDefault="00617ADD" w:rsidP="00617AD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67AC401B"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4C6430" w14:textId="77777777" w:rsidR="00617ADD" w:rsidRPr="00962B3F" w:rsidRDefault="00617ADD" w:rsidP="003514E7">
            <w:pPr>
              <w:pStyle w:val="TAH"/>
              <w:rPr>
                <w:lang w:eastAsia="en-GB"/>
              </w:rPr>
            </w:pPr>
            <w:r w:rsidRPr="00962B3F">
              <w:rPr>
                <w:i/>
                <w:noProof/>
                <w:lang w:eastAsia="en-GB"/>
              </w:rPr>
              <w:t xml:space="preserve">SIBpos </w:t>
            </w:r>
            <w:r w:rsidRPr="00962B3F">
              <w:rPr>
                <w:iCs/>
                <w:noProof/>
                <w:lang w:eastAsia="en-GB"/>
              </w:rPr>
              <w:t>field descriptions</w:t>
            </w:r>
          </w:p>
        </w:tc>
      </w:tr>
      <w:tr w:rsidR="00617ADD" w:rsidRPr="00962B3F" w14:paraId="067D3BA4"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242E43" w14:textId="77777777" w:rsidR="00617ADD" w:rsidRPr="00962B3F" w:rsidRDefault="00617ADD" w:rsidP="003514E7">
            <w:pPr>
              <w:pStyle w:val="TAL"/>
              <w:rPr>
                <w:b/>
                <w:i/>
                <w:lang w:eastAsia="zh-CN"/>
              </w:rPr>
            </w:pPr>
            <w:r w:rsidRPr="00962B3F">
              <w:rPr>
                <w:b/>
                <w:i/>
                <w:lang w:eastAsia="zh-CN"/>
              </w:rPr>
              <w:t>assistanceDataSIB-Element</w:t>
            </w:r>
          </w:p>
          <w:p w14:paraId="450FB41B" w14:textId="77777777" w:rsidR="00617ADD" w:rsidRPr="00962B3F" w:rsidRDefault="00617ADD" w:rsidP="003514E7">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0D65AF2A" w14:textId="77777777" w:rsidR="00617ADD" w:rsidRPr="00962B3F" w:rsidRDefault="00617ADD" w:rsidP="00617ADD"/>
    <w:p w14:paraId="10FD94A9" w14:textId="77777777" w:rsidR="00617ADD" w:rsidRPr="00962B3F" w:rsidRDefault="00617ADD" w:rsidP="00617ADD">
      <w:pPr>
        <w:pStyle w:val="Heading3"/>
      </w:pPr>
      <w:bookmarkStart w:id="1396" w:name="_Toc60777158"/>
      <w:bookmarkStart w:id="1397" w:name="_Toc100930042"/>
      <w:bookmarkStart w:id="1398" w:name="_Hlk54206873"/>
      <w:r w:rsidRPr="00962B3F">
        <w:t>6.3.2</w:t>
      </w:r>
      <w:r w:rsidRPr="00962B3F">
        <w:tab/>
        <w:t>Radio resource control information elements</w:t>
      </w:r>
      <w:bookmarkEnd w:id="1396"/>
      <w:bookmarkEnd w:id="1397"/>
    </w:p>
    <w:p w14:paraId="6B3CC5EC" w14:textId="77777777" w:rsidR="00617ADD" w:rsidRPr="00962B3F" w:rsidRDefault="00617ADD" w:rsidP="00617ADD">
      <w:pPr>
        <w:pStyle w:val="Heading4"/>
      </w:pPr>
      <w:bookmarkStart w:id="1399" w:name="_Toc60777159"/>
      <w:bookmarkStart w:id="1400" w:name="_Toc100930043"/>
      <w:bookmarkEnd w:id="1398"/>
      <w:r w:rsidRPr="00962B3F">
        <w:t>–</w:t>
      </w:r>
      <w:r w:rsidRPr="00962B3F">
        <w:tab/>
      </w:r>
      <w:r w:rsidRPr="00962B3F">
        <w:rPr>
          <w:i/>
        </w:rPr>
        <w:t>AdditionalSpectrumEmission</w:t>
      </w:r>
      <w:bookmarkEnd w:id="1399"/>
      <w:bookmarkEnd w:id="1400"/>
    </w:p>
    <w:p w14:paraId="1581E739" w14:textId="77777777" w:rsidR="00617ADD" w:rsidRPr="00962B3F" w:rsidRDefault="00617ADD" w:rsidP="00617ADD">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33902C2E" w14:textId="77777777" w:rsidR="00617ADD" w:rsidRPr="00962B3F" w:rsidRDefault="00617ADD" w:rsidP="00617ADD">
      <w:pPr>
        <w:pStyle w:val="TH"/>
      </w:pPr>
      <w:r w:rsidRPr="00962B3F">
        <w:rPr>
          <w:i/>
        </w:rPr>
        <w:t>AdditionalSpectrumEmission</w:t>
      </w:r>
      <w:r w:rsidRPr="00962B3F">
        <w:t xml:space="preserve"> information element</w:t>
      </w:r>
    </w:p>
    <w:p w14:paraId="3CFBBC93" w14:textId="77777777" w:rsidR="00617ADD" w:rsidRPr="00962B3F" w:rsidRDefault="00617ADD" w:rsidP="00617ADD">
      <w:pPr>
        <w:pStyle w:val="PL"/>
        <w:rPr>
          <w:color w:val="808080"/>
        </w:rPr>
      </w:pPr>
      <w:r w:rsidRPr="00962B3F">
        <w:rPr>
          <w:color w:val="808080"/>
        </w:rPr>
        <w:t>-- ASN1START</w:t>
      </w:r>
    </w:p>
    <w:p w14:paraId="207E2168" w14:textId="77777777" w:rsidR="00617ADD" w:rsidRPr="00962B3F" w:rsidRDefault="00617ADD" w:rsidP="00617ADD">
      <w:pPr>
        <w:pStyle w:val="PL"/>
        <w:rPr>
          <w:color w:val="808080"/>
        </w:rPr>
      </w:pPr>
      <w:r w:rsidRPr="00962B3F">
        <w:rPr>
          <w:color w:val="808080"/>
        </w:rPr>
        <w:t>-- TAG-ADDITIONALSPECTRUMEMISSION-START</w:t>
      </w:r>
    </w:p>
    <w:p w14:paraId="21D449A2" w14:textId="77777777" w:rsidR="00617ADD" w:rsidRPr="00962B3F" w:rsidRDefault="00617ADD" w:rsidP="00617ADD">
      <w:pPr>
        <w:pStyle w:val="PL"/>
      </w:pPr>
    </w:p>
    <w:p w14:paraId="68197DD4" w14:textId="77777777" w:rsidR="00617ADD" w:rsidRPr="00962B3F" w:rsidRDefault="00617ADD" w:rsidP="00617ADD">
      <w:pPr>
        <w:pStyle w:val="PL"/>
      </w:pPr>
      <w:r w:rsidRPr="00962B3F">
        <w:t xml:space="preserve">AdditionalSpectrumEmission ::=              </w:t>
      </w:r>
      <w:r w:rsidRPr="00962B3F">
        <w:rPr>
          <w:color w:val="993366"/>
        </w:rPr>
        <w:t>INTEGER</w:t>
      </w:r>
      <w:r w:rsidRPr="00962B3F">
        <w:t xml:space="preserve"> (0..7)</w:t>
      </w:r>
    </w:p>
    <w:p w14:paraId="34FD0DC6" w14:textId="77777777" w:rsidR="00617ADD" w:rsidRPr="00962B3F" w:rsidRDefault="00617ADD" w:rsidP="00617ADD">
      <w:pPr>
        <w:pStyle w:val="PL"/>
      </w:pPr>
    </w:p>
    <w:p w14:paraId="6B064403" w14:textId="77777777" w:rsidR="00617ADD" w:rsidRPr="00962B3F" w:rsidRDefault="00617ADD" w:rsidP="00617ADD">
      <w:pPr>
        <w:pStyle w:val="PL"/>
        <w:rPr>
          <w:color w:val="808080"/>
        </w:rPr>
      </w:pPr>
      <w:r w:rsidRPr="00962B3F">
        <w:rPr>
          <w:color w:val="808080"/>
        </w:rPr>
        <w:t>-- TAG-ADDITIONALSPECTRUMEMISSION-STOP</w:t>
      </w:r>
    </w:p>
    <w:p w14:paraId="6A6C142F" w14:textId="77777777" w:rsidR="00617ADD" w:rsidRPr="00962B3F" w:rsidRDefault="00617ADD" w:rsidP="00617ADD">
      <w:pPr>
        <w:pStyle w:val="PL"/>
        <w:rPr>
          <w:color w:val="808080"/>
        </w:rPr>
      </w:pPr>
      <w:r w:rsidRPr="00962B3F">
        <w:rPr>
          <w:color w:val="808080"/>
        </w:rPr>
        <w:t>-- ASN1STOP</w:t>
      </w:r>
    </w:p>
    <w:p w14:paraId="4F4F3AE5" w14:textId="77777777" w:rsidR="00617ADD" w:rsidRPr="00962B3F" w:rsidRDefault="00617ADD" w:rsidP="00617ADD"/>
    <w:p w14:paraId="2D934BA5" w14:textId="77777777" w:rsidR="00617ADD" w:rsidRPr="00962B3F" w:rsidRDefault="00617ADD" w:rsidP="00617ADD">
      <w:pPr>
        <w:pStyle w:val="Heading4"/>
      </w:pPr>
      <w:bookmarkStart w:id="1401" w:name="_Toc60777160"/>
      <w:bookmarkStart w:id="1402" w:name="_Toc100930044"/>
      <w:r w:rsidRPr="00962B3F">
        <w:t>–</w:t>
      </w:r>
      <w:r w:rsidRPr="00962B3F">
        <w:tab/>
      </w:r>
      <w:r w:rsidRPr="00962B3F">
        <w:rPr>
          <w:i/>
        </w:rPr>
        <w:t>Alpha</w:t>
      </w:r>
      <w:bookmarkEnd w:id="1401"/>
      <w:bookmarkEnd w:id="1402"/>
    </w:p>
    <w:p w14:paraId="06C9B45D" w14:textId="77777777" w:rsidR="00617ADD" w:rsidRPr="00962B3F" w:rsidRDefault="00617ADD" w:rsidP="00617ADD">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31908D7" w14:textId="77777777" w:rsidR="00617ADD" w:rsidRPr="00962B3F" w:rsidRDefault="00617ADD" w:rsidP="00617ADD">
      <w:pPr>
        <w:pStyle w:val="PL"/>
        <w:rPr>
          <w:color w:val="808080"/>
        </w:rPr>
      </w:pPr>
      <w:r w:rsidRPr="00962B3F">
        <w:rPr>
          <w:color w:val="808080"/>
        </w:rPr>
        <w:t>-- ASN1START</w:t>
      </w:r>
    </w:p>
    <w:p w14:paraId="7274C44B" w14:textId="77777777" w:rsidR="00617ADD" w:rsidRPr="00962B3F" w:rsidRDefault="00617ADD" w:rsidP="00617ADD">
      <w:pPr>
        <w:pStyle w:val="PL"/>
        <w:rPr>
          <w:color w:val="808080"/>
        </w:rPr>
      </w:pPr>
      <w:r w:rsidRPr="00962B3F">
        <w:rPr>
          <w:color w:val="808080"/>
        </w:rPr>
        <w:t>-- TAG-ALPHA-START</w:t>
      </w:r>
    </w:p>
    <w:p w14:paraId="049B6731" w14:textId="77777777" w:rsidR="00617ADD" w:rsidRPr="00962B3F" w:rsidRDefault="00617ADD" w:rsidP="00617ADD">
      <w:pPr>
        <w:pStyle w:val="PL"/>
      </w:pPr>
    </w:p>
    <w:p w14:paraId="58D2633E" w14:textId="77777777" w:rsidR="00617ADD" w:rsidRPr="00962B3F" w:rsidRDefault="00617ADD" w:rsidP="00617ADD">
      <w:pPr>
        <w:pStyle w:val="PL"/>
      </w:pPr>
      <w:r w:rsidRPr="00962B3F">
        <w:t xml:space="preserve">Alpha ::=                       </w:t>
      </w:r>
      <w:r w:rsidRPr="00962B3F">
        <w:rPr>
          <w:color w:val="993366"/>
        </w:rPr>
        <w:t>ENUMERATED</w:t>
      </w:r>
      <w:r w:rsidRPr="00962B3F">
        <w:t xml:space="preserve"> {alpha0, alpha04, alpha05, alpha06, alpha07, alpha08, alpha09, alpha1}</w:t>
      </w:r>
    </w:p>
    <w:p w14:paraId="1A363451" w14:textId="77777777" w:rsidR="00617ADD" w:rsidRPr="00962B3F" w:rsidRDefault="00617ADD" w:rsidP="00617ADD">
      <w:pPr>
        <w:pStyle w:val="PL"/>
      </w:pPr>
    </w:p>
    <w:p w14:paraId="2C81C565" w14:textId="77777777" w:rsidR="00617ADD" w:rsidRPr="00962B3F" w:rsidRDefault="00617ADD" w:rsidP="00617ADD">
      <w:pPr>
        <w:pStyle w:val="PL"/>
        <w:rPr>
          <w:color w:val="808080"/>
        </w:rPr>
      </w:pPr>
      <w:r w:rsidRPr="00962B3F">
        <w:rPr>
          <w:color w:val="808080"/>
        </w:rPr>
        <w:t>-- TAG-ALPHA-STOP</w:t>
      </w:r>
    </w:p>
    <w:p w14:paraId="097E6F7D" w14:textId="77777777" w:rsidR="00617ADD" w:rsidRPr="00962B3F" w:rsidRDefault="00617ADD" w:rsidP="00617ADD">
      <w:pPr>
        <w:pStyle w:val="PL"/>
        <w:rPr>
          <w:color w:val="808080"/>
        </w:rPr>
      </w:pPr>
      <w:r w:rsidRPr="00962B3F">
        <w:rPr>
          <w:color w:val="808080"/>
        </w:rPr>
        <w:lastRenderedPageBreak/>
        <w:t>-- ASN1STOP</w:t>
      </w:r>
    </w:p>
    <w:p w14:paraId="5287BFF0" w14:textId="77777777" w:rsidR="00617ADD" w:rsidRPr="00962B3F" w:rsidRDefault="00617ADD" w:rsidP="00617ADD"/>
    <w:p w14:paraId="3CDB3680" w14:textId="77777777" w:rsidR="00617ADD" w:rsidRPr="00962B3F" w:rsidRDefault="00617ADD" w:rsidP="00617ADD">
      <w:pPr>
        <w:pStyle w:val="Heading4"/>
      </w:pPr>
      <w:bookmarkStart w:id="1403" w:name="_Toc60777161"/>
      <w:bookmarkStart w:id="1404" w:name="_Toc100930045"/>
      <w:r w:rsidRPr="00962B3F">
        <w:t>–</w:t>
      </w:r>
      <w:r w:rsidRPr="00962B3F">
        <w:tab/>
      </w:r>
      <w:r w:rsidRPr="00962B3F">
        <w:rPr>
          <w:i/>
        </w:rPr>
        <w:t>AMF-Identifier</w:t>
      </w:r>
      <w:bookmarkEnd w:id="1403"/>
      <w:bookmarkEnd w:id="1404"/>
    </w:p>
    <w:p w14:paraId="40C69DF3" w14:textId="77777777" w:rsidR="00617ADD" w:rsidRPr="00962B3F" w:rsidRDefault="00617ADD" w:rsidP="00617ADD">
      <w:r w:rsidRPr="00962B3F">
        <w:t xml:space="preserve">The IE </w:t>
      </w:r>
      <w:r w:rsidRPr="00962B3F">
        <w:rPr>
          <w:i/>
        </w:rPr>
        <w:t xml:space="preserve">AMF-Identifier </w:t>
      </w:r>
      <w:r w:rsidRPr="00962B3F">
        <w:t>(AMFI) comprises of an AMF Region ID, an AMF Set ID and an AMF Pointer as specified in TS 23.003 [21], clause 2.10.1.</w:t>
      </w:r>
    </w:p>
    <w:p w14:paraId="1EA637C4" w14:textId="77777777" w:rsidR="00617ADD" w:rsidRPr="00962B3F" w:rsidRDefault="00617ADD" w:rsidP="00617ADD">
      <w:pPr>
        <w:pStyle w:val="TH"/>
      </w:pPr>
      <w:r w:rsidRPr="00962B3F">
        <w:rPr>
          <w:i/>
        </w:rPr>
        <w:t>AMF-Identifier</w:t>
      </w:r>
      <w:r w:rsidRPr="00962B3F">
        <w:t xml:space="preserve"> information element</w:t>
      </w:r>
    </w:p>
    <w:p w14:paraId="69B60E6D" w14:textId="77777777" w:rsidR="00617ADD" w:rsidRPr="00962B3F" w:rsidRDefault="00617ADD" w:rsidP="00617ADD">
      <w:pPr>
        <w:pStyle w:val="PL"/>
        <w:rPr>
          <w:color w:val="808080"/>
        </w:rPr>
      </w:pPr>
      <w:r w:rsidRPr="00962B3F">
        <w:rPr>
          <w:color w:val="808080"/>
        </w:rPr>
        <w:t>-- ASN1START</w:t>
      </w:r>
    </w:p>
    <w:p w14:paraId="08545C98" w14:textId="77777777" w:rsidR="00617ADD" w:rsidRPr="00962B3F" w:rsidRDefault="00617ADD" w:rsidP="00617ADD">
      <w:pPr>
        <w:pStyle w:val="PL"/>
        <w:rPr>
          <w:color w:val="808080"/>
        </w:rPr>
      </w:pPr>
      <w:r w:rsidRPr="00962B3F">
        <w:rPr>
          <w:color w:val="808080"/>
        </w:rPr>
        <w:t>-- TAG-AMF-IDENTIFIER-START</w:t>
      </w:r>
    </w:p>
    <w:p w14:paraId="2770E366" w14:textId="77777777" w:rsidR="00617ADD" w:rsidRPr="00962B3F" w:rsidRDefault="00617ADD" w:rsidP="00617ADD">
      <w:pPr>
        <w:pStyle w:val="PL"/>
      </w:pPr>
    </w:p>
    <w:p w14:paraId="30D09207" w14:textId="77777777" w:rsidR="00617ADD" w:rsidRPr="00962B3F" w:rsidRDefault="00617ADD" w:rsidP="00617ADD">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C7EE571" w14:textId="77777777" w:rsidR="00617ADD" w:rsidRPr="00962B3F" w:rsidRDefault="00617ADD" w:rsidP="00617ADD">
      <w:pPr>
        <w:pStyle w:val="PL"/>
      </w:pPr>
    </w:p>
    <w:p w14:paraId="3B350428" w14:textId="77777777" w:rsidR="00617ADD" w:rsidRPr="00962B3F" w:rsidRDefault="00617ADD" w:rsidP="00617ADD">
      <w:pPr>
        <w:pStyle w:val="PL"/>
        <w:rPr>
          <w:color w:val="808080"/>
        </w:rPr>
      </w:pPr>
      <w:r w:rsidRPr="00962B3F">
        <w:rPr>
          <w:color w:val="808080"/>
        </w:rPr>
        <w:t>-- TAG-AMF-IDENTIFIER-STOP</w:t>
      </w:r>
    </w:p>
    <w:p w14:paraId="7BED3FC7" w14:textId="77777777" w:rsidR="00617ADD" w:rsidRPr="00962B3F" w:rsidRDefault="00617ADD" w:rsidP="00617ADD">
      <w:pPr>
        <w:pStyle w:val="PL"/>
        <w:rPr>
          <w:color w:val="808080"/>
        </w:rPr>
      </w:pPr>
      <w:r w:rsidRPr="00962B3F">
        <w:rPr>
          <w:color w:val="808080"/>
        </w:rPr>
        <w:t>-- ASN1STOP</w:t>
      </w:r>
    </w:p>
    <w:p w14:paraId="57B4BFE9" w14:textId="77777777" w:rsidR="00617ADD" w:rsidRPr="00962B3F" w:rsidRDefault="00617ADD" w:rsidP="00617ADD"/>
    <w:p w14:paraId="4C3328FB" w14:textId="77777777" w:rsidR="00617ADD" w:rsidRPr="00962B3F" w:rsidRDefault="00617ADD" w:rsidP="00617ADD">
      <w:pPr>
        <w:pStyle w:val="Heading4"/>
      </w:pPr>
      <w:bookmarkStart w:id="1405" w:name="_Toc60777162"/>
      <w:bookmarkStart w:id="1406" w:name="_Toc100930046"/>
      <w:r w:rsidRPr="00962B3F">
        <w:t>–</w:t>
      </w:r>
      <w:r w:rsidRPr="00962B3F">
        <w:tab/>
      </w:r>
      <w:r w:rsidRPr="00962B3F">
        <w:rPr>
          <w:i/>
          <w:noProof/>
        </w:rPr>
        <w:t>ARFCN-ValueEUTRA</w:t>
      </w:r>
      <w:bookmarkEnd w:id="1405"/>
      <w:bookmarkEnd w:id="1406"/>
    </w:p>
    <w:p w14:paraId="61B80F21" w14:textId="77777777" w:rsidR="00617ADD" w:rsidRPr="00962B3F" w:rsidRDefault="00617ADD" w:rsidP="00617ADD">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6D295F0B" w14:textId="77777777" w:rsidR="00617ADD" w:rsidRPr="00962B3F" w:rsidRDefault="00617ADD" w:rsidP="00617ADD">
      <w:pPr>
        <w:pStyle w:val="TH"/>
      </w:pPr>
      <w:r w:rsidRPr="00962B3F">
        <w:rPr>
          <w:bCs/>
          <w:i/>
          <w:iCs/>
        </w:rPr>
        <w:t xml:space="preserve">ARFCN-ValueEUTRA </w:t>
      </w:r>
      <w:r w:rsidRPr="00962B3F">
        <w:t>information element</w:t>
      </w:r>
    </w:p>
    <w:p w14:paraId="67302513" w14:textId="77777777" w:rsidR="00617ADD" w:rsidRPr="00962B3F" w:rsidRDefault="00617ADD" w:rsidP="00617ADD">
      <w:pPr>
        <w:pStyle w:val="PL"/>
        <w:rPr>
          <w:color w:val="808080"/>
        </w:rPr>
      </w:pPr>
      <w:r w:rsidRPr="00962B3F">
        <w:rPr>
          <w:color w:val="808080"/>
        </w:rPr>
        <w:t>-- ASN1START</w:t>
      </w:r>
    </w:p>
    <w:p w14:paraId="3D0B4250" w14:textId="77777777" w:rsidR="00617ADD" w:rsidRPr="00962B3F" w:rsidRDefault="00617ADD" w:rsidP="00617ADD">
      <w:pPr>
        <w:pStyle w:val="PL"/>
        <w:rPr>
          <w:color w:val="808080"/>
        </w:rPr>
      </w:pPr>
      <w:r w:rsidRPr="00962B3F">
        <w:rPr>
          <w:color w:val="808080"/>
        </w:rPr>
        <w:t>-- TAG-ARFCN-VALUEEUTRA-START</w:t>
      </w:r>
    </w:p>
    <w:p w14:paraId="73FBCCED" w14:textId="77777777" w:rsidR="00617ADD" w:rsidRPr="00962B3F" w:rsidRDefault="00617ADD" w:rsidP="00617ADD">
      <w:pPr>
        <w:pStyle w:val="PL"/>
      </w:pPr>
    </w:p>
    <w:p w14:paraId="1DF1A672" w14:textId="77777777" w:rsidR="00617ADD" w:rsidRPr="00962B3F" w:rsidRDefault="00617ADD" w:rsidP="00617ADD">
      <w:pPr>
        <w:pStyle w:val="PL"/>
      </w:pPr>
      <w:r w:rsidRPr="00962B3F">
        <w:t xml:space="preserve">ARFCN-ValueEUTRA ::=                </w:t>
      </w:r>
      <w:r w:rsidRPr="00962B3F">
        <w:rPr>
          <w:color w:val="993366"/>
        </w:rPr>
        <w:t>INTEGER</w:t>
      </w:r>
      <w:r w:rsidRPr="00962B3F">
        <w:t xml:space="preserve"> (0..maxEARFCN)</w:t>
      </w:r>
    </w:p>
    <w:p w14:paraId="5A8B311D" w14:textId="77777777" w:rsidR="00617ADD" w:rsidRPr="00962B3F" w:rsidRDefault="00617ADD" w:rsidP="00617ADD">
      <w:pPr>
        <w:pStyle w:val="PL"/>
      </w:pPr>
    </w:p>
    <w:p w14:paraId="28E80D3D" w14:textId="77777777" w:rsidR="00617ADD" w:rsidRPr="00962B3F" w:rsidRDefault="00617ADD" w:rsidP="00617ADD">
      <w:pPr>
        <w:pStyle w:val="PL"/>
        <w:rPr>
          <w:color w:val="808080"/>
        </w:rPr>
      </w:pPr>
      <w:r w:rsidRPr="00962B3F">
        <w:rPr>
          <w:color w:val="808080"/>
        </w:rPr>
        <w:t>-- TAG-ARFCN-VALUEEUTRA-STOP</w:t>
      </w:r>
    </w:p>
    <w:p w14:paraId="69509F9F" w14:textId="77777777" w:rsidR="00617ADD" w:rsidRPr="00962B3F" w:rsidRDefault="00617ADD" w:rsidP="00617ADD">
      <w:pPr>
        <w:pStyle w:val="PL"/>
        <w:rPr>
          <w:color w:val="808080"/>
        </w:rPr>
      </w:pPr>
      <w:r w:rsidRPr="00962B3F">
        <w:rPr>
          <w:color w:val="808080"/>
        </w:rPr>
        <w:t>-- ASN1STOP</w:t>
      </w:r>
    </w:p>
    <w:p w14:paraId="55087505" w14:textId="77777777" w:rsidR="00617ADD" w:rsidRPr="00962B3F" w:rsidRDefault="00617ADD" w:rsidP="00617ADD"/>
    <w:p w14:paraId="407E2DFD" w14:textId="77777777" w:rsidR="00617ADD" w:rsidRPr="00962B3F" w:rsidRDefault="00617ADD" w:rsidP="00617ADD">
      <w:pPr>
        <w:pStyle w:val="Heading4"/>
      </w:pPr>
      <w:bookmarkStart w:id="1407" w:name="_Toc60777163"/>
      <w:bookmarkStart w:id="1408" w:name="_Toc100930047"/>
      <w:r w:rsidRPr="00962B3F">
        <w:t>–</w:t>
      </w:r>
      <w:r w:rsidRPr="00962B3F">
        <w:tab/>
      </w:r>
      <w:r w:rsidRPr="00962B3F">
        <w:rPr>
          <w:i/>
        </w:rPr>
        <w:t>ARFCN-ValueNR</w:t>
      </w:r>
      <w:bookmarkEnd w:id="1407"/>
      <w:bookmarkEnd w:id="1408"/>
    </w:p>
    <w:p w14:paraId="43B70F56" w14:textId="77777777" w:rsidR="00617ADD" w:rsidRPr="00962B3F" w:rsidRDefault="00617ADD" w:rsidP="00617ADD">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60D43A92" w14:textId="77777777" w:rsidR="00617ADD" w:rsidRPr="00962B3F" w:rsidRDefault="00617ADD" w:rsidP="00617ADD">
      <w:pPr>
        <w:pStyle w:val="PL"/>
        <w:rPr>
          <w:color w:val="808080"/>
        </w:rPr>
      </w:pPr>
      <w:r w:rsidRPr="00962B3F">
        <w:rPr>
          <w:color w:val="808080"/>
        </w:rPr>
        <w:t>-- ASN1START</w:t>
      </w:r>
    </w:p>
    <w:p w14:paraId="48D7D532" w14:textId="77777777" w:rsidR="00617ADD" w:rsidRPr="00962B3F" w:rsidRDefault="00617ADD" w:rsidP="00617ADD">
      <w:pPr>
        <w:pStyle w:val="PL"/>
        <w:rPr>
          <w:color w:val="808080"/>
        </w:rPr>
      </w:pPr>
      <w:r w:rsidRPr="00962B3F">
        <w:rPr>
          <w:color w:val="808080"/>
        </w:rPr>
        <w:t>-- TAG-ARFCN-VALUENR-START</w:t>
      </w:r>
    </w:p>
    <w:p w14:paraId="1B1AB70F" w14:textId="77777777" w:rsidR="00617ADD" w:rsidRPr="00962B3F" w:rsidRDefault="00617ADD" w:rsidP="00617ADD">
      <w:pPr>
        <w:pStyle w:val="PL"/>
      </w:pPr>
    </w:p>
    <w:p w14:paraId="6AED7065" w14:textId="77777777" w:rsidR="00617ADD" w:rsidRPr="00962B3F" w:rsidRDefault="00617ADD" w:rsidP="00617ADD">
      <w:pPr>
        <w:pStyle w:val="PL"/>
      </w:pPr>
      <w:r w:rsidRPr="00962B3F">
        <w:t xml:space="preserve">ARFCN-ValueNR ::=               </w:t>
      </w:r>
      <w:r w:rsidRPr="00962B3F">
        <w:rPr>
          <w:color w:val="993366"/>
        </w:rPr>
        <w:t>INTEGER</w:t>
      </w:r>
      <w:r w:rsidRPr="00962B3F">
        <w:t xml:space="preserve"> (0..maxNARFCN)</w:t>
      </w:r>
    </w:p>
    <w:p w14:paraId="31FDCA81" w14:textId="77777777" w:rsidR="00617ADD" w:rsidRPr="00962B3F" w:rsidRDefault="00617ADD" w:rsidP="00617ADD">
      <w:pPr>
        <w:pStyle w:val="PL"/>
      </w:pPr>
    </w:p>
    <w:p w14:paraId="704E7B6C" w14:textId="77777777" w:rsidR="00617ADD" w:rsidRPr="00962B3F" w:rsidRDefault="00617ADD" w:rsidP="00617ADD">
      <w:pPr>
        <w:pStyle w:val="PL"/>
        <w:rPr>
          <w:color w:val="808080"/>
        </w:rPr>
      </w:pPr>
      <w:r w:rsidRPr="00962B3F">
        <w:rPr>
          <w:color w:val="808080"/>
        </w:rPr>
        <w:t>-- TAG-ARFCN-VALUENR-STOP</w:t>
      </w:r>
    </w:p>
    <w:p w14:paraId="0DE1BFCB" w14:textId="77777777" w:rsidR="00617ADD" w:rsidRPr="00962B3F" w:rsidRDefault="00617ADD" w:rsidP="00617ADD">
      <w:pPr>
        <w:pStyle w:val="PL"/>
        <w:rPr>
          <w:color w:val="808080"/>
        </w:rPr>
      </w:pPr>
      <w:r w:rsidRPr="00962B3F">
        <w:rPr>
          <w:color w:val="808080"/>
        </w:rPr>
        <w:t>-- ASN1STOP</w:t>
      </w:r>
    </w:p>
    <w:p w14:paraId="28879568" w14:textId="77777777" w:rsidR="00617ADD" w:rsidRPr="00962B3F" w:rsidRDefault="00617ADD" w:rsidP="00617ADD"/>
    <w:p w14:paraId="747B7545" w14:textId="77777777" w:rsidR="00617ADD" w:rsidRPr="00962B3F" w:rsidRDefault="00617ADD" w:rsidP="00617ADD">
      <w:pPr>
        <w:pStyle w:val="Heading4"/>
        <w:ind w:left="1416" w:hangingChars="590" w:hanging="1416"/>
        <w:rPr>
          <w:lang w:eastAsia="en-US"/>
        </w:rPr>
      </w:pPr>
      <w:bookmarkStart w:id="1409" w:name="_Toc60777164"/>
      <w:bookmarkStart w:id="1410" w:name="_Toc100930048"/>
      <w:r w:rsidRPr="00962B3F">
        <w:lastRenderedPageBreak/>
        <w:t>–</w:t>
      </w:r>
      <w:r w:rsidRPr="00962B3F">
        <w:tab/>
      </w:r>
      <w:r w:rsidRPr="00962B3F">
        <w:rPr>
          <w:i/>
          <w:noProof/>
        </w:rPr>
        <w:t>ARFCN-ValueUTRA-FDD</w:t>
      </w:r>
      <w:bookmarkEnd w:id="1409"/>
      <w:bookmarkEnd w:id="1410"/>
    </w:p>
    <w:p w14:paraId="3F4EC4A3" w14:textId="77777777" w:rsidR="00617ADD" w:rsidRPr="00962B3F" w:rsidRDefault="00617ADD" w:rsidP="00617ADD">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BDA82B2" w14:textId="77777777" w:rsidR="00617ADD" w:rsidRPr="00962B3F" w:rsidRDefault="00617ADD" w:rsidP="00617ADD">
      <w:pPr>
        <w:pStyle w:val="TH"/>
      </w:pPr>
      <w:r w:rsidRPr="00962B3F">
        <w:rPr>
          <w:bCs/>
          <w:i/>
          <w:iCs/>
        </w:rPr>
        <w:t>ARFCN-ValueUTRA-FDD</w:t>
      </w:r>
      <w:r w:rsidRPr="00962B3F">
        <w:t xml:space="preserve"> information element</w:t>
      </w:r>
    </w:p>
    <w:p w14:paraId="18D4CC92" w14:textId="77777777" w:rsidR="00617ADD" w:rsidRPr="00962B3F" w:rsidRDefault="00617ADD" w:rsidP="00617ADD">
      <w:pPr>
        <w:pStyle w:val="PL"/>
        <w:rPr>
          <w:color w:val="808080"/>
        </w:rPr>
      </w:pPr>
      <w:r w:rsidRPr="00962B3F">
        <w:rPr>
          <w:color w:val="808080"/>
        </w:rPr>
        <w:t>-- ASN1START</w:t>
      </w:r>
    </w:p>
    <w:p w14:paraId="36B8B1B7" w14:textId="77777777" w:rsidR="00617ADD" w:rsidRPr="00962B3F" w:rsidRDefault="00617ADD" w:rsidP="00617ADD">
      <w:pPr>
        <w:pStyle w:val="PL"/>
        <w:rPr>
          <w:color w:val="808080"/>
        </w:rPr>
      </w:pPr>
      <w:r w:rsidRPr="00962B3F">
        <w:rPr>
          <w:color w:val="808080"/>
        </w:rPr>
        <w:t>-- TAG-ARFCN-ValueUTRA-FDD-START</w:t>
      </w:r>
    </w:p>
    <w:p w14:paraId="6686878E" w14:textId="77777777" w:rsidR="00617ADD" w:rsidRPr="00962B3F" w:rsidRDefault="00617ADD" w:rsidP="00617ADD">
      <w:pPr>
        <w:pStyle w:val="PL"/>
      </w:pPr>
    </w:p>
    <w:p w14:paraId="520B36C4" w14:textId="77777777" w:rsidR="00617ADD" w:rsidRPr="00962B3F" w:rsidRDefault="00617ADD" w:rsidP="00617ADD">
      <w:pPr>
        <w:pStyle w:val="PL"/>
      </w:pPr>
      <w:r w:rsidRPr="00962B3F">
        <w:t xml:space="preserve">ARFCN-ValueUTRA-FDD-r16 ::=                </w:t>
      </w:r>
      <w:r w:rsidRPr="00962B3F">
        <w:rPr>
          <w:color w:val="993366"/>
        </w:rPr>
        <w:t>INTEGER</w:t>
      </w:r>
      <w:r w:rsidRPr="00962B3F">
        <w:t xml:space="preserve"> (0..16383)</w:t>
      </w:r>
    </w:p>
    <w:p w14:paraId="1340D16D" w14:textId="77777777" w:rsidR="00617ADD" w:rsidRPr="00962B3F" w:rsidRDefault="00617ADD" w:rsidP="00617ADD">
      <w:pPr>
        <w:pStyle w:val="PL"/>
      </w:pPr>
    </w:p>
    <w:p w14:paraId="38AEFC5E" w14:textId="77777777" w:rsidR="00617ADD" w:rsidRPr="00962B3F" w:rsidRDefault="00617ADD" w:rsidP="00617ADD">
      <w:pPr>
        <w:pStyle w:val="PL"/>
        <w:rPr>
          <w:color w:val="808080"/>
        </w:rPr>
      </w:pPr>
      <w:r w:rsidRPr="00962B3F">
        <w:rPr>
          <w:color w:val="808080"/>
        </w:rPr>
        <w:t>-- TAG-ARFCN-ValueUTRA-FDD-STOP</w:t>
      </w:r>
    </w:p>
    <w:p w14:paraId="2C147DB6" w14:textId="77777777" w:rsidR="00617ADD" w:rsidRPr="00962B3F" w:rsidRDefault="00617ADD" w:rsidP="00617ADD">
      <w:pPr>
        <w:pStyle w:val="PL"/>
        <w:rPr>
          <w:color w:val="808080"/>
        </w:rPr>
      </w:pPr>
      <w:r w:rsidRPr="00962B3F">
        <w:rPr>
          <w:color w:val="808080"/>
        </w:rPr>
        <w:t>-- ASN1STOP</w:t>
      </w:r>
    </w:p>
    <w:p w14:paraId="2927879C" w14:textId="77777777" w:rsidR="00617ADD" w:rsidRPr="00962B3F" w:rsidRDefault="00617ADD" w:rsidP="00617ADD"/>
    <w:p w14:paraId="6C8A3300" w14:textId="77777777" w:rsidR="00617ADD" w:rsidRPr="00962B3F" w:rsidRDefault="00617ADD" w:rsidP="00617ADD">
      <w:pPr>
        <w:pStyle w:val="Heading4"/>
        <w:rPr>
          <w:i/>
          <w:iCs/>
        </w:rPr>
      </w:pPr>
      <w:bookmarkStart w:id="1411" w:name="_Toc60777165"/>
      <w:bookmarkStart w:id="1412" w:name="_Toc100930049"/>
      <w:r w:rsidRPr="00962B3F">
        <w:t>–</w:t>
      </w:r>
      <w:r w:rsidRPr="00962B3F">
        <w:tab/>
      </w:r>
      <w:r w:rsidRPr="00962B3F">
        <w:rPr>
          <w:i/>
          <w:iCs/>
        </w:rPr>
        <w:t>AvailabilityCombinationsPerCell</w:t>
      </w:r>
      <w:bookmarkEnd w:id="1411"/>
      <w:bookmarkEnd w:id="1412"/>
    </w:p>
    <w:p w14:paraId="0CD38435" w14:textId="77777777" w:rsidR="00617ADD" w:rsidRPr="00962B3F" w:rsidRDefault="00617ADD" w:rsidP="00617ADD">
      <w:r w:rsidRPr="00962B3F">
        <w:t xml:space="preserve">The IE </w:t>
      </w:r>
      <w:r w:rsidRPr="00962B3F">
        <w:rPr>
          <w:i/>
        </w:rPr>
        <w:t>AvailabilityCombinationsPerCell</w:t>
      </w:r>
      <w:r w:rsidRPr="00962B3F">
        <w:t xml:space="preserve"> is used to configure the </w:t>
      </w:r>
      <w:r w:rsidRPr="00962B3F">
        <w:rPr>
          <w:i/>
          <w:iCs/>
        </w:rPr>
        <w:t>AvailabilityCombinations</w:t>
      </w:r>
      <w:r w:rsidRPr="00962B3F">
        <w:t xml:space="preserve"> applicable for a cell of the IAB DU (see TS 38.213 [13], clause 14). Note that the IE </w:t>
      </w:r>
      <w:r w:rsidRPr="00962B3F">
        <w:rPr>
          <w:i/>
          <w:iCs/>
        </w:rPr>
        <w:t>AvailabilityCombinationsPerCellIndex</w:t>
      </w:r>
      <w:r w:rsidRPr="00962B3F">
        <w:t xml:space="preserve"> can only be configured up to 511.</w:t>
      </w:r>
    </w:p>
    <w:p w14:paraId="2983ACD0" w14:textId="77777777" w:rsidR="00617ADD" w:rsidRPr="00962B3F" w:rsidRDefault="00617ADD" w:rsidP="00617ADD">
      <w:pPr>
        <w:pStyle w:val="TH"/>
      </w:pPr>
      <w:r w:rsidRPr="00962B3F">
        <w:rPr>
          <w:i/>
          <w:iCs/>
          <w:lang w:eastAsia="x-none"/>
        </w:rPr>
        <w:t>AvailabilityCombinationsPerCell</w:t>
      </w:r>
      <w:r w:rsidRPr="00962B3F">
        <w:t xml:space="preserve"> information element</w:t>
      </w:r>
    </w:p>
    <w:p w14:paraId="3B896CF2" w14:textId="77777777" w:rsidR="00617ADD" w:rsidRPr="00962B3F" w:rsidRDefault="00617ADD" w:rsidP="00617ADD">
      <w:pPr>
        <w:pStyle w:val="PL"/>
        <w:rPr>
          <w:color w:val="808080"/>
        </w:rPr>
      </w:pPr>
      <w:r w:rsidRPr="00962B3F">
        <w:rPr>
          <w:color w:val="808080"/>
        </w:rPr>
        <w:t>-- ASN1START</w:t>
      </w:r>
    </w:p>
    <w:p w14:paraId="22256166" w14:textId="77777777" w:rsidR="00617ADD" w:rsidRPr="00962B3F" w:rsidRDefault="00617ADD" w:rsidP="00617ADD">
      <w:pPr>
        <w:pStyle w:val="PL"/>
        <w:rPr>
          <w:color w:val="808080"/>
        </w:rPr>
      </w:pPr>
      <w:r w:rsidRPr="00962B3F">
        <w:rPr>
          <w:color w:val="808080"/>
        </w:rPr>
        <w:t>-- TAG-AVAILABILITYCOMBINATIONSPERCELL-START</w:t>
      </w:r>
    </w:p>
    <w:p w14:paraId="0F164599" w14:textId="77777777" w:rsidR="00617ADD" w:rsidRPr="00962B3F" w:rsidRDefault="00617ADD" w:rsidP="00617ADD">
      <w:pPr>
        <w:pStyle w:val="PL"/>
      </w:pPr>
    </w:p>
    <w:p w14:paraId="6478B341" w14:textId="77777777" w:rsidR="00617ADD" w:rsidRPr="00962B3F" w:rsidRDefault="00617ADD" w:rsidP="00617ADD">
      <w:pPr>
        <w:pStyle w:val="PL"/>
      </w:pPr>
      <w:r w:rsidRPr="00962B3F">
        <w:t xml:space="preserve">AvailabilityCombinationsPerCell-r16 ::=     </w:t>
      </w:r>
      <w:r w:rsidRPr="00962B3F">
        <w:rPr>
          <w:color w:val="993366"/>
        </w:rPr>
        <w:t>SEQUENCE</w:t>
      </w:r>
      <w:r w:rsidRPr="00962B3F">
        <w:t xml:space="preserve"> {</w:t>
      </w:r>
    </w:p>
    <w:p w14:paraId="0581B90E" w14:textId="77777777" w:rsidR="00617ADD" w:rsidRPr="00962B3F" w:rsidRDefault="00617ADD" w:rsidP="00617ADD">
      <w:pPr>
        <w:pStyle w:val="PL"/>
      </w:pPr>
      <w:r w:rsidRPr="00962B3F">
        <w:t xml:space="preserve">    availabilityCombinationsPerCellIndex-r16     AvailabilityCombinationsPerCellIndex-r16,</w:t>
      </w:r>
    </w:p>
    <w:p w14:paraId="5CA50BE6" w14:textId="77777777" w:rsidR="00617ADD" w:rsidRPr="00962B3F" w:rsidRDefault="00617ADD" w:rsidP="00617ADD">
      <w:pPr>
        <w:pStyle w:val="PL"/>
      </w:pPr>
      <w:r w:rsidRPr="00962B3F">
        <w:t xml:space="preserve">    iab-DU-CellIdentity-r16                      CellIdentity,</w:t>
      </w:r>
    </w:p>
    <w:p w14:paraId="42C67123" w14:textId="77777777" w:rsidR="00617ADD" w:rsidRPr="00962B3F" w:rsidRDefault="00617ADD" w:rsidP="00617ADD">
      <w:pPr>
        <w:pStyle w:val="PL"/>
        <w:rPr>
          <w:color w:val="808080"/>
        </w:rPr>
      </w:pPr>
      <w:r w:rsidRPr="00962B3F">
        <w:t xml:space="preserve">    positionInDCI-AI-r16                         </w:t>
      </w:r>
      <w:r w:rsidRPr="00962B3F">
        <w:rPr>
          <w:color w:val="993366"/>
        </w:rPr>
        <w:t>INTEGER</w:t>
      </w:r>
      <w:r w:rsidRPr="00962B3F">
        <w:t xml:space="preserve">(0..maxAI-DCI-PayloadSize-1-r16)                              </w:t>
      </w:r>
      <w:r w:rsidRPr="00962B3F">
        <w:rPr>
          <w:color w:val="993366"/>
        </w:rPr>
        <w:t>OPTIONAL</w:t>
      </w:r>
      <w:r w:rsidRPr="00962B3F">
        <w:t xml:space="preserve">, </w:t>
      </w:r>
      <w:r w:rsidRPr="00962B3F">
        <w:rPr>
          <w:color w:val="808080"/>
        </w:rPr>
        <w:t>-- Need M</w:t>
      </w:r>
    </w:p>
    <w:p w14:paraId="51EF2BD9" w14:textId="77777777" w:rsidR="00617ADD" w:rsidRPr="00962B3F" w:rsidRDefault="00617ADD" w:rsidP="00617ADD">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5F71FF65" w14:textId="77777777" w:rsidR="00617ADD" w:rsidRPr="00962B3F" w:rsidRDefault="00617ADD" w:rsidP="00617ADD">
      <w:pPr>
        <w:pStyle w:val="PL"/>
      </w:pPr>
      <w:r w:rsidRPr="00962B3F">
        <w:t xml:space="preserve">    ...,</w:t>
      </w:r>
    </w:p>
    <w:p w14:paraId="335F9E2F" w14:textId="77777777" w:rsidR="00617ADD" w:rsidRPr="00962B3F" w:rsidRDefault="00617ADD" w:rsidP="00617ADD">
      <w:pPr>
        <w:pStyle w:val="PL"/>
      </w:pPr>
      <w:r w:rsidRPr="00962B3F">
        <w:t xml:space="preserve">    [[</w:t>
      </w:r>
    </w:p>
    <w:p w14:paraId="76443867" w14:textId="77777777" w:rsidR="00617ADD" w:rsidRPr="00962B3F" w:rsidRDefault="00617ADD" w:rsidP="00617ADD">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B-Groups-r17    </w:t>
      </w:r>
      <w:r w:rsidRPr="00962B3F">
        <w:rPr>
          <w:color w:val="993366"/>
        </w:rPr>
        <w:t>OPTIONAL</w:t>
      </w:r>
      <w:r w:rsidRPr="00962B3F">
        <w:t xml:space="preserve"> </w:t>
      </w:r>
      <w:r w:rsidRPr="00962B3F">
        <w:rPr>
          <w:color w:val="808080"/>
        </w:rPr>
        <w:t>-- Need M</w:t>
      </w:r>
    </w:p>
    <w:p w14:paraId="3234C4A0" w14:textId="77777777" w:rsidR="00617ADD" w:rsidRPr="00962B3F" w:rsidRDefault="00617ADD" w:rsidP="00617ADD">
      <w:pPr>
        <w:pStyle w:val="PL"/>
      </w:pPr>
      <w:r w:rsidRPr="00962B3F">
        <w:t xml:space="preserve">    ]]</w:t>
      </w:r>
    </w:p>
    <w:p w14:paraId="2D67F5AF" w14:textId="77777777" w:rsidR="00617ADD" w:rsidRPr="00962B3F" w:rsidRDefault="00617ADD" w:rsidP="00617ADD">
      <w:pPr>
        <w:pStyle w:val="PL"/>
      </w:pPr>
    </w:p>
    <w:p w14:paraId="0848FFF6" w14:textId="77777777" w:rsidR="00617ADD" w:rsidRPr="00962B3F" w:rsidRDefault="00617ADD" w:rsidP="00617ADD">
      <w:pPr>
        <w:pStyle w:val="PL"/>
      </w:pPr>
      <w:r w:rsidRPr="00962B3F">
        <w:t>}</w:t>
      </w:r>
    </w:p>
    <w:p w14:paraId="73903B7C" w14:textId="77777777" w:rsidR="00617ADD" w:rsidRPr="00962B3F" w:rsidRDefault="00617ADD" w:rsidP="00617ADD">
      <w:pPr>
        <w:pStyle w:val="PL"/>
      </w:pPr>
    </w:p>
    <w:p w14:paraId="7F46E9F2" w14:textId="77777777" w:rsidR="00617ADD" w:rsidRPr="00962B3F" w:rsidRDefault="00617ADD" w:rsidP="00617ADD">
      <w:pPr>
        <w:pStyle w:val="PL"/>
      </w:pPr>
      <w:r w:rsidRPr="00962B3F">
        <w:t xml:space="preserve">AvailabilityCombinationsPerCellIndex-r16 ::= </w:t>
      </w:r>
      <w:r w:rsidRPr="00962B3F">
        <w:rPr>
          <w:color w:val="993366"/>
        </w:rPr>
        <w:t>INTEGER</w:t>
      </w:r>
      <w:r w:rsidRPr="00962B3F">
        <w:t>(0..maxNrofDUCells-r16)</w:t>
      </w:r>
    </w:p>
    <w:p w14:paraId="5E89EA50" w14:textId="77777777" w:rsidR="00617ADD" w:rsidRPr="00962B3F" w:rsidRDefault="00617ADD" w:rsidP="00617ADD">
      <w:pPr>
        <w:pStyle w:val="PL"/>
      </w:pPr>
    </w:p>
    <w:p w14:paraId="6BEEF393" w14:textId="77777777" w:rsidR="00617ADD" w:rsidRPr="00962B3F" w:rsidRDefault="00617ADD" w:rsidP="00617ADD">
      <w:pPr>
        <w:pStyle w:val="PL"/>
      </w:pPr>
      <w:r w:rsidRPr="00962B3F">
        <w:t xml:space="preserve">AvailabilityCombination-r16 ::=         </w:t>
      </w:r>
      <w:r w:rsidRPr="00962B3F">
        <w:rPr>
          <w:color w:val="993366"/>
        </w:rPr>
        <w:t>SEQUENCE</w:t>
      </w:r>
      <w:r w:rsidRPr="00962B3F">
        <w:t xml:space="preserve"> {</w:t>
      </w:r>
    </w:p>
    <w:p w14:paraId="4903398D" w14:textId="77777777" w:rsidR="00617ADD" w:rsidRPr="00962B3F" w:rsidRDefault="00617ADD" w:rsidP="00617ADD">
      <w:pPr>
        <w:pStyle w:val="PL"/>
      </w:pPr>
      <w:r w:rsidRPr="00962B3F">
        <w:t xml:space="preserve">    availabilityCombinationId-r16           AvailabilityCombinationId-r16,</w:t>
      </w:r>
    </w:p>
    <w:p w14:paraId="1BC3A679" w14:textId="77777777" w:rsidR="00617ADD" w:rsidRPr="00962B3F" w:rsidRDefault="00617ADD" w:rsidP="00617ADD">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3BD6380A" w14:textId="77777777" w:rsidR="00617ADD" w:rsidRPr="00962B3F" w:rsidRDefault="00617ADD" w:rsidP="00617ADD">
      <w:pPr>
        <w:pStyle w:val="PL"/>
      </w:pPr>
      <w:r w:rsidRPr="00962B3F">
        <w:t>}</w:t>
      </w:r>
    </w:p>
    <w:p w14:paraId="2430A76F" w14:textId="77777777" w:rsidR="00617ADD" w:rsidRPr="00962B3F" w:rsidRDefault="00617ADD" w:rsidP="00617ADD">
      <w:pPr>
        <w:pStyle w:val="PL"/>
      </w:pPr>
    </w:p>
    <w:p w14:paraId="799411F5" w14:textId="77777777" w:rsidR="00617ADD" w:rsidRPr="00962B3F" w:rsidRDefault="00617ADD" w:rsidP="00617ADD">
      <w:pPr>
        <w:pStyle w:val="PL"/>
      </w:pPr>
      <w:r w:rsidRPr="00962B3F">
        <w:t xml:space="preserve">AvailabilityCombinationId-r16 ::=       </w:t>
      </w:r>
      <w:r w:rsidRPr="00962B3F">
        <w:rPr>
          <w:color w:val="993366"/>
        </w:rPr>
        <w:t>INTEGER</w:t>
      </w:r>
      <w:r w:rsidRPr="00962B3F">
        <w:t xml:space="preserve"> (0..maxNrofAvailabilityCombinationsPerSet-1-r16)</w:t>
      </w:r>
    </w:p>
    <w:p w14:paraId="4081CC87" w14:textId="77777777" w:rsidR="00617ADD" w:rsidRPr="00962B3F" w:rsidRDefault="00617ADD" w:rsidP="00617ADD">
      <w:pPr>
        <w:pStyle w:val="PL"/>
      </w:pPr>
    </w:p>
    <w:p w14:paraId="4E903FDE" w14:textId="77777777" w:rsidR="00617ADD" w:rsidRPr="00962B3F" w:rsidRDefault="00617ADD" w:rsidP="00617ADD">
      <w:pPr>
        <w:pStyle w:val="PL"/>
      </w:pPr>
      <w:r w:rsidRPr="00962B3F">
        <w:t xml:space="preserve">AvailabilityCombinationRB-Groups-r17 ::= </w:t>
      </w:r>
      <w:r w:rsidRPr="00962B3F">
        <w:rPr>
          <w:color w:val="993366"/>
        </w:rPr>
        <w:t>SEQUENCE</w:t>
      </w:r>
      <w:r w:rsidRPr="00962B3F">
        <w:t xml:space="preserve"> {</w:t>
      </w:r>
    </w:p>
    <w:p w14:paraId="0EEF05E9" w14:textId="77777777" w:rsidR="00617ADD" w:rsidRPr="00962B3F" w:rsidRDefault="00617ADD" w:rsidP="00617ADD">
      <w:pPr>
        <w:pStyle w:val="PL"/>
      </w:pPr>
      <w:r w:rsidRPr="00962B3F">
        <w:t xml:space="preserve">    availabilityCombinationId-r17    AvailabilityCombinationId-r16,</w:t>
      </w:r>
    </w:p>
    <w:p w14:paraId="02C28275" w14:textId="77777777" w:rsidR="00617ADD" w:rsidRPr="00962B3F" w:rsidRDefault="00617ADD" w:rsidP="00617ADD">
      <w:pPr>
        <w:pStyle w:val="PL"/>
        <w:rPr>
          <w:color w:val="808080"/>
        </w:rPr>
      </w:pPr>
      <w:r w:rsidRPr="00962B3F">
        <w:t xml:space="preserve">    rb-SetGroups-r17                  </w:t>
      </w:r>
      <w:r w:rsidRPr="00962B3F">
        <w:rPr>
          <w:color w:val="993366"/>
        </w:rPr>
        <w:t>SEQUENCE</w:t>
      </w:r>
      <w:r w:rsidRPr="00962B3F">
        <w:t xml:space="preserve"> (</w:t>
      </w:r>
      <w:r w:rsidRPr="00962B3F">
        <w:rPr>
          <w:color w:val="993366"/>
        </w:rPr>
        <w:t>SIZE</w:t>
      </w:r>
      <w:r w:rsidRPr="00962B3F">
        <w:t xml:space="preserve"> (1..maxNrofRB-SetGroups-r17))</w:t>
      </w:r>
      <w:r w:rsidRPr="00962B3F">
        <w:rPr>
          <w:color w:val="993366"/>
        </w:rPr>
        <w:t xml:space="preserve"> OF</w:t>
      </w:r>
      <w:r w:rsidRPr="00962B3F">
        <w:t xml:space="preserve"> RB-SetGroup-r17                           </w:t>
      </w:r>
      <w:r w:rsidRPr="00962B3F">
        <w:rPr>
          <w:color w:val="993366"/>
        </w:rPr>
        <w:t>OPTIONAL</w:t>
      </w:r>
      <w:r w:rsidRPr="00962B3F">
        <w:t xml:space="preserve">, </w:t>
      </w:r>
      <w:r w:rsidRPr="00962B3F">
        <w:rPr>
          <w:color w:val="808080"/>
        </w:rPr>
        <w:t>-- Need R</w:t>
      </w:r>
    </w:p>
    <w:p w14:paraId="7B136890" w14:textId="77777777" w:rsidR="00617ADD" w:rsidRPr="00962B3F" w:rsidRDefault="00617ADD" w:rsidP="00617ADD">
      <w:pPr>
        <w:pStyle w:val="PL"/>
        <w:rPr>
          <w:color w:val="808080"/>
        </w:rPr>
      </w:pPr>
      <w:r w:rsidRPr="00962B3F">
        <w:lastRenderedPageBreak/>
        <w:t xml:space="preserve">    resourceAvailability-r17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329F6702" w14:textId="77777777" w:rsidR="00617ADD" w:rsidRPr="00962B3F" w:rsidRDefault="00617ADD" w:rsidP="00617ADD">
      <w:pPr>
        <w:pStyle w:val="PL"/>
      </w:pPr>
      <w:r w:rsidRPr="00962B3F">
        <w:t>}</w:t>
      </w:r>
    </w:p>
    <w:p w14:paraId="283F8A86" w14:textId="77777777" w:rsidR="00617ADD" w:rsidRPr="00962B3F" w:rsidRDefault="00617ADD" w:rsidP="00617ADD">
      <w:pPr>
        <w:pStyle w:val="PL"/>
      </w:pPr>
    </w:p>
    <w:p w14:paraId="28B20582" w14:textId="77777777" w:rsidR="00617ADD" w:rsidRPr="00962B3F" w:rsidRDefault="00617ADD" w:rsidP="00617ADD">
      <w:pPr>
        <w:pStyle w:val="PL"/>
      </w:pPr>
      <w:r w:rsidRPr="00962B3F">
        <w:t xml:space="preserve">RB-SetGroup-r17 ::=       </w:t>
      </w:r>
      <w:r w:rsidRPr="00962B3F">
        <w:rPr>
          <w:color w:val="993366"/>
        </w:rPr>
        <w:t>SEQUENCE</w:t>
      </w:r>
      <w:r w:rsidRPr="00962B3F">
        <w:t xml:space="preserve"> {</w:t>
      </w:r>
    </w:p>
    <w:p w14:paraId="508A0300" w14:textId="77777777" w:rsidR="00617ADD" w:rsidRPr="00962B3F" w:rsidRDefault="00617ADD" w:rsidP="00617ADD">
      <w:pPr>
        <w:pStyle w:val="PL"/>
        <w:rPr>
          <w:color w:val="808080"/>
        </w:rPr>
      </w:pPr>
      <w:r w:rsidRPr="00962B3F">
        <w:t xml:space="preserve">    resourceAvailability-r17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59A1E85F" w14:textId="77777777" w:rsidR="00617ADD" w:rsidRPr="00962B3F" w:rsidRDefault="00617ADD" w:rsidP="00617ADD">
      <w:pPr>
        <w:pStyle w:val="PL"/>
        <w:rPr>
          <w:color w:val="808080"/>
        </w:rPr>
      </w:pPr>
      <w:r w:rsidRPr="00962B3F">
        <w:t xml:space="preserve">    rb-Sets-r17                </w:t>
      </w:r>
      <w:r w:rsidRPr="00962B3F">
        <w:rPr>
          <w:color w:val="993366"/>
        </w:rPr>
        <w:t>SEQUENCE</w:t>
      </w:r>
      <w:r w:rsidRPr="00962B3F">
        <w:t xml:space="preserve"> (</w:t>
      </w:r>
      <w:r w:rsidRPr="00962B3F">
        <w:rPr>
          <w:color w:val="993366"/>
        </w:rPr>
        <w:t>SIZE</w:t>
      </w:r>
      <w:r w:rsidRPr="00962B3F">
        <w:t xml:space="preserve"> (1..maxNrofRB-Sets-r17))</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335C6864" w14:textId="77777777" w:rsidR="00617ADD" w:rsidRPr="00962B3F" w:rsidRDefault="00617ADD" w:rsidP="00617ADD">
      <w:pPr>
        <w:pStyle w:val="PL"/>
      </w:pPr>
      <w:r w:rsidRPr="00962B3F">
        <w:t>}</w:t>
      </w:r>
    </w:p>
    <w:p w14:paraId="7B1DA309" w14:textId="77777777" w:rsidR="00617ADD" w:rsidRPr="00962B3F" w:rsidRDefault="00617ADD" w:rsidP="00617ADD">
      <w:pPr>
        <w:pStyle w:val="PL"/>
      </w:pPr>
    </w:p>
    <w:p w14:paraId="3B0480E3" w14:textId="77777777" w:rsidR="00617ADD" w:rsidRPr="00962B3F" w:rsidRDefault="00617ADD" w:rsidP="00617ADD">
      <w:pPr>
        <w:pStyle w:val="PL"/>
        <w:rPr>
          <w:color w:val="808080"/>
        </w:rPr>
      </w:pPr>
      <w:r w:rsidRPr="00962B3F">
        <w:rPr>
          <w:color w:val="808080"/>
        </w:rPr>
        <w:t>-- TAG-AVAILABILITYCOMBINATIONSPERCELL-STOP</w:t>
      </w:r>
    </w:p>
    <w:p w14:paraId="36D15E9B" w14:textId="77777777" w:rsidR="00617ADD" w:rsidRPr="00962B3F" w:rsidRDefault="00617ADD" w:rsidP="00617ADD">
      <w:pPr>
        <w:pStyle w:val="PL"/>
        <w:rPr>
          <w:color w:val="808080"/>
        </w:rPr>
      </w:pPr>
      <w:r w:rsidRPr="00962B3F">
        <w:rPr>
          <w:color w:val="808080"/>
        </w:rPr>
        <w:t>-- ASN1STOP</w:t>
      </w:r>
    </w:p>
    <w:p w14:paraId="1927277E"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96C43E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E22D5AF" w14:textId="77777777" w:rsidR="00617ADD" w:rsidRPr="00962B3F" w:rsidRDefault="00617ADD" w:rsidP="003514E7">
            <w:pPr>
              <w:pStyle w:val="TAH"/>
              <w:rPr>
                <w:b w:val="0"/>
                <w:i/>
                <w:iCs/>
                <w:lang w:eastAsia="x-none"/>
              </w:rPr>
            </w:pPr>
            <w:r w:rsidRPr="00962B3F">
              <w:rPr>
                <w:i/>
                <w:iCs/>
                <w:lang w:eastAsia="x-none"/>
              </w:rPr>
              <w:t>AvailabilityCombination field descriptions</w:t>
            </w:r>
          </w:p>
        </w:tc>
      </w:tr>
      <w:tr w:rsidR="00617ADD" w:rsidRPr="00962B3F" w14:paraId="35BD9EA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9770BDA" w14:textId="77777777" w:rsidR="00617ADD" w:rsidRPr="00962B3F" w:rsidRDefault="00617ADD" w:rsidP="003514E7">
            <w:pPr>
              <w:pStyle w:val="TAL"/>
              <w:rPr>
                <w:b/>
                <w:bCs/>
                <w:i/>
                <w:iCs/>
                <w:lang w:eastAsia="x-none"/>
              </w:rPr>
            </w:pPr>
            <w:r w:rsidRPr="00962B3F">
              <w:rPr>
                <w:b/>
                <w:bCs/>
                <w:i/>
                <w:iCs/>
                <w:lang w:eastAsia="x-none"/>
              </w:rPr>
              <w:t>availabilityCombinationId</w:t>
            </w:r>
          </w:p>
          <w:p w14:paraId="670E96D7" w14:textId="77777777" w:rsidR="00617ADD" w:rsidRPr="00962B3F" w:rsidRDefault="00617ADD" w:rsidP="003514E7">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617ADD" w:rsidRPr="00962B3F" w14:paraId="7E39831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67B6F3D" w14:textId="77777777" w:rsidR="00617ADD" w:rsidRPr="00962B3F" w:rsidRDefault="00617ADD" w:rsidP="003514E7">
            <w:pPr>
              <w:pStyle w:val="TAL"/>
              <w:rPr>
                <w:b/>
                <w:bCs/>
                <w:i/>
                <w:iCs/>
                <w:lang w:eastAsia="x-none"/>
              </w:rPr>
            </w:pPr>
            <w:r w:rsidRPr="00962B3F">
              <w:rPr>
                <w:b/>
                <w:bCs/>
                <w:i/>
                <w:iCs/>
                <w:lang w:eastAsia="x-none"/>
              </w:rPr>
              <w:t>resourceAvailability</w:t>
            </w:r>
          </w:p>
          <w:p w14:paraId="08674E75" w14:textId="77777777" w:rsidR="00617ADD" w:rsidRPr="00962B3F" w:rsidRDefault="00617ADD" w:rsidP="003514E7">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 xml:space="preserve">is described in TS 38.213 [13], Table 14.3. If included in </w:t>
            </w:r>
            <w:r w:rsidRPr="00962B3F">
              <w:rPr>
                <w:i/>
                <w:iCs/>
                <w:szCs w:val="22"/>
              </w:rPr>
              <w:t>RB-SetGroup</w:t>
            </w:r>
            <w:r w:rsidRPr="00962B3F">
              <w:rPr>
                <w:szCs w:val="22"/>
              </w:rPr>
              <w:t xml:space="preserve"> within </w:t>
            </w:r>
            <w:r w:rsidRPr="00962B3F">
              <w:rPr>
                <w:i/>
                <w:iCs/>
                <w:szCs w:val="22"/>
              </w:rPr>
              <w:t>AvailabilityCombinationRB-Groups-r17</w:t>
            </w:r>
            <w:r w:rsidRPr="00962B3F">
              <w:rPr>
                <w:szCs w:val="22"/>
              </w:rPr>
              <w:t xml:space="preserve">, it indicates the availability of soft resources for an RB set group. If included in </w:t>
            </w:r>
            <w:r w:rsidRPr="00962B3F">
              <w:rPr>
                <w:i/>
                <w:iCs/>
                <w:szCs w:val="22"/>
              </w:rPr>
              <w:t>AvailabilityCombinationRB-Groups-r17</w:t>
            </w:r>
            <w:r w:rsidRPr="00962B3F">
              <w:rPr>
                <w:szCs w:val="22"/>
              </w:rPr>
              <w:t xml:space="preserve"> when the </w:t>
            </w:r>
            <w:r w:rsidRPr="00962B3F">
              <w:rPr>
                <w:i/>
                <w:iCs/>
                <w:szCs w:val="22"/>
              </w:rPr>
              <w:t>rb-SetGroups</w:t>
            </w:r>
            <w:r w:rsidRPr="00962B3F">
              <w:rPr>
                <w:szCs w:val="22"/>
              </w:rPr>
              <w:t xml:space="preserve"> is not configured, it indicates the availability of soft resources in one or multiple slots for all RB sets of a DU cell.</w:t>
            </w:r>
          </w:p>
        </w:tc>
      </w:tr>
    </w:tbl>
    <w:p w14:paraId="7F6615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CEAB51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A5729C9" w14:textId="77777777" w:rsidR="00617ADD" w:rsidRPr="00962B3F" w:rsidRDefault="00617ADD" w:rsidP="003514E7">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617ADD" w:rsidRPr="00962B3F" w14:paraId="7E41029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33258F2" w14:textId="77777777" w:rsidR="00617ADD" w:rsidRPr="00962B3F" w:rsidRDefault="00617ADD" w:rsidP="003514E7">
            <w:pPr>
              <w:pStyle w:val="TAL"/>
              <w:rPr>
                <w:b/>
                <w:bCs/>
                <w:i/>
                <w:iCs/>
                <w:lang w:eastAsia="x-none"/>
              </w:rPr>
            </w:pPr>
            <w:r w:rsidRPr="00962B3F">
              <w:rPr>
                <w:b/>
                <w:bCs/>
                <w:i/>
                <w:iCs/>
                <w:lang w:eastAsia="x-none"/>
              </w:rPr>
              <w:t>iab-DU-CellIdentity</w:t>
            </w:r>
          </w:p>
          <w:p w14:paraId="1D8B2617" w14:textId="77777777" w:rsidR="00617ADD" w:rsidRPr="00962B3F" w:rsidRDefault="00617ADD" w:rsidP="003514E7">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617ADD" w:rsidRPr="00962B3F" w14:paraId="0A3BFE9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F0D4A93" w14:textId="77777777" w:rsidR="00617ADD" w:rsidRPr="00962B3F" w:rsidRDefault="00617ADD" w:rsidP="003514E7">
            <w:pPr>
              <w:pStyle w:val="TAL"/>
              <w:rPr>
                <w:b/>
                <w:bCs/>
                <w:i/>
                <w:iCs/>
                <w:lang w:eastAsia="x-none"/>
              </w:rPr>
            </w:pPr>
            <w:r w:rsidRPr="00962B3F">
              <w:rPr>
                <w:b/>
                <w:bCs/>
                <w:i/>
                <w:iCs/>
                <w:lang w:eastAsia="x-none"/>
              </w:rPr>
              <w:t>positionInDCI-AI</w:t>
            </w:r>
          </w:p>
          <w:p w14:paraId="5BF2BCA5" w14:textId="77777777" w:rsidR="00617ADD" w:rsidRPr="00962B3F" w:rsidRDefault="00617ADD" w:rsidP="003514E7">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3AA2382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D899DD7" w14:textId="77777777" w:rsidTr="003514E7">
        <w:tc>
          <w:tcPr>
            <w:tcW w:w="14175" w:type="dxa"/>
            <w:tcBorders>
              <w:top w:val="single" w:sz="4" w:space="0" w:color="auto"/>
              <w:left w:val="single" w:sz="4" w:space="0" w:color="auto"/>
              <w:bottom w:val="single" w:sz="4" w:space="0" w:color="auto"/>
              <w:right w:val="single" w:sz="4" w:space="0" w:color="auto"/>
            </w:tcBorders>
          </w:tcPr>
          <w:p w14:paraId="7C51E9F7" w14:textId="77777777" w:rsidR="00617ADD" w:rsidRPr="00962B3F" w:rsidRDefault="00617ADD" w:rsidP="003514E7">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617ADD" w:rsidRPr="00962B3F" w14:paraId="7D002C04" w14:textId="77777777" w:rsidTr="003514E7">
        <w:tc>
          <w:tcPr>
            <w:tcW w:w="14175" w:type="dxa"/>
            <w:tcBorders>
              <w:top w:val="single" w:sz="4" w:space="0" w:color="auto"/>
              <w:left w:val="single" w:sz="4" w:space="0" w:color="auto"/>
              <w:bottom w:val="single" w:sz="4" w:space="0" w:color="auto"/>
              <w:right w:val="single" w:sz="4" w:space="0" w:color="auto"/>
            </w:tcBorders>
          </w:tcPr>
          <w:p w14:paraId="53793DB6" w14:textId="77777777" w:rsidR="00617ADD" w:rsidRPr="00962B3F" w:rsidRDefault="00617ADD" w:rsidP="003514E7">
            <w:pPr>
              <w:pStyle w:val="TAL"/>
              <w:rPr>
                <w:lang w:eastAsia="zh-CN"/>
              </w:rPr>
            </w:pPr>
            <w:r w:rsidRPr="00962B3F">
              <w:rPr>
                <w:b/>
                <w:bCs/>
                <w:i/>
                <w:iCs/>
                <w:lang w:eastAsia="zh-CN"/>
              </w:rPr>
              <w:t>rb-SetGroups</w:t>
            </w:r>
          </w:p>
          <w:p w14:paraId="6D414BA7" w14:textId="77777777" w:rsidR="00617ADD" w:rsidRPr="00962B3F" w:rsidRDefault="00617ADD" w:rsidP="003514E7">
            <w:pPr>
              <w:pStyle w:val="TAL"/>
              <w:rPr>
                <w:b/>
                <w:bCs/>
                <w:i/>
                <w:iCs/>
                <w:lang w:eastAsia="zh-CN"/>
              </w:rPr>
            </w:pPr>
            <w:r w:rsidRPr="00962B3F">
              <w:rPr>
                <w:lang w:eastAsia="zh-CN"/>
              </w:rPr>
              <w:t>Indicates the RB set groups configured for the availability combination. Each group includes consecutive RB sets.</w:t>
            </w:r>
          </w:p>
        </w:tc>
      </w:tr>
      <w:tr w:rsidR="00617ADD" w:rsidRPr="00962B3F" w14:paraId="73496EA6" w14:textId="77777777" w:rsidTr="003514E7">
        <w:tc>
          <w:tcPr>
            <w:tcW w:w="14175" w:type="dxa"/>
            <w:tcBorders>
              <w:top w:val="single" w:sz="4" w:space="0" w:color="auto"/>
              <w:left w:val="single" w:sz="4" w:space="0" w:color="auto"/>
              <w:bottom w:val="single" w:sz="4" w:space="0" w:color="auto"/>
              <w:right w:val="single" w:sz="4" w:space="0" w:color="auto"/>
            </w:tcBorders>
          </w:tcPr>
          <w:p w14:paraId="0AA59A74" w14:textId="77777777" w:rsidR="00617ADD" w:rsidRPr="00962B3F" w:rsidRDefault="00617ADD" w:rsidP="003514E7">
            <w:pPr>
              <w:pStyle w:val="TAL"/>
              <w:rPr>
                <w:b/>
                <w:bCs/>
                <w:i/>
                <w:iCs/>
                <w:lang w:eastAsia="zh-CN"/>
              </w:rPr>
            </w:pPr>
            <w:r w:rsidRPr="00962B3F">
              <w:rPr>
                <w:b/>
                <w:bCs/>
                <w:i/>
                <w:iCs/>
                <w:lang w:eastAsia="zh-CN"/>
              </w:rPr>
              <w:t>rb-Sets</w:t>
            </w:r>
          </w:p>
          <w:p w14:paraId="0E231781" w14:textId="77777777" w:rsidR="00617ADD" w:rsidRPr="00962B3F" w:rsidRDefault="00617ADD" w:rsidP="003514E7">
            <w:pPr>
              <w:pStyle w:val="TAL"/>
              <w:rPr>
                <w:b/>
                <w:bCs/>
                <w:i/>
                <w:iCs/>
                <w:lang w:eastAsia="zh-CN"/>
              </w:rPr>
            </w:pPr>
            <w:r w:rsidRPr="00962B3F">
              <w:rPr>
                <w:lang w:eastAsia="zh-CN"/>
              </w:rPr>
              <w:t>Indicates the one or more RB set indexes associated to one or more RB sets configured for one RB set group.</w:t>
            </w:r>
          </w:p>
        </w:tc>
      </w:tr>
    </w:tbl>
    <w:p w14:paraId="6326DEBF" w14:textId="77777777" w:rsidR="00617ADD" w:rsidRPr="00962B3F" w:rsidRDefault="00617ADD" w:rsidP="00617ADD"/>
    <w:p w14:paraId="653C3CBF" w14:textId="77777777" w:rsidR="00617ADD" w:rsidRPr="00962B3F" w:rsidRDefault="00617ADD" w:rsidP="00617ADD">
      <w:pPr>
        <w:pStyle w:val="Heading4"/>
        <w:rPr>
          <w:rFonts w:eastAsiaTheme="minorEastAsia"/>
        </w:rPr>
      </w:pPr>
      <w:bookmarkStart w:id="1413" w:name="_Toc60777166"/>
      <w:bookmarkStart w:id="1414" w:name="_Toc100930050"/>
      <w:r w:rsidRPr="00962B3F">
        <w:t>–</w:t>
      </w:r>
      <w:r w:rsidRPr="00962B3F">
        <w:tab/>
      </w:r>
      <w:r w:rsidRPr="00962B3F">
        <w:rPr>
          <w:i/>
        </w:rPr>
        <w:t>AvailabilityIndicator</w:t>
      </w:r>
      <w:bookmarkEnd w:id="1413"/>
      <w:bookmarkEnd w:id="1414"/>
    </w:p>
    <w:p w14:paraId="52F352C9" w14:textId="77777777" w:rsidR="00617ADD" w:rsidRPr="00962B3F" w:rsidRDefault="00617ADD" w:rsidP="00617ADD">
      <w:r w:rsidRPr="00962B3F">
        <w:t xml:space="preserve">The IE </w:t>
      </w:r>
      <w:r w:rsidRPr="00962B3F">
        <w:rPr>
          <w:i/>
        </w:rPr>
        <w:t>AvailabilityIndicator</w:t>
      </w:r>
      <w:r w:rsidRPr="00962B3F">
        <w:t xml:space="preserve"> is used to configure monitoring a PDCCH for Availability Indicators (AI).</w:t>
      </w:r>
    </w:p>
    <w:p w14:paraId="5BBBDC55" w14:textId="77777777" w:rsidR="00617ADD" w:rsidRPr="00962B3F" w:rsidRDefault="00617ADD" w:rsidP="00617ADD">
      <w:pPr>
        <w:pStyle w:val="TH"/>
      </w:pPr>
      <w:r w:rsidRPr="00962B3F">
        <w:rPr>
          <w:i/>
        </w:rPr>
        <w:t>AvailabilityIndicator</w:t>
      </w:r>
      <w:r w:rsidRPr="00962B3F">
        <w:t xml:space="preserve"> information element</w:t>
      </w:r>
    </w:p>
    <w:p w14:paraId="5100979F" w14:textId="77777777" w:rsidR="00617ADD" w:rsidRPr="00962B3F" w:rsidRDefault="00617ADD" w:rsidP="00617ADD">
      <w:pPr>
        <w:pStyle w:val="PL"/>
        <w:rPr>
          <w:color w:val="808080"/>
        </w:rPr>
      </w:pPr>
      <w:r w:rsidRPr="00962B3F">
        <w:rPr>
          <w:color w:val="808080"/>
        </w:rPr>
        <w:t>-- ASN1START</w:t>
      </w:r>
    </w:p>
    <w:p w14:paraId="1EC59A70" w14:textId="77777777" w:rsidR="00617ADD" w:rsidRPr="00962B3F" w:rsidRDefault="00617ADD" w:rsidP="00617ADD">
      <w:pPr>
        <w:pStyle w:val="PL"/>
        <w:rPr>
          <w:color w:val="808080"/>
        </w:rPr>
      </w:pPr>
      <w:r w:rsidRPr="00962B3F">
        <w:rPr>
          <w:color w:val="808080"/>
        </w:rPr>
        <w:t>-- TAG-AVAILABILITYINDICATOR-START</w:t>
      </w:r>
    </w:p>
    <w:p w14:paraId="1DC26ED7" w14:textId="77777777" w:rsidR="00617ADD" w:rsidRPr="00962B3F" w:rsidRDefault="00617ADD" w:rsidP="00617ADD">
      <w:pPr>
        <w:pStyle w:val="PL"/>
      </w:pPr>
    </w:p>
    <w:p w14:paraId="4722F1C4" w14:textId="77777777" w:rsidR="00617ADD" w:rsidRPr="00962B3F" w:rsidRDefault="00617ADD" w:rsidP="00617ADD">
      <w:pPr>
        <w:pStyle w:val="PL"/>
      </w:pPr>
      <w:r w:rsidRPr="00962B3F">
        <w:t xml:space="preserve">AvailabilityIndicator-r16 ::=    </w:t>
      </w:r>
      <w:r w:rsidRPr="00962B3F">
        <w:rPr>
          <w:color w:val="993366"/>
        </w:rPr>
        <w:t>SEQUENCE</w:t>
      </w:r>
      <w:r w:rsidRPr="00962B3F">
        <w:t xml:space="preserve"> {</w:t>
      </w:r>
    </w:p>
    <w:p w14:paraId="22A1C6DE" w14:textId="77777777" w:rsidR="00617ADD" w:rsidRPr="00962B3F" w:rsidRDefault="00617ADD" w:rsidP="00617ADD">
      <w:pPr>
        <w:pStyle w:val="PL"/>
      </w:pPr>
      <w:r w:rsidRPr="00962B3F">
        <w:t xml:space="preserve">    ai-RNTI-r16                      AI-RNTI-r16,</w:t>
      </w:r>
    </w:p>
    <w:p w14:paraId="3357043F" w14:textId="77777777" w:rsidR="00617ADD" w:rsidRPr="00962B3F" w:rsidRDefault="00617ADD" w:rsidP="00617ADD">
      <w:pPr>
        <w:pStyle w:val="PL"/>
      </w:pPr>
      <w:r w:rsidRPr="00962B3F">
        <w:t xml:space="preserve">    dci-PayloadSizeAI-r16            </w:t>
      </w:r>
      <w:r w:rsidRPr="00962B3F">
        <w:rPr>
          <w:color w:val="993366"/>
        </w:rPr>
        <w:t>INTEGER</w:t>
      </w:r>
      <w:r w:rsidRPr="00962B3F">
        <w:t xml:space="preserve"> (1..maxAI-DCI-PayloadSize-r16),</w:t>
      </w:r>
    </w:p>
    <w:p w14:paraId="2C4AB74F" w14:textId="77777777" w:rsidR="00617ADD" w:rsidRPr="00962B3F" w:rsidRDefault="00617ADD" w:rsidP="00617ADD">
      <w:pPr>
        <w:pStyle w:val="PL"/>
        <w:rPr>
          <w:color w:val="808080"/>
        </w:rPr>
      </w:pPr>
      <w:r w:rsidRPr="00962B3F">
        <w:lastRenderedPageBreak/>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4967240C" w14:textId="77777777" w:rsidR="00617ADD" w:rsidRPr="00962B3F" w:rsidRDefault="00617ADD" w:rsidP="00617ADD">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14DEABBD" w14:textId="77777777" w:rsidR="00617ADD" w:rsidRPr="00962B3F" w:rsidRDefault="00617ADD" w:rsidP="00617ADD">
      <w:pPr>
        <w:pStyle w:val="PL"/>
      </w:pPr>
      <w:r w:rsidRPr="00962B3F">
        <w:t xml:space="preserve">    ...</w:t>
      </w:r>
    </w:p>
    <w:p w14:paraId="3D6F4129" w14:textId="77777777" w:rsidR="00617ADD" w:rsidRPr="00962B3F" w:rsidRDefault="00617ADD" w:rsidP="00617ADD">
      <w:pPr>
        <w:pStyle w:val="PL"/>
      </w:pPr>
      <w:r w:rsidRPr="00962B3F">
        <w:t>}</w:t>
      </w:r>
    </w:p>
    <w:p w14:paraId="70239104" w14:textId="77777777" w:rsidR="00617ADD" w:rsidRPr="00962B3F" w:rsidRDefault="00617ADD" w:rsidP="00617ADD">
      <w:pPr>
        <w:pStyle w:val="PL"/>
      </w:pPr>
    </w:p>
    <w:p w14:paraId="1F7F3F77" w14:textId="77777777" w:rsidR="00617ADD" w:rsidRPr="00962B3F" w:rsidRDefault="00617ADD" w:rsidP="00617ADD">
      <w:pPr>
        <w:pStyle w:val="PL"/>
      </w:pPr>
      <w:r w:rsidRPr="00962B3F">
        <w:t>AI-RNTI-r16 ::=                      RNTI-Value</w:t>
      </w:r>
    </w:p>
    <w:p w14:paraId="6FB27931" w14:textId="77777777" w:rsidR="00617ADD" w:rsidRPr="00962B3F" w:rsidRDefault="00617ADD" w:rsidP="00617ADD">
      <w:pPr>
        <w:pStyle w:val="PL"/>
      </w:pPr>
    </w:p>
    <w:p w14:paraId="2CE03926" w14:textId="77777777" w:rsidR="00617ADD" w:rsidRPr="00962B3F" w:rsidRDefault="00617ADD" w:rsidP="00617ADD">
      <w:pPr>
        <w:pStyle w:val="PL"/>
        <w:rPr>
          <w:color w:val="808080"/>
        </w:rPr>
      </w:pPr>
      <w:r w:rsidRPr="00962B3F">
        <w:rPr>
          <w:color w:val="808080"/>
        </w:rPr>
        <w:t>-- TAG-AVAILABILITYINDICATOR-STOP</w:t>
      </w:r>
    </w:p>
    <w:p w14:paraId="30FD3375" w14:textId="77777777" w:rsidR="00617ADD" w:rsidRPr="00962B3F" w:rsidRDefault="00617ADD" w:rsidP="00617ADD">
      <w:pPr>
        <w:pStyle w:val="PL"/>
        <w:rPr>
          <w:color w:val="808080"/>
        </w:rPr>
      </w:pPr>
      <w:r w:rsidRPr="00962B3F">
        <w:rPr>
          <w:color w:val="808080"/>
        </w:rPr>
        <w:t>-- ASN1STOP</w:t>
      </w:r>
    </w:p>
    <w:p w14:paraId="7CABE25F"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52843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852AA" w14:textId="77777777" w:rsidR="00617ADD" w:rsidRPr="00962B3F" w:rsidRDefault="00617ADD" w:rsidP="003514E7">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617ADD" w:rsidRPr="00962B3F" w14:paraId="2FD59D6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A74755" w14:textId="77777777" w:rsidR="00617ADD" w:rsidRPr="00962B3F" w:rsidRDefault="00617ADD" w:rsidP="003514E7">
            <w:pPr>
              <w:pStyle w:val="TAL"/>
              <w:rPr>
                <w:szCs w:val="22"/>
                <w:lang w:eastAsia="sv-SE"/>
              </w:rPr>
            </w:pPr>
            <w:r w:rsidRPr="00962B3F">
              <w:rPr>
                <w:b/>
                <w:i/>
                <w:szCs w:val="22"/>
                <w:lang w:eastAsia="sv-SE"/>
              </w:rPr>
              <w:t>ai-RNTI</w:t>
            </w:r>
          </w:p>
          <w:p w14:paraId="3068641E" w14:textId="77777777" w:rsidR="00617ADD" w:rsidRPr="00962B3F" w:rsidRDefault="00617ADD" w:rsidP="003514E7">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617ADD" w:rsidRPr="00962B3F" w14:paraId="4BF809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035AD8" w14:textId="77777777" w:rsidR="00617ADD" w:rsidRPr="00962B3F" w:rsidRDefault="00617ADD" w:rsidP="003514E7">
            <w:pPr>
              <w:pStyle w:val="TAL"/>
              <w:rPr>
                <w:szCs w:val="22"/>
                <w:lang w:eastAsia="sv-SE"/>
              </w:rPr>
            </w:pPr>
            <w:r w:rsidRPr="00962B3F">
              <w:rPr>
                <w:b/>
                <w:i/>
                <w:szCs w:val="22"/>
                <w:lang w:eastAsia="sv-SE"/>
              </w:rPr>
              <w:t>availableCombToAddModList</w:t>
            </w:r>
          </w:p>
          <w:p w14:paraId="68C0EAAE"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617ADD" w:rsidRPr="00962B3F" w14:paraId="3E9D97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9E95C" w14:textId="77777777" w:rsidR="00617ADD" w:rsidRPr="00962B3F" w:rsidRDefault="00617ADD" w:rsidP="003514E7">
            <w:pPr>
              <w:pStyle w:val="TAL"/>
              <w:rPr>
                <w:szCs w:val="22"/>
                <w:lang w:eastAsia="sv-SE"/>
              </w:rPr>
            </w:pPr>
            <w:r w:rsidRPr="00962B3F">
              <w:rPr>
                <w:b/>
                <w:i/>
                <w:szCs w:val="22"/>
                <w:lang w:eastAsia="sv-SE"/>
              </w:rPr>
              <w:t>availableCombToReleaseList</w:t>
            </w:r>
          </w:p>
          <w:p w14:paraId="7C9A1827"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617ADD" w:rsidRPr="00962B3F" w14:paraId="3FE027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B832AD" w14:textId="77777777" w:rsidR="00617ADD" w:rsidRPr="00962B3F" w:rsidRDefault="00617ADD" w:rsidP="003514E7">
            <w:pPr>
              <w:pStyle w:val="TAL"/>
              <w:rPr>
                <w:szCs w:val="22"/>
                <w:lang w:eastAsia="sv-SE"/>
              </w:rPr>
            </w:pPr>
            <w:r w:rsidRPr="00962B3F">
              <w:rPr>
                <w:b/>
                <w:i/>
                <w:szCs w:val="22"/>
                <w:lang w:eastAsia="sv-SE"/>
              </w:rPr>
              <w:t>dci-PayloadSizeAI</w:t>
            </w:r>
          </w:p>
          <w:p w14:paraId="3B7CDABC" w14:textId="77777777" w:rsidR="00617ADD" w:rsidRPr="00962B3F" w:rsidRDefault="00617ADD" w:rsidP="003514E7">
            <w:pPr>
              <w:pStyle w:val="TAL"/>
              <w:rPr>
                <w:b/>
                <w:i/>
                <w:szCs w:val="22"/>
                <w:lang w:eastAsia="sv-SE"/>
              </w:rPr>
            </w:pPr>
            <w:r w:rsidRPr="00962B3F">
              <w:rPr>
                <w:szCs w:val="22"/>
                <w:lang w:eastAsia="sv-SE"/>
              </w:rPr>
              <w:t>Total length of the DCI payload scrambled with ai-RNTI (see TS 38.213 [13]).</w:t>
            </w:r>
          </w:p>
        </w:tc>
      </w:tr>
    </w:tbl>
    <w:p w14:paraId="1558451A" w14:textId="77777777" w:rsidR="00617ADD" w:rsidRPr="00962B3F" w:rsidRDefault="00617ADD" w:rsidP="00617ADD"/>
    <w:p w14:paraId="765FA3A0" w14:textId="77777777" w:rsidR="00617ADD" w:rsidRPr="00962B3F" w:rsidRDefault="00617ADD" w:rsidP="00617ADD">
      <w:pPr>
        <w:pStyle w:val="Heading4"/>
        <w:rPr>
          <w:rFonts w:eastAsia="SimSun"/>
        </w:rPr>
      </w:pPr>
      <w:bookmarkStart w:id="1415" w:name="_Toc60777167"/>
      <w:bookmarkStart w:id="1416" w:name="_Toc100930051"/>
      <w:r w:rsidRPr="00962B3F">
        <w:rPr>
          <w:rFonts w:eastAsia="SimSun"/>
        </w:rPr>
        <w:t>–</w:t>
      </w:r>
      <w:r w:rsidRPr="00962B3F">
        <w:rPr>
          <w:rFonts w:eastAsia="SimSun"/>
        </w:rPr>
        <w:tab/>
      </w:r>
      <w:r w:rsidRPr="00962B3F">
        <w:rPr>
          <w:rFonts w:eastAsia="SimSun"/>
          <w:i/>
        </w:rPr>
        <w:t>BAP-RoutingID</w:t>
      </w:r>
      <w:bookmarkEnd w:id="1415"/>
      <w:bookmarkEnd w:id="1416"/>
    </w:p>
    <w:p w14:paraId="4E151F45" w14:textId="77777777" w:rsidR="00617ADD" w:rsidRPr="00962B3F" w:rsidRDefault="00617ADD" w:rsidP="00617ADD">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1B5D7482" w14:textId="77777777" w:rsidR="00617ADD" w:rsidRPr="00962B3F" w:rsidRDefault="00617ADD" w:rsidP="00617ADD">
      <w:pPr>
        <w:pStyle w:val="TH"/>
        <w:rPr>
          <w:rFonts w:eastAsia="SimSun"/>
        </w:rPr>
      </w:pPr>
      <w:r w:rsidRPr="00962B3F">
        <w:rPr>
          <w:rFonts w:eastAsia="SimSun"/>
          <w:i/>
        </w:rPr>
        <w:t>BAP-RoutingID</w:t>
      </w:r>
      <w:r w:rsidRPr="00962B3F">
        <w:rPr>
          <w:rFonts w:eastAsia="SimSun"/>
        </w:rPr>
        <w:t xml:space="preserve"> information element</w:t>
      </w:r>
    </w:p>
    <w:p w14:paraId="6B4B5BEB" w14:textId="77777777" w:rsidR="00617ADD" w:rsidRPr="00962B3F" w:rsidRDefault="00617ADD" w:rsidP="00617ADD">
      <w:pPr>
        <w:pStyle w:val="PL"/>
        <w:rPr>
          <w:color w:val="808080"/>
        </w:rPr>
      </w:pPr>
      <w:r w:rsidRPr="00962B3F">
        <w:rPr>
          <w:color w:val="808080"/>
        </w:rPr>
        <w:t>-- ASN1START</w:t>
      </w:r>
    </w:p>
    <w:p w14:paraId="45122528" w14:textId="77777777" w:rsidR="00617ADD" w:rsidRPr="00962B3F" w:rsidRDefault="00617ADD" w:rsidP="00617ADD">
      <w:pPr>
        <w:pStyle w:val="PL"/>
        <w:rPr>
          <w:color w:val="808080"/>
        </w:rPr>
      </w:pPr>
      <w:r w:rsidRPr="00962B3F">
        <w:rPr>
          <w:color w:val="808080"/>
        </w:rPr>
        <w:t>-- TAG-BAPROUTINGID-START</w:t>
      </w:r>
    </w:p>
    <w:p w14:paraId="642840D4" w14:textId="77777777" w:rsidR="00617ADD" w:rsidRPr="00962B3F" w:rsidRDefault="00617ADD" w:rsidP="00617ADD">
      <w:pPr>
        <w:pStyle w:val="PL"/>
      </w:pPr>
    </w:p>
    <w:p w14:paraId="774BE1EC" w14:textId="77777777" w:rsidR="00617ADD" w:rsidRPr="00962B3F" w:rsidRDefault="00617ADD" w:rsidP="00617ADD">
      <w:pPr>
        <w:pStyle w:val="PL"/>
      </w:pPr>
      <w:r w:rsidRPr="00962B3F">
        <w:t xml:space="preserve">BAP-RoutingID-r16::=        </w:t>
      </w:r>
      <w:r w:rsidRPr="00962B3F">
        <w:rPr>
          <w:color w:val="993366"/>
        </w:rPr>
        <w:t>SEQUENCE</w:t>
      </w:r>
      <w:r w:rsidRPr="00962B3F">
        <w:t>{</w:t>
      </w:r>
    </w:p>
    <w:p w14:paraId="352723EE" w14:textId="77777777" w:rsidR="00617ADD" w:rsidRPr="00962B3F" w:rsidRDefault="00617ADD" w:rsidP="00617ADD">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399A2B6A" w14:textId="77777777" w:rsidR="00617ADD" w:rsidRPr="00962B3F" w:rsidRDefault="00617ADD" w:rsidP="00617ADD">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6A80660F" w14:textId="77777777" w:rsidR="00617ADD" w:rsidRPr="00962B3F" w:rsidRDefault="00617ADD" w:rsidP="00617ADD">
      <w:pPr>
        <w:pStyle w:val="PL"/>
      </w:pPr>
      <w:r w:rsidRPr="00962B3F">
        <w:t>}</w:t>
      </w:r>
    </w:p>
    <w:p w14:paraId="5AD84482" w14:textId="77777777" w:rsidR="00617ADD" w:rsidRPr="00962B3F" w:rsidRDefault="00617ADD" w:rsidP="00617ADD">
      <w:pPr>
        <w:pStyle w:val="PL"/>
      </w:pPr>
    </w:p>
    <w:p w14:paraId="35C9211E" w14:textId="77777777" w:rsidR="00617ADD" w:rsidRPr="00962B3F" w:rsidRDefault="00617ADD" w:rsidP="00617ADD">
      <w:pPr>
        <w:pStyle w:val="PL"/>
        <w:rPr>
          <w:color w:val="808080"/>
        </w:rPr>
      </w:pPr>
      <w:r w:rsidRPr="00962B3F">
        <w:rPr>
          <w:color w:val="808080"/>
        </w:rPr>
        <w:t>-- TAG-BAPROUTINGID-STOP</w:t>
      </w:r>
    </w:p>
    <w:p w14:paraId="00085957" w14:textId="77777777" w:rsidR="00617ADD" w:rsidRPr="00962B3F" w:rsidRDefault="00617ADD" w:rsidP="00617ADD">
      <w:pPr>
        <w:pStyle w:val="PL"/>
        <w:rPr>
          <w:color w:val="808080"/>
        </w:rPr>
      </w:pPr>
      <w:r w:rsidRPr="00962B3F">
        <w:rPr>
          <w:color w:val="808080"/>
        </w:rPr>
        <w:t>-- ASN1STOP</w:t>
      </w:r>
    </w:p>
    <w:p w14:paraId="5B57FF1F" w14:textId="77777777" w:rsidR="00617ADD" w:rsidRPr="00962B3F" w:rsidRDefault="00617ADD" w:rsidP="00617AD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E68A7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E34205" w14:textId="77777777" w:rsidR="00617ADD" w:rsidRPr="00962B3F" w:rsidRDefault="00617ADD" w:rsidP="003514E7">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617ADD" w:rsidRPr="00962B3F" w14:paraId="05A5E3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F4E32D" w14:textId="77777777" w:rsidR="00617ADD" w:rsidRPr="00962B3F" w:rsidRDefault="00617ADD" w:rsidP="003514E7">
            <w:pPr>
              <w:pStyle w:val="TAL"/>
              <w:rPr>
                <w:b/>
                <w:bCs/>
                <w:i/>
                <w:iCs/>
                <w:lang w:eastAsia="sv-SE"/>
              </w:rPr>
            </w:pPr>
            <w:r w:rsidRPr="00962B3F">
              <w:rPr>
                <w:b/>
                <w:bCs/>
                <w:i/>
                <w:iCs/>
                <w:lang w:eastAsia="sv-SE"/>
              </w:rPr>
              <w:t>bap-Address</w:t>
            </w:r>
          </w:p>
          <w:p w14:paraId="40BBF4AA" w14:textId="77777777" w:rsidR="00617ADD" w:rsidRPr="00962B3F" w:rsidRDefault="00617ADD" w:rsidP="003514E7">
            <w:pPr>
              <w:pStyle w:val="TAL"/>
              <w:rPr>
                <w:bCs/>
                <w:lang w:eastAsia="sv-SE"/>
              </w:rPr>
            </w:pPr>
            <w:r w:rsidRPr="00962B3F">
              <w:rPr>
                <w:bCs/>
                <w:lang w:eastAsia="sv-SE"/>
              </w:rPr>
              <w:t>The ID of a destination IAB-node or IAB-donor-DU used in the BAP header.</w:t>
            </w:r>
          </w:p>
        </w:tc>
      </w:tr>
      <w:tr w:rsidR="00617ADD" w:rsidRPr="00962B3F" w14:paraId="778F34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247C44" w14:textId="77777777" w:rsidR="00617ADD" w:rsidRPr="00962B3F" w:rsidRDefault="00617ADD" w:rsidP="003514E7">
            <w:pPr>
              <w:pStyle w:val="TAL"/>
              <w:rPr>
                <w:b/>
                <w:bCs/>
                <w:i/>
                <w:iCs/>
                <w:lang w:eastAsia="sv-SE"/>
              </w:rPr>
            </w:pPr>
            <w:r w:rsidRPr="00962B3F">
              <w:rPr>
                <w:b/>
                <w:bCs/>
                <w:i/>
                <w:iCs/>
                <w:lang w:eastAsia="sv-SE"/>
              </w:rPr>
              <w:t>bap-PathId</w:t>
            </w:r>
          </w:p>
          <w:p w14:paraId="3AC01FC2" w14:textId="77777777" w:rsidR="00617ADD" w:rsidRPr="00962B3F" w:rsidRDefault="00617ADD" w:rsidP="003514E7">
            <w:pPr>
              <w:pStyle w:val="TAL"/>
              <w:rPr>
                <w:lang w:eastAsia="sv-SE"/>
              </w:rPr>
            </w:pPr>
            <w:r w:rsidRPr="00962B3F">
              <w:rPr>
                <w:lang w:eastAsia="sv-SE"/>
              </w:rPr>
              <w:t>The ID of a path used in the BAP header.</w:t>
            </w:r>
          </w:p>
        </w:tc>
      </w:tr>
    </w:tbl>
    <w:p w14:paraId="4BD4BF90" w14:textId="77777777" w:rsidR="00617ADD" w:rsidRPr="00962B3F" w:rsidRDefault="00617ADD" w:rsidP="00617ADD"/>
    <w:p w14:paraId="3BC5CD41" w14:textId="77777777" w:rsidR="00617ADD" w:rsidRPr="00962B3F" w:rsidRDefault="00617ADD" w:rsidP="00617ADD">
      <w:pPr>
        <w:pStyle w:val="Heading4"/>
        <w:rPr>
          <w:i/>
        </w:rPr>
      </w:pPr>
      <w:bookmarkStart w:id="1417" w:name="_Toc60777168"/>
      <w:bookmarkStart w:id="1418" w:name="_Toc100930052"/>
      <w:r w:rsidRPr="00962B3F">
        <w:rPr>
          <w:i/>
        </w:rPr>
        <w:lastRenderedPageBreak/>
        <w:t>–</w:t>
      </w:r>
      <w:r w:rsidRPr="00962B3F">
        <w:rPr>
          <w:i/>
        </w:rPr>
        <w:tab/>
        <w:t>BeamFailureRecoveryConfig</w:t>
      </w:r>
      <w:bookmarkEnd w:id="1417"/>
      <w:bookmarkEnd w:id="1418"/>
    </w:p>
    <w:p w14:paraId="2E601D91" w14:textId="77777777" w:rsidR="00617ADD" w:rsidRPr="00962B3F" w:rsidRDefault="00617ADD" w:rsidP="00617ADD">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385B0D2E" w14:textId="77777777" w:rsidR="00617ADD" w:rsidRPr="00962B3F" w:rsidRDefault="00617ADD" w:rsidP="00617ADD">
      <w:pPr>
        <w:pStyle w:val="TH"/>
      </w:pPr>
      <w:r w:rsidRPr="00962B3F">
        <w:rPr>
          <w:i/>
        </w:rPr>
        <w:t>BeamFailureRecoveryConfig</w:t>
      </w:r>
      <w:r w:rsidRPr="00962B3F">
        <w:t xml:space="preserve"> information element</w:t>
      </w:r>
    </w:p>
    <w:p w14:paraId="18157ED2" w14:textId="77777777" w:rsidR="00617ADD" w:rsidRPr="00962B3F" w:rsidRDefault="00617ADD" w:rsidP="00617ADD">
      <w:pPr>
        <w:pStyle w:val="PL"/>
        <w:rPr>
          <w:color w:val="808080"/>
        </w:rPr>
      </w:pPr>
      <w:r w:rsidRPr="00962B3F">
        <w:rPr>
          <w:color w:val="808080"/>
        </w:rPr>
        <w:t>-- ASN1START</w:t>
      </w:r>
    </w:p>
    <w:p w14:paraId="0BAF015A" w14:textId="77777777" w:rsidR="00617ADD" w:rsidRPr="00962B3F" w:rsidRDefault="00617ADD" w:rsidP="00617ADD">
      <w:pPr>
        <w:pStyle w:val="PL"/>
        <w:rPr>
          <w:color w:val="808080"/>
        </w:rPr>
      </w:pPr>
      <w:r w:rsidRPr="00962B3F">
        <w:rPr>
          <w:color w:val="808080"/>
        </w:rPr>
        <w:t>-- TAG-BEAMFAILURERECOVERYCONFIG-START</w:t>
      </w:r>
    </w:p>
    <w:p w14:paraId="53D3A2F9" w14:textId="77777777" w:rsidR="00617ADD" w:rsidRPr="00962B3F" w:rsidRDefault="00617ADD" w:rsidP="00617ADD">
      <w:pPr>
        <w:pStyle w:val="PL"/>
      </w:pPr>
    </w:p>
    <w:p w14:paraId="79201D05" w14:textId="77777777" w:rsidR="00617ADD" w:rsidRPr="00962B3F" w:rsidRDefault="00617ADD" w:rsidP="00617ADD">
      <w:pPr>
        <w:pStyle w:val="PL"/>
      </w:pPr>
      <w:r w:rsidRPr="00962B3F">
        <w:t xml:space="preserve">BeamFailureRecoveryConfig ::=       </w:t>
      </w:r>
      <w:r w:rsidRPr="00962B3F">
        <w:rPr>
          <w:color w:val="993366"/>
        </w:rPr>
        <w:t>SEQUENCE</w:t>
      </w:r>
      <w:r w:rsidRPr="00962B3F">
        <w:t xml:space="preserve"> {</w:t>
      </w:r>
    </w:p>
    <w:p w14:paraId="60063E9A" w14:textId="77777777" w:rsidR="00617ADD" w:rsidRPr="00962B3F" w:rsidRDefault="00617ADD" w:rsidP="00617ADD">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6A9C8876" w14:textId="77777777" w:rsidR="00617ADD" w:rsidRPr="00962B3F" w:rsidRDefault="00617ADD" w:rsidP="00617ADD">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122C1400" w14:textId="77777777" w:rsidR="00617ADD" w:rsidRPr="00962B3F" w:rsidRDefault="00617ADD" w:rsidP="00617ADD">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40080483" w14:textId="77777777" w:rsidR="00617ADD" w:rsidRPr="00962B3F" w:rsidRDefault="00617ADD" w:rsidP="00617ADD">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0EA1FE7E"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w:t>
      </w:r>
    </w:p>
    <w:p w14:paraId="77ACE6A3" w14:textId="77777777" w:rsidR="00617ADD" w:rsidRPr="00962B3F" w:rsidRDefault="00617ADD" w:rsidP="00617ADD">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3F18E444" w14:textId="77777777" w:rsidR="00617ADD" w:rsidRPr="00962B3F" w:rsidRDefault="00617ADD" w:rsidP="00617ADD">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38F9D1A8" w14:textId="77777777" w:rsidR="00617ADD" w:rsidRPr="00962B3F" w:rsidRDefault="00617ADD" w:rsidP="00617ADD">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2ECE269" w14:textId="77777777" w:rsidR="00617ADD" w:rsidRPr="00962B3F" w:rsidRDefault="00617ADD" w:rsidP="00617ADD">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4B6C1D1" w14:textId="77777777" w:rsidR="00617ADD" w:rsidRPr="00962B3F" w:rsidRDefault="00617ADD" w:rsidP="00617ADD">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62364970" w14:textId="77777777" w:rsidR="00617ADD" w:rsidRPr="00962B3F" w:rsidRDefault="00617ADD" w:rsidP="00617ADD">
      <w:pPr>
        <w:pStyle w:val="PL"/>
      </w:pPr>
      <w:r w:rsidRPr="00962B3F">
        <w:t xml:space="preserve">    ...,</w:t>
      </w:r>
    </w:p>
    <w:p w14:paraId="57AC37B6" w14:textId="77777777" w:rsidR="00617ADD" w:rsidRPr="00962B3F" w:rsidRDefault="00617ADD" w:rsidP="00617ADD">
      <w:pPr>
        <w:pStyle w:val="PL"/>
      </w:pPr>
      <w:r w:rsidRPr="00962B3F">
        <w:t xml:space="preserve">    [[</w:t>
      </w:r>
    </w:p>
    <w:p w14:paraId="04E21BC9" w14:textId="77777777" w:rsidR="00617ADD" w:rsidRPr="00962B3F" w:rsidRDefault="00617ADD" w:rsidP="00617ADD">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71509940" w14:textId="77777777" w:rsidR="00617ADD" w:rsidRPr="00962B3F" w:rsidRDefault="00617ADD" w:rsidP="00617ADD">
      <w:pPr>
        <w:pStyle w:val="PL"/>
      </w:pPr>
      <w:r w:rsidRPr="00962B3F">
        <w:t xml:space="preserve">    ]],</w:t>
      </w:r>
    </w:p>
    <w:p w14:paraId="3C142509" w14:textId="77777777" w:rsidR="00617ADD" w:rsidRPr="00962B3F" w:rsidRDefault="00617ADD" w:rsidP="00617ADD">
      <w:pPr>
        <w:pStyle w:val="PL"/>
      </w:pPr>
      <w:r w:rsidRPr="00962B3F">
        <w:t xml:space="preserve">    [[</w:t>
      </w:r>
    </w:p>
    <w:p w14:paraId="6BDD9C9D" w14:textId="77777777" w:rsidR="00617ADD" w:rsidRPr="00962B3F" w:rsidRDefault="00617ADD" w:rsidP="00617ADD">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2FCE24C7" w14:textId="77777777" w:rsidR="00617ADD" w:rsidRPr="00962B3F" w:rsidRDefault="00617ADD" w:rsidP="00617ADD">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1265B5F2" w14:textId="77777777" w:rsidR="00617ADD" w:rsidRPr="00962B3F" w:rsidRDefault="00617ADD" w:rsidP="00617ADD">
      <w:pPr>
        <w:pStyle w:val="PL"/>
      </w:pPr>
      <w:r w:rsidRPr="00962B3F">
        <w:t xml:space="preserve">    ]],</w:t>
      </w:r>
    </w:p>
    <w:p w14:paraId="6301BB9C" w14:textId="77777777" w:rsidR="00617ADD" w:rsidRPr="00962B3F" w:rsidRDefault="00617ADD" w:rsidP="00617ADD">
      <w:pPr>
        <w:pStyle w:val="PL"/>
      </w:pPr>
      <w:r w:rsidRPr="00962B3F">
        <w:t xml:space="preserve">    [[</w:t>
      </w:r>
    </w:p>
    <w:p w14:paraId="54874070" w14:textId="77777777" w:rsidR="00617ADD" w:rsidRPr="00962B3F" w:rsidRDefault="00617ADD" w:rsidP="00617ADD">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3BFF0B0" w14:textId="77777777" w:rsidR="00617ADD" w:rsidRPr="00962B3F" w:rsidRDefault="00617ADD" w:rsidP="00617ADD">
      <w:pPr>
        <w:pStyle w:val="PL"/>
      </w:pPr>
      <w:r w:rsidRPr="00962B3F">
        <w:t xml:space="preserve">    ]]</w:t>
      </w:r>
    </w:p>
    <w:p w14:paraId="55816E45" w14:textId="77777777" w:rsidR="00617ADD" w:rsidRPr="00962B3F" w:rsidRDefault="00617ADD" w:rsidP="00617ADD">
      <w:pPr>
        <w:pStyle w:val="PL"/>
      </w:pPr>
      <w:r w:rsidRPr="00962B3F">
        <w:t>}</w:t>
      </w:r>
    </w:p>
    <w:p w14:paraId="61704134" w14:textId="77777777" w:rsidR="00617ADD" w:rsidRPr="00962B3F" w:rsidRDefault="00617ADD" w:rsidP="00617ADD">
      <w:pPr>
        <w:pStyle w:val="PL"/>
      </w:pPr>
    </w:p>
    <w:p w14:paraId="2A825690" w14:textId="77777777" w:rsidR="00617ADD" w:rsidRPr="00962B3F" w:rsidRDefault="00617ADD" w:rsidP="00617ADD">
      <w:pPr>
        <w:pStyle w:val="PL"/>
      </w:pPr>
      <w:r w:rsidRPr="00962B3F">
        <w:t xml:space="preserve">PRACH-ResourceDedicatedBFR ::=      </w:t>
      </w:r>
      <w:r w:rsidRPr="00962B3F">
        <w:rPr>
          <w:color w:val="993366"/>
        </w:rPr>
        <w:t>CHOICE</w:t>
      </w:r>
      <w:r w:rsidRPr="00962B3F">
        <w:t xml:space="preserve"> {</w:t>
      </w:r>
    </w:p>
    <w:p w14:paraId="653F90A7" w14:textId="77777777" w:rsidR="00617ADD" w:rsidRPr="00962B3F" w:rsidRDefault="00617ADD" w:rsidP="00617ADD">
      <w:pPr>
        <w:pStyle w:val="PL"/>
      </w:pPr>
      <w:r w:rsidRPr="00962B3F">
        <w:t xml:space="preserve">    ssb                                 BFR-SSB-Resource,</w:t>
      </w:r>
    </w:p>
    <w:p w14:paraId="529D354D" w14:textId="77777777" w:rsidR="00617ADD" w:rsidRPr="00962B3F" w:rsidRDefault="00617ADD" w:rsidP="00617ADD">
      <w:pPr>
        <w:pStyle w:val="PL"/>
      </w:pPr>
      <w:r w:rsidRPr="00962B3F">
        <w:t xml:space="preserve">    csi-RS                              BFR-CSIRS-Resource</w:t>
      </w:r>
    </w:p>
    <w:p w14:paraId="7412B49E" w14:textId="77777777" w:rsidR="00617ADD" w:rsidRPr="00962B3F" w:rsidRDefault="00617ADD" w:rsidP="00617ADD">
      <w:pPr>
        <w:pStyle w:val="PL"/>
      </w:pPr>
      <w:r w:rsidRPr="00962B3F">
        <w:t>}</w:t>
      </w:r>
    </w:p>
    <w:p w14:paraId="0CA815F3" w14:textId="77777777" w:rsidR="00617ADD" w:rsidRPr="00962B3F" w:rsidRDefault="00617ADD" w:rsidP="00617ADD">
      <w:pPr>
        <w:pStyle w:val="PL"/>
      </w:pPr>
    </w:p>
    <w:p w14:paraId="275ECB31" w14:textId="77777777" w:rsidR="00617ADD" w:rsidRPr="00962B3F" w:rsidRDefault="00617ADD" w:rsidP="00617ADD">
      <w:pPr>
        <w:pStyle w:val="PL"/>
      </w:pPr>
      <w:r w:rsidRPr="00962B3F">
        <w:t xml:space="preserve">BFR-SSB-Resource ::=                </w:t>
      </w:r>
      <w:r w:rsidRPr="00962B3F">
        <w:rPr>
          <w:color w:val="993366"/>
        </w:rPr>
        <w:t>SEQUENCE</w:t>
      </w:r>
      <w:r w:rsidRPr="00962B3F">
        <w:t xml:space="preserve"> {</w:t>
      </w:r>
    </w:p>
    <w:p w14:paraId="7AA5EE50" w14:textId="77777777" w:rsidR="00617ADD" w:rsidRPr="00962B3F" w:rsidRDefault="00617ADD" w:rsidP="00617ADD">
      <w:pPr>
        <w:pStyle w:val="PL"/>
      </w:pPr>
      <w:r w:rsidRPr="00962B3F">
        <w:t xml:space="preserve">    ssb                                 SSB-Index,</w:t>
      </w:r>
    </w:p>
    <w:p w14:paraId="4AB47942"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089CBF1C" w14:textId="77777777" w:rsidR="00617ADD" w:rsidRPr="00962B3F" w:rsidRDefault="00617ADD" w:rsidP="00617ADD">
      <w:pPr>
        <w:pStyle w:val="PL"/>
      </w:pPr>
      <w:r w:rsidRPr="00962B3F">
        <w:t xml:space="preserve">    ...</w:t>
      </w:r>
    </w:p>
    <w:p w14:paraId="005C3864" w14:textId="77777777" w:rsidR="00617ADD" w:rsidRPr="00962B3F" w:rsidRDefault="00617ADD" w:rsidP="00617ADD">
      <w:pPr>
        <w:pStyle w:val="PL"/>
      </w:pPr>
      <w:r w:rsidRPr="00962B3F">
        <w:t>}</w:t>
      </w:r>
    </w:p>
    <w:p w14:paraId="6CEC160A" w14:textId="77777777" w:rsidR="00617ADD" w:rsidRPr="00962B3F" w:rsidRDefault="00617ADD" w:rsidP="00617ADD">
      <w:pPr>
        <w:pStyle w:val="PL"/>
      </w:pPr>
    </w:p>
    <w:p w14:paraId="381662F0" w14:textId="77777777" w:rsidR="00617ADD" w:rsidRPr="00962B3F" w:rsidRDefault="00617ADD" w:rsidP="00617ADD">
      <w:pPr>
        <w:pStyle w:val="PL"/>
      </w:pPr>
      <w:r w:rsidRPr="00962B3F">
        <w:t xml:space="preserve">BFR-CSIRS-Resource ::=              </w:t>
      </w:r>
      <w:r w:rsidRPr="00962B3F">
        <w:rPr>
          <w:color w:val="993366"/>
        </w:rPr>
        <w:t>SEQUENCE</w:t>
      </w:r>
      <w:r w:rsidRPr="00962B3F">
        <w:t xml:space="preserve"> {</w:t>
      </w:r>
    </w:p>
    <w:p w14:paraId="4DDE693A" w14:textId="77777777" w:rsidR="00617ADD" w:rsidRPr="00962B3F" w:rsidRDefault="00617ADD" w:rsidP="00617ADD">
      <w:pPr>
        <w:pStyle w:val="PL"/>
      </w:pPr>
      <w:r w:rsidRPr="00962B3F">
        <w:t xml:space="preserve">    csi-RS                              NZP-CSI-RS-ResourceId,</w:t>
      </w:r>
    </w:p>
    <w:p w14:paraId="6877C051" w14:textId="77777777" w:rsidR="00617ADD" w:rsidRPr="00962B3F" w:rsidRDefault="00617ADD" w:rsidP="00617ADD">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5519D2FE" w14:textId="77777777" w:rsidR="00617ADD" w:rsidRPr="00962B3F" w:rsidRDefault="00617ADD" w:rsidP="00617ADD">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5AC045DF" w14:textId="77777777" w:rsidR="00617ADD" w:rsidRPr="00962B3F" w:rsidRDefault="00617ADD" w:rsidP="00617ADD">
      <w:pPr>
        <w:pStyle w:val="PL"/>
      </w:pPr>
      <w:r w:rsidRPr="00962B3F">
        <w:t xml:space="preserve">    ...</w:t>
      </w:r>
    </w:p>
    <w:p w14:paraId="1D454F8F" w14:textId="77777777" w:rsidR="00617ADD" w:rsidRPr="00962B3F" w:rsidRDefault="00617ADD" w:rsidP="00617ADD">
      <w:pPr>
        <w:pStyle w:val="PL"/>
      </w:pPr>
      <w:r w:rsidRPr="00962B3F">
        <w:t>}</w:t>
      </w:r>
    </w:p>
    <w:p w14:paraId="0709E8BC" w14:textId="77777777" w:rsidR="00617ADD" w:rsidRPr="00962B3F" w:rsidRDefault="00617ADD" w:rsidP="00617ADD">
      <w:pPr>
        <w:pStyle w:val="PL"/>
      </w:pPr>
    </w:p>
    <w:p w14:paraId="22322839" w14:textId="77777777" w:rsidR="00617ADD" w:rsidRPr="00962B3F" w:rsidRDefault="00617ADD" w:rsidP="00617ADD">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793DE7D3" w14:textId="77777777" w:rsidR="00617ADD" w:rsidRPr="00962B3F" w:rsidRDefault="00617ADD" w:rsidP="00617ADD">
      <w:pPr>
        <w:pStyle w:val="PL"/>
      </w:pPr>
    </w:p>
    <w:p w14:paraId="56F370AD" w14:textId="77777777" w:rsidR="00617ADD" w:rsidRPr="00962B3F" w:rsidRDefault="00617ADD" w:rsidP="00617ADD">
      <w:pPr>
        <w:pStyle w:val="PL"/>
        <w:rPr>
          <w:color w:val="808080"/>
        </w:rPr>
      </w:pPr>
      <w:r w:rsidRPr="00962B3F">
        <w:rPr>
          <w:color w:val="808080"/>
        </w:rPr>
        <w:t>-- TAG-BEAMFAILURERECOVERYCONFIG-STOP</w:t>
      </w:r>
    </w:p>
    <w:p w14:paraId="543693C2" w14:textId="77777777" w:rsidR="00617ADD" w:rsidRPr="00962B3F" w:rsidRDefault="00617ADD" w:rsidP="00617ADD">
      <w:pPr>
        <w:pStyle w:val="PL"/>
        <w:rPr>
          <w:color w:val="808080"/>
        </w:rPr>
      </w:pPr>
      <w:r w:rsidRPr="00962B3F">
        <w:rPr>
          <w:color w:val="808080"/>
        </w:rPr>
        <w:t>-- ASN1STOP</w:t>
      </w:r>
    </w:p>
    <w:p w14:paraId="4CCF5D6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AB09B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402AA3" w14:textId="77777777" w:rsidR="00617ADD" w:rsidRPr="00962B3F" w:rsidRDefault="00617ADD" w:rsidP="003514E7">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617ADD" w:rsidRPr="00962B3F" w14:paraId="1A76D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526F8F" w14:textId="77777777" w:rsidR="00617ADD" w:rsidRPr="00962B3F" w:rsidRDefault="00617ADD" w:rsidP="003514E7">
            <w:pPr>
              <w:pStyle w:val="TAL"/>
              <w:rPr>
                <w:szCs w:val="22"/>
                <w:lang w:eastAsia="sv-SE"/>
              </w:rPr>
            </w:pPr>
            <w:r w:rsidRPr="00962B3F">
              <w:rPr>
                <w:b/>
                <w:i/>
                <w:szCs w:val="22"/>
                <w:lang w:eastAsia="sv-SE"/>
              </w:rPr>
              <w:t>beamFailureRecoveryTimer</w:t>
            </w:r>
          </w:p>
          <w:p w14:paraId="698E7DA4" w14:textId="77777777" w:rsidR="00617ADD" w:rsidRPr="00962B3F" w:rsidRDefault="00617ADD" w:rsidP="003514E7">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617ADD" w:rsidRPr="00962B3F" w14:paraId="49E0B1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CA5002" w14:textId="77777777" w:rsidR="00617ADD" w:rsidRPr="00962B3F" w:rsidRDefault="00617ADD" w:rsidP="003514E7">
            <w:pPr>
              <w:pStyle w:val="TAL"/>
              <w:rPr>
                <w:szCs w:val="22"/>
                <w:lang w:eastAsia="sv-SE"/>
              </w:rPr>
            </w:pPr>
            <w:r w:rsidRPr="00962B3F">
              <w:rPr>
                <w:b/>
                <w:i/>
                <w:szCs w:val="22"/>
                <w:lang w:eastAsia="sv-SE"/>
              </w:rPr>
              <w:t>candidateBeamRSList, candidateBeamRSListExt</w:t>
            </w:r>
            <w:r w:rsidRPr="00962B3F">
              <w:rPr>
                <w:b/>
                <w:i/>
                <w:szCs w:val="22"/>
              </w:rPr>
              <w:t>-v1610</w:t>
            </w:r>
          </w:p>
          <w:p w14:paraId="586C32AB" w14:textId="77777777" w:rsidR="00617ADD" w:rsidRPr="00962B3F" w:rsidRDefault="00617ADD" w:rsidP="003514E7">
            <w:pPr>
              <w:pStyle w:val="TAL"/>
              <w:rPr>
                <w:szCs w:val="22"/>
                <w:lang w:eastAsia="sv-SE"/>
              </w:rPr>
            </w:pPr>
            <w:r w:rsidRPr="00962B3F">
              <w:rPr>
                <w:szCs w:val="22"/>
                <w:lang w:eastAsia="sv-SE"/>
              </w:rPr>
              <w:t xml:space="preserve">Set of reference signals (CSI-RS and/or SSB) identifying the candidate beams for recovery and the associated RA parameters. </w:t>
            </w:r>
            <w:r w:rsidRPr="00962B3F">
              <w:rPr>
                <w:szCs w:val="22"/>
              </w:rPr>
              <w:t xml:space="preserve">This set includes all elements of </w:t>
            </w:r>
            <w:r w:rsidRPr="00962B3F">
              <w:rPr>
                <w:i/>
                <w:iCs/>
                <w:szCs w:val="22"/>
              </w:rPr>
              <w:t>candidateBeamRSList</w:t>
            </w:r>
            <w:r w:rsidRPr="00962B3F">
              <w:rPr>
                <w:szCs w:val="22"/>
              </w:rPr>
              <w:t xml:space="preserve"> (without suffix) and all elements of </w:t>
            </w:r>
            <w:r w:rsidRPr="00962B3F">
              <w:rPr>
                <w:i/>
                <w:iCs/>
                <w:szCs w:val="22"/>
              </w:rPr>
              <w:t>candidateBeamRSListExt-v1610</w:t>
            </w:r>
            <w:r w:rsidRPr="00962B3F">
              <w:rPr>
                <w:szCs w:val="22"/>
              </w:rPr>
              <w:t>.</w:t>
            </w:r>
            <w:r w:rsidRPr="00962B3F">
              <w:rPr>
                <w:szCs w:val="22"/>
                <w:lang w:eastAsia="sv-SE"/>
              </w:rPr>
              <w:t xml:space="preserve"> 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The network configures these reference signals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w:t>
            </w:r>
          </w:p>
        </w:tc>
      </w:tr>
      <w:tr w:rsidR="00617ADD" w:rsidRPr="00962B3F" w14:paraId="6CADC0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5EF68" w14:textId="77777777" w:rsidR="00617ADD" w:rsidRPr="00962B3F" w:rsidRDefault="00617ADD" w:rsidP="003514E7">
            <w:pPr>
              <w:pStyle w:val="TAL"/>
              <w:rPr>
                <w:b/>
                <w:i/>
                <w:szCs w:val="22"/>
                <w:lang w:eastAsia="sv-SE"/>
              </w:rPr>
            </w:pPr>
            <w:r w:rsidRPr="00962B3F">
              <w:rPr>
                <w:b/>
                <w:i/>
                <w:szCs w:val="22"/>
                <w:lang w:eastAsia="sv-SE"/>
              </w:rPr>
              <w:t>msg1-SubcarrierSpacing</w:t>
            </w:r>
          </w:p>
          <w:p w14:paraId="34EE49E4" w14:textId="77777777" w:rsidR="00617ADD" w:rsidRPr="00962B3F" w:rsidRDefault="00617ADD" w:rsidP="003514E7">
            <w:pPr>
              <w:pStyle w:val="TAL"/>
              <w:rPr>
                <w:szCs w:val="22"/>
                <w:lang w:eastAsia="sv-SE"/>
              </w:rPr>
            </w:pPr>
            <w:r w:rsidRPr="00962B3F">
              <w:rPr>
                <w:szCs w:val="22"/>
                <w:lang w:eastAsia="sv-SE"/>
              </w:rPr>
              <w:t>Subcarrier spacing for contention free beam failure recovery</w:t>
            </w:r>
            <w:r w:rsidRPr="00962B3F">
              <w:rPr>
                <w:rFonts w:eastAsia="Calibri"/>
                <w:szCs w:val="22"/>
              </w:rPr>
              <w:t xml:space="preserve"> (see TS 38.211 [16], clause 5.3.2)</w:t>
            </w:r>
            <w:r w:rsidRPr="00962B3F">
              <w:rPr>
                <w:szCs w:val="22"/>
                <w:lang w:eastAsia="sv-SE"/>
              </w:rPr>
              <w:t>.</w:t>
            </w:r>
          </w:p>
          <w:p w14:paraId="349572E4"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64655E1B" w14:textId="77777777" w:rsidR="00617ADD" w:rsidRPr="00962B3F" w:rsidRDefault="00617ADD" w:rsidP="003514E7">
            <w:pPr>
              <w:pStyle w:val="TAL"/>
              <w:rPr>
                <w:szCs w:val="22"/>
                <w:lang w:eastAsia="sv-SE"/>
              </w:rPr>
            </w:pPr>
            <w:r w:rsidRPr="00962B3F">
              <w:rPr>
                <w:szCs w:val="22"/>
                <w:lang w:eastAsia="sv-SE"/>
              </w:rPr>
              <w:t>FR1:    15 or 30 kHz</w:t>
            </w:r>
          </w:p>
          <w:p w14:paraId="1FD82460" w14:textId="77777777" w:rsidR="00617ADD" w:rsidRPr="00962B3F" w:rsidRDefault="00617ADD" w:rsidP="003514E7">
            <w:pPr>
              <w:pStyle w:val="TAL"/>
              <w:rPr>
                <w:szCs w:val="22"/>
                <w:lang w:eastAsia="sv-SE"/>
              </w:rPr>
            </w:pPr>
            <w:r w:rsidRPr="00962B3F">
              <w:rPr>
                <w:szCs w:val="22"/>
                <w:lang w:eastAsia="sv-SE"/>
              </w:rPr>
              <w:t>FR2-1:  60 or 120 kHz</w:t>
            </w:r>
          </w:p>
          <w:p w14:paraId="41F8464D"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6598A4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088C1" w14:textId="77777777" w:rsidR="00617ADD" w:rsidRPr="00962B3F" w:rsidRDefault="00617ADD" w:rsidP="003514E7">
            <w:pPr>
              <w:pStyle w:val="TAL"/>
              <w:rPr>
                <w:b/>
                <w:i/>
                <w:szCs w:val="22"/>
                <w:lang w:eastAsia="sv-SE"/>
              </w:rPr>
            </w:pPr>
            <w:r w:rsidRPr="00962B3F">
              <w:rPr>
                <w:b/>
                <w:i/>
                <w:szCs w:val="22"/>
                <w:lang w:eastAsia="sv-SE"/>
              </w:rPr>
              <w:t>rsrp-ThresholdSSB</w:t>
            </w:r>
          </w:p>
          <w:p w14:paraId="6F7B3B23" w14:textId="77777777" w:rsidR="00617ADD" w:rsidRPr="00962B3F" w:rsidRDefault="00617ADD" w:rsidP="003514E7">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617ADD" w:rsidRPr="00962B3F" w14:paraId="3702E3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ED925C" w14:textId="77777777" w:rsidR="00617ADD" w:rsidRPr="00962B3F" w:rsidRDefault="00617ADD" w:rsidP="003514E7">
            <w:pPr>
              <w:pStyle w:val="TAL"/>
              <w:rPr>
                <w:b/>
                <w:i/>
                <w:szCs w:val="22"/>
                <w:lang w:eastAsia="sv-SE"/>
              </w:rPr>
            </w:pPr>
            <w:r w:rsidRPr="00962B3F">
              <w:rPr>
                <w:b/>
                <w:i/>
                <w:szCs w:val="22"/>
                <w:lang w:eastAsia="sv-SE"/>
              </w:rPr>
              <w:t>ra-prioritization</w:t>
            </w:r>
          </w:p>
          <w:p w14:paraId="5414A4CB"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for BFR (see TS 38.321 [3], clause 5.1.1).</w:t>
            </w:r>
          </w:p>
        </w:tc>
      </w:tr>
      <w:tr w:rsidR="00617ADD" w:rsidRPr="00962B3F" w14:paraId="3BCCA6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E34FD7" w14:textId="77777777" w:rsidR="00617ADD" w:rsidRPr="00962B3F" w:rsidRDefault="00617ADD" w:rsidP="003514E7">
            <w:pPr>
              <w:pStyle w:val="TAL"/>
              <w:rPr>
                <w:b/>
                <w:i/>
                <w:szCs w:val="22"/>
                <w:lang w:eastAsia="sv-SE"/>
              </w:rPr>
            </w:pPr>
            <w:r w:rsidRPr="00962B3F">
              <w:rPr>
                <w:b/>
                <w:i/>
                <w:szCs w:val="22"/>
                <w:lang w:eastAsia="sv-SE"/>
              </w:rPr>
              <w:t>ra-PrioritizationTwoStep</w:t>
            </w:r>
          </w:p>
          <w:p w14:paraId="1F7A8F00" w14:textId="77777777" w:rsidR="00617ADD" w:rsidRPr="00962B3F" w:rsidRDefault="00617ADD" w:rsidP="003514E7">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617ADD" w:rsidRPr="00962B3F" w14:paraId="5BAEBC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24079B" w14:textId="77777777" w:rsidR="00617ADD" w:rsidRPr="00962B3F" w:rsidRDefault="00617ADD" w:rsidP="003514E7">
            <w:pPr>
              <w:pStyle w:val="TAL"/>
              <w:rPr>
                <w:szCs w:val="22"/>
                <w:lang w:eastAsia="sv-SE"/>
              </w:rPr>
            </w:pPr>
            <w:r w:rsidRPr="00962B3F">
              <w:rPr>
                <w:b/>
                <w:i/>
                <w:szCs w:val="22"/>
                <w:lang w:eastAsia="sv-SE"/>
              </w:rPr>
              <w:t>ra-ssb-OccasionMaskIndex</w:t>
            </w:r>
          </w:p>
          <w:p w14:paraId="42449256" w14:textId="77777777" w:rsidR="00617ADD" w:rsidRPr="00962B3F" w:rsidRDefault="00617ADD" w:rsidP="003514E7">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617ADD" w:rsidRPr="00962B3F" w14:paraId="70B2AA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85D468" w14:textId="77777777" w:rsidR="00617ADD" w:rsidRPr="00962B3F" w:rsidRDefault="00617ADD" w:rsidP="003514E7">
            <w:pPr>
              <w:pStyle w:val="TAL"/>
              <w:rPr>
                <w:szCs w:val="22"/>
                <w:lang w:eastAsia="sv-SE"/>
              </w:rPr>
            </w:pPr>
            <w:r w:rsidRPr="00962B3F">
              <w:rPr>
                <w:b/>
                <w:i/>
                <w:szCs w:val="22"/>
                <w:lang w:eastAsia="sv-SE"/>
              </w:rPr>
              <w:t>rach-ConfigBFR</w:t>
            </w:r>
          </w:p>
          <w:p w14:paraId="7E3274AA" w14:textId="77777777" w:rsidR="00617ADD" w:rsidRPr="00962B3F" w:rsidRDefault="00617ADD" w:rsidP="003514E7">
            <w:pPr>
              <w:pStyle w:val="TAL"/>
              <w:rPr>
                <w:szCs w:val="22"/>
                <w:lang w:eastAsia="sv-SE"/>
              </w:rPr>
            </w:pPr>
            <w:r w:rsidRPr="00962B3F">
              <w:rPr>
                <w:szCs w:val="22"/>
                <w:lang w:eastAsia="sv-SE"/>
              </w:rPr>
              <w:t xml:space="preserve">Configuration of </w:t>
            </w:r>
            <w:r w:rsidRPr="00962B3F">
              <w:t>random access parameters</w:t>
            </w:r>
            <w:r w:rsidRPr="00962B3F">
              <w:rPr>
                <w:szCs w:val="22"/>
                <w:lang w:eastAsia="sv-SE"/>
              </w:rPr>
              <w:t xml:space="preserve"> for BFR.</w:t>
            </w:r>
          </w:p>
        </w:tc>
      </w:tr>
      <w:tr w:rsidR="00617ADD" w:rsidRPr="00962B3F" w14:paraId="7C3853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488230" w14:textId="77777777" w:rsidR="00617ADD" w:rsidRPr="00962B3F" w:rsidRDefault="00617ADD" w:rsidP="003514E7">
            <w:pPr>
              <w:pStyle w:val="TAL"/>
              <w:rPr>
                <w:szCs w:val="22"/>
                <w:lang w:eastAsia="sv-SE"/>
              </w:rPr>
            </w:pPr>
            <w:r w:rsidRPr="00962B3F">
              <w:rPr>
                <w:b/>
                <w:i/>
                <w:szCs w:val="22"/>
                <w:lang w:eastAsia="sv-SE"/>
              </w:rPr>
              <w:t>recoverySearchSpaceId</w:t>
            </w:r>
          </w:p>
          <w:p w14:paraId="25B7189F" w14:textId="77777777" w:rsidR="00617ADD" w:rsidRPr="00962B3F" w:rsidRDefault="00617ADD" w:rsidP="003514E7">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617ADD" w:rsidRPr="00962B3F" w14:paraId="2DC0E6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E9D5CA" w14:textId="77777777" w:rsidR="00617ADD" w:rsidRPr="00962B3F" w:rsidRDefault="00617ADD" w:rsidP="003514E7">
            <w:pPr>
              <w:pStyle w:val="TAL"/>
              <w:rPr>
                <w:b/>
                <w:i/>
                <w:szCs w:val="22"/>
                <w:lang w:eastAsia="sv-SE"/>
              </w:rPr>
            </w:pPr>
            <w:r w:rsidRPr="00962B3F">
              <w:rPr>
                <w:b/>
                <w:i/>
                <w:szCs w:val="22"/>
                <w:lang w:eastAsia="sv-SE"/>
              </w:rPr>
              <w:t>rootSequenceIndex-BFR</w:t>
            </w:r>
          </w:p>
          <w:p w14:paraId="00BB5538" w14:textId="77777777" w:rsidR="00617ADD" w:rsidRPr="00962B3F" w:rsidRDefault="00617ADD" w:rsidP="003514E7">
            <w:pPr>
              <w:pStyle w:val="TAL"/>
              <w:rPr>
                <w:lang w:eastAsia="sv-SE"/>
              </w:rPr>
            </w:pPr>
            <w:r w:rsidRPr="00962B3F">
              <w:rPr>
                <w:lang w:eastAsia="sv-SE"/>
              </w:rPr>
              <w:t>PRACH root sequence index (see TS 38.211 [16], clause 6.3.3.1) for beam failure recovery.</w:t>
            </w:r>
          </w:p>
        </w:tc>
      </w:tr>
      <w:tr w:rsidR="00617ADD" w:rsidRPr="00962B3F" w14:paraId="4AB5428A" w14:textId="77777777" w:rsidTr="003514E7">
        <w:tc>
          <w:tcPr>
            <w:tcW w:w="14173" w:type="dxa"/>
            <w:tcBorders>
              <w:top w:val="single" w:sz="4" w:space="0" w:color="auto"/>
              <w:left w:val="single" w:sz="4" w:space="0" w:color="auto"/>
              <w:bottom w:val="single" w:sz="4" w:space="0" w:color="auto"/>
              <w:right w:val="single" w:sz="4" w:space="0" w:color="auto"/>
            </w:tcBorders>
          </w:tcPr>
          <w:p w14:paraId="5C5BE163" w14:textId="77777777" w:rsidR="00617ADD" w:rsidRPr="00962B3F" w:rsidRDefault="00617ADD" w:rsidP="003514E7">
            <w:pPr>
              <w:pStyle w:val="TAL"/>
              <w:rPr>
                <w:b/>
                <w:bCs/>
                <w:i/>
                <w:iCs/>
                <w:lang w:eastAsia="sv-SE"/>
              </w:rPr>
            </w:pPr>
            <w:r w:rsidRPr="00962B3F">
              <w:rPr>
                <w:b/>
                <w:bCs/>
                <w:i/>
                <w:iCs/>
                <w:lang w:eastAsia="sv-SE"/>
              </w:rPr>
              <w:t>spCell-BFR-CBRA</w:t>
            </w:r>
          </w:p>
          <w:p w14:paraId="4BE27BD4" w14:textId="77777777" w:rsidR="00617ADD" w:rsidRPr="00962B3F" w:rsidRDefault="00617ADD" w:rsidP="003514E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617ADD" w:rsidRPr="00962B3F" w14:paraId="6E088A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68FC3" w14:textId="77777777" w:rsidR="00617ADD" w:rsidRPr="00962B3F" w:rsidRDefault="00617ADD" w:rsidP="003514E7">
            <w:pPr>
              <w:pStyle w:val="TAL"/>
              <w:rPr>
                <w:szCs w:val="22"/>
                <w:lang w:eastAsia="sv-SE"/>
              </w:rPr>
            </w:pPr>
            <w:r w:rsidRPr="00962B3F">
              <w:rPr>
                <w:b/>
                <w:i/>
                <w:szCs w:val="22"/>
                <w:lang w:eastAsia="sv-SE"/>
              </w:rPr>
              <w:t>ssb-perRACH-Occasion</w:t>
            </w:r>
          </w:p>
          <w:p w14:paraId="2A85E756" w14:textId="77777777" w:rsidR="00617ADD" w:rsidRPr="00962B3F" w:rsidRDefault="00617ADD" w:rsidP="003514E7">
            <w:pPr>
              <w:pStyle w:val="TAL"/>
              <w:rPr>
                <w:szCs w:val="22"/>
                <w:lang w:eastAsia="sv-SE"/>
              </w:rPr>
            </w:pPr>
            <w:r w:rsidRPr="00962B3F">
              <w:rPr>
                <w:szCs w:val="22"/>
                <w:lang w:eastAsia="sv-SE"/>
              </w:rPr>
              <w:t>Number of SSBs per RACH occasion for CF-BFR, see TS 38.213 [13], clause 8.1.</w:t>
            </w:r>
          </w:p>
        </w:tc>
      </w:tr>
    </w:tbl>
    <w:p w14:paraId="58ACF2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4533B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EA65E0" w14:textId="77777777" w:rsidR="00617ADD" w:rsidRPr="00962B3F" w:rsidRDefault="00617ADD" w:rsidP="003514E7">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617ADD" w:rsidRPr="00962B3F" w14:paraId="046F98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172622" w14:textId="77777777" w:rsidR="00617ADD" w:rsidRPr="00962B3F" w:rsidRDefault="00617ADD" w:rsidP="003514E7">
            <w:pPr>
              <w:pStyle w:val="TAL"/>
              <w:rPr>
                <w:szCs w:val="22"/>
                <w:lang w:eastAsia="sv-SE"/>
              </w:rPr>
            </w:pPr>
            <w:r w:rsidRPr="00962B3F">
              <w:rPr>
                <w:b/>
                <w:i/>
                <w:szCs w:val="22"/>
                <w:lang w:eastAsia="sv-SE"/>
              </w:rPr>
              <w:t>csi-RS</w:t>
            </w:r>
          </w:p>
          <w:p w14:paraId="1B1EB76D" w14:textId="77777777" w:rsidR="00617ADD" w:rsidRPr="00962B3F" w:rsidRDefault="00617ADD" w:rsidP="003514E7">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617ADD" w:rsidRPr="00962B3F" w14:paraId="09894A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3E3B24" w14:textId="77777777" w:rsidR="00617ADD" w:rsidRPr="00962B3F" w:rsidRDefault="00617ADD" w:rsidP="003514E7">
            <w:pPr>
              <w:pStyle w:val="TAL"/>
              <w:rPr>
                <w:szCs w:val="22"/>
                <w:lang w:eastAsia="sv-SE"/>
              </w:rPr>
            </w:pPr>
            <w:r w:rsidRPr="00962B3F">
              <w:rPr>
                <w:b/>
                <w:i/>
                <w:szCs w:val="22"/>
                <w:lang w:eastAsia="sv-SE"/>
              </w:rPr>
              <w:t>ra-OccasionList</w:t>
            </w:r>
          </w:p>
          <w:p w14:paraId="166F9CD6" w14:textId="77777777" w:rsidR="00617ADD" w:rsidRPr="00962B3F" w:rsidRDefault="00617ADD" w:rsidP="003514E7">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2E07F87" w14:textId="77777777" w:rsidR="00617ADD" w:rsidRPr="00962B3F" w:rsidRDefault="00617ADD" w:rsidP="003514E7">
            <w:pPr>
              <w:pStyle w:val="TAL"/>
              <w:rPr>
                <w:szCs w:val="22"/>
                <w:lang w:eastAsia="sv-SE"/>
              </w:rPr>
            </w:pPr>
            <w:r w:rsidRPr="00962B3F">
              <w:rPr>
                <w:szCs w:val="22"/>
                <w:lang w:eastAsia="sv-SE"/>
              </w:rPr>
              <w:t>If the field is absent the UE uses the RA occasion associated with the SSB that is QCLed with this CSI-RS.</w:t>
            </w:r>
          </w:p>
        </w:tc>
      </w:tr>
      <w:tr w:rsidR="00617ADD" w:rsidRPr="00962B3F" w14:paraId="0C1EF4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F4CAF5" w14:textId="77777777" w:rsidR="00617ADD" w:rsidRPr="00962B3F" w:rsidRDefault="00617ADD" w:rsidP="003514E7">
            <w:pPr>
              <w:pStyle w:val="TAL"/>
              <w:rPr>
                <w:szCs w:val="22"/>
                <w:lang w:eastAsia="sv-SE"/>
              </w:rPr>
            </w:pPr>
            <w:r w:rsidRPr="00962B3F">
              <w:rPr>
                <w:b/>
                <w:i/>
                <w:szCs w:val="22"/>
                <w:lang w:eastAsia="sv-SE"/>
              </w:rPr>
              <w:t>ra-PreambleIndex</w:t>
            </w:r>
          </w:p>
          <w:p w14:paraId="341B086C" w14:textId="77777777" w:rsidR="00617ADD" w:rsidRPr="00962B3F" w:rsidRDefault="00617ADD" w:rsidP="003514E7">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AA8B0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48138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4955E1B" w14:textId="77777777" w:rsidR="00617ADD" w:rsidRPr="00962B3F" w:rsidRDefault="00617ADD" w:rsidP="003514E7">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617ADD" w:rsidRPr="00962B3F" w14:paraId="61CE169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5218366" w14:textId="77777777" w:rsidR="00617ADD" w:rsidRPr="00962B3F" w:rsidRDefault="00617ADD" w:rsidP="003514E7">
            <w:pPr>
              <w:pStyle w:val="TAL"/>
              <w:rPr>
                <w:szCs w:val="22"/>
                <w:lang w:eastAsia="sv-SE"/>
              </w:rPr>
            </w:pPr>
            <w:r w:rsidRPr="00962B3F">
              <w:rPr>
                <w:b/>
                <w:i/>
                <w:szCs w:val="22"/>
                <w:lang w:eastAsia="sv-SE"/>
              </w:rPr>
              <w:t>ra-PreambleIndex</w:t>
            </w:r>
          </w:p>
          <w:p w14:paraId="31BAAEBB" w14:textId="77777777" w:rsidR="00617ADD" w:rsidRPr="00962B3F" w:rsidRDefault="00617ADD" w:rsidP="003514E7">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617ADD" w:rsidRPr="00962B3F" w14:paraId="1EAFCAB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A45BD2E" w14:textId="77777777" w:rsidR="00617ADD" w:rsidRPr="00962B3F" w:rsidRDefault="00617ADD" w:rsidP="003514E7">
            <w:pPr>
              <w:pStyle w:val="TAL"/>
              <w:rPr>
                <w:szCs w:val="22"/>
                <w:lang w:eastAsia="sv-SE"/>
              </w:rPr>
            </w:pPr>
            <w:r w:rsidRPr="00962B3F">
              <w:rPr>
                <w:b/>
                <w:i/>
                <w:szCs w:val="22"/>
                <w:lang w:eastAsia="sv-SE"/>
              </w:rPr>
              <w:t>ssb</w:t>
            </w:r>
          </w:p>
          <w:p w14:paraId="20776022" w14:textId="77777777" w:rsidR="00617ADD" w:rsidRPr="00962B3F" w:rsidRDefault="00617ADD" w:rsidP="003514E7">
            <w:pPr>
              <w:pStyle w:val="TAL"/>
              <w:rPr>
                <w:szCs w:val="22"/>
                <w:lang w:eastAsia="sv-SE"/>
              </w:rPr>
            </w:pPr>
            <w:r w:rsidRPr="00962B3F">
              <w:rPr>
                <w:szCs w:val="22"/>
                <w:lang w:eastAsia="sv-SE"/>
              </w:rPr>
              <w:t>The ID of an SSB transmitted by this serving cell. It determines a candidate beam for beam failure recovery (BFR).</w:t>
            </w:r>
          </w:p>
        </w:tc>
      </w:tr>
    </w:tbl>
    <w:p w14:paraId="59000067" w14:textId="77777777" w:rsidR="00617ADD" w:rsidRPr="00962B3F" w:rsidRDefault="00617ADD" w:rsidP="00617ADD"/>
    <w:p w14:paraId="701C6547" w14:textId="77777777" w:rsidR="00617ADD" w:rsidRPr="00962B3F" w:rsidRDefault="00617ADD" w:rsidP="00617ADD">
      <w:pPr>
        <w:pStyle w:val="Heading4"/>
        <w:rPr>
          <w:i/>
        </w:rPr>
      </w:pPr>
      <w:bookmarkStart w:id="1419" w:name="_Toc60777169"/>
      <w:bookmarkStart w:id="1420" w:name="_Toc100930053"/>
      <w:r w:rsidRPr="00962B3F">
        <w:rPr>
          <w:i/>
        </w:rPr>
        <w:t>–</w:t>
      </w:r>
      <w:r w:rsidRPr="00962B3F">
        <w:rPr>
          <w:i/>
        </w:rPr>
        <w:tab/>
        <w:t>BeamFailureRecoveryRSConfig</w:t>
      </w:r>
      <w:bookmarkEnd w:id="1419"/>
      <w:bookmarkEnd w:id="1420"/>
    </w:p>
    <w:p w14:paraId="0C664A49" w14:textId="77777777" w:rsidR="00617ADD" w:rsidRPr="00962B3F" w:rsidRDefault="00617ADD" w:rsidP="00617ADD">
      <w:r w:rsidRPr="00962B3F">
        <w:t xml:space="preserve">The IE </w:t>
      </w:r>
      <w:r w:rsidRPr="00962B3F">
        <w:rPr>
          <w:i/>
        </w:rPr>
        <w:t>BeamFailureRecoveryRSConfig</w:t>
      </w:r>
      <w:r w:rsidRPr="00962B3F">
        <w:t xml:space="preserve"> is used to configure the UE with candidate beams for beam failure recovery in case of beam failure detection. See also TS 38.321 [3], clause 5.17.</w:t>
      </w:r>
    </w:p>
    <w:p w14:paraId="4B3C7ECD" w14:textId="77777777" w:rsidR="00617ADD" w:rsidRPr="00962B3F" w:rsidRDefault="00617ADD" w:rsidP="00617ADD">
      <w:pPr>
        <w:pStyle w:val="TH"/>
      </w:pPr>
      <w:r w:rsidRPr="00962B3F">
        <w:rPr>
          <w:i/>
        </w:rPr>
        <w:t>BeamFailureRecoveryRSConfig</w:t>
      </w:r>
      <w:r w:rsidRPr="00962B3F">
        <w:t xml:space="preserve"> information element</w:t>
      </w:r>
    </w:p>
    <w:p w14:paraId="6AD965B9" w14:textId="77777777" w:rsidR="00617ADD" w:rsidRPr="00962B3F" w:rsidRDefault="00617ADD" w:rsidP="00617ADD">
      <w:pPr>
        <w:pStyle w:val="PL"/>
        <w:rPr>
          <w:color w:val="808080"/>
        </w:rPr>
      </w:pPr>
      <w:r w:rsidRPr="00962B3F">
        <w:rPr>
          <w:color w:val="808080"/>
        </w:rPr>
        <w:t>-- ASN1START</w:t>
      </w:r>
    </w:p>
    <w:p w14:paraId="31204F96" w14:textId="77777777" w:rsidR="00617ADD" w:rsidRPr="00962B3F" w:rsidRDefault="00617ADD" w:rsidP="00617ADD">
      <w:pPr>
        <w:pStyle w:val="PL"/>
        <w:rPr>
          <w:color w:val="808080"/>
        </w:rPr>
      </w:pPr>
      <w:r w:rsidRPr="00962B3F">
        <w:rPr>
          <w:color w:val="808080"/>
        </w:rPr>
        <w:t>-- TAG-BEAMFAILURERECOVERYRSCONFIG-START</w:t>
      </w:r>
    </w:p>
    <w:p w14:paraId="3F99FE31" w14:textId="77777777" w:rsidR="00617ADD" w:rsidRPr="00962B3F" w:rsidRDefault="00617ADD" w:rsidP="00617ADD">
      <w:pPr>
        <w:pStyle w:val="PL"/>
      </w:pPr>
    </w:p>
    <w:p w14:paraId="11B96955" w14:textId="77777777" w:rsidR="00617ADD" w:rsidRPr="00962B3F" w:rsidRDefault="00617ADD" w:rsidP="00617ADD">
      <w:pPr>
        <w:pStyle w:val="PL"/>
      </w:pPr>
      <w:r w:rsidRPr="00962B3F">
        <w:t xml:space="preserve">BeamFailureRecoveryRSConfig-r16 ::= </w:t>
      </w:r>
      <w:r w:rsidRPr="00962B3F">
        <w:rPr>
          <w:color w:val="993366"/>
        </w:rPr>
        <w:t>SEQUENCE</w:t>
      </w:r>
      <w:r w:rsidRPr="00962B3F">
        <w:t xml:space="preserve"> {</w:t>
      </w:r>
    </w:p>
    <w:p w14:paraId="110A98F4" w14:textId="77777777" w:rsidR="00617ADD" w:rsidRPr="00962B3F" w:rsidRDefault="00617ADD" w:rsidP="00617ADD">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5E9A8F85" w14:textId="77777777" w:rsidR="00617ADD" w:rsidRPr="00962B3F" w:rsidRDefault="00617ADD" w:rsidP="00617ADD">
      <w:pPr>
        <w:pStyle w:val="PL"/>
        <w:rPr>
          <w:color w:val="808080"/>
        </w:rPr>
      </w:pPr>
      <w:r w:rsidRPr="00962B3F">
        <w:t xml:space="preserve">    candidateBeamRS-List-r16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6A80DB13" w14:textId="77777777" w:rsidR="00617ADD" w:rsidRPr="00962B3F" w:rsidRDefault="00617ADD" w:rsidP="00617ADD">
      <w:pPr>
        <w:pStyle w:val="PL"/>
      </w:pPr>
      <w:r w:rsidRPr="00962B3F">
        <w:t xml:space="preserve">    ...,</w:t>
      </w:r>
    </w:p>
    <w:p w14:paraId="6C61481C" w14:textId="77777777" w:rsidR="00617ADD" w:rsidRPr="00962B3F" w:rsidRDefault="00617ADD" w:rsidP="00617ADD">
      <w:pPr>
        <w:pStyle w:val="PL"/>
      </w:pPr>
      <w:r w:rsidRPr="00962B3F">
        <w:t xml:space="preserve">    [[</w:t>
      </w:r>
    </w:p>
    <w:p w14:paraId="6B183CB3" w14:textId="77777777" w:rsidR="00617ADD" w:rsidRPr="00962B3F" w:rsidRDefault="00617ADD" w:rsidP="00617ADD">
      <w:pPr>
        <w:pStyle w:val="PL"/>
        <w:rPr>
          <w:color w:val="808080"/>
        </w:rPr>
      </w:pPr>
      <w:r w:rsidRPr="00962B3F">
        <w:t xml:space="preserve">    candidateBeamRS-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1BDD99D6" w14:textId="77777777" w:rsidR="00617ADD" w:rsidRPr="00962B3F" w:rsidRDefault="00617ADD" w:rsidP="00617ADD">
      <w:pPr>
        <w:pStyle w:val="PL"/>
      </w:pPr>
      <w:r w:rsidRPr="00962B3F">
        <w:t xml:space="preserve">    ]]   </w:t>
      </w:r>
    </w:p>
    <w:p w14:paraId="1F63757E" w14:textId="77777777" w:rsidR="00617ADD" w:rsidRPr="00962B3F" w:rsidRDefault="00617ADD" w:rsidP="00617ADD">
      <w:pPr>
        <w:pStyle w:val="PL"/>
      </w:pPr>
      <w:r w:rsidRPr="00962B3F">
        <w:t>}</w:t>
      </w:r>
    </w:p>
    <w:p w14:paraId="459F38F1" w14:textId="77777777" w:rsidR="00617ADD" w:rsidRPr="00962B3F" w:rsidRDefault="00617ADD" w:rsidP="00617ADD">
      <w:pPr>
        <w:pStyle w:val="PL"/>
      </w:pPr>
    </w:p>
    <w:p w14:paraId="08584B0C" w14:textId="77777777" w:rsidR="00617ADD" w:rsidRPr="00962B3F" w:rsidRDefault="00617ADD" w:rsidP="00617ADD">
      <w:pPr>
        <w:pStyle w:val="PL"/>
        <w:rPr>
          <w:color w:val="808080"/>
        </w:rPr>
      </w:pPr>
      <w:r w:rsidRPr="00962B3F">
        <w:rPr>
          <w:color w:val="808080"/>
        </w:rPr>
        <w:t>-- TAG-BEAMFAILURERECOVERYRSCONFIG-STOP</w:t>
      </w:r>
    </w:p>
    <w:p w14:paraId="3E43C880" w14:textId="77777777" w:rsidR="00617ADD" w:rsidRPr="00962B3F" w:rsidRDefault="00617ADD" w:rsidP="00617ADD">
      <w:pPr>
        <w:pStyle w:val="PL"/>
        <w:rPr>
          <w:color w:val="808080"/>
        </w:rPr>
      </w:pPr>
      <w:r w:rsidRPr="00962B3F">
        <w:rPr>
          <w:color w:val="808080"/>
        </w:rPr>
        <w:t>-- ASN1STOP</w:t>
      </w:r>
    </w:p>
    <w:p w14:paraId="496FB8BB" w14:textId="77777777" w:rsidR="00617ADD" w:rsidRPr="00962B3F" w:rsidRDefault="00617ADD" w:rsidP="00617AD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7ADD" w:rsidRPr="00962B3F" w14:paraId="766D8FEF" w14:textId="77777777" w:rsidTr="003514E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5E0EBCCB" w14:textId="77777777" w:rsidR="00617ADD" w:rsidRPr="00962B3F" w:rsidRDefault="00617ADD" w:rsidP="003514E7">
            <w:pPr>
              <w:pStyle w:val="TAH"/>
              <w:rPr>
                <w:szCs w:val="22"/>
                <w:lang w:eastAsia="sv-SE"/>
              </w:rPr>
            </w:pPr>
            <w:r w:rsidRPr="00962B3F">
              <w:rPr>
                <w:i/>
                <w:szCs w:val="22"/>
                <w:lang w:eastAsia="sv-SE"/>
              </w:rPr>
              <w:lastRenderedPageBreak/>
              <w:t xml:space="preserve">BeamFailureRecoveryRSConfig </w:t>
            </w:r>
            <w:r w:rsidRPr="00962B3F">
              <w:rPr>
                <w:szCs w:val="22"/>
                <w:lang w:eastAsia="sv-SE"/>
              </w:rPr>
              <w:t>field descriptions</w:t>
            </w:r>
          </w:p>
        </w:tc>
      </w:tr>
      <w:tr w:rsidR="00617ADD" w:rsidRPr="00962B3F" w14:paraId="7E215F11"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6437BC02" w14:textId="77777777" w:rsidR="00617ADD" w:rsidRPr="00962B3F" w:rsidRDefault="00617ADD" w:rsidP="003514E7">
            <w:pPr>
              <w:pStyle w:val="TAL"/>
              <w:rPr>
                <w:szCs w:val="22"/>
                <w:lang w:eastAsia="sv-SE"/>
              </w:rPr>
            </w:pPr>
            <w:r w:rsidRPr="00962B3F">
              <w:rPr>
                <w:b/>
                <w:i/>
                <w:szCs w:val="22"/>
                <w:lang w:eastAsia="sv-SE"/>
              </w:rPr>
              <w:t>candidateBeamRS-List</w:t>
            </w:r>
          </w:p>
          <w:p w14:paraId="4934800D" w14:textId="77777777" w:rsidR="00617ADD" w:rsidRPr="00962B3F" w:rsidRDefault="00617ADD" w:rsidP="003514E7">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617ADD" w:rsidRPr="00962B3F" w14:paraId="59F87C5E" w14:textId="77777777" w:rsidTr="003514E7">
        <w:tc>
          <w:tcPr>
            <w:tcW w:w="14085" w:type="dxa"/>
            <w:tcBorders>
              <w:top w:val="single" w:sz="4" w:space="0" w:color="auto"/>
              <w:left w:val="single" w:sz="4" w:space="0" w:color="auto"/>
              <w:bottom w:val="single" w:sz="4" w:space="0" w:color="auto"/>
              <w:right w:val="single" w:sz="4" w:space="0" w:color="auto"/>
            </w:tcBorders>
          </w:tcPr>
          <w:p w14:paraId="6149020A" w14:textId="77777777" w:rsidR="00617ADD" w:rsidRPr="00962B3F" w:rsidRDefault="00617ADD" w:rsidP="003514E7">
            <w:pPr>
              <w:pStyle w:val="TAL"/>
              <w:rPr>
                <w:szCs w:val="22"/>
                <w:lang w:eastAsia="sv-SE"/>
              </w:rPr>
            </w:pPr>
            <w:r w:rsidRPr="00962B3F">
              <w:rPr>
                <w:b/>
                <w:i/>
                <w:szCs w:val="22"/>
                <w:lang w:eastAsia="sv-SE"/>
              </w:rPr>
              <w:t>candidateBeamRS-List2</w:t>
            </w:r>
          </w:p>
          <w:p w14:paraId="48E02501" w14:textId="77777777" w:rsidR="00617ADD" w:rsidRPr="00962B3F" w:rsidRDefault="00617ADD" w:rsidP="003514E7">
            <w:pPr>
              <w:pStyle w:val="TAL"/>
              <w:rPr>
                <w:b/>
                <w:i/>
                <w:szCs w:val="22"/>
                <w:lang w:eastAsia="sv-SE"/>
              </w:rPr>
            </w:pPr>
            <w:r w:rsidRPr="00962B3F">
              <w:rPr>
                <w:szCs w:val="22"/>
                <w:lang w:eastAsia="sv-SE"/>
              </w:rPr>
              <w:t>A list of reference signals (CSI-RS and/or SSB) identifying the candidate beams for recovery.</w:t>
            </w:r>
          </w:p>
        </w:tc>
      </w:tr>
      <w:tr w:rsidR="00617ADD" w:rsidRPr="00962B3F" w14:paraId="59BEBFD4"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2CC7F64B" w14:textId="77777777" w:rsidR="00617ADD" w:rsidRPr="00962B3F" w:rsidRDefault="00617ADD" w:rsidP="003514E7">
            <w:pPr>
              <w:pStyle w:val="TAL"/>
              <w:rPr>
                <w:b/>
                <w:bCs/>
                <w:i/>
                <w:szCs w:val="22"/>
                <w:lang w:eastAsia="sv-SE"/>
              </w:rPr>
            </w:pPr>
            <w:r w:rsidRPr="00962B3F">
              <w:rPr>
                <w:b/>
                <w:bCs/>
                <w:i/>
                <w:szCs w:val="22"/>
                <w:lang w:eastAsia="sv-SE"/>
              </w:rPr>
              <w:t>rsrp-ThresholdBFR</w:t>
            </w:r>
          </w:p>
          <w:p w14:paraId="0E40746A" w14:textId="77777777" w:rsidR="00617ADD" w:rsidRPr="00962B3F" w:rsidRDefault="00617ADD" w:rsidP="003514E7">
            <w:pPr>
              <w:pStyle w:val="TAL"/>
              <w:rPr>
                <w:szCs w:val="22"/>
                <w:lang w:eastAsia="sv-SE"/>
              </w:rPr>
            </w:pPr>
            <w:r w:rsidRPr="00962B3F">
              <w:rPr>
                <w:szCs w:val="22"/>
                <w:lang w:eastAsia="sv-SE"/>
              </w:rPr>
              <w:t>L1-RSRP threshold used for determining whether a candidate beam may be included by the UE in BFR MAC CE (see TS 38.213 [13], clause 6).</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5D20023" w14:textId="77777777" w:rsidR="00617ADD" w:rsidRPr="00962B3F" w:rsidRDefault="00617ADD" w:rsidP="00617ADD"/>
    <w:p w14:paraId="645BE334" w14:textId="77777777" w:rsidR="00617ADD" w:rsidRPr="00962B3F" w:rsidRDefault="00617ADD" w:rsidP="00617ADD">
      <w:pPr>
        <w:pStyle w:val="Heading4"/>
      </w:pPr>
      <w:bookmarkStart w:id="1421" w:name="_Toc60777170"/>
      <w:bookmarkStart w:id="1422" w:name="_Toc100930055"/>
      <w:r w:rsidRPr="00962B3F">
        <w:t>–</w:t>
      </w:r>
      <w:r w:rsidRPr="00962B3F">
        <w:tab/>
      </w:r>
      <w:r w:rsidRPr="00962B3F">
        <w:rPr>
          <w:i/>
        </w:rPr>
        <w:t>BetaOffsets</w:t>
      </w:r>
      <w:bookmarkEnd w:id="1421"/>
      <w:bookmarkEnd w:id="1422"/>
    </w:p>
    <w:p w14:paraId="34282D57" w14:textId="77777777" w:rsidR="00617ADD" w:rsidRPr="00962B3F" w:rsidRDefault="00617ADD" w:rsidP="00617ADD">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04602838" w14:textId="77777777" w:rsidR="00617ADD" w:rsidRPr="00962B3F" w:rsidRDefault="00617ADD" w:rsidP="00617ADD">
      <w:pPr>
        <w:pStyle w:val="TH"/>
      </w:pPr>
      <w:r w:rsidRPr="00962B3F">
        <w:rPr>
          <w:i/>
        </w:rPr>
        <w:t>BetaOffsets</w:t>
      </w:r>
      <w:r w:rsidRPr="00962B3F">
        <w:t xml:space="preserve"> information element</w:t>
      </w:r>
    </w:p>
    <w:p w14:paraId="77F39600" w14:textId="77777777" w:rsidR="00617ADD" w:rsidRPr="00962B3F" w:rsidRDefault="00617ADD" w:rsidP="00617ADD">
      <w:pPr>
        <w:pStyle w:val="PL"/>
        <w:rPr>
          <w:color w:val="808080"/>
        </w:rPr>
      </w:pPr>
      <w:r w:rsidRPr="00962B3F">
        <w:rPr>
          <w:color w:val="808080"/>
        </w:rPr>
        <w:t>-- ASN1START</w:t>
      </w:r>
    </w:p>
    <w:p w14:paraId="56CE7DE7" w14:textId="77777777" w:rsidR="00617ADD" w:rsidRPr="00962B3F" w:rsidRDefault="00617ADD" w:rsidP="00617ADD">
      <w:pPr>
        <w:pStyle w:val="PL"/>
        <w:rPr>
          <w:color w:val="808080"/>
        </w:rPr>
      </w:pPr>
      <w:r w:rsidRPr="00962B3F">
        <w:rPr>
          <w:color w:val="808080"/>
        </w:rPr>
        <w:t>-- TAG-BETAOFFSETS-START</w:t>
      </w:r>
    </w:p>
    <w:p w14:paraId="4AC0E328" w14:textId="77777777" w:rsidR="00617ADD" w:rsidRPr="00962B3F" w:rsidRDefault="00617ADD" w:rsidP="00617ADD">
      <w:pPr>
        <w:pStyle w:val="PL"/>
      </w:pPr>
    </w:p>
    <w:p w14:paraId="64D74002" w14:textId="77777777" w:rsidR="00617ADD" w:rsidRPr="00962B3F" w:rsidRDefault="00617ADD" w:rsidP="00617ADD">
      <w:pPr>
        <w:pStyle w:val="PL"/>
      </w:pPr>
      <w:r w:rsidRPr="00962B3F">
        <w:t xml:space="preserve">BetaOffsets ::=                     </w:t>
      </w:r>
      <w:r w:rsidRPr="00962B3F">
        <w:rPr>
          <w:color w:val="993366"/>
        </w:rPr>
        <w:t>SEQUENCE</w:t>
      </w:r>
      <w:r w:rsidRPr="00962B3F">
        <w:t xml:space="preserve"> {</w:t>
      </w:r>
    </w:p>
    <w:p w14:paraId="30BF7BB2" w14:textId="77777777" w:rsidR="00617ADD" w:rsidRPr="00962B3F" w:rsidRDefault="00617ADD" w:rsidP="00617ADD">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CF935E1" w14:textId="77777777" w:rsidR="00617ADD" w:rsidRPr="00962B3F" w:rsidRDefault="00617ADD" w:rsidP="00617ADD">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F94C6E4" w14:textId="77777777" w:rsidR="00617ADD" w:rsidRPr="00962B3F" w:rsidRDefault="00617ADD" w:rsidP="00617ADD">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499EDD9D" w14:textId="77777777" w:rsidR="00617ADD" w:rsidRPr="00962B3F" w:rsidRDefault="00617ADD" w:rsidP="00617ADD">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A8A022" w14:textId="77777777" w:rsidR="00617ADD" w:rsidRPr="00962B3F" w:rsidRDefault="00617ADD" w:rsidP="00617ADD">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561418DC" w14:textId="77777777" w:rsidR="00617ADD" w:rsidRPr="00962B3F" w:rsidRDefault="00617ADD" w:rsidP="00617ADD">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5C0A87F6" w14:textId="77777777" w:rsidR="00617ADD" w:rsidRPr="00962B3F" w:rsidRDefault="00617ADD" w:rsidP="00617ADD">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B0ED29E" w14:textId="77777777" w:rsidR="00617ADD" w:rsidRPr="00962B3F" w:rsidRDefault="00617ADD" w:rsidP="00617ADD">
      <w:pPr>
        <w:pStyle w:val="PL"/>
      </w:pPr>
      <w:r w:rsidRPr="00962B3F">
        <w:t>}</w:t>
      </w:r>
    </w:p>
    <w:p w14:paraId="22B2C09B" w14:textId="77777777" w:rsidR="00617ADD" w:rsidRPr="00962B3F" w:rsidRDefault="00617ADD" w:rsidP="00617ADD">
      <w:pPr>
        <w:pStyle w:val="PL"/>
      </w:pPr>
    </w:p>
    <w:p w14:paraId="3E93BF8B" w14:textId="77777777" w:rsidR="00617ADD" w:rsidRPr="00962B3F" w:rsidRDefault="00617ADD" w:rsidP="00617ADD">
      <w:pPr>
        <w:pStyle w:val="PL"/>
        <w:rPr>
          <w:color w:val="808080"/>
        </w:rPr>
      </w:pPr>
      <w:r w:rsidRPr="00962B3F">
        <w:rPr>
          <w:color w:val="808080"/>
        </w:rPr>
        <w:t>-- TAG-BETAOFFSETS-STOP</w:t>
      </w:r>
    </w:p>
    <w:p w14:paraId="45280B0B" w14:textId="77777777" w:rsidR="00617ADD" w:rsidRPr="00962B3F" w:rsidRDefault="00617ADD" w:rsidP="00617ADD">
      <w:pPr>
        <w:pStyle w:val="PL"/>
        <w:rPr>
          <w:color w:val="808080"/>
        </w:rPr>
      </w:pPr>
      <w:r w:rsidRPr="00962B3F">
        <w:rPr>
          <w:color w:val="808080"/>
        </w:rPr>
        <w:t>-- ASN1STOP</w:t>
      </w:r>
    </w:p>
    <w:p w14:paraId="2C3C6CC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5871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25E895" w14:textId="77777777" w:rsidR="00617ADD" w:rsidRPr="00962B3F" w:rsidRDefault="00617ADD" w:rsidP="003514E7">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617ADD" w:rsidRPr="00962B3F" w14:paraId="21B18CD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FD64E9" w14:textId="77777777" w:rsidR="00617ADD" w:rsidRPr="00962B3F" w:rsidRDefault="00617ADD" w:rsidP="003514E7">
            <w:pPr>
              <w:pStyle w:val="TAL"/>
              <w:rPr>
                <w:szCs w:val="22"/>
                <w:lang w:eastAsia="sv-SE"/>
              </w:rPr>
            </w:pPr>
            <w:r w:rsidRPr="00962B3F">
              <w:rPr>
                <w:b/>
                <w:i/>
                <w:szCs w:val="22"/>
                <w:lang w:eastAsia="sv-SE"/>
              </w:rPr>
              <w:t>betaOffsetACK-Index1</w:t>
            </w:r>
          </w:p>
          <w:p w14:paraId="2D15357B" w14:textId="77777777" w:rsidR="00617ADD" w:rsidRPr="00962B3F" w:rsidRDefault="00617ADD" w:rsidP="003514E7">
            <w:pPr>
              <w:pStyle w:val="TAL"/>
              <w:rPr>
                <w:szCs w:val="22"/>
                <w:lang w:eastAsia="sv-SE"/>
              </w:rPr>
            </w:pPr>
            <w:r w:rsidRPr="00962B3F">
              <w:rPr>
                <w:szCs w:val="22"/>
                <w:lang w:eastAsia="sv-SE"/>
              </w:rPr>
              <w:t>Up to 2 bits HARQ-ACK (see TS 38.213 [13], clause 9.3). When the field is absent the UE applies the value 11.</w:t>
            </w:r>
          </w:p>
        </w:tc>
      </w:tr>
      <w:tr w:rsidR="00617ADD" w:rsidRPr="00962B3F" w14:paraId="64A564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7425AA" w14:textId="77777777" w:rsidR="00617ADD" w:rsidRPr="00962B3F" w:rsidRDefault="00617ADD" w:rsidP="003514E7">
            <w:pPr>
              <w:pStyle w:val="TAL"/>
              <w:rPr>
                <w:szCs w:val="22"/>
                <w:lang w:eastAsia="sv-SE"/>
              </w:rPr>
            </w:pPr>
            <w:r w:rsidRPr="00962B3F">
              <w:rPr>
                <w:b/>
                <w:i/>
                <w:szCs w:val="22"/>
                <w:lang w:eastAsia="sv-SE"/>
              </w:rPr>
              <w:t>betaOffsetACK-Index2</w:t>
            </w:r>
          </w:p>
          <w:p w14:paraId="09D5A847" w14:textId="77777777" w:rsidR="00617ADD" w:rsidRPr="00962B3F" w:rsidRDefault="00617ADD" w:rsidP="003514E7">
            <w:pPr>
              <w:pStyle w:val="TAL"/>
              <w:rPr>
                <w:szCs w:val="22"/>
                <w:lang w:eastAsia="sv-SE"/>
              </w:rPr>
            </w:pPr>
            <w:r w:rsidRPr="00962B3F">
              <w:rPr>
                <w:szCs w:val="22"/>
                <w:lang w:eastAsia="sv-SE"/>
              </w:rPr>
              <w:t>Up to 11 bits HARQ-ACK (see TS 38.213 [13], clause 9.3). When the field is absent the UE applies the value 11.</w:t>
            </w:r>
          </w:p>
        </w:tc>
      </w:tr>
      <w:tr w:rsidR="00617ADD" w:rsidRPr="00962B3F" w14:paraId="18155D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FF8355" w14:textId="77777777" w:rsidR="00617ADD" w:rsidRPr="00962B3F" w:rsidRDefault="00617ADD" w:rsidP="003514E7">
            <w:pPr>
              <w:pStyle w:val="TAL"/>
              <w:rPr>
                <w:szCs w:val="22"/>
                <w:lang w:eastAsia="sv-SE"/>
              </w:rPr>
            </w:pPr>
            <w:r w:rsidRPr="00962B3F">
              <w:rPr>
                <w:b/>
                <w:i/>
                <w:szCs w:val="22"/>
                <w:lang w:eastAsia="sv-SE"/>
              </w:rPr>
              <w:t>betaOffsetACK-Index3</w:t>
            </w:r>
          </w:p>
          <w:p w14:paraId="605E2DF1" w14:textId="77777777" w:rsidR="00617ADD" w:rsidRPr="00962B3F" w:rsidRDefault="00617ADD" w:rsidP="003514E7">
            <w:pPr>
              <w:pStyle w:val="TAL"/>
              <w:rPr>
                <w:szCs w:val="22"/>
                <w:lang w:eastAsia="sv-SE"/>
              </w:rPr>
            </w:pPr>
            <w:r w:rsidRPr="00962B3F">
              <w:rPr>
                <w:szCs w:val="22"/>
                <w:lang w:eastAsia="sv-SE"/>
              </w:rPr>
              <w:t>Above 11 bits HARQ-ACK (see TS 38.213 [13], clause 9.3). When the field is absent the UE applies the value 11.</w:t>
            </w:r>
          </w:p>
        </w:tc>
      </w:tr>
      <w:tr w:rsidR="00617ADD" w:rsidRPr="00962B3F" w14:paraId="187F30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A28805" w14:textId="77777777" w:rsidR="00617ADD" w:rsidRPr="00962B3F" w:rsidRDefault="00617ADD" w:rsidP="003514E7">
            <w:pPr>
              <w:pStyle w:val="TAL"/>
              <w:rPr>
                <w:szCs w:val="22"/>
                <w:lang w:eastAsia="sv-SE"/>
              </w:rPr>
            </w:pPr>
            <w:r w:rsidRPr="00962B3F">
              <w:rPr>
                <w:b/>
                <w:i/>
                <w:szCs w:val="22"/>
                <w:lang w:eastAsia="sv-SE"/>
              </w:rPr>
              <w:t>betaOffsetCSI-Part1-Index1</w:t>
            </w:r>
          </w:p>
          <w:p w14:paraId="2448D0CE" w14:textId="77777777" w:rsidR="00617ADD" w:rsidRPr="00962B3F" w:rsidRDefault="00617ADD" w:rsidP="003514E7">
            <w:pPr>
              <w:pStyle w:val="TAL"/>
              <w:rPr>
                <w:szCs w:val="22"/>
                <w:lang w:eastAsia="sv-SE"/>
              </w:rPr>
            </w:pPr>
            <w:r w:rsidRPr="00962B3F">
              <w:rPr>
                <w:szCs w:val="22"/>
                <w:lang w:eastAsia="sv-SE"/>
              </w:rPr>
              <w:t>Up to 11 bits of CSI part 1 bits (see TS 38.213 [13], clause 9.3). When the field is absent the UE applies the value 13.</w:t>
            </w:r>
          </w:p>
        </w:tc>
      </w:tr>
      <w:tr w:rsidR="00617ADD" w:rsidRPr="00962B3F" w14:paraId="06F4B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623111" w14:textId="77777777" w:rsidR="00617ADD" w:rsidRPr="00962B3F" w:rsidRDefault="00617ADD" w:rsidP="003514E7">
            <w:pPr>
              <w:pStyle w:val="TAL"/>
              <w:rPr>
                <w:szCs w:val="22"/>
                <w:lang w:eastAsia="sv-SE"/>
              </w:rPr>
            </w:pPr>
            <w:r w:rsidRPr="00962B3F">
              <w:rPr>
                <w:b/>
                <w:i/>
                <w:szCs w:val="22"/>
                <w:lang w:eastAsia="sv-SE"/>
              </w:rPr>
              <w:t>betaOffsetCSI-Part1-Index2</w:t>
            </w:r>
          </w:p>
          <w:p w14:paraId="6C013FAD" w14:textId="77777777" w:rsidR="00617ADD" w:rsidRPr="00962B3F" w:rsidRDefault="00617ADD" w:rsidP="003514E7">
            <w:pPr>
              <w:pStyle w:val="TAL"/>
              <w:rPr>
                <w:szCs w:val="22"/>
                <w:lang w:eastAsia="sv-SE"/>
              </w:rPr>
            </w:pPr>
            <w:r w:rsidRPr="00962B3F">
              <w:rPr>
                <w:szCs w:val="22"/>
                <w:lang w:eastAsia="sv-SE"/>
              </w:rPr>
              <w:t>Above 11 bits of CSI part 1 bits (see TS 38.213 [13], clause 9.3). When the field is absent the UE applies the value 13.</w:t>
            </w:r>
          </w:p>
        </w:tc>
      </w:tr>
      <w:tr w:rsidR="00617ADD" w:rsidRPr="00962B3F" w14:paraId="59CA28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E7769C" w14:textId="77777777" w:rsidR="00617ADD" w:rsidRPr="00962B3F" w:rsidRDefault="00617ADD" w:rsidP="003514E7">
            <w:pPr>
              <w:pStyle w:val="TAL"/>
              <w:rPr>
                <w:szCs w:val="22"/>
                <w:lang w:eastAsia="sv-SE"/>
              </w:rPr>
            </w:pPr>
            <w:r w:rsidRPr="00962B3F">
              <w:rPr>
                <w:b/>
                <w:i/>
                <w:szCs w:val="22"/>
                <w:lang w:eastAsia="sv-SE"/>
              </w:rPr>
              <w:t>betaOffsetCSI-Part2-Index1</w:t>
            </w:r>
          </w:p>
          <w:p w14:paraId="4BBE2CD1" w14:textId="77777777" w:rsidR="00617ADD" w:rsidRPr="00962B3F" w:rsidRDefault="00617ADD" w:rsidP="003514E7">
            <w:pPr>
              <w:pStyle w:val="TAL"/>
              <w:rPr>
                <w:szCs w:val="22"/>
                <w:lang w:eastAsia="sv-SE"/>
              </w:rPr>
            </w:pPr>
            <w:r w:rsidRPr="00962B3F">
              <w:rPr>
                <w:szCs w:val="22"/>
                <w:lang w:eastAsia="sv-SE"/>
              </w:rPr>
              <w:t>Up to 11 bits of CSI part 2 bits (see TS 38.213 [13], clause 9.3). When the field is absent the UE applies the value 13.</w:t>
            </w:r>
          </w:p>
        </w:tc>
      </w:tr>
      <w:tr w:rsidR="00617ADD" w:rsidRPr="00962B3F" w14:paraId="171FA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7B5AD7" w14:textId="77777777" w:rsidR="00617ADD" w:rsidRPr="00962B3F" w:rsidRDefault="00617ADD" w:rsidP="003514E7">
            <w:pPr>
              <w:pStyle w:val="TAL"/>
              <w:rPr>
                <w:szCs w:val="22"/>
                <w:lang w:eastAsia="sv-SE"/>
              </w:rPr>
            </w:pPr>
            <w:r w:rsidRPr="00962B3F">
              <w:rPr>
                <w:b/>
                <w:i/>
                <w:szCs w:val="22"/>
                <w:lang w:eastAsia="sv-SE"/>
              </w:rPr>
              <w:t>betaOffsetCSI-Part2-Index2</w:t>
            </w:r>
          </w:p>
          <w:p w14:paraId="0658C8E5" w14:textId="77777777" w:rsidR="00617ADD" w:rsidRPr="00962B3F" w:rsidRDefault="00617ADD" w:rsidP="003514E7">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33E55CAB" w14:textId="77777777" w:rsidR="00617ADD" w:rsidRPr="00962B3F" w:rsidRDefault="00617ADD" w:rsidP="00617ADD"/>
    <w:p w14:paraId="0120CCB7" w14:textId="77777777" w:rsidR="00617ADD" w:rsidRPr="00962B3F" w:rsidRDefault="00617ADD" w:rsidP="00617ADD">
      <w:pPr>
        <w:pStyle w:val="Heading4"/>
      </w:pPr>
      <w:bookmarkStart w:id="1423" w:name="_Toc100930056"/>
      <w:r w:rsidRPr="00962B3F">
        <w:t>–</w:t>
      </w:r>
      <w:r w:rsidRPr="00962B3F">
        <w:tab/>
      </w:r>
      <w:r w:rsidRPr="00962B3F">
        <w:rPr>
          <w:i/>
        </w:rPr>
        <w:t>BetaOffsetsCrossPri</w:t>
      </w:r>
      <w:bookmarkEnd w:id="1423"/>
    </w:p>
    <w:p w14:paraId="625A2B9F" w14:textId="77777777" w:rsidR="00617ADD" w:rsidRPr="00962B3F" w:rsidRDefault="00617ADD" w:rsidP="00617ADD">
      <w:r w:rsidRPr="00962B3F">
        <w:t xml:space="preserve">The IE </w:t>
      </w:r>
      <w:r w:rsidRPr="00962B3F">
        <w:rPr>
          <w:i/>
        </w:rPr>
        <w:t>BetaOffsetsCrossPri</w:t>
      </w:r>
      <w:r w:rsidRPr="00962B3F">
        <w:t xml:space="preserve"> is used to configure beta-offset values for cross-priority HARQ-ACK multiplexing on PUSCH.</w:t>
      </w:r>
    </w:p>
    <w:p w14:paraId="384853DF" w14:textId="77777777" w:rsidR="00617ADD" w:rsidRPr="00962B3F" w:rsidRDefault="00617ADD" w:rsidP="00617ADD">
      <w:pPr>
        <w:pStyle w:val="TH"/>
      </w:pPr>
      <w:r w:rsidRPr="00962B3F">
        <w:rPr>
          <w:i/>
        </w:rPr>
        <w:t>BetaOffsetsCrossPri</w:t>
      </w:r>
      <w:r w:rsidRPr="00962B3F">
        <w:t xml:space="preserve"> information element</w:t>
      </w:r>
    </w:p>
    <w:p w14:paraId="49C66089" w14:textId="77777777" w:rsidR="00617ADD" w:rsidRPr="00962B3F" w:rsidRDefault="00617ADD" w:rsidP="00617ADD">
      <w:pPr>
        <w:pStyle w:val="PL"/>
        <w:rPr>
          <w:color w:val="808080"/>
        </w:rPr>
      </w:pPr>
      <w:r w:rsidRPr="00962B3F">
        <w:rPr>
          <w:color w:val="808080"/>
        </w:rPr>
        <w:t>-- ASN1START</w:t>
      </w:r>
    </w:p>
    <w:p w14:paraId="5A724F65" w14:textId="77777777" w:rsidR="00617ADD" w:rsidRPr="00962B3F" w:rsidRDefault="00617ADD" w:rsidP="00617ADD">
      <w:pPr>
        <w:pStyle w:val="PL"/>
        <w:rPr>
          <w:color w:val="808080"/>
        </w:rPr>
      </w:pPr>
      <w:r w:rsidRPr="00962B3F">
        <w:rPr>
          <w:color w:val="808080"/>
        </w:rPr>
        <w:t>-- TAG-BETAOFFSETSCROSSPRI-START</w:t>
      </w:r>
    </w:p>
    <w:p w14:paraId="6E5CB78C" w14:textId="77777777" w:rsidR="00617ADD" w:rsidRPr="00962B3F" w:rsidRDefault="00617ADD" w:rsidP="00617ADD">
      <w:pPr>
        <w:pStyle w:val="PL"/>
      </w:pPr>
    </w:p>
    <w:p w14:paraId="75FA583D" w14:textId="77777777" w:rsidR="00617ADD" w:rsidRPr="00962B3F" w:rsidRDefault="00617ADD" w:rsidP="00617ADD">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20180909" w14:textId="77777777" w:rsidR="00617ADD" w:rsidRPr="00962B3F" w:rsidRDefault="00617ADD" w:rsidP="00617ADD">
      <w:pPr>
        <w:pStyle w:val="PL"/>
      </w:pPr>
    </w:p>
    <w:p w14:paraId="551F4EE6" w14:textId="77777777" w:rsidR="00617ADD" w:rsidRPr="00962B3F" w:rsidRDefault="00617ADD" w:rsidP="00617ADD">
      <w:pPr>
        <w:pStyle w:val="PL"/>
        <w:rPr>
          <w:color w:val="808080"/>
        </w:rPr>
      </w:pPr>
      <w:r w:rsidRPr="00962B3F">
        <w:rPr>
          <w:color w:val="808080"/>
        </w:rPr>
        <w:t>-- TAG-BETAOFFSETSCROSSPRI-STOP</w:t>
      </w:r>
    </w:p>
    <w:p w14:paraId="2D22A2F9" w14:textId="77777777" w:rsidR="00617ADD" w:rsidRPr="00962B3F" w:rsidRDefault="00617ADD" w:rsidP="00617ADD">
      <w:pPr>
        <w:pStyle w:val="PL"/>
        <w:rPr>
          <w:color w:val="808080"/>
        </w:rPr>
      </w:pPr>
      <w:r w:rsidRPr="00962B3F">
        <w:rPr>
          <w:color w:val="808080"/>
        </w:rPr>
        <w:t>-- ASN1STOP</w:t>
      </w:r>
    </w:p>
    <w:p w14:paraId="24D306FF" w14:textId="77777777" w:rsidR="00617ADD" w:rsidRPr="00962B3F" w:rsidRDefault="00617ADD" w:rsidP="00617ADD"/>
    <w:p w14:paraId="4EC024A0" w14:textId="77777777" w:rsidR="00617ADD" w:rsidRPr="00962B3F" w:rsidRDefault="00617ADD" w:rsidP="00617ADD">
      <w:pPr>
        <w:pStyle w:val="Heading4"/>
        <w:rPr>
          <w:rFonts w:eastAsia="SimSun"/>
          <w:i/>
        </w:rPr>
      </w:pPr>
      <w:bookmarkStart w:id="1424" w:name="_Toc60777171"/>
      <w:bookmarkStart w:id="1425" w:name="_Toc100930057"/>
      <w:r w:rsidRPr="00962B3F">
        <w:rPr>
          <w:rFonts w:eastAsia="SimSun"/>
        </w:rPr>
        <w:t>–</w:t>
      </w:r>
      <w:r w:rsidRPr="00962B3F">
        <w:rPr>
          <w:rFonts w:eastAsia="SimSun"/>
        </w:rPr>
        <w:tab/>
      </w:r>
      <w:r w:rsidRPr="00962B3F">
        <w:rPr>
          <w:rFonts w:eastAsia="SimSun"/>
          <w:i/>
        </w:rPr>
        <w:t>BH-LogicalChannelIdentity</w:t>
      </w:r>
      <w:bookmarkEnd w:id="1424"/>
      <w:bookmarkEnd w:id="1425"/>
    </w:p>
    <w:p w14:paraId="3C49EC9C"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Pr="00962B3F">
        <w:t>IAB-node or IAB-donor-DU</w:t>
      </w:r>
      <w:r w:rsidRPr="00962B3F">
        <w:rPr>
          <w:rFonts w:eastAsia="SimSun"/>
        </w:rPr>
        <w:t>.</w:t>
      </w:r>
    </w:p>
    <w:p w14:paraId="7B06F861" w14:textId="77777777" w:rsidR="00617ADD" w:rsidRPr="00962B3F" w:rsidRDefault="00617ADD" w:rsidP="00617ADD">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5573AE07" w14:textId="77777777" w:rsidR="00617ADD" w:rsidRPr="00962B3F" w:rsidRDefault="00617ADD" w:rsidP="00617ADD">
      <w:pPr>
        <w:pStyle w:val="PL"/>
        <w:rPr>
          <w:color w:val="808080"/>
        </w:rPr>
      </w:pPr>
      <w:r w:rsidRPr="00962B3F">
        <w:rPr>
          <w:color w:val="808080"/>
        </w:rPr>
        <w:t>-- ASN1START</w:t>
      </w:r>
    </w:p>
    <w:p w14:paraId="51E82812" w14:textId="77777777" w:rsidR="00617ADD" w:rsidRPr="00962B3F" w:rsidRDefault="00617ADD" w:rsidP="00617ADD">
      <w:pPr>
        <w:pStyle w:val="PL"/>
        <w:rPr>
          <w:color w:val="808080"/>
        </w:rPr>
      </w:pPr>
      <w:r w:rsidRPr="00962B3F">
        <w:rPr>
          <w:color w:val="808080"/>
        </w:rPr>
        <w:t>-- TAG-BHLOGICALCHANNELIDENTITY-START</w:t>
      </w:r>
    </w:p>
    <w:p w14:paraId="52561919" w14:textId="77777777" w:rsidR="00617ADD" w:rsidRPr="00962B3F" w:rsidRDefault="00617ADD" w:rsidP="00617ADD">
      <w:pPr>
        <w:pStyle w:val="PL"/>
      </w:pPr>
    </w:p>
    <w:p w14:paraId="4C0DB6C3" w14:textId="77777777" w:rsidR="00617ADD" w:rsidRPr="00962B3F" w:rsidRDefault="00617ADD" w:rsidP="00617ADD">
      <w:pPr>
        <w:pStyle w:val="PL"/>
      </w:pPr>
      <w:r w:rsidRPr="00962B3F">
        <w:t xml:space="preserve">BH-LogicalChannelIdentity-r16 ::=    </w:t>
      </w:r>
      <w:r w:rsidRPr="00962B3F">
        <w:rPr>
          <w:color w:val="993366"/>
        </w:rPr>
        <w:t>CHOICE</w:t>
      </w:r>
      <w:r w:rsidRPr="00962B3F">
        <w:t xml:space="preserve"> {</w:t>
      </w:r>
    </w:p>
    <w:p w14:paraId="45293925" w14:textId="77777777" w:rsidR="00617ADD" w:rsidRPr="00962B3F" w:rsidRDefault="00617ADD" w:rsidP="00617ADD">
      <w:pPr>
        <w:pStyle w:val="PL"/>
      </w:pPr>
      <w:r w:rsidRPr="00962B3F">
        <w:t xml:space="preserve">    bh-LogicalChannelIdentity-r16        LogicalChannelIdentity,</w:t>
      </w:r>
    </w:p>
    <w:p w14:paraId="59822645" w14:textId="77777777" w:rsidR="00617ADD" w:rsidRPr="00962B3F" w:rsidRDefault="00617ADD" w:rsidP="00617ADD">
      <w:pPr>
        <w:pStyle w:val="PL"/>
      </w:pPr>
      <w:r w:rsidRPr="00962B3F">
        <w:t xml:space="preserve">    bh-LogicalChannelIdentityExt-r16     BH-LogicalChannelIdentity-Ext-r16</w:t>
      </w:r>
    </w:p>
    <w:p w14:paraId="7102F922" w14:textId="77777777" w:rsidR="00617ADD" w:rsidRPr="00962B3F" w:rsidRDefault="00617ADD" w:rsidP="00617ADD">
      <w:pPr>
        <w:pStyle w:val="PL"/>
      </w:pPr>
      <w:r w:rsidRPr="00962B3F">
        <w:t>}</w:t>
      </w:r>
    </w:p>
    <w:p w14:paraId="1A1C85EA" w14:textId="77777777" w:rsidR="00617ADD" w:rsidRPr="00962B3F" w:rsidRDefault="00617ADD" w:rsidP="00617ADD">
      <w:pPr>
        <w:pStyle w:val="PL"/>
      </w:pPr>
    </w:p>
    <w:p w14:paraId="534A1F86" w14:textId="77777777" w:rsidR="00617ADD" w:rsidRPr="00962B3F" w:rsidRDefault="00617ADD" w:rsidP="00617ADD">
      <w:pPr>
        <w:pStyle w:val="PL"/>
        <w:rPr>
          <w:color w:val="808080"/>
        </w:rPr>
      </w:pPr>
      <w:r w:rsidRPr="00962B3F">
        <w:rPr>
          <w:color w:val="808080"/>
        </w:rPr>
        <w:t>-- TAG-BHLOGICALCHANNELIDENTITY-STOP</w:t>
      </w:r>
    </w:p>
    <w:p w14:paraId="5DA83663" w14:textId="77777777" w:rsidR="00617ADD" w:rsidRPr="00962B3F" w:rsidRDefault="00617ADD" w:rsidP="00617ADD">
      <w:pPr>
        <w:pStyle w:val="PL"/>
        <w:rPr>
          <w:color w:val="808080"/>
        </w:rPr>
      </w:pPr>
      <w:r w:rsidRPr="00962B3F">
        <w:rPr>
          <w:color w:val="808080"/>
        </w:rPr>
        <w:lastRenderedPageBreak/>
        <w:t>-- ASN1STOP</w:t>
      </w:r>
    </w:p>
    <w:p w14:paraId="193B64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742578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8E8232" w14:textId="77777777" w:rsidR="00617ADD" w:rsidRPr="00962B3F" w:rsidRDefault="00617ADD" w:rsidP="003514E7">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617ADD" w:rsidRPr="00962B3F" w14:paraId="6FD9B8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7EE43" w14:textId="77777777" w:rsidR="00617ADD" w:rsidRPr="00962B3F" w:rsidRDefault="00617ADD" w:rsidP="003514E7">
            <w:pPr>
              <w:pStyle w:val="TAL"/>
              <w:rPr>
                <w:szCs w:val="22"/>
                <w:lang w:eastAsia="sv-SE"/>
              </w:rPr>
            </w:pPr>
            <w:r w:rsidRPr="00962B3F">
              <w:rPr>
                <w:b/>
                <w:i/>
                <w:szCs w:val="22"/>
                <w:lang w:eastAsia="sv-SE"/>
              </w:rPr>
              <w:t>bh-LogicalChannelIdentity</w:t>
            </w:r>
          </w:p>
          <w:p w14:paraId="65CC760D" w14:textId="77777777" w:rsidR="00617ADD" w:rsidRPr="00962B3F" w:rsidRDefault="00617ADD" w:rsidP="003514E7">
            <w:pPr>
              <w:pStyle w:val="TAL"/>
              <w:rPr>
                <w:b/>
                <w:i/>
                <w:szCs w:val="22"/>
                <w:lang w:eastAsia="sv-SE"/>
              </w:rPr>
            </w:pPr>
            <w:r w:rsidRPr="00962B3F">
              <w:rPr>
                <w:szCs w:val="22"/>
                <w:lang w:eastAsia="sv-SE"/>
              </w:rPr>
              <w:t>ID used for the MAC logical channel.</w:t>
            </w:r>
          </w:p>
        </w:tc>
      </w:tr>
      <w:tr w:rsidR="00617ADD" w:rsidRPr="00962B3F" w14:paraId="42EE45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F3052" w14:textId="77777777" w:rsidR="00617ADD" w:rsidRPr="00962B3F" w:rsidRDefault="00617ADD" w:rsidP="003514E7">
            <w:pPr>
              <w:pStyle w:val="TAL"/>
              <w:rPr>
                <w:szCs w:val="22"/>
                <w:lang w:eastAsia="sv-SE"/>
              </w:rPr>
            </w:pPr>
            <w:r w:rsidRPr="00962B3F">
              <w:rPr>
                <w:b/>
                <w:i/>
                <w:szCs w:val="22"/>
                <w:lang w:eastAsia="sv-SE"/>
              </w:rPr>
              <w:t>bh-LogicalChannelIdentityExt</w:t>
            </w:r>
          </w:p>
          <w:p w14:paraId="406D7A01" w14:textId="77777777" w:rsidR="00617ADD" w:rsidRPr="00962B3F" w:rsidRDefault="00617ADD" w:rsidP="003514E7">
            <w:pPr>
              <w:pStyle w:val="TAL"/>
              <w:rPr>
                <w:szCs w:val="22"/>
                <w:lang w:eastAsia="sv-SE"/>
              </w:rPr>
            </w:pPr>
            <w:r w:rsidRPr="00962B3F">
              <w:rPr>
                <w:szCs w:val="22"/>
                <w:lang w:eastAsia="sv-SE"/>
              </w:rPr>
              <w:t>ID used for the MAC logical channel.</w:t>
            </w:r>
          </w:p>
        </w:tc>
      </w:tr>
    </w:tbl>
    <w:p w14:paraId="49E8DCAD" w14:textId="77777777" w:rsidR="00617ADD" w:rsidRPr="00962B3F" w:rsidRDefault="00617ADD" w:rsidP="00617ADD">
      <w:pPr>
        <w:rPr>
          <w:rFonts w:eastAsia="SimSun"/>
          <w:lang w:eastAsia="zh-CN"/>
        </w:rPr>
      </w:pPr>
    </w:p>
    <w:p w14:paraId="0566C067" w14:textId="77777777" w:rsidR="00617ADD" w:rsidRPr="00962B3F" w:rsidRDefault="00617ADD" w:rsidP="00617ADD">
      <w:pPr>
        <w:pStyle w:val="Heading4"/>
        <w:rPr>
          <w:rFonts w:eastAsia="SimSun"/>
        </w:rPr>
      </w:pPr>
      <w:bookmarkStart w:id="1426" w:name="_Toc60777172"/>
      <w:bookmarkStart w:id="1427" w:name="_Toc100930058"/>
      <w:r w:rsidRPr="00962B3F">
        <w:rPr>
          <w:rFonts w:eastAsia="SimSun"/>
        </w:rPr>
        <w:t>–</w:t>
      </w:r>
      <w:r w:rsidRPr="00962B3F">
        <w:rPr>
          <w:rFonts w:eastAsia="SimSun"/>
        </w:rPr>
        <w:tab/>
      </w:r>
      <w:r w:rsidRPr="00962B3F">
        <w:rPr>
          <w:rFonts w:eastAsia="SimSun"/>
          <w:i/>
        </w:rPr>
        <w:t>BH-LogicalChannelIdentity-Ext</w:t>
      </w:r>
      <w:bookmarkEnd w:id="1426"/>
      <w:bookmarkEnd w:id="1427"/>
    </w:p>
    <w:p w14:paraId="51EFE3F1" w14:textId="77777777" w:rsidR="00617ADD" w:rsidRPr="00962B3F" w:rsidRDefault="00617ADD" w:rsidP="00617ADD">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7B087B0D" w14:textId="77777777" w:rsidR="00617ADD" w:rsidRPr="00962B3F" w:rsidRDefault="00617ADD" w:rsidP="00617ADD">
      <w:pPr>
        <w:pStyle w:val="TH"/>
        <w:rPr>
          <w:rFonts w:eastAsia="SimSun"/>
        </w:rPr>
      </w:pPr>
      <w:r w:rsidRPr="00962B3F">
        <w:rPr>
          <w:rFonts w:eastAsia="SimSun"/>
          <w:i/>
        </w:rPr>
        <w:t>BH-LogicalChannelIdentity-Ext</w:t>
      </w:r>
      <w:r w:rsidRPr="00962B3F">
        <w:rPr>
          <w:rFonts w:eastAsia="SimSun"/>
        </w:rPr>
        <w:t xml:space="preserve"> information element</w:t>
      </w:r>
    </w:p>
    <w:p w14:paraId="0F658E26" w14:textId="77777777" w:rsidR="00617ADD" w:rsidRPr="00962B3F" w:rsidRDefault="00617ADD" w:rsidP="00617ADD">
      <w:pPr>
        <w:pStyle w:val="PL"/>
        <w:rPr>
          <w:color w:val="808080"/>
        </w:rPr>
      </w:pPr>
      <w:r w:rsidRPr="00962B3F">
        <w:rPr>
          <w:color w:val="808080"/>
        </w:rPr>
        <w:t>-- ASN1START</w:t>
      </w:r>
    </w:p>
    <w:p w14:paraId="460AF4FD" w14:textId="77777777" w:rsidR="00617ADD" w:rsidRPr="00962B3F" w:rsidRDefault="00617ADD" w:rsidP="00617ADD">
      <w:pPr>
        <w:pStyle w:val="PL"/>
        <w:rPr>
          <w:color w:val="808080"/>
        </w:rPr>
      </w:pPr>
      <w:r w:rsidRPr="00962B3F">
        <w:rPr>
          <w:color w:val="808080"/>
        </w:rPr>
        <w:t>-- TAG-BHLOGICALCHANNELIDENTITYEXT-START</w:t>
      </w:r>
    </w:p>
    <w:p w14:paraId="2D6555B1" w14:textId="77777777" w:rsidR="00617ADD" w:rsidRPr="00962B3F" w:rsidRDefault="00617ADD" w:rsidP="00617ADD">
      <w:pPr>
        <w:pStyle w:val="PL"/>
      </w:pPr>
    </w:p>
    <w:p w14:paraId="23954197" w14:textId="77777777" w:rsidR="00617ADD" w:rsidRPr="00962B3F" w:rsidRDefault="00617ADD" w:rsidP="00617ADD">
      <w:pPr>
        <w:pStyle w:val="PL"/>
      </w:pPr>
      <w:r w:rsidRPr="00962B3F">
        <w:t xml:space="preserve">BH-LogicalChannelIdentity-Ext-r16 ::=   </w:t>
      </w:r>
      <w:r w:rsidRPr="00962B3F">
        <w:rPr>
          <w:color w:val="993366"/>
        </w:rPr>
        <w:t>INTEGER</w:t>
      </w:r>
      <w:r w:rsidRPr="00962B3F">
        <w:t xml:space="preserve"> (320.. maxLC-ID-Iab-r16)</w:t>
      </w:r>
    </w:p>
    <w:p w14:paraId="300212FA" w14:textId="77777777" w:rsidR="00617ADD" w:rsidRPr="00962B3F" w:rsidRDefault="00617ADD" w:rsidP="00617ADD">
      <w:pPr>
        <w:pStyle w:val="PL"/>
      </w:pPr>
    </w:p>
    <w:p w14:paraId="5A9EC17B" w14:textId="77777777" w:rsidR="00617ADD" w:rsidRPr="00962B3F" w:rsidRDefault="00617ADD" w:rsidP="00617ADD">
      <w:pPr>
        <w:pStyle w:val="PL"/>
        <w:rPr>
          <w:color w:val="808080"/>
        </w:rPr>
      </w:pPr>
      <w:r w:rsidRPr="00962B3F">
        <w:rPr>
          <w:color w:val="808080"/>
        </w:rPr>
        <w:t>-- TAG-BHLOGICALCHANNELIDENTITYEXT-STOP</w:t>
      </w:r>
    </w:p>
    <w:p w14:paraId="17718286" w14:textId="77777777" w:rsidR="00617ADD" w:rsidRPr="00962B3F" w:rsidRDefault="00617ADD" w:rsidP="00617ADD">
      <w:pPr>
        <w:pStyle w:val="PL"/>
        <w:rPr>
          <w:color w:val="808080"/>
        </w:rPr>
      </w:pPr>
      <w:r w:rsidRPr="00962B3F">
        <w:rPr>
          <w:color w:val="808080"/>
        </w:rPr>
        <w:t>-- ASN1STOP</w:t>
      </w:r>
    </w:p>
    <w:p w14:paraId="78A9054D" w14:textId="77777777" w:rsidR="00617ADD" w:rsidRPr="00962B3F" w:rsidRDefault="00617ADD" w:rsidP="00617ADD"/>
    <w:p w14:paraId="073D44C6" w14:textId="77777777" w:rsidR="00617ADD" w:rsidRPr="00962B3F" w:rsidRDefault="00617ADD" w:rsidP="00617ADD">
      <w:pPr>
        <w:pStyle w:val="Heading4"/>
        <w:rPr>
          <w:rFonts w:eastAsia="SimSun"/>
          <w:i/>
        </w:rPr>
      </w:pPr>
      <w:bookmarkStart w:id="1428" w:name="_Toc60777173"/>
      <w:bookmarkStart w:id="1429" w:name="_Toc100930059"/>
      <w:r w:rsidRPr="00962B3F">
        <w:rPr>
          <w:rFonts w:eastAsia="SimSun"/>
        </w:rPr>
        <w:t>–</w:t>
      </w:r>
      <w:r w:rsidRPr="00962B3F">
        <w:rPr>
          <w:rFonts w:eastAsia="SimSun"/>
        </w:rPr>
        <w:tab/>
      </w:r>
      <w:r w:rsidRPr="00962B3F">
        <w:rPr>
          <w:rFonts w:eastAsia="SimSun"/>
          <w:i/>
        </w:rPr>
        <w:t>BH-RLC-ChannelConfig</w:t>
      </w:r>
      <w:bookmarkEnd w:id="1428"/>
      <w:bookmarkEnd w:id="1429"/>
    </w:p>
    <w:p w14:paraId="548425B0" w14:textId="77777777" w:rsidR="00617ADD" w:rsidRPr="00962B3F" w:rsidRDefault="00617ADD" w:rsidP="00617ADD">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6CA6AEE5" w14:textId="77777777" w:rsidR="00617ADD" w:rsidRPr="00962B3F" w:rsidRDefault="00617ADD" w:rsidP="00617ADD">
      <w:pPr>
        <w:pStyle w:val="TH"/>
        <w:rPr>
          <w:rFonts w:eastAsia="SimSun"/>
        </w:rPr>
      </w:pPr>
      <w:r w:rsidRPr="00962B3F">
        <w:rPr>
          <w:rFonts w:eastAsia="SimSun"/>
          <w:i/>
        </w:rPr>
        <w:t>BH-RLC-ChannelConfig</w:t>
      </w:r>
      <w:r w:rsidRPr="00962B3F">
        <w:rPr>
          <w:rFonts w:eastAsia="SimSun"/>
        </w:rPr>
        <w:t xml:space="preserve"> information element</w:t>
      </w:r>
    </w:p>
    <w:p w14:paraId="51907EDA" w14:textId="77777777" w:rsidR="00617ADD" w:rsidRPr="00962B3F" w:rsidRDefault="00617ADD" w:rsidP="00617ADD">
      <w:pPr>
        <w:pStyle w:val="PL"/>
        <w:rPr>
          <w:color w:val="808080"/>
        </w:rPr>
      </w:pPr>
      <w:r w:rsidRPr="00962B3F">
        <w:rPr>
          <w:color w:val="808080"/>
        </w:rPr>
        <w:t>-- ASN1START</w:t>
      </w:r>
    </w:p>
    <w:p w14:paraId="2F5F4E2F" w14:textId="77777777" w:rsidR="00617ADD" w:rsidRPr="00962B3F" w:rsidRDefault="00617ADD" w:rsidP="00617ADD">
      <w:pPr>
        <w:pStyle w:val="PL"/>
        <w:rPr>
          <w:color w:val="808080"/>
        </w:rPr>
      </w:pPr>
      <w:r w:rsidRPr="00962B3F">
        <w:rPr>
          <w:color w:val="808080"/>
        </w:rPr>
        <w:t>-- TAG-BHRLCCHANNELCONFIG-START</w:t>
      </w:r>
    </w:p>
    <w:p w14:paraId="76472482" w14:textId="77777777" w:rsidR="00617ADD" w:rsidRPr="00962B3F" w:rsidRDefault="00617ADD" w:rsidP="00617ADD">
      <w:pPr>
        <w:pStyle w:val="PL"/>
      </w:pPr>
    </w:p>
    <w:p w14:paraId="22507B5A" w14:textId="77777777" w:rsidR="00617ADD" w:rsidRPr="00962B3F" w:rsidRDefault="00617ADD" w:rsidP="00617ADD">
      <w:pPr>
        <w:pStyle w:val="PL"/>
      </w:pPr>
      <w:r w:rsidRPr="00962B3F">
        <w:t xml:space="preserve">BH-RLC-ChannelConfig-r16::=      </w:t>
      </w:r>
      <w:r w:rsidRPr="00962B3F">
        <w:rPr>
          <w:color w:val="993366"/>
        </w:rPr>
        <w:t>SEQUENCE</w:t>
      </w:r>
      <w:r w:rsidRPr="00962B3F">
        <w:t xml:space="preserve"> {</w:t>
      </w:r>
    </w:p>
    <w:p w14:paraId="0498E35F" w14:textId="77777777" w:rsidR="00617ADD" w:rsidRPr="00962B3F" w:rsidRDefault="00617ADD" w:rsidP="00617ADD">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78576569" w14:textId="77777777" w:rsidR="00617ADD" w:rsidRPr="00962B3F" w:rsidRDefault="00617ADD" w:rsidP="00617ADD">
      <w:pPr>
        <w:pStyle w:val="PL"/>
      </w:pPr>
      <w:r w:rsidRPr="00962B3F">
        <w:t xml:space="preserve">    bh-RLC-ChannelID-r16             BH-RLC-ChannelID-r16,</w:t>
      </w:r>
    </w:p>
    <w:p w14:paraId="4BDA6C4C" w14:textId="77777777" w:rsidR="00617ADD" w:rsidRPr="00962B3F" w:rsidRDefault="00617ADD" w:rsidP="00617ADD">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57982E4" w14:textId="77777777" w:rsidR="00617ADD" w:rsidRPr="00962B3F" w:rsidRDefault="00617ADD" w:rsidP="00617ADD">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719F3227" w14:textId="77777777" w:rsidR="00617ADD" w:rsidRPr="00962B3F" w:rsidRDefault="00617ADD" w:rsidP="00617ADD">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0353ED65" w14:textId="77777777" w:rsidR="00617ADD" w:rsidRPr="00962B3F" w:rsidRDefault="00617ADD" w:rsidP="00617ADD">
      <w:pPr>
        <w:pStyle w:val="PL"/>
      </w:pPr>
      <w:r w:rsidRPr="00962B3F">
        <w:t xml:space="preserve">    ...</w:t>
      </w:r>
    </w:p>
    <w:p w14:paraId="45C6EC78" w14:textId="77777777" w:rsidR="00617ADD" w:rsidRPr="00962B3F" w:rsidRDefault="00617ADD" w:rsidP="00617ADD">
      <w:pPr>
        <w:pStyle w:val="PL"/>
      </w:pPr>
      <w:r w:rsidRPr="00962B3F">
        <w:t>}</w:t>
      </w:r>
    </w:p>
    <w:p w14:paraId="7B6A9AF3" w14:textId="77777777" w:rsidR="00617ADD" w:rsidRPr="00962B3F" w:rsidRDefault="00617ADD" w:rsidP="00617ADD">
      <w:pPr>
        <w:pStyle w:val="PL"/>
      </w:pPr>
    </w:p>
    <w:p w14:paraId="43C74793" w14:textId="77777777" w:rsidR="00617ADD" w:rsidRPr="00962B3F" w:rsidRDefault="00617ADD" w:rsidP="00617ADD">
      <w:pPr>
        <w:pStyle w:val="PL"/>
        <w:rPr>
          <w:color w:val="808080"/>
        </w:rPr>
      </w:pPr>
      <w:r w:rsidRPr="00962B3F">
        <w:rPr>
          <w:color w:val="808080"/>
        </w:rPr>
        <w:t>-- TAG-BHRLCCHANNELCONFIG-STOP</w:t>
      </w:r>
    </w:p>
    <w:p w14:paraId="4F11B070" w14:textId="77777777" w:rsidR="00617ADD" w:rsidRPr="00962B3F" w:rsidRDefault="00617ADD" w:rsidP="00617ADD">
      <w:pPr>
        <w:pStyle w:val="PL"/>
        <w:rPr>
          <w:color w:val="808080"/>
        </w:rPr>
      </w:pPr>
      <w:r w:rsidRPr="00962B3F">
        <w:rPr>
          <w:color w:val="808080"/>
        </w:rPr>
        <w:t>-- ASN1STOP</w:t>
      </w:r>
    </w:p>
    <w:p w14:paraId="74AA90F3"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7E194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87B96E" w14:textId="77777777" w:rsidR="00617ADD" w:rsidRPr="00962B3F" w:rsidRDefault="00617ADD" w:rsidP="003514E7">
            <w:pPr>
              <w:pStyle w:val="TAH"/>
              <w:rPr>
                <w:szCs w:val="22"/>
                <w:lang w:eastAsia="sv-SE"/>
              </w:rPr>
            </w:pPr>
            <w:r w:rsidRPr="00962B3F">
              <w:rPr>
                <w:rFonts w:eastAsia="SimSun"/>
                <w:i/>
                <w:lang w:eastAsia="sv-SE"/>
              </w:rPr>
              <w:lastRenderedPageBreak/>
              <w:t>BH-RLC-ChannelConfig</w:t>
            </w:r>
            <w:r w:rsidRPr="00962B3F">
              <w:rPr>
                <w:rFonts w:eastAsia="SimSun"/>
                <w:lang w:eastAsia="sv-SE"/>
              </w:rPr>
              <w:t xml:space="preserve"> </w:t>
            </w:r>
            <w:r w:rsidRPr="00962B3F">
              <w:rPr>
                <w:szCs w:val="22"/>
                <w:lang w:eastAsia="sv-SE"/>
              </w:rPr>
              <w:t>field descriptions</w:t>
            </w:r>
          </w:p>
        </w:tc>
      </w:tr>
      <w:tr w:rsidR="00617ADD" w:rsidRPr="00962B3F" w14:paraId="148B93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0DBDA" w14:textId="77777777" w:rsidR="00617ADD" w:rsidRPr="00962B3F" w:rsidRDefault="00617ADD" w:rsidP="003514E7">
            <w:pPr>
              <w:pStyle w:val="TAL"/>
              <w:rPr>
                <w:szCs w:val="22"/>
                <w:lang w:eastAsia="sv-SE"/>
              </w:rPr>
            </w:pPr>
            <w:r w:rsidRPr="00962B3F">
              <w:rPr>
                <w:b/>
                <w:i/>
                <w:szCs w:val="22"/>
                <w:lang w:eastAsia="sv-SE"/>
              </w:rPr>
              <w:t>bh-LogicalChannelIdentity</w:t>
            </w:r>
          </w:p>
          <w:p w14:paraId="1FFEFF0F" w14:textId="77777777" w:rsidR="00617ADD" w:rsidRPr="00962B3F" w:rsidRDefault="00617ADD" w:rsidP="003514E7">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617ADD" w:rsidRPr="00962B3F" w14:paraId="7E57B9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991B8E" w14:textId="77777777" w:rsidR="00617ADD" w:rsidRPr="00962B3F" w:rsidRDefault="00617ADD" w:rsidP="003514E7">
            <w:pPr>
              <w:pStyle w:val="TAL"/>
              <w:rPr>
                <w:szCs w:val="22"/>
                <w:lang w:eastAsia="sv-SE"/>
              </w:rPr>
            </w:pPr>
            <w:r w:rsidRPr="00962B3F">
              <w:rPr>
                <w:b/>
                <w:i/>
                <w:szCs w:val="22"/>
                <w:lang w:eastAsia="sv-SE"/>
              </w:rPr>
              <w:t>bh-RLC-ChannelID</w:t>
            </w:r>
          </w:p>
          <w:p w14:paraId="11C2EF01" w14:textId="77777777" w:rsidR="00617ADD" w:rsidRPr="00962B3F" w:rsidRDefault="00617ADD" w:rsidP="003514E7">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617ADD" w:rsidRPr="00962B3F" w14:paraId="0D6C36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7CEF8A" w14:textId="77777777" w:rsidR="00617ADD" w:rsidRPr="00962B3F" w:rsidRDefault="00617ADD" w:rsidP="003514E7">
            <w:pPr>
              <w:pStyle w:val="TAL"/>
              <w:rPr>
                <w:szCs w:val="22"/>
                <w:lang w:eastAsia="sv-SE"/>
              </w:rPr>
            </w:pPr>
            <w:r w:rsidRPr="00962B3F">
              <w:rPr>
                <w:b/>
                <w:i/>
                <w:szCs w:val="22"/>
                <w:lang w:eastAsia="sv-SE"/>
              </w:rPr>
              <w:t>reestablishRLC</w:t>
            </w:r>
          </w:p>
          <w:p w14:paraId="01FE2208" w14:textId="77777777" w:rsidR="00617ADD" w:rsidRPr="00962B3F" w:rsidRDefault="00617ADD" w:rsidP="003514E7">
            <w:pPr>
              <w:pStyle w:val="TAL"/>
              <w:rPr>
                <w:szCs w:val="22"/>
                <w:lang w:eastAsia="sv-SE"/>
              </w:rPr>
            </w:pPr>
            <w:r w:rsidRPr="00962B3F">
              <w:rPr>
                <w:szCs w:val="22"/>
                <w:lang w:eastAsia="sv-SE"/>
              </w:rPr>
              <w:t>Indicates that RLC should be re-established.</w:t>
            </w:r>
          </w:p>
        </w:tc>
      </w:tr>
      <w:tr w:rsidR="00617ADD" w:rsidRPr="00962B3F" w14:paraId="2129DA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70727B" w14:textId="77777777" w:rsidR="00617ADD" w:rsidRPr="00962B3F" w:rsidRDefault="00617ADD" w:rsidP="003514E7">
            <w:pPr>
              <w:pStyle w:val="TAL"/>
              <w:rPr>
                <w:szCs w:val="22"/>
                <w:lang w:eastAsia="sv-SE"/>
              </w:rPr>
            </w:pPr>
            <w:r w:rsidRPr="00962B3F">
              <w:rPr>
                <w:b/>
                <w:i/>
                <w:szCs w:val="22"/>
                <w:lang w:eastAsia="sv-SE"/>
              </w:rPr>
              <w:t>rlc-Config</w:t>
            </w:r>
          </w:p>
          <w:p w14:paraId="73E4875C"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w:t>
            </w:r>
          </w:p>
        </w:tc>
      </w:tr>
    </w:tbl>
    <w:p w14:paraId="5DBD6536"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18C5B95C"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5E0B32A" w14:textId="77777777" w:rsidR="00617ADD" w:rsidRPr="00962B3F" w:rsidRDefault="00617ADD" w:rsidP="003514E7">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8463756" w14:textId="77777777" w:rsidR="00617ADD" w:rsidRPr="00962B3F" w:rsidRDefault="00617ADD" w:rsidP="003514E7">
            <w:pPr>
              <w:pStyle w:val="TAH"/>
              <w:rPr>
                <w:rFonts w:eastAsia="SimSun"/>
                <w:szCs w:val="22"/>
                <w:lang w:eastAsia="sv-SE"/>
              </w:rPr>
            </w:pPr>
            <w:r w:rsidRPr="00962B3F">
              <w:rPr>
                <w:rFonts w:eastAsia="SimSun"/>
                <w:szCs w:val="22"/>
                <w:lang w:eastAsia="sv-SE"/>
              </w:rPr>
              <w:t>Explanation</w:t>
            </w:r>
          </w:p>
        </w:tc>
      </w:tr>
      <w:tr w:rsidR="00617ADD" w:rsidRPr="00962B3F" w14:paraId="373A8F9C"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7464AD19" w14:textId="77777777" w:rsidR="00617ADD" w:rsidRPr="00962B3F" w:rsidRDefault="00617ADD" w:rsidP="003514E7">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5519E81" w14:textId="77777777" w:rsidR="00617ADD" w:rsidRPr="00962B3F" w:rsidRDefault="00617ADD" w:rsidP="003514E7">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617ADD" w:rsidRPr="00962B3F" w14:paraId="4E957554" w14:textId="77777777" w:rsidTr="003514E7">
        <w:tc>
          <w:tcPr>
            <w:tcW w:w="2830" w:type="dxa"/>
            <w:tcBorders>
              <w:top w:val="single" w:sz="4" w:space="0" w:color="auto"/>
              <w:left w:val="single" w:sz="4" w:space="0" w:color="auto"/>
              <w:bottom w:val="single" w:sz="4" w:space="0" w:color="auto"/>
              <w:right w:val="single" w:sz="4" w:space="0" w:color="auto"/>
            </w:tcBorders>
          </w:tcPr>
          <w:p w14:paraId="5CA417DB" w14:textId="77777777" w:rsidR="00617ADD" w:rsidRPr="00962B3F" w:rsidRDefault="00617ADD" w:rsidP="003514E7">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3411A4" w14:textId="77777777" w:rsidR="00617ADD" w:rsidRPr="00962B3F" w:rsidRDefault="00617ADD" w:rsidP="003514E7">
            <w:pPr>
              <w:pStyle w:val="TAL"/>
              <w:rPr>
                <w:rFonts w:eastAsia="SimSun"/>
                <w:szCs w:val="22"/>
                <w:lang w:eastAsia="sv-SE"/>
              </w:rPr>
            </w:pPr>
            <w:r w:rsidRPr="00962B3F">
              <w:rPr>
                <w:lang w:eastAsia="zh-CN"/>
              </w:rPr>
              <w:t xml:space="preserve">This field is mandatory present upon creation of a </w:t>
            </w:r>
            <w:r w:rsidRPr="00962B3F">
              <w:rPr>
                <w:rFonts w:eastAsia="SimSun"/>
                <w:szCs w:val="22"/>
                <w:lang w:eastAsia="sv-SE"/>
              </w:rPr>
              <w:t>new logical channel for a</w:t>
            </w:r>
            <w:r w:rsidRPr="00962B3F">
              <w:rPr>
                <w:lang w:eastAsia="zh-CN"/>
              </w:rPr>
              <w:t xml:space="preserve"> BH RLC channel. It is absent, Need M otherwise.</w:t>
            </w:r>
          </w:p>
        </w:tc>
      </w:tr>
    </w:tbl>
    <w:p w14:paraId="56C2EC8F" w14:textId="77777777" w:rsidR="00617ADD" w:rsidRPr="00962B3F" w:rsidRDefault="00617ADD" w:rsidP="00617ADD">
      <w:pPr>
        <w:rPr>
          <w:rFonts w:eastAsia="SimSun"/>
        </w:rPr>
      </w:pPr>
    </w:p>
    <w:p w14:paraId="0EFA0A03" w14:textId="77777777" w:rsidR="00617ADD" w:rsidRPr="00962B3F" w:rsidRDefault="00617ADD" w:rsidP="00617ADD">
      <w:pPr>
        <w:pStyle w:val="Heading4"/>
        <w:rPr>
          <w:rFonts w:eastAsia="SimSun"/>
        </w:rPr>
      </w:pPr>
      <w:bookmarkStart w:id="1430" w:name="_Toc60777174"/>
      <w:bookmarkStart w:id="1431" w:name="_Toc100930060"/>
      <w:r w:rsidRPr="00962B3F">
        <w:rPr>
          <w:rFonts w:eastAsia="SimSun"/>
        </w:rPr>
        <w:t>–</w:t>
      </w:r>
      <w:r w:rsidRPr="00962B3F">
        <w:rPr>
          <w:rFonts w:eastAsia="SimSun"/>
        </w:rPr>
        <w:tab/>
      </w:r>
      <w:r w:rsidRPr="00962B3F">
        <w:rPr>
          <w:rFonts w:eastAsia="SimSun"/>
          <w:i/>
          <w:iCs/>
        </w:rPr>
        <w:t>BH-RLC-ChannelID</w:t>
      </w:r>
      <w:bookmarkEnd w:id="1430"/>
      <w:bookmarkEnd w:id="1431"/>
    </w:p>
    <w:p w14:paraId="295EC353"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377FD67" w14:textId="77777777" w:rsidR="00617ADD" w:rsidRPr="00962B3F" w:rsidRDefault="00617ADD" w:rsidP="00617ADD">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1D411F61" w14:textId="77777777" w:rsidR="00617ADD" w:rsidRPr="00962B3F" w:rsidRDefault="00617ADD" w:rsidP="00617ADD">
      <w:pPr>
        <w:pStyle w:val="PL"/>
        <w:rPr>
          <w:color w:val="808080"/>
        </w:rPr>
      </w:pPr>
      <w:r w:rsidRPr="00962B3F">
        <w:rPr>
          <w:color w:val="808080"/>
        </w:rPr>
        <w:t>-- ASN1START</w:t>
      </w:r>
    </w:p>
    <w:p w14:paraId="665D803D" w14:textId="77777777" w:rsidR="00617ADD" w:rsidRPr="00962B3F" w:rsidRDefault="00617ADD" w:rsidP="00617ADD">
      <w:pPr>
        <w:pStyle w:val="PL"/>
        <w:rPr>
          <w:color w:val="808080"/>
        </w:rPr>
      </w:pPr>
      <w:r w:rsidRPr="00962B3F">
        <w:rPr>
          <w:color w:val="808080"/>
        </w:rPr>
        <w:t>-- TAG-BHRLCCHANNELID-START</w:t>
      </w:r>
    </w:p>
    <w:p w14:paraId="2C0D8040" w14:textId="77777777" w:rsidR="00617ADD" w:rsidRPr="00962B3F" w:rsidRDefault="00617ADD" w:rsidP="00617ADD">
      <w:pPr>
        <w:pStyle w:val="PL"/>
      </w:pPr>
    </w:p>
    <w:p w14:paraId="1CFDD3CB" w14:textId="77777777" w:rsidR="00617ADD" w:rsidRPr="00962B3F" w:rsidRDefault="00617ADD" w:rsidP="00617ADD">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0B2E398" w14:textId="77777777" w:rsidR="00617ADD" w:rsidRPr="00962B3F" w:rsidRDefault="00617ADD" w:rsidP="00617ADD">
      <w:pPr>
        <w:pStyle w:val="PL"/>
      </w:pPr>
    </w:p>
    <w:p w14:paraId="79D217AE" w14:textId="77777777" w:rsidR="00617ADD" w:rsidRPr="00962B3F" w:rsidRDefault="00617ADD" w:rsidP="00617ADD">
      <w:pPr>
        <w:pStyle w:val="PL"/>
        <w:rPr>
          <w:color w:val="808080"/>
        </w:rPr>
      </w:pPr>
      <w:r w:rsidRPr="00962B3F">
        <w:rPr>
          <w:color w:val="808080"/>
        </w:rPr>
        <w:t>-- TAG-BHRLCCHANNELID-STOP</w:t>
      </w:r>
    </w:p>
    <w:p w14:paraId="0BE369C5" w14:textId="77777777" w:rsidR="00617ADD" w:rsidRPr="00962B3F" w:rsidRDefault="00617ADD" w:rsidP="00617ADD">
      <w:pPr>
        <w:pStyle w:val="PL"/>
        <w:rPr>
          <w:color w:val="808080"/>
        </w:rPr>
      </w:pPr>
      <w:r w:rsidRPr="00962B3F">
        <w:rPr>
          <w:color w:val="808080"/>
        </w:rPr>
        <w:t>-- ASN1STOP</w:t>
      </w:r>
    </w:p>
    <w:p w14:paraId="2E5D7246" w14:textId="77777777" w:rsidR="00617ADD" w:rsidRPr="00962B3F" w:rsidRDefault="00617ADD" w:rsidP="00617ADD"/>
    <w:p w14:paraId="51F5BAC0" w14:textId="77777777" w:rsidR="00617ADD" w:rsidRPr="00962B3F" w:rsidRDefault="00617ADD" w:rsidP="00617ADD">
      <w:pPr>
        <w:pStyle w:val="Heading4"/>
      </w:pPr>
      <w:bookmarkStart w:id="1432" w:name="_Toc60777175"/>
      <w:bookmarkStart w:id="1433" w:name="_Toc100930061"/>
      <w:r w:rsidRPr="00962B3F">
        <w:t>–</w:t>
      </w:r>
      <w:r w:rsidRPr="00962B3F">
        <w:tab/>
      </w:r>
      <w:r w:rsidRPr="00962B3F">
        <w:rPr>
          <w:i/>
        </w:rPr>
        <w:t>BSR-Config</w:t>
      </w:r>
      <w:bookmarkEnd w:id="1432"/>
      <w:bookmarkEnd w:id="1433"/>
    </w:p>
    <w:p w14:paraId="5B0A30FD" w14:textId="77777777" w:rsidR="00617ADD" w:rsidRPr="00962B3F" w:rsidRDefault="00617ADD" w:rsidP="00617ADD">
      <w:r w:rsidRPr="00962B3F">
        <w:t xml:space="preserve">The IE </w:t>
      </w:r>
      <w:r w:rsidRPr="00962B3F">
        <w:rPr>
          <w:i/>
        </w:rPr>
        <w:t>BSR-Config</w:t>
      </w:r>
      <w:r w:rsidRPr="00962B3F">
        <w:t xml:space="preserve"> is used to configure buffer status reporting.</w:t>
      </w:r>
    </w:p>
    <w:p w14:paraId="31064090" w14:textId="77777777" w:rsidR="00617ADD" w:rsidRPr="00962B3F" w:rsidRDefault="00617ADD" w:rsidP="00617ADD">
      <w:pPr>
        <w:pStyle w:val="TH"/>
      </w:pPr>
      <w:r w:rsidRPr="00962B3F">
        <w:rPr>
          <w:i/>
        </w:rPr>
        <w:t>BSR-Config</w:t>
      </w:r>
      <w:r w:rsidRPr="00962B3F">
        <w:t xml:space="preserve"> information element</w:t>
      </w:r>
    </w:p>
    <w:p w14:paraId="57E7A84E" w14:textId="77777777" w:rsidR="00617ADD" w:rsidRPr="00962B3F" w:rsidRDefault="00617ADD" w:rsidP="00617ADD">
      <w:pPr>
        <w:pStyle w:val="PL"/>
        <w:rPr>
          <w:color w:val="808080"/>
        </w:rPr>
      </w:pPr>
      <w:r w:rsidRPr="00962B3F">
        <w:rPr>
          <w:color w:val="808080"/>
        </w:rPr>
        <w:t>-- ASN1START</w:t>
      </w:r>
    </w:p>
    <w:p w14:paraId="6D30A9ED" w14:textId="77777777" w:rsidR="00617ADD" w:rsidRPr="00962B3F" w:rsidRDefault="00617ADD" w:rsidP="00617ADD">
      <w:pPr>
        <w:pStyle w:val="PL"/>
        <w:rPr>
          <w:color w:val="808080"/>
        </w:rPr>
      </w:pPr>
      <w:r w:rsidRPr="00962B3F">
        <w:rPr>
          <w:color w:val="808080"/>
        </w:rPr>
        <w:t>-- TAG-BSR-CONFIG-START</w:t>
      </w:r>
    </w:p>
    <w:p w14:paraId="7EF3D105" w14:textId="77777777" w:rsidR="00617ADD" w:rsidRPr="00962B3F" w:rsidRDefault="00617ADD" w:rsidP="00617ADD">
      <w:pPr>
        <w:pStyle w:val="PL"/>
      </w:pPr>
    </w:p>
    <w:p w14:paraId="6AA6AA9E" w14:textId="77777777" w:rsidR="00617ADD" w:rsidRPr="00962B3F" w:rsidRDefault="00617ADD" w:rsidP="00617ADD">
      <w:pPr>
        <w:pStyle w:val="PL"/>
      </w:pPr>
      <w:r w:rsidRPr="00962B3F">
        <w:t xml:space="preserve">BSR-Config ::=                      </w:t>
      </w:r>
      <w:r w:rsidRPr="00962B3F">
        <w:rPr>
          <w:color w:val="993366"/>
        </w:rPr>
        <w:t>SEQUENCE</w:t>
      </w:r>
      <w:r w:rsidRPr="00962B3F">
        <w:t xml:space="preserve"> {</w:t>
      </w:r>
    </w:p>
    <w:p w14:paraId="16EC6EB4" w14:textId="77777777" w:rsidR="00617ADD" w:rsidRPr="00962B3F" w:rsidRDefault="00617ADD" w:rsidP="00617ADD">
      <w:pPr>
        <w:pStyle w:val="PL"/>
      </w:pPr>
      <w:r w:rsidRPr="00962B3F">
        <w:t xml:space="preserve">    periodicBSR-Timer                   </w:t>
      </w:r>
      <w:r w:rsidRPr="00962B3F">
        <w:rPr>
          <w:color w:val="993366"/>
        </w:rPr>
        <w:t>ENUMERATED</w:t>
      </w:r>
      <w:r w:rsidRPr="00962B3F">
        <w:t xml:space="preserve"> { sf1, sf5, sf10, sf16, sf20, sf32, sf40, sf64,</w:t>
      </w:r>
    </w:p>
    <w:p w14:paraId="075FBA2C" w14:textId="77777777" w:rsidR="00617ADD" w:rsidRPr="00962B3F" w:rsidRDefault="00617ADD" w:rsidP="00617ADD">
      <w:pPr>
        <w:pStyle w:val="PL"/>
      </w:pPr>
      <w:r w:rsidRPr="00962B3F">
        <w:t xml:space="preserve">                                                        sf80, sf128, sf160, sf320, sf640, sf1280, sf2560, infinity },</w:t>
      </w:r>
    </w:p>
    <w:p w14:paraId="7E75E819" w14:textId="77777777" w:rsidR="00617ADD" w:rsidRPr="00962B3F" w:rsidRDefault="00617ADD" w:rsidP="00617ADD">
      <w:pPr>
        <w:pStyle w:val="PL"/>
      </w:pPr>
      <w:r w:rsidRPr="00962B3F">
        <w:t xml:space="preserve">    retxBSR-Timer                       </w:t>
      </w:r>
      <w:r w:rsidRPr="00962B3F">
        <w:rPr>
          <w:color w:val="993366"/>
        </w:rPr>
        <w:t>ENUMERATED</w:t>
      </w:r>
      <w:r w:rsidRPr="00962B3F">
        <w:t xml:space="preserve"> { sf10, sf20, sf40, sf80, sf160, sf320, sf640, sf1280, sf2560,</w:t>
      </w:r>
    </w:p>
    <w:p w14:paraId="0C55F72E" w14:textId="77777777" w:rsidR="00617ADD" w:rsidRPr="00962B3F" w:rsidRDefault="00617ADD" w:rsidP="00617ADD">
      <w:pPr>
        <w:pStyle w:val="PL"/>
      </w:pPr>
      <w:r w:rsidRPr="00962B3F">
        <w:t xml:space="preserve">                                                        sf5120, sf10240, spare5, spare4, spare3, spare2, spare1},</w:t>
      </w:r>
    </w:p>
    <w:p w14:paraId="58F848FF" w14:textId="77777777" w:rsidR="00617ADD" w:rsidRPr="00962B3F" w:rsidRDefault="00617ADD" w:rsidP="00617ADD">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48153BB3" w14:textId="77777777" w:rsidR="00617ADD" w:rsidRPr="00962B3F" w:rsidRDefault="00617ADD" w:rsidP="00617ADD">
      <w:pPr>
        <w:pStyle w:val="PL"/>
      </w:pPr>
      <w:r w:rsidRPr="00962B3F">
        <w:t xml:space="preserve">    ...</w:t>
      </w:r>
    </w:p>
    <w:p w14:paraId="71A00C6E" w14:textId="77777777" w:rsidR="00617ADD" w:rsidRPr="00962B3F" w:rsidRDefault="00617ADD" w:rsidP="00617ADD">
      <w:pPr>
        <w:pStyle w:val="PL"/>
      </w:pPr>
      <w:r w:rsidRPr="00962B3F">
        <w:lastRenderedPageBreak/>
        <w:t>}</w:t>
      </w:r>
    </w:p>
    <w:p w14:paraId="2409BFF7" w14:textId="77777777" w:rsidR="00617ADD" w:rsidRPr="00962B3F" w:rsidRDefault="00617ADD" w:rsidP="00617ADD">
      <w:pPr>
        <w:pStyle w:val="PL"/>
      </w:pPr>
    </w:p>
    <w:p w14:paraId="25161EB4" w14:textId="77777777" w:rsidR="00617ADD" w:rsidRPr="00962B3F" w:rsidRDefault="00617ADD" w:rsidP="00617ADD">
      <w:pPr>
        <w:pStyle w:val="PL"/>
        <w:rPr>
          <w:color w:val="808080"/>
        </w:rPr>
      </w:pPr>
      <w:r w:rsidRPr="00962B3F">
        <w:rPr>
          <w:color w:val="808080"/>
        </w:rPr>
        <w:t>-- TAG-BSR-CONFIG-STOP</w:t>
      </w:r>
    </w:p>
    <w:p w14:paraId="5CA4AD2A" w14:textId="77777777" w:rsidR="00617ADD" w:rsidRPr="00962B3F" w:rsidRDefault="00617ADD" w:rsidP="00617ADD">
      <w:pPr>
        <w:pStyle w:val="PL"/>
        <w:rPr>
          <w:color w:val="808080"/>
        </w:rPr>
      </w:pPr>
      <w:r w:rsidRPr="00962B3F">
        <w:rPr>
          <w:color w:val="808080"/>
        </w:rPr>
        <w:t>-- ASN1STOP</w:t>
      </w:r>
    </w:p>
    <w:p w14:paraId="349412E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2BD81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6F2CD" w14:textId="77777777" w:rsidR="00617ADD" w:rsidRPr="00962B3F" w:rsidRDefault="00617ADD" w:rsidP="003514E7">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617ADD" w:rsidRPr="00962B3F" w14:paraId="66033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0ED276" w14:textId="77777777" w:rsidR="00617ADD" w:rsidRPr="00962B3F" w:rsidRDefault="00617ADD" w:rsidP="003514E7">
            <w:pPr>
              <w:pStyle w:val="TAL"/>
              <w:rPr>
                <w:szCs w:val="22"/>
                <w:lang w:eastAsia="sv-SE"/>
              </w:rPr>
            </w:pPr>
            <w:r w:rsidRPr="00962B3F">
              <w:rPr>
                <w:b/>
                <w:i/>
                <w:szCs w:val="22"/>
                <w:lang w:eastAsia="sv-SE"/>
              </w:rPr>
              <w:t>logicalChannelSR-DelayTimer</w:t>
            </w:r>
          </w:p>
          <w:p w14:paraId="72ACB0B0"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617ADD" w:rsidRPr="00962B3F" w14:paraId="301535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40D3A1" w14:textId="77777777" w:rsidR="00617ADD" w:rsidRPr="00962B3F" w:rsidRDefault="00617ADD" w:rsidP="003514E7">
            <w:pPr>
              <w:pStyle w:val="TAL"/>
              <w:rPr>
                <w:szCs w:val="22"/>
                <w:lang w:eastAsia="sv-SE"/>
              </w:rPr>
            </w:pPr>
            <w:r w:rsidRPr="00962B3F">
              <w:rPr>
                <w:b/>
                <w:i/>
                <w:szCs w:val="22"/>
                <w:lang w:eastAsia="sv-SE"/>
              </w:rPr>
              <w:t>periodicBSR-Timer</w:t>
            </w:r>
          </w:p>
          <w:p w14:paraId="66038514"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617ADD" w:rsidRPr="00962B3F" w14:paraId="50D6A6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34B0C" w14:textId="77777777" w:rsidR="00617ADD" w:rsidRPr="00962B3F" w:rsidRDefault="00617ADD" w:rsidP="003514E7">
            <w:pPr>
              <w:pStyle w:val="TAL"/>
              <w:rPr>
                <w:szCs w:val="22"/>
                <w:lang w:eastAsia="sv-SE"/>
              </w:rPr>
            </w:pPr>
            <w:r w:rsidRPr="00962B3F">
              <w:rPr>
                <w:b/>
                <w:i/>
                <w:szCs w:val="22"/>
                <w:lang w:eastAsia="sv-SE"/>
              </w:rPr>
              <w:t>retxBSR-Timer</w:t>
            </w:r>
          </w:p>
          <w:p w14:paraId="3722E5CC" w14:textId="77777777" w:rsidR="00617ADD" w:rsidRPr="00962B3F" w:rsidRDefault="00617ADD" w:rsidP="003514E7">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55B1780B" w14:textId="77777777" w:rsidR="00617ADD" w:rsidRPr="00962B3F" w:rsidRDefault="00617ADD" w:rsidP="00617ADD"/>
    <w:p w14:paraId="14570F39" w14:textId="77777777" w:rsidR="00617ADD" w:rsidRPr="00962B3F" w:rsidRDefault="00617ADD" w:rsidP="00617ADD">
      <w:pPr>
        <w:pStyle w:val="Heading4"/>
      </w:pPr>
      <w:bookmarkStart w:id="1434" w:name="_Toc60777176"/>
      <w:bookmarkStart w:id="1435" w:name="_Toc100930062"/>
      <w:r w:rsidRPr="00962B3F">
        <w:t>–</w:t>
      </w:r>
      <w:r w:rsidRPr="00962B3F">
        <w:tab/>
      </w:r>
      <w:r w:rsidRPr="00962B3F">
        <w:rPr>
          <w:i/>
        </w:rPr>
        <w:t>BWP</w:t>
      </w:r>
      <w:bookmarkEnd w:id="1434"/>
      <w:bookmarkEnd w:id="1435"/>
    </w:p>
    <w:p w14:paraId="6AEFAD49" w14:textId="77777777" w:rsidR="00617ADD" w:rsidRPr="00962B3F" w:rsidRDefault="00617ADD" w:rsidP="00617ADD">
      <w:r w:rsidRPr="00962B3F">
        <w:t xml:space="preserve">The IE </w:t>
      </w:r>
      <w:r w:rsidRPr="00962B3F">
        <w:rPr>
          <w:i/>
        </w:rPr>
        <w:t xml:space="preserve">BWP </w:t>
      </w:r>
      <w:r w:rsidRPr="00962B3F">
        <w:t>is used to configure generic parameters of a bandwidth part as defined in TS 38.211 [16], clause 4.5, and TS 38.213 [13], clause 12.</w:t>
      </w:r>
    </w:p>
    <w:p w14:paraId="07D7B07A" w14:textId="77777777" w:rsidR="00617ADD" w:rsidRPr="00962B3F" w:rsidRDefault="00617ADD" w:rsidP="00617ADD">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899DB9C" w14:textId="77777777" w:rsidR="00617ADD" w:rsidRPr="00962B3F" w:rsidRDefault="00617ADD" w:rsidP="00617ADD">
      <w:r w:rsidRPr="00962B3F">
        <w:t>The uplink and downlink bandwidth part configurations are divided into common and dedicated parameters.</w:t>
      </w:r>
    </w:p>
    <w:p w14:paraId="418ADEB7" w14:textId="77777777" w:rsidR="00617ADD" w:rsidRPr="00962B3F" w:rsidRDefault="00617ADD" w:rsidP="00617ADD">
      <w:pPr>
        <w:pStyle w:val="TH"/>
      </w:pPr>
      <w:r w:rsidRPr="00962B3F">
        <w:rPr>
          <w:i/>
        </w:rPr>
        <w:t>BWP</w:t>
      </w:r>
      <w:r w:rsidRPr="00962B3F">
        <w:t xml:space="preserve"> information element</w:t>
      </w:r>
    </w:p>
    <w:p w14:paraId="078EF3D1" w14:textId="77777777" w:rsidR="00617ADD" w:rsidRPr="00962B3F" w:rsidRDefault="00617ADD" w:rsidP="00617ADD">
      <w:pPr>
        <w:pStyle w:val="PL"/>
        <w:rPr>
          <w:color w:val="808080"/>
        </w:rPr>
      </w:pPr>
      <w:r w:rsidRPr="00962B3F">
        <w:rPr>
          <w:color w:val="808080"/>
        </w:rPr>
        <w:t>-- ASN1START</w:t>
      </w:r>
    </w:p>
    <w:p w14:paraId="122C4A88" w14:textId="77777777" w:rsidR="00617ADD" w:rsidRPr="00962B3F" w:rsidRDefault="00617ADD" w:rsidP="00617ADD">
      <w:pPr>
        <w:pStyle w:val="PL"/>
        <w:rPr>
          <w:color w:val="808080"/>
        </w:rPr>
      </w:pPr>
      <w:r w:rsidRPr="00962B3F">
        <w:rPr>
          <w:color w:val="808080"/>
        </w:rPr>
        <w:t>-- TAG-BWP-START</w:t>
      </w:r>
    </w:p>
    <w:p w14:paraId="48340053" w14:textId="77777777" w:rsidR="00617ADD" w:rsidRPr="00962B3F" w:rsidRDefault="00617ADD" w:rsidP="00617ADD">
      <w:pPr>
        <w:pStyle w:val="PL"/>
      </w:pPr>
    </w:p>
    <w:p w14:paraId="0DFD3D7B" w14:textId="77777777" w:rsidR="00617ADD" w:rsidRPr="00962B3F" w:rsidRDefault="00617ADD" w:rsidP="00617ADD">
      <w:pPr>
        <w:pStyle w:val="PL"/>
      </w:pPr>
      <w:r w:rsidRPr="00962B3F">
        <w:t xml:space="preserve">BWP ::=                             </w:t>
      </w:r>
      <w:r w:rsidRPr="00962B3F">
        <w:rPr>
          <w:color w:val="993366"/>
        </w:rPr>
        <w:t>SEQUENCE</w:t>
      </w:r>
      <w:r w:rsidRPr="00962B3F">
        <w:t xml:space="preserve"> {</w:t>
      </w:r>
    </w:p>
    <w:p w14:paraId="472C5C8B" w14:textId="77777777" w:rsidR="00617ADD" w:rsidRPr="00962B3F" w:rsidRDefault="00617ADD" w:rsidP="00617ADD">
      <w:pPr>
        <w:pStyle w:val="PL"/>
      </w:pPr>
      <w:r w:rsidRPr="00962B3F">
        <w:t xml:space="preserve">    locationAndBandwidth                </w:t>
      </w:r>
      <w:r w:rsidRPr="00962B3F">
        <w:rPr>
          <w:color w:val="993366"/>
        </w:rPr>
        <w:t>INTEGER</w:t>
      </w:r>
      <w:r w:rsidRPr="00962B3F">
        <w:t xml:space="preserve"> (0..37949),</w:t>
      </w:r>
    </w:p>
    <w:p w14:paraId="0BE71791" w14:textId="77777777" w:rsidR="00617ADD" w:rsidRPr="00962B3F" w:rsidRDefault="00617ADD" w:rsidP="00617ADD">
      <w:pPr>
        <w:pStyle w:val="PL"/>
      </w:pPr>
      <w:r w:rsidRPr="00962B3F">
        <w:t xml:space="preserve">    subcarrierSpacing                   SubcarrierSpacing,</w:t>
      </w:r>
    </w:p>
    <w:p w14:paraId="3B7FCBB3" w14:textId="77777777" w:rsidR="00617ADD" w:rsidRPr="00962B3F" w:rsidRDefault="00617ADD" w:rsidP="00617ADD">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30B66A72" w14:textId="77777777" w:rsidR="00617ADD" w:rsidRPr="00962B3F" w:rsidRDefault="00617ADD" w:rsidP="00617ADD">
      <w:pPr>
        <w:pStyle w:val="PL"/>
      </w:pPr>
      <w:r w:rsidRPr="00962B3F">
        <w:t>}</w:t>
      </w:r>
    </w:p>
    <w:p w14:paraId="611E57C7" w14:textId="77777777" w:rsidR="00617ADD" w:rsidRPr="00962B3F" w:rsidRDefault="00617ADD" w:rsidP="00617ADD">
      <w:pPr>
        <w:pStyle w:val="PL"/>
      </w:pPr>
    </w:p>
    <w:p w14:paraId="641A4841" w14:textId="77777777" w:rsidR="00617ADD" w:rsidRPr="00962B3F" w:rsidRDefault="00617ADD" w:rsidP="00617ADD">
      <w:pPr>
        <w:pStyle w:val="PL"/>
        <w:rPr>
          <w:color w:val="808080"/>
        </w:rPr>
      </w:pPr>
      <w:r w:rsidRPr="00962B3F">
        <w:rPr>
          <w:color w:val="808080"/>
        </w:rPr>
        <w:t>-- TAG-BWP-STOP</w:t>
      </w:r>
    </w:p>
    <w:p w14:paraId="5F52D315" w14:textId="77777777" w:rsidR="00617ADD" w:rsidRPr="00962B3F" w:rsidRDefault="00617ADD" w:rsidP="00617ADD">
      <w:pPr>
        <w:pStyle w:val="PL"/>
        <w:rPr>
          <w:color w:val="808080"/>
        </w:rPr>
      </w:pPr>
      <w:r w:rsidRPr="00962B3F">
        <w:rPr>
          <w:color w:val="808080"/>
        </w:rPr>
        <w:t>-- ASN1STOP</w:t>
      </w:r>
    </w:p>
    <w:p w14:paraId="0778B4E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13ADF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CC1E24E" w14:textId="77777777" w:rsidR="00617ADD" w:rsidRPr="00962B3F" w:rsidRDefault="00617ADD" w:rsidP="003514E7">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617ADD" w:rsidRPr="00962B3F" w14:paraId="14F982E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06B315" w14:textId="77777777" w:rsidR="00617ADD" w:rsidRPr="00962B3F" w:rsidRDefault="00617ADD" w:rsidP="003514E7">
            <w:pPr>
              <w:pStyle w:val="TAL"/>
              <w:rPr>
                <w:szCs w:val="22"/>
                <w:lang w:eastAsia="sv-SE"/>
              </w:rPr>
            </w:pPr>
            <w:r w:rsidRPr="00962B3F">
              <w:rPr>
                <w:b/>
                <w:i/>
                <w:szCs w:val="22"/>
                <w:lang w:eastAsia="sv-SE"/>
              </w:rPr>
              <w:t>cyclicPrefix</w:t>
            </w:r>
          </w:p>
          <w:p w14:paraId="0F10DCF6" w14:textId="77777777" w:rsidR="00617ADD" w:rsidRPr="00962B3F" w:rsidRDefault="00617ADD" w:rsidP="003514E7">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617ADD" w:rsidRPr="00962B3F" w14:paraId="39C2CC3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32011AA" w14:textId="77777777" w:rsidR="00617ADD" w:rsidRPr="00962B3F" w:rsidRDefault="00617ADD" w:rsidP="003514E7">
            <w:pPr>
              <w:pStyle w:val="TAL"/>
              <w:rPr>
                <w:szCs w:val="22"/>
                <w:lang w:eastAsia="sv-SE"/>
              </w:rPr>
            </w:pPr>
            <w:r w:rsidRPr="00962B3F">
              <w:rPr>
                <w:b/>
                <w:i/>
                <w:szCs w:val="22"/>
                <w:lang w:eastAsia="sv-SE"/>
              </w:rPr>
              <w:t>locationAndBandwidth</w:t>
            </w:r>
          </w:p>
          <w:p w14:paraId="40528B9D" w14:textId="77777777" w:rsidR="00617ADD" w:rsidRPr="00962B3F" w:rsidRDefault="00617ADD" w:rsidP="003514E7">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E4336" w:rsidRPr="00962B3F">
              <w:rPr>
                <w:noProof/>
                <w:position w:val="-10"/>
                <w:lang w:eastAsia="sv-SE"/>
              </w:rPr>
              <w:object w:dxaOrig="585" w:dyaOrig="435" w14:anchorId="544ECFC3">
                <v:shape id="_x0000_i1087" type="#_x0000_t75" alt="" style="width:28.8pt;height:21pt;mso-width-percent:0;mso-height-percent:0;mso-width-percent:0;mso-height-percent:0" o:ole="">
                  <v:imagedata r:id="rId141" o:title=""/>
                </v:shape>
                <o:OLEObject Type="Embed" ProgID="Equation.3" ShapeID="_x0000_i1087" DrawAspect="Content" ObjectID="_1723635260" r:id="rId142"/>
              </w:obje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617ADD" w:rsidRPr="00962B3F" w14:paraId="6F62AC8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12247EF" w14:textId="77777777" w:rsidR="00617ADD" w:rsidRPr="00962B3F" w:rsidRDefault="00617ADD" w:rsidP="003514E7">
            <w:pPr>
              <w:pStyle w:val="TAL"/>
              <w:rPr>
                <w:szCs w:val="22"/>
                <w:lang w:eastAsia="sv-SE"/>
              </w:rPr>
            </w:pPr>
            <w:r w:rsidRPr="00962B3F">
              <w:rPr>
                <w:b/>
                <w:i/>
                <w:szCs w:val="22"/>
                <w:lang w:eastAsia="sv-SE"/>
              </w:rPr>
              <w:t>subcarrierSpacing</w:t>
            </w:r>
          </w:p>
          <w:p w14:paraId="1B2E5466" w14:textId="77777777" w:rsidR="00617ADD" w:rsidRPr="00962B3F" w:rsidRDefault="00617ADD" w:rsidP="003514E7">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5B6885DA"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53E3D566" w14:textId="77777777" w:rsidR="00617ADD" w:rsidRPr="00962B3F" w:rsidRDefault="00617ADD" w:rsidP="003514E7">
            <w:pPr>
              <w:pStyle w:val="TAL"/>
              <w:rPr>
                <w:szCs w:val="22"/>
                <w:lang w:eastAsia="sv-SE"/>
              </w:rPr>
            </w:pPr>
            <w:r w:rsidRPr="00962B3F">
              <w:rPr>
                <w:szCs w:val="22"/>
                <w:lang w:eastAsia="sv-SE"/>
              </w:rPr>
              <w:t>FR1:    15, 30, or 60 kHz</w:t>
            </w:r>
          </w:p>
          <w:p w14:paraId="667E7A13" w14:textId="77777777" w:rsidR="00617ADD" w:rsidRPr="00962B3F" w:rsidRDefault="00617ADD" w:rsidP="003514E7">
            <w:pPr>
              <w:pStyle w:val="TAL"/>
              <w:rPr>
                <w:szCs w:val="22"/>
                <w:lang w:eastAsia="sv-SE"/>
              </w:rPr>
            </w:pPr>
            <w:r w:rsidRPr="00962B3F">
              <w:rPr>
                <w:szCs w:val="22"/>
                <w:lang w:eastAsia="sv-SE"/>
              </w:rPr>
              <w:t>FR2-1:  60 or 120 kHz</w:t>
            </w:r>
          </w:p>
          <w:p w14:paraId="1D1E2ACF" w14:textId="77777777" w:rsidR="00617ADD" w:rsidRPr="00962B3F" w:rsidRDefault="00617ADD" w:rsidP="003514E7">
            <w:pPr>
              <w:pStyle w:val="TAL"/>
              <w:rPr>
                <w:szCs w:val="22"/>
                <w:lang w:eastAsia="sv-SE"/>
              </w:rPr>
            </w:pPr>
            <w:r w:rsidRPr="00962B3F">
              <w:rPr>
                <w:szCs w:val="22"/>
                <w:lang w:eastAsia="sv-SE"/>
              </w:rPr>
              <w:t>FR2-2:  120, 480, or 960 kHz</w:t>
            </w:r>
          </w:p>
          <w:p w14:paraId="295CFD00" w14:textId="77777777" w:rsidR="00617ADD" w:rsidRPr="00962B3F" w:rsidRDefault="00617ADD" w:rsidP="003514E7">
            <w:pPr>
              <w:pStyle w:val="TAL"/>
              <w:rPr>
                <w:szCs w:val="22"/>
                <w:lang w:eastAsia="sv-SE"/>
              </w:rPr>
            </w:pPr>
            <w:r w:rsidRPr="00962B3F">
              <w:rPr>
                <w:szCs w:val="22"/>
                <w:lang w:eastAsia="sv-SE"/>
              </w:rPr>
              <w:t xml:space="preserve">For the initial DL BWP and operation in licensed spectrum 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 Except for SUL, the network ensures the same subcarrier spacing is used in active DL BWP and active UL BWP within a serving cell. For the initial DL BWP and operation with shared spectrum channel access, the value of this field corresponds to the subcarrier spacing of the SSB associated to the initial DL BWP.</w:t>
            </w:r>
          </w:p>
        </w:tc>
      </w:tr>
    </w:tbl>
    <w:p w14:paraId="3780EA51" w14:textId="77777777" w:rsidR="00617ADD" w:rsidRPr="00962B3F" w:rsidRDefault="00617ADD" w:rsidP="00617ADD"/>
    <w:p w14:paraId="67A9FF43" w14:textId="77777777" w:rsidR="00617ADD" w:rsidRPr="00962B3F" w:rsidRDefault="00617ADD" w:rsidP="00617ADD">
      <w:pPr>
        <w:pStyle w:val="Heading4"/>
      </w:pPr>
      <w:bookmarkStart w:id="1436" w:name="_Toc60777177"/>
      <w:bookmarkStart w:id="1437" w:name="_Toc100930063"/>
      <w:r w:rsidRPr="00962B3F">
        <w:t>–</w:t>
      </w:r>
      <w:r w:rsidRPr="00962B3F">
        <w:tab/>
      </w:r>
      <w:r w:rsidRPr="00962B3F">
        <w:rPr>
          <w:i/>
        </w:rPr>
        <w:t>BWP-Downlink</w:t>
      </w:r>
      <w:bookmarkEnd w:id="1436"/>
      <w:bookmarkEnd w:id="1437"/>
    </w:p>
    <w:p w14:paraId="7FB2A55F" w14:textId="77777777" w:rsidR="00617ADD" w:rsidRPr="00962B3F" w:rsidRDefault="00617ADD" w:rsidP="00617ADD">
      <w:r w:rsidRPr="00962B3F">
        <w:t xml:space="preserve">The IE </w:t>
      </w:r>
      <w:r w:rsidRPr="00962B3F">
        <w:rPr>
          <w:i/>
        </w:rPr>
        <w:t>BWP-Downlink</w:t>
      </w:r>
      <w:r w:rsidRPr="00962B3F">
        <w:t xml:space="preserve"> is used to configure an additional downlink bandwidth part (not for the initial BWP).</w:t>
      </w:r>
    </w:p>
    <w:p w14:paraId="037F2D45" w14:textId="77777777" w:rsidR="00617ADD" w:rsidRPr="00962B3F" w:rsidRDefault="00617ADD" w:rsidP="00617ADD">
      <w:pPr>
        <w:pStyle w:val="TH"/>
      </w:pPr>
      <w:r w:rsidRPr="00962B3F">
        <w:rPr>
          <w:i/>
        </w:rPr>
        <w:t>BWP-Downlink</w:t>
      </w:r>
      <w:r w:rsidRPr="00962B3F">
        <w:t xml:space="preserve"> information element</w:t>
      </w:r>
    </w:p>
    <w:p w14:paraId="40F85801" w14:textId="77777777" w:rsidR="00617ADD" w:rsidRPr="00962B3F" w:rsidRDefault="00617ADD" w:rsidP="00617ADD">
      <w:pPr>
        <w:pStyle w:val="PL"/>
        <w:rPr>
          <w:color w:val="808080"/>
        </w:rPr>
      </w:pPr>
      <w:r w:rsidRPr="00962B3F">
        <w:rPr>
          <w:color w:val="808080"/>
        </w:rPr>
        <w:t>-- ASN1START</w:t>
      </w:r>
    </w:p>
    <w:p w14:paraId="1254F116" w14:textId="77777777" w:rsidR="00617ADD" w:rsidRPr="00962B3F" w:rsidRDefault="00617ADD" w:rsidP="00617ADD">
      <w:pPr>
        <w:pStyle w:val="PL"/>
        <w:rPr>
          <w:color w:val="808080"/>
        </w:rPr>
      </w:pPr>
      <w:r w:rsidRPr="00962B3F">
        <w:rPr>
          <w:color w:val="808080"/>
        </w:rPr>
        <w:t>-- TAG-BWP-DOWNLINK-START</w:t>
      </w:r>
    </w:p>
    <w:p w14:paraId="5FB1A0D9" w14:textId="77777777" w:rsidR="00617ADD" w:rsidRPr="00962B3F" w:rsidRDefault="00617ADD" w:rsidP="00617ADD">
      <w:pPr>
        <w:pStyle w:val="PL"/>
      </w:pPr>
    </w:p>
    <w:p w14:paraId="3C748617" w14:textId="77777777" w:rsidR="00617ADD" w:rsidRPr="00962B3F" w:rsidRDefault="00617ADD" w:rsidP="00617ADD">
      <w:pPr>
        <w:pStyle w:val="PL"/>
      </w:pPr>
      <w:r w:rsidRPr="00962B3F">
        <w:t xml:space="preserve">BWP-Downlink ::=                    </w:t>
      </w:r>
      <w:r w:rsidRPr="00962B3F">
        <w:rPr>
          <w:color w:val="993366"/>
        </w:rPr>
        <w:t>SEQUENCE</w:t>
      </w:r>
      <w:r w:rsidRPr="00962B3F">
        <w:t xml:space="preserve"> {</w:t>
      </w:r>
    </w:p>
    <w:p w14:paraId="5D48F15A" w14:textId="77777777" w:rsidR="00617ADD" w:rsidRPr="00962B3F" w:rsidRDefault="00617ADD" w:rsidP="00617ADD">
      <w:pPr>
        <w:pStyle w:val="PL"/>
      </w:pPr>
      <w:r w:rsidRPr="00962B3F">
        <w:t xml:space="preserve">    bwp-Id                              BWP-Id,</w:t>
      </w:r>
    </w:p>
    <w:p w14:paraId="525FF118" w14:textId="77777777" w:rsidR="00617ADD" w:rsidRPr="00962B3F" w:rsidRDefault="00617ADD" w:rsidP="00617ADD">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45B11909" w14:textId="77777777" w:rsidR="00617ADD" w:rsidRPr="00962B3F" w:rsidRDefault="00617ADD" w:rsidP="00617ADD">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361A36A7" w14:textId="77777777" w:rsidR="00617ADD" w:rsidRPr="00962B3F" w:rsidRDefault="00617ADD" w:rsidP="00617ADD">
      <w:pPr>
        <w:pStyle w:val="PL"/>
      </w:pPr>
      <w:r w:rsidRPr="00962B3F">
        <w:t xml:space="preserve">    ...</w:t>
      </w:r>
    </w:p>
    <w:p w14:paraId="26AF69FA" w14:textId="77777777" w:rsidR="00617ADD" w:rsidRPr="00962B3F" w:rsidRDefault="00617ADD" w:rsidP="00617ADD">
      <w:pPr>
        <w:pStyle w:val="PL"/>
      </w:pPr>
      <w:r w:rsidRPr="00962B3F">
        <w:t>}</w:t>
      </w:r>
    </w:p>
    <w:p w14:paraId="32817656" w14:textId="77777777" w:rsidR="00617ADD" w:rsidRPr="00962B3F" w:rsidRDefault="00617ADD" w:rsidP="00617ADD">
      <w:pPr>
        <w:pStyle w:val="PL"/>
      </w:pPr>
    </w:p>
    <w:p w14:paraId="2BA584E7" w14:textId="77777777" w:rsidR="00617ADD" w:rsidRPr="00962B3F" w:rsidRDefault="00617ADD" w:rsidP="00617ADD">
      <w:pPr>
        <w:pStyle w:val="PL"/>
        <w:rPr>
          <w:color w:val="808080"/>
        </w:rPr>
      </w:pPr>
      <w:r w:rsidRPr="00962B3F">
        <w:rPr>
          <w:color w:val="808080"/>
        </w:rPr>
        <w:t>-- TAG-BWP-DOWNLINK-STOP</w:t>
      </w:r>
    </w:p>
    <w:p w14:paraId="07E86C96" w14:textId="77777777" w:rsidR="00617ADD" w:rsidRPr="00962B3F" w:rsidRDefault="00617ADD" w:rsidP="00617ADD">
      <w:pPr>
        <w:pStyle w:val="PL"/>
        <w:rPr>
          <w:color w:val="808080"/>
        </w:rPr>
      </w:pPr>
      <w:r w:rsidRPr="00962B3F">
        <w:rPr>
          <w:color w:val="808080"/>
        </w:rPr>
        <w:t>-- ASN1STOP</w:t>
      </w:r>
    </w:p>
    <w:p w14:paraId="7A9A61B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1458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A3EEFF" w14:textId="77777777" w:rsidR="00617ADD" w:rsidRPr="00962B3F" w:rsidRDefault="00617ADD" w:rsidP="003514E7">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617ADD" w:rsidRPr="00962B3F" w14:paraId="65EE50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989723" w14:textId="77777777" w:rsidR="00617ADD" w:rsidRPr="00962B3F" w:rsidRDefault="00617ADD" w:rsidP="003514E7">
            <w:pPr>
              <w:pStyle w:val="TAL"/>
              <w:rPr>
                <w:szCs w:val="22"/>
                <w:lang w:eastAsia="sv-SE"/>
              </w:rPr>
            </w:pPr>
            <w:r w:rsidRPr="00962B3F">
              <w:rPr>
                <w:b/>
                <w:i/>
                <w:szCs w:val="22"/>
                <w:lang w:eastAsia="sv-SE"/>
              </w:rPr>
              <w:t>bwp-Id</w:t>
            </w:r>
          </w:p>
          <w:p w14:paraId="7AEB0F93" w14:textId="77777777" w:rsidR="00617ADD" w:rsidRPr="00962B3F" w:rsidRDefault="00617ADD" w:rsidP="003514E7">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26C16FE4" w14:textId="77777777" w:rsidR="00617ADD" w:rsidRPr="00962B3F" w:rsidRDefault="00617ADD" w:rsidP="003514E7">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0292193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BF01E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9DDEBA2"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A5767B"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4AAE791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1B81398" w14:textId="77777777" w:rsidR="00617ADD" w:rsidRPr="00962B3F" w:rsidRDefault="00617ADD" w:rsidP="003514E7">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DD4758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226748A9" w14:textId="77777777" w:rsidR="00617ADD" w:rsidRPr="00962B3F" w:rsidRDefault="00617ADD" w:rsidP="00617ADD"/>
    <w:p w14:paraId="6F5B39CF" w14:textId="77777777" w:rsidR="00617ADD" w:rsidRPr="00962B3F" w:rsidRDefault="00617ADD" w:rsidP="00617ADD">
      <w:pPr>
        <w:pStyle w:val="Heading4"/>
      </w:pPr>
      <w:bookmarkStart w:id="1438" w:name="_Toc60777178"/>
      <w:bookmarkStart w:id="1439" w:name="_Toc100930064"/>
      <w:r w:rsidRPr="00962B3F">
        <w:t>–</w:t>
      </w:r>
      <w:r w:rsidRPr="00962B3F">
        <w:tab/>
      </w:r>
      <w:r w:rsidRPr="00962B3F">
        <w:rPr>
          <w:i/>
        </w:rPr>
        <w:t>BWP-DownlinkCommon</w:t>
      </w:r>
      <w:bookmarkEnd w:id="1438"/>
      <w:bookmarkEnd w:id="1439"/>
    </w:p>
    <w:p w14:paraId="19C59FCE" w14:textId="77777777" w:rsidR="00617ADD" w:rsidRPr="00962B3F" w:rsidRDefault="00617ADD" w:rsidP="00617ADD">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906100" w14:textId="77777777" w:rsidR="00617ADD" w:rsidRPr="00962B3F" w:rsidRDefault="00617ADD" w:rsidP="00617ADD">
      <w:pPr>
        <w:pStyle w:val="TH"/>
      </w:pPr>
      <w:r w:rsidRPr="00962B3F">
        <w:rPr>
          <w:i/>
        </w:rPr>
        <w:t>BWP-DownlinkCommon</w:t>
      </w:r>
      <w:r w:rsidRPr="00962B3F">
        <w:t xml:space="preserve"> information element</w:t>
      </w:r>
    </w:p>
    <w:p w14:paraId="36E61B8F" w14:textId="77777777" w:rsidR="00617ADD" w:rsidRPr="00962B3F" w:rsidRDefault="00617ADD" w:rsidP="00617ADD">
      <w:pPr>
        <w:pStyle w:val="PL"/>
        <w:rPr>
          <w:color w:val="808080"/>
        </w:rPr>
      </w:pPr>
      <w:r w:rsidRPr="00962B3F">
        <w:rPr>
          <w:color w:val="808080"/>
        </w:rPr>
        <w:t>-- ASN1START</w:t>
      </w:r>
    </w:p>
    <w:p w14:paraId="34BC1FA1" w14:textId="77777777" w:rsidR="00617ADD" w:rsidRPr="00962B3F" w:rsidRDefault="00617ADD" w:rsidP="00617ADD">
      <w:pPr>
        <w:pStyle w:val="PL"/>
        <w:rPr>
          <w:color w:val="808080"/>
        </w:rPr>
      </w:pPr>
      <w:r w:rsidRPr="00962B3F">
        <w:rPr>
          <w:color w:val="808080"/>
        </w:rPr>
        <w:t>-- TAG-BWP-DOWNLINKCOMMON-START</w:t>
      </w:r>
    </w:p>
    <w:p w14:paraId="301645CC" w14:textId="77777777" w:rsidR="00617ADD" w:rsidRPr="00962B3F" w:rsidRDefault="00617ADD" w:rsidP="00617ADD">
      <w:pPr>
        <w:pStyle w:val="PL"/>
      </w:pPr>
    </w:p>
    <w:p w14:paraId="61806292" w14:textId="77777777" w:rsidR="00617ADD" w:rsidRPr="00962B3F" w:rsidRDefault="00617ADD" w:rsidP="00617ADD">
      <w:pPr>
        <w:pStyle w:val="PL"/>
      </w:pPr>
      <w:r w:rsidRPr="00962B3F">
        <w:t xml:space="preserve">BWP-DownlinkCommon ::=              </w:t>
      </w:r>
      <w:r w:rsidRPr="00962B3F">
        <w:rPr>
          <w:color w:val="993366"/>
        </w:rPr>
        <w:t>SEQUENCE</w:t>
      </w:r>
      <w:r w:rsidRPr="00962B3F">
        <w:t xml:space="preserve"> {</w:t>
      </w:r>
    </w:p>
    <w:p w14:paraId="1552757A" w14:textId="77777777" w:rsidR="00617ADD" w:rsidRPr="00962B3F" w:rsidRDefault="00617ADD" w:rsidP="00617ADD">
      <w:pPr>
        <w:pStyle w:val="PL"/>
      </w:pPr>
      <w:r w:rsidRPr="00962B3F">
        <w:t xml:space="preserve">    genericParameters                   BWP,</w:t>
      </w:r>
    </w:p>
    <w:p w14:paraId="17717528" w14:textId="77777777" w:rsidR="00617ADD" w:rsidRPr="00962B3F" w:rsidRDefault="00617ADD" w:rsidP="00617ADD">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6A83CF8" w14:textId="77777777" w:rsidR="00617ADD" w:rsidRPr="00962B3F" w:rsidRDefault="00617ADD" w:rsidP="00617ADD">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2F37F433" w14:textId="77777777" w:rsidR="00617ADD" w:rsidRPr="00962B3F" w:rsidRDefault="00617ADD" w:rsidP="00617ADD">
      <w:pPr>
        <w:pStyle w:val="PL"/>
      </w:pPr>
      <w:r w:rsidRPr="00962B3F">
        <w:t xml:space="preserve">    ...</w:t>
      </w:r>
    </w:p>
    <w:p w14:paraId="10A016FB" w14:textId="77777777" w:rsidR="00617ADD" w:rsidRPr="00962B3F" w:rsidRDefault="00617ADD" w:rsidP="00617ADD">
      <w:pPr>
        <w:pStyle w:val="PL"/>
      </w:pPr>
      <w:r w:rsidRPr="00962B3F">
        <w:t>}</w:t>
      </w:r>
    </w:p>
    <w:p w14:paraId="689E557A" w14:textId="77777777" w:rsidR="00617ADD" w:rsidRPr="00962B3F" w:rsidRDefault="00617ADD" w:rsidP="00617ADD">
      <w:pPr>
        <w:pStyle w:val="PL"/>
      </w:pPr>
    </w:p>
    <w:p w14:paraId="1D420F4D" w14:textId="77777777" w:rsidR="00617ADD" w:rsidRPr="00962B3F" w:rsidRDefault="00617ADD" w:rsidP="00617ADD">
      <w:pPr>
        <w:pStyle w:val="PL"/>
        <w:rPr>
          <w:color w:val="808080"/>
        </w:rPr>
      </w:pPr>
      <w:r w:rsidRPr="00962B3F">
        <w:rPr>
          <w:color w:val="808080"/>
        </w:rPr>
        <w:t>-- TAG-BWP-DOWNLINKCOMMON-STOP</w:t>
      </w:r>
    </w:p>
    <w:p w14:paraId="0A51B89F" w14:textId="77777777" w:rsidR="00617ADD" w:rsidRPr="00962B3F" w:rsidRDefault="00617ADD" w:rsidP="00617ADD">
      <w:pPr>
        <w:pStyle w:val="PL"/>
        <w:rPr>
          <w:color w:val="808080"/>
        </w:rPr>
      </w:pPr>
      <w:r w:rsidRPr="00962B3F">
        <w:rPr>
          <w:color w:val="808080"/>
        </w:rPr>
        <w:t>-- ASN1STOP</w:t>
      </w:r>
    </w:p>
    <w:p w14:paraId="7C244F5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E6AC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051440" w14:textId="77777777" w:rsidR="00617ADD" w:rsidRPr="00962B3F" w:rsidRDefault="00617ADD" w:rsidP="003514E7">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617ADD" w:rsidRPr="00962B3F" w14:paraId="4B582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65148C" w14:textId="77777777" w:rsidR="00617ADD" w:rsidRPr="00962B3F" w:rsidRDefault="00617ADD" w:rsidP="003514E7">
            <w:pPr>
              <w:pStyle w:val="TAL"/>
              <w:rPr>
                <w:b/>
                <w:i/>
                <w:szCs w:val="22"/>
                <w:lang w:eastAsia="sv-SE"/>
              </w:rPr>
            </w:pPr>
            <w:r w:rsidRPr="00962B3F">
              <w:rPr>
                <w:b/>
                <w:i/>
                <w:szCs w:val="22"/>
                <w:lang w:eastAsia="sv-SE"/>
              </w:rPr>
              <w:t>pdcch-ConfigCommon</w:t>
            </w:r>
          </w:p>
          <w:p w14:paraId="39D2140E" w14:textId="77777777" w:rsidR="00617ADD" w:rsidRPr="00962B3F" w:rsidRDefault="00617ADD" w:rsidP="003514E7">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617ADD" w:rsidRPr="00962B3F" w14:paraId="79B654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857333" w14:textId="77777777" w:rsidR="00617ADD" w:rsidRPr="00962B3F" w:rsidRDefault="00617ADD" w:rsidP="003514E7">
            <w:pPr>
              <w:pStyle w:val="TAL"/>
              <w:rPr>
                <w:b/>
                <w:i/>
                <w:szCs w:val="22"/>
                <w:lang w:eastAsia="sv-SE"/>
              </w:rPr>
            </w:pPr>
            <w:r w:rsidRPr="00962B3F">
              <w:rPr>
                <w:b/>
                <w:i/>
                <w:szCs w:val="22"/>
                <w:lang w:eastAsia="sv-SE"/>
              </w:rPr>
              <w:t>pdsch-ConfigCommon</w:t>
            </w:r>
          </w:p>
          <w:p w14:paraId="0DA12287" w14:textId="77777777" w:rsidR="00617ADD" w:rsidRPr="00962B3F" w:rsidRDefault="00617ADD" w:rsidP="003514E7">
            <w:pPr>
              <w:pStyle w:val="TAL"/>
              <w:rPr>
                <w:szCs w:val="22"/>
                <w:lang w:eastAsia="sv-SE"/>
              </w:rPr>
            </w:pPr>
            <w:r w:rsidRPr="00962B3F">
              <w:rPr>
                <w:szCs w:val="22"/>
                <w:lang w:eastAsia="sv-SE"/>
              </w:rPr>
              <w:t>Cell specific parameters for the PDSCH of this BWP.</w:t>
            </w:r>
          </w:p>
        </w:tc>
      </w:tr>
    </w:tbl>
    <w:p w14:paraId="62E61285" w14:textId="77777777" w:rsidR="00617ADD" w:rsidRPr="00962B3F" w:rsidRDefault="00617ADD" w:rsidP="00617ADD"/>
    <w:p w14:paraId="2F615827" w14:textId="77777777" w:rsidR="00617ADD" w:rsidRPr="00962B3F" w:rsidRDefault="00617ADD" w:rsidP="00617ADD">
      <w:pPr>
        <w:pStyle w:val="Heading4"/>
      </w:pPr>
      <w:bookmarkStart w:id="1440" w:name="_Toc60777179"/>
      <w:bookmarkStart w:id="1441" w:name="_Toc100930065"/>
      <w:r w:rsidRPr="00962B3F">
        <w:t>–</w:t>
      </w:r>
      <w:r w:rsidRPr="00962B3F">
        <w:tab/>
      </w:r>
      <w:r w:rsidRPr="00962B3F">
        <w:rPr>
          <w:i/>
        </w:rPr>
        <w:t>BWP-DownlinkDedicated</w:t>
      </w:r>
      <w:bookmarkEnd w:id="1440"/>
      <w:bookmarkEnd w:id="1441"/>
    </w:p>
    <w:p w14:paraId="447F8FDB" w14:textId="77777777" w:rsidR="00617ADD" w:rsidRPr="00962B3F" w:rsidRDefault="00617ADD" w:rsidP="00617ADD">
      <w:r w:rsidRPr="00962B3F">
        <w:t xml:space="preserve">The IE </w:t>
      </w:r>
      <w:r w:rsidRPr="00962B3F">
        <w:rPr>
          <w:i/>
        </w:rPr>
        <w:t>BWP-DownlinkDedicated</w:t>
      </w:r>
      <w:r w:rsidRPr="00962B3F">
        <w:t xml:space="preserve"> is used to configure the dedicated (UE specific) parameters of a downlink BWP.</w:t>
      </w:r>
    </w:p>
    <w:p w14:paraId="6CBEAD88" w14:textId="77777777" w:rsidR="00617ADD" w:rsidRPr="00962B3F" w:rsidRDefault="00617ADD" w:rsidP="00617ADD">
      <w:pPr>
        <w:pStyle w:val="TH"/>
      </w:pPr>
      <w:r w:rsidRPr="00962B3F">
        <w:rPr>
          <w:i/>
        </w:rPr>
        <w:t>BWP-DownlinkDedicated</w:t>
      </w:r>
      <w:r w:rsidRPr="00962B3F">
        <w:t xml:space="preserve"> information element</w:t>
      </w:r>
    </w:p>
    <w:p w14:paraId="6A14269A" w14:textId="77777777" w:rsidR="00617ADD" w:rsidRPr="00962B3F" w:rsidRDefault="00617ADD" w:rsidP="00617ADD">
      <w:pPr>
        <w:pStyle w:val="PL"/>
        <w:rPr>
          <w:color w:val="808080"/>
        </w:rPr>
      </w:pPr>
      <w:r w:rsidRPr="00962B3F">
        <w:rPr>
          <w:color w:val="808080"/>
        </w:rPr>
        <w:t>-- ASN1START</w:t>
      </w:r>
    </w:p>
    <w:p w14:paraId="2219C6E0" w14:textId="77777777" w:rsidR="00617ADD" w:rsidRPr="00962B3F" w:rsidRDefault="00617ADD" w:rsidP="00617ADD">
      <w:pPr>
        <w:pStyle w:val="PL"/>
        <w:rPr>
          <w:color w:val="808080"/>
        </w:rPr>
      </w:pPr>
      <w:r w:rsidRPr="00962B3F">
        <w:rPr>
          <w:color w:val="808080"/>
        </w:rPr>
        <w:lastRenderedPageBreak/>
        <w:t>-- TAG-BWP-DOWNLINKDEDICATED-START</w:t>
      </w:r>
    </w:p>
    <w:p w14:paraId="51EF4C8D" w14:textId="77777777" w:rsidR="00617ADD" w:rsidRPr="00962B3F" w:rsidRDefault="00617ADD" w:rsidP="00617ADD">
      <w:pPr>
        <w:pStyle w:val="PL"/>
      </w:pPr>
    </w:p>
    <w:p w14:paraId="64589A82" w14:textId="77777777" w:rsidR="00617ADD" w:rsidRPr="00962B3F" w:rsidRDefault="00617ADD" w:rsidP="00617ADD">
      <w:pPr>
        <w:pStyle w:val="PL"/>
      </w:pPr>
      <w:r w:rsidRPr="00962B3F">
        <w:t xml:space="preserve">BWP-DownlinkDedicated ::=           </w:t>
      </w:r>
      <w:r w:rsidRPr="00962B3F">
        <w:rPr>
          <w:color w:val="993366"/>
        </w:rPr>
        <w:t>SEQUENCE</w:t>
      </w:r>
      <w:r w:rsidRPr="00962B3F">
        <w:t xml:space="preserve"> {</w:t>
      </w:r>
    </w:p>
    <w:p w14:paraId="362C4C89" w14:textId="77777777" w:rsidR="00617ADD" w:rsidRPr="00962B3F" w:rsidRDefault="00617ADD" w:rsidP="00617ADD">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5C80FF68" w14:textId="77777777" w:rsidR="00617ADD" w:rsidRPr="00962B3F" w:rsidRDefault="00617ADD" w:rsidP="00617ADD">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5BD3183D" w14:textId="77777777" w:rsidR="00617ADD" w:rsidRPr="00962B3F" w:rsidRDefault="00617ADD" w:rsidP="00617ADD">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4C55C5BC" w14:textId="77777777" w:rsidR="00617ADD" w:rsidRPr="00962B3F" w:rsidRDefault="00617ADD" w:rsidP="00617ADD">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118F9484" w14:textId="77777777" w:rsidR="00617ADD" w:rsidRPr="00962B3F" w:rsidRDefault="00617ADD" w:rsidP="00617ADD">
      <w:pPr>
        <w:pStyle w:val="PL"/>
      </w:pPr>
      <w:r w:rsidRPr="00962B3F">
        <w:t xml:space="preserve">    ...,</w:t>
      </w:r>
    </w:p>
    <w:p w14:paraId="4C414FEA" w14:textId="77777777" w:rsidR="00617ADD" w:rsidRPr="00962B3F" w:rsidRDefault="00617ADD" w:rsidP="00617ADD">
      <w:pPr>
        <w:pStyle w:val="PL"/>
      </w:pPr>
      <w:r w:rsidRPr="00962B3F">
        <w:t xml:space="preserve">    [[</w:t>
      </w:r>
    </w:p>
    <w:p w14:paraId="00A3942F" w14:textId="77777777" w:rsidR="00617ADD" w:rsidRPr="00962B3F" w:rsidRDefault="00617ADD" w:rsidP="00617ADD">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1E789030" w14:textId="77777777" w:rsidR="00617ADD" w:rsidRPr="00962B3F" w:rsidRDefault="00617ADD" w:rsidP="00617ADD">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1240555D" w14:textId="77777777" w:rsidR="00617ADD" w:rsidRPr="00962B3F" w:rsidRDefault="00617ADD" w:rsidP="00617ADD">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49177A2F" w14:textId="77777777" w:rsidR="00617ADD" w:rsidRPr="00962B3F" w:rsidRDefault="00617ADD" w:rsidP="00617ADD">
      <w:pPr>
        <w:pStyle w:val="PL"/>
        <w:rPr>
          <w:color w:val="808080"/>
        </w:rPr>
      </w:pPr>
      <w:r w:rsidRPr="00962B3F">
        <w:t xml:space="preserve">    beamFailureRecoverySCellConfig-r16  SetupRelease {BeamFailureRecoveryRSConfig-r16}                    </w:t>
      </w:r>
      <w:r w:rsidRPr="00962B3F">
        <w:rPr>
          <w:color w:val="993366"/>
        </w:rPr>
        <w:t>OPTIONAL</w:t>
      </w:r>
      <w:r w:rsidRPr="00962B3F">
        <w:t xml:space="preserve">,   </w:t>
      </w:r>
      <w:r w:rsidRPr="00962B3F">
        <w:rPr>
          <w:color w:val="808080"/>
        </w:rPr>
        <w:t>-- Cond SCellOnly</w:t>
      </w:r>
    </w:p>
    <w:p w14:paraId="24B73168" w14:textId="77777777" w:rsidR="00617ADD" w:rsidRPr="00962B3F" w:rsidRDefault="00617ADD" w:rsidP="00617ADD">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22EF3A26" w14:textId="77777777" w:rsidR="00617ADD" w:rsidRPr="00962B3F" w:rsidRDefault="00617ADD" w:rsidP="00617ADD">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4E9695B3" w14:textId="77777777" w:rsidR="00617ADD" w:rsidRPr="00962B3F" w:rsidRDefault="00617ADD" w:rsidP="00617ADD">
      <w:pPr>
        <w:pStyle w:val="PL"/>
      </w:pPr>
      <w:r w:rsidRPr="00962B3F">
        <w:t xml:space="preserve">    ]],</w:t>
      </w:r>
    </w:p>
    <w:p w14:paraId="01F9E253" w14:textId="77777777" w:rsidR="00617ADD" w:rsidRPr="00962B3F" w:rsidRDefault="00617ADD" w:rsidP="00617ADD">
      <w:pPr>
        <w:pStyle w:val="PL"/>
      </w:pPr>
      <w:r w:rsidRPr="00962B3F">
        <w:t xml:space="preserve">    [[</w:t>
      </w:r>
    </w:p>
    <w:p w14:paraId="6A6C4C03" w14:textId="77777777" w:rsidR="00617ADD" w:rsidRPr="00962B3F" w:rsidRDefault="00617ADD" w:rsidP="00617ADD">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7AD0255" w14:textId="77777777" w:rsidR="00617ADD" w:rsidRPr="00962B3F" w:rsidRDefault="00617ADD" w:rsidP="00617ADD">
      <w:pPr>
        <w:pStyle w:val="PL"/>
        <w:rPr>
          <w:color w:val="808080"/>
        </w:rPr>
      </w:pPr>
      <w:r w:rsidRPr="00962B3F">
        <w:t xml:space="preserve">    beamFailureRecoverySpCellConfig-r17 SetupRelease { BeamFailureRecoveryRSConfig-r16}                   </w:t>
      </w:r>
      <w:r w:rsidRPr="00962B3F">
        <w:rPr>
          <w:color w:val="993366"/>
        </w:rPr>
        <w:t>OPTIONAL</w:t>
      </w:r>
      <w:r w:rsidRPr="00962B3F">
        <w:t xml:space="preserve">,   </w:t>
      </w:r>
      <w:r w:rsidRPr="00962B3F">
        <w:rPr>
          <w:color w:val="808080"/>
        </w:rPr>
        <w:t>-- Cond SpCellOnly</w:t>
      </w:r>
    </w:p>
    <w:p w14:paraId="233F4F4C" w14:textId="77777777" w:rsidR="00617ADD" w:rsidRPr="00962B3F" w:rsidRDefault="00617ADD" w:rsidP="00617ADD">
      <w:pPr>
        <w:pStyle w:val="PL"/>
        <w:rPr>
          <w:color w:val="808080"/>
        </w:rPr>
      </w:pPr>
      <w:r w:rsidRPr="00962B3F">
        <w:t xml:space="preserve">    harq</w:t>
      </w:r>
      <w:r w:rsidRPr="00962B3F" w:rsidDel="00BF1077">
        <w:t>-</w:t>
      </w:r>
      <w:r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Pr="00962B3F">
        <w:t>,</w:t>
      </w:r>
      <w:r w:rsidRPr="00962B3F" w:rsidDel="00BF1077">
        <w:t xml:space="preserve">   </w:t>
      </w:r>
      <w:r w:rsidRPr="00962B3F" w:rsidDel="00BF1077">
        <w:rPr>
          <w:color w:val="808080"/>
        </w:rPr>
        <w:t>-- Need R</w:t>
      </w:r>
    </w:p>
    <w:p w14:paraId="4ED1D6F9" w14:textId="77777777" w:rsidR="00617ADD" w:rsidRPr="00962B3F" w:rsidRDefault="00617ADD" w:rsidP="00617ADD">
      <w:pPr>
        <w:pStyle w:val="PL"/>
        <w:rPr>
          <w:color w:val="808080"/>
        </w:rPr>
      </w:pPr>
      <w:r w:rsidRPr="00962B3F">
        <w:t xml:space="preserve">    cfr-ConfigMulticast-r17             SetupRelease { CFR-ConfigMulticast-r17 }                          </w:t>
      </w:r>
      <w:r w:rsidRPr="00962B3F">
        <w:rPr>
          <w:color w:val="993366"/>
        </w:rPr>
        <w:t>OPTIONAL</w:t>
      </w:r>
      <w:r w:rsidRPr="00962B3F">
        <w:t xml:space="preserve">,   </w:t>
      </w:r>
      <w:r w:rsidRPr="00962B3F">
        <w:rPr>
          <w:color w:val="808080"/>
        </w:rPr>
        <w:t>-- Need M</w:t>
      </w:r>
    </w:p>
    <w:p w14:paraId="6330E96B" w14:textId="77777777" w:rsidR="00617ADD" w:rsidRPr="00962B3F" w:rsidRDefault="00617ADD" w:rsidP="00617ADD">
      <w:pPr>
        <w:pStyle w:val="PL"/>
        <w:rPr>
          <w:color w:val="808080"/>
        </w:rPr>
      </w:pPr>
      <w:r w:rsidRPr="00962B3F">
        <w:t xml:space="preserve">    dl-PPW-PreConfigToAddModList-r17    DL-PPW-PreConfigToAddModList-r17                                  </w:t>
      </w:r>
      <w:r w:rsidRPr="00962B3F">
        <w:rPr>
          <w:color w:val="993366"/>
        </w:rPr>
        <w:t>OPTIONAL</w:t>
      </w:r>
      <w:r w:rsidRPr="00962B3F">
        <w:t xml:space="preserve">,   </w:t>
      </w:r>
      <w:r w:rsidRPr="00962B3F">
        <w:rPr>
          <w:color w:val="808080"/>
        </w:rPr>
        <w:t>-- Need N</w:t>
      </w:r>
    </w:p>
    <w:p w14:paraId="66779B57" w14:textId="77777777" w:rsidR="00617ADD" w:rsidRPr="00962B3F" w:rsidRDefault="00617ADD" w:rsidP="00617ADD">
      <w:pPr>
        <w:pStyle w:val="PL"/>
        <w:rPr>
          <w:color w:val="808080"/>
        </w:rPr>
      </w:pPr>
      <w:r w:rsidRPr="00962B3F">
        <w:t xml:space="preserve">    dl-PPW-PreConfigToReleaseList-r17   DL-PPW-PreConfigToReleaseList-r17                                 </w:t>
      </w:r>
      <w:r w:rsidRPr="00962B3F">
        <w:rPr>
          <w:color w:val="993366"/>
        </w:rPr>
        <w:t>OPTIONAL</w:t>
      </w:r>
      <w:r w:rsidRPr="00962B3F">
        <w:t xml:space="preserve">,   </w:t>
      </w:r>
      <w:r w:rsidRPr="00962B3F">
        <w:rPr>
          <w:color w:val="808080"/>
        </w:rPr>
        <w:t>-- Need N</w:t>
      </w:r>
    </w:p>
    <w:p w14:paraId="158F40E9" w14:textId="77777777" w:rsidR="00617ADD" w:rsidRPr="00962B3F" w:rsidRDefault="00617ADD" w:rsidP="00617ADD">
      <w:pPr>
        <w:pStyle w:val="PL"/>
        <w:rPr>
          <w:color w:val="808080"/>
        </w:rPr>
      </w:pPr>
      <w:r w:rsidRPr="00962B3F">
        <w:t xml:space="preserve">    nonCellDefiningSSB-r17              NonCellDefiningSSB-r17                                            </w:t>
      </w:r>
      <w:r w:rsidRPr="00962B3F">
        <w:rPr>
          <w:color w:val="993366"/>
        </w:rPr>
        <w:t>OPTIONAL</w:t>
      </w:r>
      <w:r w:rsidRPr="00962B3F">
        <w:t xml:space="preserve">,   </w:t>
      </w:r>
      <w:r w:rsidRPr="00962B3F">
        <w:rPr>
          <w:color w:val="808080"/>
        </w:rPr>
        <w:t>-- Need R</w:t>
      </w:r>
    </w:p>
    <w:p w14:paraId="33B9D821" w14:textId="77777777" w:rsidR="00617ADD" w:rsidRPr="00962B3F" w:rsidRDefault="00617ADD" w:rsidP="00617ADD">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7BA52747" w14:textId="77777777" w:rsidR="00617ADD" w:rsidRPr="00962B3F" w:rsidRDefault="00617ADD" w:rsidP="00617ADD">
      <w:pPr>
        <w:pStyle w:val="PL"/>
      </w:pPr>
      <w:r w:rsidRPr="00962B3F">
        <w:t xml:space="preserve">    ]]</w:t>
      </w:r>
    </w:p>
    <w:p w14:paraId="09E0BEF7" w14:textId="77777777" w:rsidR="00617ADD" w:rsidRPr="00962B3F" w:rsidRDefault="00617ADD" w:rsidP="00617ADD">
      <w:pPr>
        <w:pStyle w:val="PL"/>
      </w:pPr>
      <w:r w:rsidRPr="00962B3F">
        <w:t>}</w:t>
      </w:r>
    </w:p>
    <w:p w14:paraId="0E0ABA10" w14:textId="77777777" w:rsidR="00617ADD" w:rsidRPr="00962B3F" w:rsidRDefault="00617ADD" w:rsidP="00617ADD">
      <w:pPr>
        <w:pStyle w:val="PL"/>
      </w:pPr>
    </w:p>
    <w:p w14:paraId="4C90B15B" w14:textId="77777777" w:rsidR="00617ADD" w:rsidRPr="00962B3F" w:rsidRDefault="00617ADD" w:rsidP="00617ADD">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65F0DD14" w14:textId="77777777" w:rsidR="00617ADD" w:rsidRPr="00962B3F" w:rsidRDefault="00617ADD" w:rsidP="00617ADD">
      <w:pPr>
        <w:pStyle w:val="PL"/>
      </w:pPr>
    </w:p>
    <w:p w14:paraId="645E2D1E" w14:textId="77777777" w:rsidR="00617ADD" w:rsidRPr="00962B3F" w:rsidRDefault="00617ADD" w:rsidP="00617ADD">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0BF5C479" w14:textId="77777777" w:rsidR="00617ADD" w:rsidRPr="00962B3F" w:rsidRDefault="00617ADD" w:rsidP="00617ADD">
      <w:pPr>
        <w:pStyle w:val="PL"/>
      </w:pPr>
    </w:p>
    <w:p w14:paraId="6E7F10FF" w14:textId="77777777" w:rsidR="00617ADD" w:rsidRPr="00962B3F" w:rsidRDefault="00617ADD" w:rsidP="00617ADD">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1BBC0BF0" w14:textId="77777777" w:rsidR="00617ADD" w:rsidRPr="00962B3F" w:rsidRDefault="00617ADD" w:rsidP="00617ADD">
      <w:pPr>
        <w:pStyle w:val="PL"/>
      </w:pPr>
    </w:p>
    <w:p w14:paraId="1822AF10" w14:textId="77777777" w:rsidR="00617ADD" w:rsidRPr="00962B3F" w:rsidRDefault="00617ADD" w:rsidP="00617ADD">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05A2A71F" w14:textId="77777777" w:rsidR="00617ADD" w:rsidRPr="00962B3F" w:rsidRDefault="00617ADD" w:rsidP="00617ADD">
      <w:pPr>
        <w:pStyle w:val="PL"/>
      </w:pPr>
    </w:p>
    <w:p w14:paraId="4BF20D7A" w14:textId="77777777" w:rsidR="00617ADD" w:rsidRPr="00962B3F" w:rsidRDefault="00617ADD" w:rsidP="00617ADD">
      <w:pPr>
        <w:pStyle w:val="PL"/>
      </w:pPr>
      <w:r w:rsidRPr="00962B3F">
        <w:t xml:space="preserve">DL-PPW-PreConfigToAddModList-r17 ::=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PPW-PreConfig-r17</w:t>
      </w:r>
    </w:p>
    <w:p w14:paraId="1FFBEA86" w14:textId="77777777" w:rsidR="00617ADD" w:rsidRPr="00962B3F" w:rsidRDefault="00617ADD" w:rsidP="00617ADD">
      <w:pPr>
        <w:pStyle w:val="PL"/>
      </w:pPr>
    </w:p>
    <w:p w14:paraId="1E60CB0F" w14:textId="77777777" w:rsidR="00617ADD" w:rsidRPr="00962B3F" w:rsidRDefault="00617ADD" w:rsidP="00617ADD">
      <w:pPr>
        <w:pStyle w:val="PL"/>
      </w:pPr>
      <w:r w:rsidRPr="00962B3F">
        <w:t xml:space="preserve">DL-PPW-PreConfigToReleaseList-r17 ::=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PPW-ID-r17</w:t>
      </w:r>
    </w:p>
    <w:p w14:paraId="025AB0A8" w14:textId="77777777" w:rsidR="00617ADD" w:rsidRPr="00962B3F" w:rsidRDefault="00617ADD" w:rsidP="00617ADD">
      <w:pPr>
        <w:pStyle w:val="PL"/>
      </w:pPr>
    </w:p>
    <w:p w14:paraId="6C37C4F7" w14:textId="77777777" w:rsidR="00617ADD" w:rsidRPr="00962B3F" w:rsidRDefault="00617ADD" w:rsidP="00617ADD">
      <w:pPr>
        <w:pStyle w:val="PL"/>
        <w:rPr>
          <w:color w:val="808080"/>
        </w:rPr>
      </w:pPr>
      <w:r w:rsidRPr="00962B3F">
        <w:rPr>
          <w:color w:val="808080"/>
        </w:rPr>
        <w:t>-- TAG-BWP-DOWNLINKDEDICATED-STOP</w:t>
      </w:r>
    </w:p>
    <w:p w14:paraId="328C30D1" w14:textId="77777777" w:rsidR="00617ADD" w:rsidRPr="00962B3F" w:rsidRDefault="00617ADD" w:rsidP="00617ADD">
      <w:pPr>
        <w:pStyle w:val="PL"/>
        <w:rPr>
          <w:color w:val="808080"/>
        </w:rPr>
      </w:pPr>
      <w:r w:rsidRPr="00962B3F">
        <w:rPr>
          <w:color w:val="808080"/>
        </w:rPr>
        <w:t>-- ASN1STOP</w:t>
      </w:r>
    </w:p>
    <w:p w14:paraId="4739A0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FFAE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DCF716" w14:textId="77777777" w:rsidR="00617ADD" w:rsidRPr="00962B3F" w:rsidRDefault="00617ADD" w:rsidP="003514E7">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617ADD" w:rsidRPr="00962B3F" w14:paraId="7A76DF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CFB438" w14:textId="77777777" w:rsidR="00617ADD" w:rsidRPr="00962B3F" w:rsidRDefault="00617ADD" w:rsidP="003514E7">
            <w:pPr>
              <w:pStyle w:val="TAL"/>
              <w:rPr>
                <w:szCs w:val="22"/>
                <w:lang w:eastAsia="sv-SE"/>
              </w:rPr>
            </w:pPr>
            <w:r w:rsidRPr="00962B3F">
              <w:rPr>
                <w:b/>
                <w:i/>
                <w:szCs w:val="22"/>
                <w:lang w:eastAsia="sv-SE"/>
              </w:rPr>
              <w:t>beamFailureRecoverySCellConfig</w:t>
            </w:r>
          </w:p>
          <w:p w14:paraId="71418ACD" w14:textId="77777777" w:rsidR="00617ADD" w:rsidRPr="00962B3F" w:rsidRDefault="00617ADD" w:rsidP="003514E7">
            <w:pPr>
              <w:pStyle w:val="TAL"/>
              <w:rPr>
                <w:b/>
                <w:i/>
                <w:szCs w:val="22"/>
                <w:lang w:eastAsia="sv-SE"/>
              </w:rPr>
            </w:pPr>
            <w:r w:rsidRPr="00962B3F">
              <w:rPr>
                <w:szCs w:val="22"/>
                <w:lang w:eastAsia="sv-SE"/>
              </w:rPr>
              <w:t>Configuration of candidate RS for beam failure recovery in SCells.</w:t>
            </w:r>
          </w:p>
        </w:tc>
      </w:tr>
      <w:tr w:rsidR="00617ADD" w:rsidRPr="00962B3F" w14:paraId="0D13D899" w14:textId="77777777" w:rsidTr="003514E7">
        <w:tc>
          <w:tcPr>
            <w:tcW w:w="14173" w:type="dxa"/>
            <w:tcBorders>
              <w:top w:val="single" w:sz="4" w:space="0" w:color="auto"/>
              <w:left w:val="single" w:sz="4" w:space="0" w:color="auto"/>
              <w:bottom w:val="single" w:sz="4" w:space="0" w:color="auto"/>
              <w:right w:val="single" w:sz="4" w:space="0" w:color="auto"/>
            </w:tcBorders>
          </w:tcPr>
          <w:p w14:paraId="3D59890A" w14:textId="77777777" w:rsidR="00617ADD" w:rsidRPr="00962B3F" w:rsidRDefault="00617ADD" w:rsidP="003514E7">
            <w:pPr>
              <w:pStyle w:val="TAL"/>
              <w:rPr>
                <w:szCs w:val="22"/>
                <w:lang w:eastAsia="sv-SE"/>
              </w:rPr>
            </w:pPr>
            <w:r w:rsidRPr="00962B3F">
              <w:rPr>
                <w:b/>
                <w:i/>
                <w:szCs w:val="22"/>
                <w:lang w:eastAsia="sv-SE"/>
              </w:rPr>
              <w:t>beamFailureRecoverySpCellConfig</w:t>
            </w:r>
          </w:p>
          <w:p w14:paraId="2EEB1F13" w14:textId="77777777" w:rsidR="00617ADD" w:rsidRPr="00962B3F" w:rsidRDefault="00617ADD" w:rsidP="003514E7">
            <w:pPr>
              <w:pStyle w:val="TAL"/>
              <w:rPr>
                <w:b/>
                <w:i/>
                <w:szCs w:val="22"/>
                <w:lang w:eastAsia="sv-SE"/>
              </w:rPr>
            </w:pPr>
            <w:r w:rsidRPr="00962B3F">
              <w:rPr>
                <w:szCs w:val="22"/>
                <w:lang w:eastAsia="sv-SE"/>
              </w:rPr>
              <w:t>Configuration of candidate RS for beam failure recovery in SpCells.</w:t>
            </w:r>
          </w:p>
        </w:tc>
      </w:tr>
      <w:tr w:rsidR="00617ADD" w:rsidRPr="00962B3F" w14:paraId="20319970" w14:textId="77777777" w:rsidTr="003514E7">
        <w:tc>
          <w:tcPr>
            <w:tcW w:w="14173" w:type="dxa"/>
            <w:tcBorders>
              <w:top w:val="single" w:sz="4" w:space="0" w:color="auto"/>
              <w:left w:val="single" w:sz="4" w:space="0" w:color="auto"/>
              <w:bottom w:val="single" w:sz="4" w:space="0" w:color="auto"/>
              <w:right w:val="single" w:sz="4" w:space="0" w:color="auto"/>
            </w:tcBorders>
          </w:tcPr>
          <w:p w14:paraId="4D691E01" w14:textId="77777777" w:rsidR="00617ADD" w:rsidRPr="00962B3F" w:rsidRDefault="00617ADD" w:rsidP="003514E7">
            <w:pPr>
              <w:pStyle w:val="TAL"/>
              <w:rPr>
                <w:b/>
                <w:i/>
                <w:szCs w:val="22"/>
                <w:lang w:eastAsia="sv-SE"/>
              </w:rPr>
            </w:pPr>
            <w:r w:rsidRPr="00962B3F">
              <w:rPr>
                <w:b/>
                <w:i/>
                <w:szCs w:val="22"/>
                <w:lang w:eastAsia="sv-SE"/>
              </w:rPr>
              <w:t>cfr-ConfigMulticast</w:t>
            </w:r>
          </w:p>
          <w:p w14:paraId="54B0DD96" w14:textId="77777777" w:rsidR="00617ADD" w:rsidRPr="00962B3F" w:rsidRDefault="00617ADD" w:rsidP="003514E7">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617ADD" w:rsidRPr="00962B3F" w:rsidDel="00CE29E7" w14:paraId="379E6BB8" w14:textId="77777777" w:rsidTr="003514E7">
        <w:tc>
          <w:tcPr>
            <w:tcW w:w="14173" w:type="dxa"/>
            <w:tcBorders>
              <w:top w:val="single" w:sz="4" w:space="0" w:color="auto"/>
              <w:left w:val="single" w:sz="4" w:space="0" w:color="auto"/>
              <w:bottom w:val="single" w:sz="4" w:space="0" w:color="auto"/>
              <w:right w:val="single" w:sz="4" w:space="0" w:color="auto"/>
            </w:tcBorders>
          </w:tcPr>
          <w:p w14:paraId="29D81E47" w14:textId="77777777" w:rsidR="00617ADD" w:rsidRPr="00962B3F" w:rsidRDefault="00617ADD" w:rsidP="003514E7">
            <w:pPr>
              <w:pStyle w:val="TAL"/>
              <w:rPr>
                <w:rFonts w:eastAsia="SimSun"/>
                <w:b/>
                <w:bCs/>
                <w:i/>
                <w:szCs w:val="22"/>
                <w:lang w:eastAsia="zh-CN"/>
              </w:rPr>
            </w:pPr>
            <w:r w:rsidRPr="00962B3F">
              <w:rPr>
                <w:rFonts w:eastAsia="SimSun"/>
                <w:b/>
                <w:bCs/>
                <w:i/>
                <w:szCs w:val="22"/>
                <w:lang w:eastAsia="zh-CN"/>
              </w:rPr>
              <w:t>dl-PPW-PreConfigToAddModList</w:t>
            </w:r>
          </w:p>
          <w:p w14:paraId="630E534C" w14:textId="77777777" w:rsidR="00617ADD" w:rsidRPr="00962B3F" w:rsidDel="00CE29E7" w:rsidRDefault="00617ADD" w:rsidP="003514E7">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617ADD" w:rsidRPr="00962B3F" w:rsidDel="00CE29E7" w14:paraId="19726D84" w14:textId="77777777" w:rsidTr="003514E7">
        <w:tc>
          <w:tcPr>
            <w:tcW w:w="14173" w:type="dxa"/>
            <w:tcBorders>
              <w:top w:val="single" w:sz="4" w:space="0" w:color="auto"/>
              <w:left w:val="single" w:sz="4" w:space="0" w:color="auto"/>
              <w:bottom w:val="single" w:sz="4" w:space="0" w:color="auto"/>
              <w:right w:val="single" w:sz="4" w:space="0" w:color="auto"/>
            </w:tcBorders>
          </w:tcPr>
          <w:p w14:paraId="539734E7" w14:textId="77777777" w:rsidR="00617ADD" w:rsidRPr="00962B3F" w:rsidRDefault="00617ADD" w:rsidP="003514E7">
            <w:pPr>
              <w:pStyle w:val="TAL"/>
              <w:rPr>
                <w:rFonts w:eastAsia="SimSun"/>
                <w:b/>
                <w:bCs/>
                <w:i/>
                <w:szCs w:val="22"/>
                <w:lang w:eastAsia="zh-CN"/>
              </w:rPr>
            </w:pPr>
            <w:r w:rsidRPr="00962B3F">
              <w:rPr>
                <w:rFonts w:eastAsia="SimSun"/>
                <w:b/>
                <w:bCs/>
                <w:i/>
                <w:szCs w:val="22"/>
                <w:lang w:eastAsia="zh-CN"/>
              </w:rPr>
              <w:t>dl-PPW-PreConfigToReleaseList</w:t>
            </w:r>
          </w:p>
          <w:p w14:paraId="6AD5718F" w14:textId="77777777" w:rsidR="00617ADD" w:rsidRPr="00962B3F" w:rsidDel="00CE29E7" w:rsidRDefault="00617ADD" w:rsidP="003514E7">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617ADD" w:rsidRPr="00962B3F" w14:paraId="30CA805A" w14:textId="77777777" w:rsidTr="003514E7">
        <w:tc>
          <w:tcPr>
            <w:tcW w:w="14173" w:type="dxa"/>
            <w:tcBorders>
              <w:top w:val="single" w:sz="4" w:space="0" w:color="auto"/>
              <w:left w:val="single" w:sz="4" w:space="0" w:color="auto"/>
              <w:bottom w:val="single" w:sz="4" w:space="0" w:color="auto"/>
              <w:right w:val="single" w:sz="4" w:space="0" w:color="auto"/>
            </w:tcBorders>
          </w:tcPr>
          <w:p w14:paraId="55E03073" w14:textId="77777777" w:rsidR="00617ADD" w:rsidRPr="00962B3F" w:rsidRDefault="00617ADD" w:rsidP="003514E7">
            <w:pPr>
              <w:pStyle w:val="TAL"/>
              <w:rPr>
                <w:b/>
                <w:i/>
                <w:szCs w:val="22"/>
                <w:lang w:eastAsia="sv-SE"/>
              </w:rPr>
            </w:pPr>
            <w:r w:rsidRPr="00962B3F">
              <w:rPr>
                <w:b/>
                <w:i/>
                <w:szCs w:val="22"/>
                <w:lang w:eastAsia="sv-SE"/>
              </w:rPr>
              <w:t>harq-FeedbackEnablingforSPSactive</w:t>
            </w:r>
          </w:p>
          <w:p w14:paraId="14AFA145" w14:textId="77777777" w:rsidR="00617ADD" w:rsidRPr="00962B3F" w:rsidRDefault="00617ADD" w:rsidP="003514E7">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617ADD" w:rsidRPr="00962B3F" w14:paraId="34C520C1" w14:textId="77777777" w:rsidTr="003514E7">
        <w:tc>
          <w:tcPr>
            <w:tcW w:w="14173" w:type="dxa"/>
            <w:tcBorders>
              <w:top w:val="single" w:sz="4" w:space="0" w:color="auto"/>
              <w:left w:val="single" w:sz="4" w:space="0" w:color="auto"/>
              <w:bottom w:val="single" w:sz="4" w:space="0" w:color="auto"/>
              <w:right w:val="single" w:sz="4" w:space="0" w:color="auto"/>
            </w:tcBorders>
          </w:tcPr>
          <w:p w14:paraId="63AABD95" w14:textId="77777777" w:rsidR="00617ADD" w:rsidRPr="00962B3F" w:rsidRDefault="00617ADD" w:rsidP="003514E7">
            <w:pPr>
              <w:pStyle w:val="TAL"/>
              <w:rPr>
                <w:szCs w:val="22"/>
                <w:lang w:eastAsia="sv-SE"/>
              </w:rPr>
            </w:pPr>
            <w:r w:rsidRPr="00962B3F">
              <w:rPr>
                <w:b/>
                <w:i/>
                <w:szCs w:val="22"/>
                <w:lang w:eastAsia="sv-SE"/>
              </w:rPr>
              <w:t>nonCellDefiningSSB-r17</w:t>
            </w:r>
          </w:p>
          <w:p w14:paraId="2837E282" w14:textId="77777777" w:rsidR="00617ADD" w:rsidRPr="00962B3F" w:rsidRDefault="00617ADD" w:rsidP="003514E7">
            <w:pPr>
              <w:pStyle w:val="TAL"/>
              <w:rPr>
                <w:szCs w:val="22"/>
                <w:lang w:eastAsia="sv-SE"/>
              </w:rPr>
            </w:pPr>
            <w:r w:rsidRPr="00962B3F">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sidRPr="00962B3F">
              <w:rPr>
                <w:i/>
                <w:iCs/>
                <w:szCs w:val="22"/>
                <w:lang w:eastAsia="sv-SE"/>
              </w:rPr>
              <w:t>QCL-Info</w:t>
            </w:r>
            <w:r w:rsidRPr="00962B3F">
              <w:rPr>
                <w:szCs w:val="22"/>
                <w:lang w:eastAsia="sv-SE"/>
              </w:rPr>
              <w:t xml:space="preserve"> IE; the "ssb-Index"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2F965DA" w14:textId="77777777" w:rsidR="00617ADD" w:rsidRPr="00962B3F" w:rsidRDefault="00617ADD" w:rsidP="003514E7">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617ADD" w:rsidRPr="00962B3F" w14:paraId="4072D0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866DAD" w14:textId="77777777" w:rsidR="00617ADD" w:rsidRPr="00962B3F" w:rsidRDefault="00617ADD" w:rsidP="003514E7">
            <w:pPr>
              <w:pStyle w:val="TAL"/>
              <w:rPr>
                <w:b/>
                <w:i/>
                <w:szCs w:val="22"/>
                <w:lang w:eastAsia="sv-SE"/>
              </w:rPr>
            </w:pPr>
            <w:r w:rsidRPr="00962B3F">
              <w:rPr>
                <w:b/>
                <w:i/>
                <w:szCs w:val="22"/>
                <w:lang w:eastAsia="sv-SE"/>
              </w:rPr>
              <w:t>pdcch-Config</w:t>
            </w:r>
          </w:p>
          <w:p w14:paraId="052A3D00" w14:textId="77777777" w:rsidR="00617ADD" w:rsidRPr="00962B3F" w:rsidRDefault="00617ADD" w:rsidP="003514E7">
            <w:pPr>
              <w:pStyle w:val="TAL"/>
              <w:rPr>
                <w:szCs w:val="22"/>
                <w:lang w:eastAsia="sv-SE"/>
              </w:rPr>
            </w:pPr>
            <w:r w:rsidRPr="00962B3F">
              <w:rPr>
                <w:szCs w:val="22"/>
                <w:lang w:eastAsia="sv-SE"/>
              </w:rPr>
              <w:t>UE specific PDCCH configuration for one BWP.</w:t>
            </w:r>
          </w:p>
        </w:tc>
      </w:tr>
      <w:tr w:rsidR="00617ADD" w:rsidRPr="00962B3F" w14:paraId="3586B9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51AB0" w14:textId="77777777" w:rsidR="00617ADD" w:rsidRPr="00962B3F" w:rsidRDefault="00617ADD" w:rsidP="003514E7">
            <w:pPr>
              <w:pStyle w:val="TAL"/>
              <w:rPr>
                <w:b/>
                <w:i/>
                <w:szCs w:val="22"/>
                <w:lang w:eastAsia="sv-SE"/>
              </w:rPr>
            </w:pPr>
            <w:r w:rsidRPr="00962B3F">
              <w:rPr>
                <w:b/>
                <w:i/>
                <w:szCs w:val="22"/>
                <w:lang w:eastAsia="sv-SE"/>
              </w:rPr>
              <w:t>pdsch-Config</w:t>
            </w:r>
          </w:p>
          <w:p w14:paraId="31CD8C28" w14:textId="77777777" w:rsidR="00617ADD" w:rsidRPr="00962B3F" w:rsidRDefault="00617ADD" w:rsidP="003514E7">
            <w:pPr>
              <w:pStyle w:val="TAL"/>
              <w:rPr>
                <w:szCs w:val="22"/>
                <w:lang w:eastAsia="sv-SE"/>
              </w:rPr>
            </w:pPr>
            <w:r w:rsidRPr="00962B3F">
              <w:rPr>
                <w:szCs w:val="22"/>
                <w:lang w:eastAsia="sv-SE"/>
              </w:rPr>
              <w:t>UE specific PDSCH configuration for one BWP.</w:t>
            </w:r>
          </w:p>
        </w:tc>
      </w:tr>
      <w:tr w:rsidR="00617ADD" w:rsidRPr="00962B3F" w14:paraId="20979773" w14:textId="77777777" w:rsidTr="003514E7">
        <w:tc>
          <w:tcPr>
            <w:tcW w:w="14173" w:type="dxa"/>
            <w:tcBorders>
              <w:top w:val="single" w:sz="4" w:space="0" w:color="auto"/>
              <w:left w:val="single" w:sz="4" w:space="0" w:color="auto"/>
              <w:bottom w:val="single" w:sz="4" w:space="0" w:color="auto"/>
              <w:right w:val="single" w:sz="4" w:space="0" w:color="auto"/>
            </w:tcBorders>
          </w:tcPr>
          <w:p w14:paraId="0C88C943" w14:textId="77777777" w:rsidR="00617ADD" w:rsidRPr="00962B3F" w:rsidRDefault="00617ADD" w:rsidP="003514E7">
            <w:pPr>
              <w:pStyle w:val="TAL"/>
              <w:rPr>
                <w:szCs w:val="22"/>
                <w:lang w:eastAsia="sv-SE"/>
              </w:rPr>
            </w:pPr>
            <w:r w:rsidRPr="00962B3F">
              <w:rPr>
                <w:b/>
                <w:i/>
                <w:szCs w:val="22"/>
                <w:lang w:eastAsia="sv-SE"/>
              </w:rPr>
              <w:t>preConfGapStatus</w:t>
            </w:r>
          </w:p>
          <w:p w14:paraId="769DD8EB" w14:textId="77777777" w:rsidR="00617ADD" w:rsidRPr="00962B3F" w:rsidRDefault="00617ADD" w:rsidP="003514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442"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42"/>
            <w:r w:rsidRPr="00962B3F">
              <w:rPr>
                <w:szCs w:val="22"/>
                <w:lang w:eastAsia="sv-SE"/>
              </w:rPr>
              <w:t>.</w:t>
            </w:r>
          </w:p>
        </w:tc>
      </w:tr>
      <w:tr w:rsidR="00617ADD" w:rsidRPr="00962B3F" w14:paraId="5CC10A12" w14:textId="77777777" w:rsidTr="003514E7">
        <w:tc>
          <w:tcPr>
            <w:tcW w:w="14173" w:type="dxa"/>
            <w:tcBorders>
              <w:top w:val="single" w:sz="4" w:space="0" w:color="auto"/>
              <w:left w:val="single" w:sz="4" w:space="0" w:color="auto"/>
              <w:bottom w:val="single" w:sz="4" w:space="0" w:color="auto"/>
              <w:right w:val="single" w:sz="4" w:space="0" w:color="auto"/>
            </w:tcBorders>
          </w:tcPr>
          <w:p w14:paraId="7299D5CA" w14:textId="77777777" w:rsidR="00617ADD" w:rsidRPr="00962B3F" w:rsidRDefault="00617ADD" w:rsidP="003514E7">
            <w:pPr>
              <w:pStyle w:val="TAL"/>
              <w:rPr>
                <w:b/>
                <w:i/>
                <w:szCs w:val="22"/>
                <w:lang w:eastAsia="sv-SE"/>
              </w:rPr>
            </w:pPr>
            <w:r w:rsidRPr="00962B3F">
              <w:rPr>
                <w:b/>
                <w:i/>
                <w:szCs w:val="22"/>
                <w:lang w:eastAsia="sv-SE"/>
              </w:rPr>
              <w:t>servingCellMO</w:t>
            </w:r>
          </w:p>
          <w:p w14:paraId="12AB9D5F" w14:textId="77777777" w:rsidR="00617ADD" w:rsidRPr="00962B3F" w:rsidRDefault="00617ADD" w:rsidP="003514E7">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617ADD" w:rsidRPr="00962B3F" w14:paraId="6CF62E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C3618" w14:textId="77777777" w:rsidR="00617ADD" w:rsidRPr="00962B3F" w:rsidRDefault="00617ADD" w:rsidP="003514E7">
            <w:pPr>
              <w:pStyle w:val="TAL"/>
              <w:rPr>
                <w:b/>
                <w:i/>
                <w:szCs w:val="22"/>
                <w:lang w:eastAsia="sv-SE"/>
              </w:rPr>
            </w:pPr>
            <w:r w:rsidRPr="00962B3F">
              <w:rPr>
                <w:b/>
                <w:i/>
                <w:szCs w:val="22"/>
                <w:lang w:eastAsia="sv-SE"/>
              </w:rPr>
              <w:t>sps-Config</w:t>
            </w:r>
          </w:p>
          <w:p w14:paraId="0DA42398" w14:textId="77777777" w:rsidR="00617ADD" w:rsidRPr="00962B3F" w:rsidRDefault="00617ADD" w:rsidP="003514E7">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617ADD" w:rsidRPr="00962B3F" w14:paraId="1E315C60" w14:textId="77777777" w:rsidTr="003514E7">
        <w:tc>
          <w:tcPr>
            <w:tcW w:w="14173" w:type="dxa"/>
            <w:tcBorders>
              <w:top w:val="single" w:sz="4" w:space="0" w:color="auto"/>
              <w:left w:val="single" w:sz="4" w:space="0" w:color="auto"/>
              <w:bottom w:val="single" w:sz="4" w:space="0" w:color="auto"/>
              <w:right w:val="single" w:sz="4" w:space="0" w:color="auto"/>
            </w:tcBorders>
          </w:tcPr>
          <w:p w14:paraId="3B701040" w14:textId="77777777" w:rsidR="00617ADD" w:rsidRPr="00962B3F" w:rsidRDefault="00617ADD" w:rsidP="003514E7">
            <w:pPr>
              <w:pStyle w:val="TAL"/>
              <w:rPr>
                <w:b/>
                <w:i/>
              </w:rPr>
            </w:pPr>
            <w:r w:rsidRPr="00962B3F">
              <w:rPr>
                <w:b/>
                <w:i/>
              </w:rPr>
              <w:t>sps-ConfigDeactivationStateList</w:t>
            </w:r>
          </w:p>
          <w:p w14:paraId="552C43C9" w14:textId="77777777" w:rsidR="00617ADD" w:rsidRPr="00962B3F" w:rsidRDefault="00617ADD" w:rsidP="003514E7">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617ADD" w:rsidRPr="00962B3F" w14:paraId="3CA3FC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B186FF" w14:textId="77777777" w:rsidR="00617ADD" w:rsidRPr="00962B3F" w:rsidRDefault="00617ADD" w:rsidP="003514E7">
            <w:pPr>
              <w:pStyle w:val="TAL"/>
              <w:rPr>
                <w:b/>
                <w:i/>
                <w:szCs w:val="22"/>
                <w:lang w:eastAsia="sv-SE"/>
              </w:rPr>
            </w:pPr>
            <w:r w:rsidRPr="00962B3F">
              <w:rPr>
                <w:b/>
                <w:i/>
                <w:szCs w:val="22"/>
                <w:lang w:eastAsia="sv-SE"/>
              </w:rPr>
              <w:t>sps-Config</w:t>
            </w:r>
            <w:r w:rsidRPr="00962B3F">
              <w:rPr>
                <w:b/>
                <w:i/>
                <w:szCs w:val="22"/>
              </w:rPr>
              <w:t>ToAddMod</w:t>
            </w:r>
            <w:r w:rsidRPr="00962B3F">
              <w:rPr>
                <w:b/>
                <w:i/>
                <w:szCs w:val="22"/>
                <w:lang w:eastAsia="sv-SE"/>
              </w:rPr>
              <w:t>List</w:t>
            </w:r>
          </w:p>
          <w:p w14:paraId="4394C059" w14:textId="77777777" w:rsidR="00617ADD" w:rsidRPr="00962B3F" w:rsidRDefault="00617ADD" w:rsidP="003514E7">
            <w:pPr>
              <w:pStyle w:val="TAL"/>
              <w:rPr>
                <w:b/>
                <w:i/>
                <w:szCs w:val="22"/>
                <w:lang w:eastAsia="sv-SE"/>
              </w:rPr>
            </w:pPr>
            <w:r w:rsidRPr="00962B3F">
              <w:t xml:space="preserve">Indicates a list of one or more DL SPS configurations to be added or modified in one BWP. </w:t>
            </w:r>
            <w:r w:rsidRPr="00962B3F">
              <w:rPr>
                <w:lang w:eastAsia="sv-SE"/>
              </w:rPr>
              <w:t xml:space="preserve">Except for reconfiguration with sync, the NW does not reconfigure a SPS </w:t>
            </w:r>
            <w:r w:rsidRPr="00962B3F">
              <w:rPr>
                <w:lang w:eastAsia="sv-SE"/>
              </w:rPr>
              <w:lastRenderedPageBreak/>
              <w:t>configuration when it is active (see TS 38.321 [3]).</w:t>
            </w:r>
          </w:p>
        </w:tc>
      </w:tr>
      <w:tr w:rsidR="00617ADD" w:rsidRPr="00962B3F" w14:paraId="475BEE99" w14:textId="77777777" w:rsidTr="003514E7">
        <w:tc>
          <w:tcPr>
            <w:tcW w:w="14173" w:type="dxa"/>
            <w:tcBorders>
              <w:top w:val="single" w:sz="4" w:space="0" w:color="auto"/>
              <w:left w:val="single" w:sz="4" w:space="0" w:color="auto"/>
              <w:bottom w:val="single" w:sz="4" w:space="0" w:color="auto"/>
              <w:right w:val="single" w:sz="4" w:space="0" w:color="auto"/>
            </w:tcBorders>
          </w:tcPr>
          <w:p w14:paraId="7A2483ED" w14:textId="77777777" w:rsidR="00617ADD" w:rsidRPr="00962B3F" w:rsidRDefault="00617ADD" w:rsidP="003514E7">
            <w:pPr>
              <w:pStyle w:val="TAL"/>
              <w:rPr>
                <w:b/>
                <w:i/>
              </w:rPr>
            </w:pPr>
            <w:r w:rsidRPr="00962B3F">
              <w:rPr>
                <w:b/>
                <w:i/>
              </w:rPr>
              <w:lastRenderedPageBreak/>
              <w:t>sps-ConfigToReleaseList</w:t>
            </w:r>
          </w:p>
          <w:p w14:paraId="65E6190D" w14:textId="77777777" w:rsidR="00617ADD" w:rsidRPr="00962B3F" w:rsidRDefault="00617ADD" w:rsidP="003514E7">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617ADD" w:rsidRPr="00962B3F" w14:paraId="6ABFA6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DD4C7C" w14:textId="77777777" w:rsidR="00617ADD" w:rsidRPr="00962B3F" w:rsidRDefault="00617ADD" w:rsidP="003514E7">
            <w:pPr>
              <w:pStyle w:val="TAL"/>
              <w:rPr>
                <w:b/>
                <w:i/>
                <w:szCs w:val="22"/>
                <w:lang w:eastAsia="sv-SE"/>
              </w:rPr>
            </w:pPr>
            <w:r w:rsidRPr="00962B3F">
              <w:rPr>
                <w:b/>
                <w:i/>
                <w:szCs w:val="22"/>
                <w:lang w:eastAsia="sv-SE"/>
              </w:rPr>
              <w:t>radioLinkMonitoringConfig</w:t>
            </w:r>
          </w:p>
          <w:p w14:paraId="40CBEFE9" w14:textId="77777777" w:rsidR="00617ADD" w:rsidRPr="00962B3F" w:rsidRDefault="00617ADD" w:rsidP="003514E7">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617ADD" w:rsidRPr="00962B3F" w14:paraId="62FBAA2F" w14:textId="77777777" w:rsidTr="003514E7">
        <w:tc>
          <w:tcPr>
            <w:tcW w:w="14173" w:type="dxa"/>
            <w:tcBorders>
              <w:top w:val="single" w:sz="4" w:space="0" w:color="auto"/>
              <w:left w:val="single" w:sz="4" w:space="0" w:color="auto"/>
              <w:bottom w:val="single" w:sz="4" w:space="0" w:color="auto"/>
              <w:right w:val="single" w:sz="4" w:space="0" w:color="auto"/>
            </w:tcBorders>
          </w:tcPr>
          <w:p w14:paraId="556AC777" w14:textId="77777777" w:rsidR="00617ADD" w:rsidRPr="00962B3F" w:rsidRDefault="00617ADD" w:rsidP="003514E7">
            <w:pPr>
              <w:pStyle w:val="TAL"/>
              <w:rPr>
                <w:b/>
                <w:bCs/>
                <w:i/>
                <w:iCs/>
              </w:rPr>
            </w:pPr>
            <w:r w:rsidRPr="00962B3F">
              <w:rPr>
                <w:b/>
                <w:bCs/>
                <w:i/>
                <w:iCs/>
              </w:rPr>
              <w:t>sl-PDCCH-Config</w:t>
            </w:r>
          </w:p>
          <w:p w14:paraId="7C730109" w14:textId="77777777" w:rsidR="00617ADD" w:rsidRPr="00962B3F" w:rsidRDefault="00617ADD" w:rsidP="003514E7">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617ADD" w:rsidRPr="00962B3F" w14:paraId="4EC45CC0" w14:textId="77777777" w:rsidTr="003514E7">
        <w:tc>
          <w:tcPr>
            <w:tcW w:w="14173" w:type="dxa"/>
            <w:tcBorders>
              <w:top w:val="single" w:sz="4" w:space="0" w:color="auto"/>
              <w:left w:val="single" w:sz="4" w:space="0" w:color="auto"/>
              <w:bottom w:val="single" w:sz="4" w:space="0" w:color="auto"/>
              <w:right w:val="single" w:sz="4" w:space="0" w:color="auto"/>
            </w:tcBorders>
          </w:tcPr>
          <w:p w14:paraId="6BBCA6E9" w14:textId="77777777" w:rsidR="00617ADD" w:rsidRPr="00962B3F" w:rsidRDefault="00617ADD" w:rsidP="003514E7">
            <w:pPr>
              <w:pStyle w:val="TAL"/>
              <w:rPr>
                <w:rFonts w:cs="Calibri Light"/>
                <w:b/>
                <w:bCs/>
                <w:i/>
                <w:iCs/>
              </w:rPr>
            </w:pPr>
            <w:r w:rsidRPr="00962B3F">
              <w:rPr>
                <w:b/>
                <w:bCs/>
                <w:i/>
                <w:iCs/>
              </w:rPr>
              <w:t>sl-V2X-PDCCH-Config</w:t>
            </w:r>
          </w:p>
          <w:p w14:paraId="3F5C30AE" w14:textId="77777777" w:rsidR="00617ADD" w:rsidRPr="00962B3F" w:rsidRDefault="00617ADD" w:rsidP="003514E7">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5E270DE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17ADD" w:rsidRPr="00962B3F" w14:paraId="35B123D6" w14:textId="77777777" w:rsidTr="003514E7">
        <w:trPr>
          <w:trHeight w:val="258"/>
        </w:trPr>
        <w:tc>
          <w:tcPr>
            <w:tcW w:w="4027" w:type="dxa"/>
            <w:tcBorders>
              <w:top w:val="single" w:sz="4" w:space="0" w:color="auto"/>
              <w:left w:val="single" w:sz="4" w:space="0" w:color="auto"/>
              <w:bottom w:val="single" w:sz="4" w:space="0" w:color="auto"/>
              <w:right w:val="single" w:sz="4" w:space="0" w:color="auto"/>
            </w:tcBorders>
            <w:hideMark/>
          </w:tcPr>
          <w:p w14:paraId="1B4D8D85"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093AF40C"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58041EC7" w14:textId="77777777" w:rsidTr="003514E7">
        <w:trPr>
          <w:trHeight w:val="258"/>
        </w:trPr>
        <w:tc>
          <w:tcPr>
            <w:tcW w:w="4027" w:type="dxa"/>
            <w:tcBorders>
              <w:top w:val="single" w:sz="4" w:space="0" w:color="auto"/>
              <w:left w:val="single" w:sz="4" w:space="0" w:color="auto"/>
              <w:bottom w:val="single" w:sz="4" w:space="0" w:color="auto"/>
              <w:right w:val="single" w:sz="4" w:space="0" w:color="auto"/>
            </w:tcBorders>
          </w:tcPr>
          <w:p w14:paraId="67B89A69" w14:textId="77777777" w:rsidR="00617ADD" w:rsidRPr="00962B3F" w:rsidRDefault="00617ADD" w:rsidP="003514E7">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008ADE6" w14:textId="77777777" w:rsidR="00617ADD" w:rsidRPr="00962B3F" w:rsidRDefault="00617ADD" w:rsidP="003514E7">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617ADD" w:rsidRPr="00962B3F" w14:paraId="7D6B6824" w14:textId="77777777" w:rsidTr="003514E7">
        <w:trPr>
          <w:trHeight w:val="247"/>
        </w:trPr>
        <w:tc>
          <w:tcPr>
            <w:tcW w:w="4027" w:type="dxa"/>
            <w:shd w:val="clear" w:color="auto" w:fill="auto"/>
          </w:tcPr>
          <w:p w14:paraId="311DAA69" w14:textId="77777777" w:rsidR="00617ADD" w:rsidRPr="00962B3F" w:rsidRDefault="00617ADD" w:rsidP="003514E7">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5A1F4A1F"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 Need R, otherwise.</w:t>
            </w:r>
          </w:p>
        </w:tc>
      </w:tr>
      <w:tr w:rsidR="00617ADD" w:rsidRPr="00962B3F" w14:paraId="2395E42C" w14:textId="77777777" w:rsidTr="003514E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8727F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14DE0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617ADD" w:rsidRPr="00962B3F" w14:paraId="0655324F" w14:textId="77777777" w:rsidTr="003514E7">
        <w:trPr>
          <w:trHeight w:val="247"/>
        </w:trPr>
        <w:tc>
          <w:tcPr>
            <w:tcW w:w="4027" w:type="dxa"/>
            <w:tcBorders>
              <w:top w:val="single" w:sz="4" w:space="0" w:color="auto"/>
              <w:left w:val="single" w:sz="4" w:space="0" w:color="auto"/>
              <w:bottom w:val="single" w:sz="4" w:space="0" w:color="auto"/>
              <w:right w:val="single" w:sz="4" w:space="0" w:color="auto"/>
            </w:tcBorders>
            <w:hideMark/>
          </w:tcPr>
          <w:p w14:paraId="485F1F9C" w14:textId="77777777" w:rsidR="00617ADD" w:rsidRPr="00962B3F" w:rsidRDefault="00617ADD" w:rsidP="003514E7">
            <w:pPr>
              <w:pStyle w:val="TAL"/>
              <w:rPr>
                <w:rFonts w:eastAsia="Calibri"/>
                <w:i/>
                <w:szCs w:val="22"/>
                <w:lang w:eastAsia="sv-SE"/>
              </w:rPr>
            </w:pPr>
            <w:r w:rsidRPr="00962B3F">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044C834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0D77A950" w14:textId="77777777" w:rsidR="00617ADD" w:rsidRPr="00962B3F" w:rsidRDefault="00617ADD" w:rsidP="00617ADD"/>
    <w:p w14:paraId="42A726C6" w14:textId="77777777" w:rsidR="00617ADD" w:rsidRPr="00962B3F" w:rsidRDefault="00617ADD" w:rsidP="00617ADD">
      <w:pPr>
        <w:pStyle w:val="Heading4"/>
      </w:pPr>
      <w:bookmarkStart w:id="1443" w:name="_Toc60777180"/>
      <w:bookmarkStart w:id="1444" w:name="_Toc100930066"/>
      <w:r w:rsidRPr="00962B3F">
        <w:t>–</w:t>
      </w:r>
      <w:r w:rsidRPr="00962B3F">
        <w:tab/>
      </w:r>
      <w:r w:rsidRPr="00962B3F">
        <w:rPr>
          <w:i/>
        </w:rPr>
        <w:t>BWP-Id</w:t>
      </w:r>
      <w:bookmarkEnd w:id="1443"/>
      <w:bookmarkEnd w:id="1444"/>
    </w:p>
    <w:p w14:paraId="21874310" w14:textId="2E5DC525" w:rsidR="00617ADD" w:rsidRPr="00962B3F" w:rsidRDefault="00617ADD" w:rsidP="00617ADD">
      <w:r w:rsidRPr="00962B3F">
        <w:t xml:space="preserve">The IE </w:t>
      </w:r>
      <w:r w:rsidRPr="00962B3F">
        <w:rPr>
          <w:i/>
        </w:rPr>
        <w:t>BWP-Id</w:t>
      </w:r>
      <w:r w:rsidRPr="00962B3F">
        <w:t xml:space="preserve"> is used to refer to Bandwidth Parts (BWP). The</w:t>
      </w:r>
      <w:commentRangeStart w:id="1445"/>
      <w:commentRangeStart w:id="1446"/>
      <w:r w:rsidRPr="00962B3F">
        <w:t xml:space="preserve"> initial BWP</w:t>
      </w:r>
      <w:commentRangeEnd w:id="1445"/>
      <w:r w:rsidR="00C35696">
        <w:rPr>
          <w:rStyle w:val="CommentReference"/>
        </w:rPr>
        <w:commentReference w:id="1445"/>
      </w:r>
      <w:commentRangeEnd w:id="1446"/>
      <w:r w:rsidR="00052DE0">
        <w:rPr>
          <w:rStyle w:val="CommentReference"/>
        </w:rPr>
        <w:commentReference w:id="1446"/>
      </w:r>
      <w:r w:rsidRPr="00962B3F">
        <w:t xml:space="preserve"> </w:t>
      </w:r>
      <w:ins w:id="1447" w:author="Post RAN2#119-e - Rapp" w:date="2022-09-02T10:55:00Z">
        <w:r w:rsidR="00052DE0">
          <w:t xml:space="preserve">(including RedCap-specific initial BWP, if configured) </w:t>
        </w:r>
      </w:ins>
      <w:r w:rsidRPr="00962B3F">
        <w:t xml:space="preserve">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5D247B14" w14:textId="77777777" w:rsidR="00617ADD" w:rsidRPr="00962B3F" w:rsidRDefault="00617ADD" w:rsidP="00617ADD">
      <w:pPr>
        <w:pStyle w:val="TH"/>
      </w:pPr>
      <w:r w:rsidRPr="00962B3F">
        <w:rPr>
          <w:i/>
        </w:rPr>
        <w:t>BWP-Id</w:t>
      </w:r>
      <w:r w:rsidRPr="00962B3F">
        <w:t xml:space="preserve"> information element</w:t>
      </w:r>
    </w:p>
    <w:p w14:paraId="5B9285EE" w14:textId="77777777" w:rsidR="00617ADD" w:rsidRPr="00962B3F" w:rsidRDefault="00617ADD" w:rsidP="00617ADD">
      <w:pPr>
        <w:pStyle w:val="PL"/>
        <w:rPr>
          <w:color w:val="808080"/>
        </w:rPr>
      </w:pPr>
      <w:r w:rsidRPr="00962B3F">
        <w:rPr>
          <w:color w:val="808080"/>
        </w:rPr>
        <w:t>-- ASN1START</w:t>
      </w:r>
    </w:p>
    <w:p w14:paraId="1F28E93C" w14:textId="77777777" w:rsidR="00617ADD" w:rsidRPr="00962B3F" w:rsidRDefault="00617ADD" w:rsidP="00617ADD">
      <w:pPr>
        <w:pStyle w:val="PL"/>
        <w:rPr>
          <w:color w:val="808080"/>
        </w:rPr>
      </w:pPr>
      <w:r w:rsidRPr="00962B3F">
        <w:rPr>
          <w:color w:val="808080"/>
        </w:rPr>
        <w:t>-- TAG-BWP-ID-START</w:t>
      </w:r>
    </w:p>
    <w:p w14:paraId="7F885A3E" w14:textId="77777777" w:rsidR="00617ADD" w:rsidRPr="00962B3F" w:rsidRDefault="00617ADD" w:rsidP="00617ADD">
      <w:pPr>
        <w:pStyle w:val="PL"/>
      </w:pPr>
    </w:p>
    <w:p w14:paraId="2CFAE640" w14:textId="77777777" w:rsidR="00617ADD" w:rsidRPr="00962B3F" w:rsidRDefault="00617ADD" w:rsidP="00617ADD">
      <w:pPr>
        <w:pStyle w:val="PL"/>
      </w:pPr>
      <w:r w:rsidRPr="00962B3F">
        <w:t xml:space="preserve">BWP-Id ::=                          </w:t>
      </w:r>
      <w:r w:rsidRPr="00962B3F">
        <w:rPr>
          <w:color w:val="993366"/>
        </w:rPr>
        <w:t>INTEGER</w:t>
      </w:r>
      <w:r w:rsidRPr="00962B3F">
        <w:t xml:space="preserve"> (0..maxNrofBWPs)</w:t>
      </w:r>
    </w:p>
    <w:p w14:paraId="305FE41E" w14:textId="77777777" w:rsidR="00617ADD" w:rsidRPr="00962B3F" w:rsidRDefault="00617ADD" w:rsidP="00617ADD">
      <w:pPr>
        <w:pStyle w:val="PL"/>
      </w:pPr>
    </w:p>
    <w:p w14:paraId="69BF1595" w14:textId="77777777" w:rsidR="00617ADD" w:rsidRPr="00962B3F" w:rsidRDefault="00617ADD" w:rsidP="00617ADD">
      <w:pPr>
        <w:pStyle w:val="PL"/>
        <w:rPr>
          <w:color w:val="808080"/>
        </w:rPr>
      </w:pPr>
      <w:r w:rsidRPr="00962B3F">
        <w:rPr>
          <w:color w:val="808080"/>
        </w:rPr>
        <w:t>-- TAG-BWP-ID-STOP</w:t>
      </w:r>
    </w:p>
    <w:p w14:paraId="62ABE84B" w14:textId="77777777" w:rsidR="00617ADD" w:rsidRPr="00962B3F" w:rsidRDefault="00617ADD" w:rsidP="00617ADD">
      <w:pPr>
        <w:pStyle w:val="PL"/>
        <w:rPr>
          <w:color w:val="808080"/>
        </w:rPr>
      </w:pPr>
      <w:r w:rsidRPr="00962B3F">
        <w:rPr>
          <w:color w:val="808080"/>
        </w:rPr>
        <w:t>-- ASN1STOP</w:t>
      </w:r>
    </w:p>
    <w:p w14:paraId="77FB660D" w14:textId="77777777" w:rsidR="00617ADD" w:rsidRPr="00962B3F" w:rsidRDefault="00617ADD" w:rsidP="00617ADD"/>
    <w:p w14:paraId="0286F4A4" w14:textId="77777777" w:rsidR="00617ADD" w:rsidRPr="00962B3F" w:rsidRDefault="00617ADD" w:rsidP="00617ADD">
      <w:pPr>
        <w:pStyle w:val="Heading4"/>
      </w:pPr>
      <w:bookmarkStart w:id="1448" w:name="_Toc60777181"/>
      <w:bookmarkStart w:id="1449" w:name="_Toc100930067"/>
      <w:r w:rsidRPr="00962B3F">
        <w:t>–</w:t>
      </w:r>
      <w:r w:rsidRPr="00962B3F">
        <w:tab/>
      </w:r>
      <w:r w:rsidRPr="00962B3F">
        <w:rPr>
          <w:i/>
        </w:rPr>
        <w:t>BWP-Uplink</w:t>
      </w:r>
      <w:bookmarkEnd w:id="1448"/>
      <w:bookmarkEnd w:id="1449"/>
    </w:p>
    <w:p w14:paraId="0E63EB0F" w14:textId="77777777" w:rsidR="00617ADD" w:rsidRPr="00962B3F" w:rsidRDefault="00617ADD" w:rsidP="00617ADD">
      <w:r w:rsidRPr="00962B3F">
        <w:t xml:space="preserve">The IE </w:t>
      </w:r>
      <w:r w:rsidRPr="00962B3F">
        <w:rPr>
          <w:i/>
        </w:rPr>
        <w:t>BWP-Uplink</w:t>
      </w:r>
      <w:r w:rsidRPr="00962B3F">
        <w:t xml:space="preserve"> is used to configure an additional uplink bandwidth part (not for the initial BWP).</w:t>
      </w:r>
    </w:p>
    <w:p w14:paraId="2A3D49C3" w14:textId="77777777" w:rsidR="00617ADD" w:rsidRPr="00962B3F" w:rsidRDefault="00617ADD" w:rsidP="00617ADD">
      <w:pPr>
        <w:pStyle w:val="TH"/>
      </w:pPr>
      <w:r w:rsidRPr="00962B3F">
        <w:rPr>
          <w:i/>
        </w:rPr>
        <w:t>BWP-Uplink</w:t>
      </w:r>
      <w:r w:rsidRPr="00962B3F">
        <w:t xml:space="preserve"> information element</w:t>
      </w:r>
    </w:p>
    <w:p w14:paraId="0C4387DF" w14:textId="77777777" w:rsidR="00617ADD" w:rsidRPr="00962B3F" w:rsidRDefault="00617ADD" w:rsidP="00617ADD">
      <w:pPr>
        <w:pStyle w:val="PL"/>
        <w:rPr>
          <w:color w:val="808080"/>
        </w:rPr>
      </w:pPr>
      <w:r w:rsidRPr="00962B3F">
        <w:rPr>
          <w:color w:val="808080"/>
        </w:rPr>
        <w:t>-- ASN1START</w:t>
      </w:r>
    </w:p>
    <w:p w14:paraId="15C03B2C" w14:textId="77777777" w:rsidR="00617ADD" w:rsidRPr="00962B3F" w:rsidRDefault="00617ADD" w:rsidP="00617ADD">
      <w:pPr>
        <w:pStyle w:val="PL"/>
        <w:rPr>
          <w:color w:val="808080"/>
        </w:rPr>
      </w:pPr>
      <w:r w:rsidRPr="00962B3F">
        <w:rPr>
          <w:color w:val="808080"/>
        </w:rPr>
        <w:lastRenderedPageBreak/>
        <w:t>-- TAG-BWP-UPLINK-START</w:t>
      </w:r>
    </w:p>
    <w:p w14:paraId="0AAAD391" w14:textId="77777777" w:rsidR="00617ADD" w:rsidRPr="00962B3F" w:rsidRDefault="00617ADD" w:rsidP="00617ADD">
      <w:pPr>
        <w:pStyle w:val="PL"/>
      </w:pPr>
    </w:p>
    <w:p w14:paraId="56830737" w14:textId="77777777" w:rsidR="00617ADD" w:rsidRPr="00962B3F" w:rsidRDefault="00617ADD" w:rsidP="00617ADD">
      <w:pPr>
        <w:pStyle w:val="PL"/>
      </w:pPr>
      <w:r w:rsidRPr="00962B3F">
        <w:t xml:space="preserve">BWP-Uplink ::=                      </w:t>
      </w:r>
      <w:r w:rsidRPr="00962B3F">
        <w:rPr>
          <w:color w:val="993366"/>
        </w:rPr>
        <w:t>SEQUENCE</w:t>
      </w:r>
      <w:r w:rsidRPr="00962B3F">
        <w:t xml:space="preserve"> {</w:t>
      </w:r>
    </w:p>
    <w:p w14:paraId="7BB8A2E4" w14:textId="77777777" w:rsidR="00617ADD" w:rsidRPr="00962B3F" w:rsidRDefault="00617ADD" w:rsidP="00617ADD">
      <w:pPr>
        <w:pStyle w:val="PL"/>
      </w:pPr>
      <w:r w:rsidRPr="00962B3F">
        <w:t xml:space="preserve">    bwp-Id                              BWP-Id,</w:t>
      </w:r>
    </w:p>
    <w:p w14:paraId="754E03D4" w14:textId="77777777" w:rsidR="00617ADD" w:rsidRPr="00962B3F" w:rsidRDefault="00617ADD" w:rsidP="00617ADD">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4CF5D7B9" w14:textId="77777777" w:rsidR="00617ADD" w:rsidRPr="00962B3F" w:rsidRDefault="00617ADD" w:rsidP="00617ADD">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0E61A9DA" w14:textId="77777777" w:rsidR="00617ADD" w:rsidRPr="00962B3F" w:rsidRDefault="00617ADD" w:rsidP="00617ADD">
      <w:pPr>
        <w:pStyle w:val="PL"/>
      </w:pPr>
      <w:r w:rsidRPr="00962B3F">
        <w:t xml:space="preserve">    ...</w:t>
      </w:r>
    </w:p>
    <w:p w14:paraId="53BDDB46" w14:textId="77777777" w:rsidR="00617ADD" w:rsidRPr="00962B3F" w:rsidRDefault="00617ADD" w:rsidP="00617ADD">
      <w:pPr>
        <w:pStyle w:val="PL"/>
      </w:pPr>
      <w:r w:rsidRPr="00962B3F">
        <w:t>}</w:t>
      </w:r>
    </w:p>
    <w:p w14:paraId="3591E66B" w14:textId="77777777" w:rsidR="00617ADD" w:rsidRPr="00962B3F" w:rsidRDefault="00617ADD" w:rsidP="00617ADD">
      <w:pPr>
        <w:pStyle w:val="PL"/>
      </w:pPr>
    </w:p>
    <w:p w14:paraId="3941767B" w14:textId="77777777" w:rsidR="00617ADD" w:rsidRPr="00962B3F" w:rsidRDefault="00617ADD" w:rsidP="00617ADD">
      <w:pPr>
        <w:pStyle w:val="PL"/>
        <w:rPr>
          <w:color w:val="808080"/>
        </w:rPr>
      </w:pPr>
      <w:r w:rsidRPr="00962B3F">
        <w:rPr>
          <w:color w:val="808080"/>
        </w:rPr>
        <w:t>-- TAG-BWP-UPLINK-STOP</w:t>
      </w:r>
    </w:p>
    <w:p w14:paraId="1F6B1DD5" w14:textId="77777777" w:rsidR="00617ADD" w:rsidRPr="00962B3F" w:rsidRDefault="00617ADD" w:rsidP="00617ADD">
      <w:pPr>
        <w:pStyle w:val="PL"/>
        <w:rPr>
          <w:color w:val="808080"/>
        </w:rPr>
      </w:pPr>
      <w:r w:rsidRPr="00962B3F">
        <w:rPr>
          <w:color w:val="808080"/>
        </w:rPr>
        <w:t>-- ASN1STOP</w:t>
      </w:r>
    </w:p>
    <w:p w14:paraId="6B64435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3B54C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78BEC6" w14:textId="77777777" w:rsidR="00617ADD" w:rsidRPr="00962B3F" w:rsidRDefault="00617ADD" w:rsidP="003514E7">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617ADD" w:rsidRPr="00962B3F" w14:paraId="5A5CAAF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62FF52B" w14:textId="77777777" w:rsidR="00617ADD" w:rsidRPr="00962B3F" w:rsidRDefault="00617ADD" w:rsidP="003514E7">
            <w:pPr>
              <w:pStyle w:val="TAL"/>
              <w:rPr>
                <w:szCs w:val="22"/>
                <w:lang w:eastAsia="sv-SE"/>
              </w:rPr>
            </w:pPr>
            <w:r w:rsidRPr="00962B3F">
              <w:rPr>
                <w:b/>
                <w:i/>
                <w:szCs w:val="22"/>
                <w:lang w:eastAsia="sv-SE"/>
              </w:rPr>
              <w:t>bwp-Id</w:t>
            </w:r>
          </w:p>
          <w:p w14:paraId="78DD2B4D" w14:textId="77777777" w:rsidR="00617ADD" w:rsidRPr="00962B3F" w:rsidRDefault="00617ADD" w:rsidP="003514E7">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57D325C4" w14:textId="77777777" w:rsidR="00617ADD" w:rsidRPr="00962B3F" w:rsidRDefault="00617ADD" w:rsidP="003514E7">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3016B8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CCFA71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2A22532"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79E83F"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293FA06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4A9811" w14:textId="77777777" w:rsidR="00617ADD" w:rsidRPr="00962B3F" w:rsidRDefault="00617ADD" w:rsidP="003514E7">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B8952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08F8C2EB" w14:textId="77777777" w:rsidR="00617ADD" w:rsidRPr="00962B3F" w:rsidRDefault="00617ADD" w:rsidP="00617ADD"/>
    <w:p w14:paraId="4A5A79C0" w14:textId="77777777" w:rsidR="00617ADD" w:rsidRPr="00962B3F" w:rsidRDefault="00617ADD" w:rsidP="00617ADD">
      <w:pPr>
        <w:pStyle w:val="Heading4"/>
      </w:pPr>
      <w:bookmarkStart w:id="1450" w:name="_Toc60777182"/>
      <w:bookmarkStart w:id="1451" w:name="_Toc100930068"/>
      <w:r w:rsidRPr="00962B3F">
        <w:t>–</w:t>
      </w:r>
      <w:r w:rsidRPr="00962B3F">
        <w:tab/>
      </w:r>
      <w:r w:rsidRPr="00962B3F">
        <w:rPr>
          <w:i/>
        </w:rPr>
        <w:t>BWP-UplinkCommon</w:t>
      </w:r>
      <w:bookmarkEnd w:id="1450"/>
      <w:bookmarkEnd w:id="1451"/>
    </w:p>
    <w:p w14:paraId="0BFDA66D" w14:textId="77777777" w:rsidR="00617ADD" w:rsidRPr="00962B3F" w:rsidRDefault="00617ADD" w:rsidP="00617ADD">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E657C0" w14:textId="77777777" w:rsidR="00617ADD" w:rsidRPr="00962B3F" w:rsidRDefault="00617ADD" w:rsidP="00617ADD">
      <w:pPr>
        <w:pStyle w:val="TH"/>
      </w:pPr>
      <w:r w:rsidRPr="00962B3F">
        <w:rPr>
          <w:i/>
        </w:rPr>
        <w:t>BWP-UplinkCommon</w:t>
      </w:r>
      <w:r w:rsidRPr="00962B3F">
        <w:t xml:space="preserve"> information element</w:t>
      </w:r>
    </w:p>
    <w:p w14:paraId="4BC12469" w14:textId="77777777" w:rsidR="00617ADD" w:rsidRPr="00962B3F" w:rsidRDefault="00617ADD" w:rsidP="00617ADD">
      <w:pPr>
        <w:pStyle w:val="PL"/>
        <w:rPr>
          <w:color w:val="808080"/>
        </w:rPr>
      </w:pPr>
      <w:r w:rsidRPr="00962B3F">
        <w:rPr>
          <w:color w:val="808080"/>
        </w:rPr>
        <w:t>-- ASN1START</w:t>
      </w:r>
    </w:p>
    <w:p w14:paraId="4B9EAACF" w14:textId="77777777" w:rsidR="00617ADD" w:rsidRPr="00962B3F" w:rsidRDefault="00617ADD" w:rsidP="00617ADD">
      <w:pPr>
        <w:pStyle w:val="PL"/>
        <w:rPr>
          <w:color w:val="808080"/>
        </w:rPr>
      </w:pPr>
      <w:r w:rsidRPr="00962B3F">
        <w:rPr>
          <w:color w:val="808080"/>
        </w:rPr>
        <w:t>-- TAG-BWP-UPLINKCOMMON-START</w:t>
      </w:r>
    </w:p>
    <w:p w14:paraId="210B98CC" w14:textId="77777777" w:rsidR="00617ADD" w:rsidRPr="00962B3F" w:rsidRDefault="00617ADD" w:rsidP="00617ADD">
      <w:pPr>
        <w:pStyle w:val="PL"/>
      </w:pPr>
    </w:p>
    <w:p w14:paraId="54F19C88" w14:textId="77777777" w:rsidR="00617ADD" w:rsidRPr="00962B3F" w:rsidRDefault="00617ADD" w:rsidP="00617ADD">
      <w:pPr>
        <w:pStyle w:val="PL"/>
      </w:pPr>
      <w:r w:rsidRPr="00962B3F">
        <w:t xml:space="preserve">BWP-UplinkCommon ::=                </w:t>
      </w:r>
      <w:r w:rsidRPr="00962B3F">
        <w:rPr>
          <w:color w:val="993366"/>
        </w:rPr>
        <w:t>SEQUENCE</w:t>
      </w:r>
      <w:r w:rsidRPr="00962B3F">
        <w:t xml:space="preserve"> {</w:t>
      </w:r>
    </w:p>
    <w:p w14:paraId="540EDFC0" w14:textId="77777777" w:rsidR="00617ADD" w:rsidRPr="00962B3F" w:rsidRDefault="00617ADD" w:rsidP="00617ADD">
      <w:pPr>
        <w:pStyle w:val="PL"/>
      </w:pPr>
      <w:r w:rsidRPr="00962B3F">
        <w:t xml:space="preserve">    genericParameters                   BWP,</w:t>
      </w:r>
    </w:p>
    <w:p w14:paraId="59AABA7D" w14:textId="77777777" w:rsidR="00617ADD" w:rsidRPr="00962B3F" w:rsidRDefault="00617ADD" w:rsidP="00617ADD">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05C14347" w14:textId="77777777" w:rsidR="00617ADD" w:rsidRPr="00962B3F" w:rsidRDefault="00617ADD" w:rsidP="00617ADD">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623EA38D" w14:textId="77777777" w:rsidR="00617ADD" w:rsidRPr="00962B3F" w:rsidRDefault="00617ADD" w:rsidP="00617ADD">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1815513C" w14:textId="77777777" w:rsidR="00617ADD" w:rsidRPr="00962B3F" w:rsidRDefault="00617ADD" w:rsidP="00617ADD">
      <w:pPr>
        <w:pStyle w:val="PL"/>
      </w:pPr>
      <w:r w:rsidRPr="00962B3F">
        <w:t xml:space="preserve">    ...,</w:t>
      </w:r>
    </w:p>
    <w:p w14:paraId="04DA2BB0" w14:textId="77777777" w:rsidR="00617ADD" w:rsidRPr="00962B3F" w:rsidRDefault="00617ADD" w:rsidP="00617ADD">
      <w:pPr>
        <w:pStyle w:val="PL"/>
      </w:pPr>
      <w:r w:rsidRPr="00962B3F">
        <w:t xml:space="preserve">    [[</w:t>
      </w:r>
    </w:p>
    <w:p w14:paraId="40CABDF4" w14:textId="77777777" w:rsidR="00617ADD" w:rsidRPr="00962B3F" w:rsidRDefault="00617ADD" w:rsidP="00617ADD">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3CE60A44" w14:textId="77777777" w:rsidR="00617ADD" w:rsidRPr="00962B3F" w:rsidRDefault="00617ADD" w:rsidP="00617ADD">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0249743" w14:textId="77777777" w:rsidR="00617ADD" w:rsidRPr="00962B3F" w:rsidRDefault="00617ADD" w:rsidP="00617ADD">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76CBC6E5" w14:textId="77777777" w:rsidR="00617ADD" w:rsidRPr="00962B3F" w:rsidRDefault="00617ADD" w:rsidP="00617ADD">
      <w:pPr>
        <w:pStyle w:val="PL"/>
      </w:pPr>
      <w:r w:rsidRPr="00962B3F">
        <w:t xml:space="preserve">    ]],</w:t>
      </w:r>
    </w:p>
    <w:p w14:paraId="029A2C11" w14:textId="77777777" w:rsidR="00617ADD" w:rsidRPr="00962B3F" w:rsidRDefault="00617ADD" w:rsidP="00617ADD">
      <w:pPr>
        <w:pStyle w:val="PL"/>
      </w:pPr>
      <w:r w:rsidRPr="00962B3F">
        <w:t xml:space="preserve">    [[</w:t>
      </w:r>
    </w:p>
    <w:p w14:paraId="6F9938CD" w14:textId="77777777" w:rsidR="00617ADD" w:rsidRPr="00962B3F" w:rsidRDefault="00617ADD" w:rsidP="00617ADD">
      <w:pPr>
        <w:pStyle w:val="PL"/>
        <w:rPr>
          <w:color w:val="808080"/>
        </w:rPr>
      </w:pPr>
      <w:r w:rsidRPr="00962B3F">
        <w:t xml:space="preserve">    enableRA-PrioritizationForSlicing-r17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RAPrioSliceAI</w:t>
      </w:r>
    </w:p>
    <w:p w14:paraId="64250C41" w14:textId="77777777" w:rsidR="00617ADD" w:rsidRPr="00962B3F" w:rsidRDefault="00617ADD" w:rsidP="00617ADD">
      <w:pPr>
        <w:pStyle w:val="PL"/>
        <w:rPr>
          <w:color w:val="808080"/>
        </w:rPr>
      </w:pPr>
      <w:r w:rsidRPr="00962B3F">
        <w:t xml:space="preserve">    additionalRACH-ConfigList-r17       SetupRelease { AdditionalRACH-ConfigList-r17 }               </w:t>
      </w:r>
      <w:r w:rsidRPr="00962B3F">
        <w:rPr>
          <w:color w:val="993366"/>
        </w:rPr>
        <w:t>OPTIONAL</w:t>
      </w:r>
      <w:r w:rsidRPr="00962B3F">
        <w:t xml:space="preserve">, </w:t>
      </w:r>
      <w:r w:rsidRPr="00962B3F">
        <w:rPr>
          <w:color w:val="808080"/>
        </w:rPr>
        <w:t>-- Cond SpCellOnly2</w:t>
      </w:r>
    </w:p>
    <w:p w14:paraId="7C540D39" w14:textId="77777777" w:rsidR="00617ADD" w:rsidRPr="00962B3F" w:rsidRDefault="00617ADD" w:rsidP="00617ADD">
      <w:pPr>
        <w:pStyle w:val="PL"/>
        <w:rPr>
          <w:color w:val="808080"/>
        </w:rPr>
      </w:pPr>
      <w:r w:rsidRPr="00962B3F">
        <w:t xml:space="preserve">    rsrp-ThresholdMsg3-r17              RSRP-Range                                                   </w:t>
      </w:r>
      <w:r w:rsidRPr="00962B3F">
        <w:rPr>
          <w:color w:val="993366"/>
        </w:rPr>
        <w:t>OPTIONAL</w:t>
      </w:r>
      <w:r w:rsidRPr="00962B3F">
        <w:t xml:space="preserve">, </w:t>
      </w:r>
      <w:r w:rsidRPr="00962B3F">
        <w:rPr>
          <w:color w:val="808080"/>
        </w:rPr>
        <w:t>-- Need R</w:t>
      </w:r>
    </w:p>
    <w:p w14:paraId="3F8C4E53" w14:textId="77777777" w:rsidR="00617ADD" w:rsidRPr="00962B3F" w:rsidRDefault="00617ADD" w:rsidP="00617ADD">
      <w:pPr>
        <w:pStyle w:val="PL"/>
        <w:rPr>
          <w:color w:val="808080"/>
        </w:rPr>
      </w:pPr>
      <w:r w:rsidRPr="00962B3F">
        <w:lastRenderedPageBreak/>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04A5A17E" w14:textId="77777777" w:rsidR="00617ADD" w:rsidRPr="00962B3F" w:rsidRDefault="00617ADD" w:rsidP="00617ADD">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6131225B" w14:textId="77777777" w:rsidR="00617ADD" w:rsidRPr="00962B3F" w:rsidRDefault="00617ADD" w:rsidP="00617ADD">
      <w:pPr>
        <w:pStyle w:val="PL"/>
      </w:pPr>
      <w:r w:rsidRPr="00962B3F">
        <w:t xml:space="preserve">    ]]</w:t>
      </w:r>
    </w:p>
    <w:p w14:paraId="34FFF71E" w14:textId="77777777" w:rsidR="00617ADD" w:rsidRPr="00962B3F" w:rsidRDefault="00617ADD" w:rsidP="00617ADD">
      <w:pPr>
        <w:pStyle w:val="PL"/>
      </w:pPr>
      <w:r w:rsidRPr="00962B3F">
        <w:t>}</w:t>
      </w:r>
    </w:p>
    <w:p w14:paraId="5AB80F9D" w14:textId="77777777" w:rsidR="00617ADD" w:rsidRPr="00962B3F" w:rsidRDefault="00617ADD" w:rsidP="00617ADD">
      <w:pPr>
        <w:pStyle w:val="PL"/>
      </w:pPr>
    </w:p>
    <w:p w14:paraId="623BF271" w14:textId="77777777" w:rsidR="00617ADD" w:rsidRPr="00962B3F" w:rsidRDefault="00617ADD" w:rsidP="00617ADD">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30D0D548" w14:textId="77777777" w:rsidR="00617ADD" w:rsidRPr="00962B3F" w:rsidRDefault="00617ADD" w:rsidP="00617ADD">
      <w:pPr>
        <w:pStyle w:val="PL"/>
      </w:pPr>
    </w:p>
    <w:p w14:paraId="56930B23" w14:textId="77777777" w:rsidR="00617ADD" w:rsidRPr="00962B3F" w:rsidRDefault="00617ADD" w:rsidP="00617ADD">
      <w:pPr>
        <w:pStyle w:val="PL"/>
      </w:pPr>
      <w:r w:rsidRPr="00962B3F">
        <w:t xml:space="preserve">AdditionalRACH-Config-r17 ::=       </w:t>
      </w:r>
      <w:r w:rsidRPr="00962B3F">
        <w:rPr>
          <w:color w:val="993366"/>
        </w:rPr>
        <w:t>SEQUENCE</w:t>
      </w:r>
      <w:r w:rsidRPr="00962B3F">
        <w:t xml:space="preserve"> {</w:t>
      </w:r>
    </w:p>
    <w:p w14:paraId="621F31B4" w14:textId="77777777" w:rsidR="00617ADD" w:rsidRPr="00962B3F" w:rsidRDefault="00617ADD" w:rsidP="00617ADD">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61C2A71F" w14:textId="77777777" w:rsidR="00617ADD" w:rsidRPr="00962B3F" w:rsidRDefault="00617ADD" w:rsidP="00617ADD">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03923D36" w14:textId="77777777" w:rsidR="00617ADD" w:rsidRPr="00962B3F" w:rsidRDefault="00617ADD" w:rsidP="00617ADD">
      <w:pPr>
        <w:pStyle w:val="PL"/>
      </w:pPr>
      <w:r w:rsidRPr="00962B3F">
        <w:t xml:space="preserve">    ...</w:t>
      </w:r>
    </w:p>
    <w:p w14:paraId="1C42F824" w14:textId="77777777" w:rsidR="00617ADD" w:rsidRPr="00962B3F" w:rsidRDefault="00617ADD" w:rsidP="00617ADD">
      <w:pPr>
        <w:pStyle w:val="PL"/>
      </w:pPr>
      <w:r w:rsidRPr="00962B3F">
        <w:t>}</w:t>
      </w:r>
    </w:p>
    <w:p w14:paraId="50364768" w14:textId="77777777" w:rsidR="00617ADD" w:rsidRPr="00962B3F" w:rsidRDefault="00617ADD" w:rsidP="00617ADD">
      <w:pPr>
        <w:pStyle w:val="PL"/>
      </w:pPr>
    </w:p>
    <w:p w14:paraId="4D5E41D0" w14:textId="77777777" w:rsidR="00617ADD" w:rsidRPr="00962B3F" w:rsidRDefault="00617ADD" w:rsidP="00617ADD">
      <w:pPr>
        <w:pStyle w:val="PL"/>
      </w:pPr>
      <w:r w:rsidRPr="00962B3F">
        <w:t xml:space="preserve">NumberOfMsg3-Repetitions-r17::=         </w:t>
      </w:r>
      <w:r w:rsidRPr="00962B3F">
        <w:rPr>
          <w:color w:val="993366"/>
        </w:rPr>
        <w:t>ENUMERATED</w:t>
      </w:r>
      <w:r w:rsidRPr="00962B3F">
        <w:t xml:space="preserve"> {n1, n2, n3, n4, n7, n8, n12, n16}</w:t>
      </w:r>
    </w:p>
    <w:p w14:paraId="340FAB05" w14:textId="77777777" w:rsidR="00617ADD" w:rsidRPr="00962B3F" w:rsidRDefault="00617ADD" w:rsidP="00617ADD">
      <w:pPr>
        <w:pStyle w:val="PL"/>
      </w:pPr>
    </w:p>
    <w:p w14:paraId="5820AC37" w14:textId="77777777" w:rsidR="00617ADD" w:rsidRPr="00962B3F" w:rsidRDefault="00617ADD" w:rsidP="00617ADD">
      <w:pPr>
        <w:pStyle w:val="PL"/>
        <w:rPr>
          <w:color w:val="808080"/>
        </w:rPr>
      </w:pPr>
      <w:r w:rsidRPr="00962B3F">
        <w:rPr>
          <w:color w:val="808080"/>
        </w:rPr>
        <w:t>-- TAG-BWP-UPLINKCOMMON-STOP</w:t>
      </w:r>
    </w:p>
    <w:p w14:paraId="787BAC2B" w14:textId="77777777" w:rsidR="00617ADD" w:rsidRPr="00962B3F" w:rsidRDefault="00617ADD" w:rsidP="00617ADD">
      <w:pPr>
        <w:pStyle w:val="PL"/>
        <w:rPr>
          <w:color w:val="808080"/>
        </w:rPr>
      </w:pPr>
      <w:r w:rsidRPr="00962B3F">
        <w:rPr>
          <w:color w:val="808080"/>
        </w:rPr>
        <w:t>-- ASN1STOP</w:t>
      </w:r>
    </w:p>
    <w:p w14:paraId="3B88E6E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A0DE0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10154D" w14:textId="77777777" w:rsidR="00617ADD" w:rsidRPr="00962B3F" w:rsidRDefault="00617ADD" w:rsidP="003514E7">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617ADD" w:rsidRPr="00962B3F" w14:paraId="4411E152" w14:textId="77777777" w:rsidTr="003514E7">
        <w:tc>
          <w:tcPr>
            <w:tcW w:w="14173" w:type="dxa"/>
            <w:tcBorders>
              <w:top w:val="single" w:sz="4" w:space="0" w:color="auto"/>
              <w:left w:val="single" w:sz="4" w:space="0" w:color="auto"/>
              <w:bottom w:val="single" w:sz="4" w:space="0" w:color="auto"/>
              <w:right w:val="single" w:sz="4" w:space="0" w:color="auto"/>
            </w:tcBorders>
          </w:tcPr>
          <w:p w14:paraId="21694FF6" w14:textId="77777777" w:rsidR="00617ADD" w:rsidRPr="00962B3F" w:rsidRDefault="00617ADD" w:rsidP="003514E7">
            <w:pPr>
              <w:pStyle w:val="TAL"/>
              <w:rPr>
                <w:b/>
                <w:bCs/>
                <w:i/>
                <w:iCs/>
                <w:lang w:eastAsia="sv-SE"/>
              </w:rPr>
            </w:pPr>
            <w:r w:rsidRPr="00962B3F">
              <w:rPr>
                <w:b/>
                <w:bCs/>
                <w:i/>
                <w:iCs/>
                <w:lang w:eastAsia="sv-SE"/>
              </w:rPr>
              <w:t>additionalRACH-ConfigList</w:t>
            </w:r>
          </w:p>
          <w:p w14:paraId="602D4737" w14:textId="77777777" w:rsidR="00617ADD" w:rsidRPr="00962B3F" w:rsidRDefault="00617ADD" w:rsidP="003514E7">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 The network associates all possible preambles of an additional RACH configuration to a feature or feature combination.</w:t>
            </w:r>
          </w:p>
        </w:tc>
      </w:tr>
      <w:tr w:rsidR="00617ADD" w:rsidRPr="00962B3F" w14:paraId="2CDA75B9" w14:textId="77777777" w:rsidTr="003514E7">
        <w:tc>
          <w:tcPr>
            <w:tcW w:w="14173" w:type="dxa"/>
            <w:tcBorders>
              <w:top w:val="single" w:sz="4" w:space="0" w:color="auto"/>
              <w:left w:val="single" w:sz="4" w:space="0" w:color="auto"/>
              <w:bottom w:val="single" w:sz="4" w:space="0" w:color="auto"/>
              <w:right w:val="single" w:sz="4" w:space="0" w:color="auto"/>
            </w:tcBorders>
          </w:tcPr>
          <w:p w14:paraId="7CFDE68B" w14:textId="77777777" w:rsidR="00617ADD" w:rsidRPr="00962B3F" w:rsidRDefault="00617ADD" w:rsidP="003514E7">
            <w:pPr>
              <w:pStyle w:val="TAL"/>
              <w:rPr>
                <w:b/>
                <w:bCs/>
                <w:i/>
                <w:iCs/>
                <w:szCs w:val="22"/>
                <w:lang w:eastAsia="sv-SE"/>
              </w:rPr>
            </w:pPr>
            <w:r w:rsidRPr="00962B3F">
              <w:rPr>
                <w:b/>
                <w:bCs/>
                <w:i/>
                <w:iCs/>
                <w:lang w:eastAsia="sv-SE"/>
              </w:rPr>
              <w:t>enableRA-PrioritizationForSlicing</w:t>
            </w:r>
          </w:p>
          <w:p w14:paraId="338267F2" w14:textId="77777777" w:rsidR="00617ADD" w:rsidRPr="00962B3F" w:rsidRDefault="00617ADD" w:rsidP="003514E7">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452" w:name="OLE_LINK5"/>
            <w:r w:rsidRPr="00962B3F">
              <w:rPr>
                <w:i/>
              </w:rPr>
              <w:t>ra-PrioritizationForSlicing</w:t>
            </w:r>
            <w:bookmarkEnd w:id="1452"/>
            <w:r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 If the field is absent, the set of applied parameters is up to UE implementation.</w:t>
            </w:r>
          </w:p>
        </w:tc>
      </w:tr>
      <w:tr w:rsidR="00617ADD" w:rsidRPr="00962B3F" w14:paraId="6EA41BDD" w14:textId="77777777" w:rsidTr="003514E7">
        <w:tc>
          <w:tcPr>
            <w:tcW w:w="14173" w:type="dxa"/>
            <w:tcBorders>
              <w:top w:val="single" w:sz="4" w:space="0" w:color="auto"/>
              <w:left w:val="single" w:sz="4" w:space="0" w:color="auto"/>
              <w:bottom w:val="single" w:sz="4" w:space="0" w:color="auto"/>
              <w:right w:val="single" w:sz="4" w:space="0" w:color="auto"/>
            </w:tcBorders>
          </w:tcPr>
          <w:p w14:paraId="53E306A2" w14:textId="77777777" w:rsidR="00617ADD" w:rsidRPr="00962B3F" w:rsidRDefault="00617ADD" w:rsidP="003514E7">
            <w:pPr>
              <w:pStyle w:val="TAL"/>
              <w:rPr>
                <w:szCs w:val="22"/>
              </w:rPr>
            </w:pPr>
            <w:r w:rsidRPr="00962B3F">
              <w:rPr>
                <w:b/>
                <w:i/>
                <w:szCs w:val="22"/>
              </w:rPr>
              <w:t>mcs-Msg3-Repetitions</w:t>
            </w:r>
          </w:p>
          <w:p w14:paraId="4782592E" w14:textId="77777777" w:rsidR="00617ADD" w:rsidRPr="00962B3F" w:rsidRDefault="00617ADD" w:rsidP="003514E7">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617ADD" w:rsidRPr="00962B3F" w:rsidDel="00EA1F7F" w14:paraId="55F86BBB" w14:textId="77777777" w:rsidTr="003514E7">
        <w:tc>
          <w:tcPr>
            <w:tcW w:w="14173" w:type="dxa"/>
            <w:tcBorders>
              <w:top w:val="single" w:sz="4" w:space="0" w:color="auto"/>
              <w:left w:val="single" w:sz="4" w:space="0" w:color="auto"/>
              <w:bottom w:val="single" w:sz="4" w:space="0" w:color="auto"/>
              <w:right w:val="single" w:sz="4" w:space="0" w:color="auto"/>
            </w:tcBorders>
          </w:tcPr>
          <w:p w14:paraId="28CDEB8B" w14:textId="77777777" w:rsidR="00617ADD" w:rsidRPr="00962B3F" w:rsidRDefault="00617ADD" w:rsidP="003514E7">
            <w:pPr>
              <w:pStyle w:val="TAL"/>
              <w:rPr>
                <w:szCs w:val="22"/>
              </w:rPr>
            </w:pPr>
            <w:r w:rsidRPr="00962B3F">
              <w:rPr>
                <w:b/>
                <w:i/>
                <w:szCs w:val="22"/>
              </w:rPr>
              <w:t>msgA-ConfigCommon</w:t>
            </w:r>
          </w:p>
          <w:p w14:paraId="7ED1E984" w14:textId="77777777" w:rsidR="00617ADD" w:rsidRPr="00962B3F" w:rsidDel="00EA1F7F" w:rsidRDefault="00617ADD" w:rsidP="003514E7">
            <w:pPr>
              <w:pStyle w:val="TAL"/>
              <w:rPr>
                <w:b/>
                <w:i/>
                <w:szCs w:val="22"/>
                <w:lang w:eastAsia="sv-SE"/>
              </w:rPr>
            </w:pPr>
            <w:r w:rsidRPr="00962B3F">
              <w:rPr>
                <w:szCs w:val="22"/>
              </w:rPr>
              <w:t xml:space="preserve">Configuration of the cell specific PRACH and PUSCH resource parameters for transmission of MsgA in 2-step random access type procedure. The NW can configure </w:t>
            </w:r>
            <w:r w:rsidRPr="00962B3F">
              <w:rPr>
                <w:i/>
                <w:iCs/>
                <w:szCs w:val="22"/>
              </w:rPr>
              <w:t>msgA-ConfigCommon</w:t>
            </w:r>
            <w:r w:rsidRPr="00962B3F">
              <w:rPr>
                <w:szCs w:val="22"/>
              </w:rPr>
              <w:t xml:space="preserve"> only for UL BWPs if the linked DL BWPs (same bwp-Id as UL-BWP) are the initial DL BWPs or DL BWPs containing the SSB associated to the initial BL BWP</w:t>
            </w:r>
          </w:p>
        </w:tc>
      </w:tr>
      <w:tr w:rsidR="00617ADD" w:rsidRPr="00962B3F" w:rsidDel="00EA1F7F" w14:paraId="329CA988" w14:textId="77777777" w:rsidTr="003514E7">
        <w:tc>
          <w:tcPr>
            <w:tcW w:w="14173" w:type="dxa"/>
            <w:tcBorders>
              <w:top w:val="single" w:sz="4" w:space="0" w:color="auto"/>
              <w:left w:val="single" w:sz="4" w:space="0" w:color="auto"/>
              <w:bottom w:val="single" w:sz="4" w:space="0" w:color="auto"/>
              <w:right w:val="single" w:sz="4" w:space="0" w:color="auto"/>
            </w:tcBorders>
          </w:tcPr>
          <w:p w14:paraId="3649CBA9" w14:textId="77777777" w:rsidR="00617ADD" w:rsidRPr="00962B3F" w:rsidRDefault="00617ADD" w:rsidP="003514E7">
            <w:pPr>
              <w:pStyle w:val="TAL"/>
              <w:rPr>
                <w:szCs w:val="22"/>
              </w:rPr>
            </w:pPr>
            <w:r w:rsidRPr="00962B3F">
              <w:rPr>
                <w:b/>
                <w:i/>
                <w:szCs w:val="22"/>
              </w:rPr>
              <w:t>numberOfMsg3-RepetitionsList</w:t>
            </w:r>
          </w:p>
          <w:p w14:paraId="4816ED5B" w14:textId="77777777" w:rsidR="00617ADD" w:rsidRPr="00962B3F" w:rsidRDefault="00617ADD" w:rsidP="003514E7">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617ADD" w:rsidRPr="00962B3F" w14:paraId="5D03EE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208858" w14:textId="77777777" w:rsidR="00617ADD" w:rsidRPr="00962B3F" w:rsidRDefault="00617ADD" w:rsidP="003514E7">
            <w:pPr>
              <w:pStyle w:val="TAL"/>
              <w:rPr>
                <w:szCs w:val="22"/>
                <w:lang w:eastAsia="sv-SE"/>
              </w:rPr>
            </w:pPr>
            <w:r w:rsidRPr="00962B3F">
              <w:rPr>
                <w:b/>
                <w:i/>
                <w:szCs w:val="22"/>
                <w:lang w:eastAsia="sv-SE"/>
              </w:rPr>
              <w:t>pucch-ConfigCommon</w:t>
            </w:r>
          </w:p>
          <w:p w14:paraId="5E1B6BD0" w14:textId="77777777" w:rsidR="00617ADD" w:rsidRPr="00962B3F" w:rsidRDefault="00617ADD" w:rsidP="003514E7">
            <w:pPr>
              <w:pStyle w:val="TAL"/>
              <w:rPr>
                <w:szCs w:val="22"/>
                <w:lang w:eastAsia="sv-SE"/>
              </w:rPr>
            </w:pPr>
            <w:r w:rsidRPr="00962B3F">
              <w:rPr>
                <w:szCs w:val="22"/>
                <w:lang w:eastAsia="sv-SE"/>
              </w:rPr>
              <w:t xml:space="preserve">Cell specific parameters for the PUCCH of this BWP. </w:t>
            </w:r>
          </w:p>
        </w:tc>
      </w:tr>
      <w:tr w:rsidR="00617ADD" w:rsidRPr="00962B3F" w14:paraId="76A334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D6A425" w14:textId="77777777" w:rsidR="00617ADD" w:rsidRPr="00962B3F" w:rsidRDefault="00617ADD" w:rsidP="003514E7">
            <w:pPr>
              <w:pStyle w:val="TAL"/>
              <w:rPr>
                <w:szCs w:val="22"/>
                <w:lang w:eastAsia="sv-SE"/>
              </w:rPr>
            </w:pPr>
            <w:r w:rsidRPr="00962B3F">
              <w:rPr>
                <w:b/>
                <w:i/>
                <w:szCs w:val="22"/>
                <w:lang w:eastAsia="sv-SE"/>
              </w:rPr>
              <w:t>pusch-ConfigCommon</w:t>
            </w:r>
          </w:p>
          <w:p w14:paraId="17641C6D" w14:textId="77777777" w:rsidR="00617ADD" w:rsidRPr="00962B3F" w:rsidRDefault="00617ADD" w:rsidP="003514E7">
            <w:pPr>
              <w:pStyle w:val="TAL"/>
              <w:rPr>
                <w:szCs w:val="22"/>
                <w:lang w:eastAsia="sv-SE"/>
              </w:rPr>
            </w:pPr>
            <w:r w:rsidRPr="00962B3F">
              <w:rPr>
                <w:szCs w:val="22"/>
                <w:lang w:eastAsia="sv-SE"/>
              </w:rPr>
              <w:t>Cell specific parameters for the PUSCH of this BWP.</w:t>
            </w:r>
          </w:p>
        </w:tc>
      </w:tr>
      <w:tr w:rsidR="00617ADD" w:rsidRPr="00962B3F" w14:paraId="23EF1A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56D20" w14:textId="77777777" w:rsidR="00617ADD" w:rsidRPr="00962B3F" w:rsidRDefault="00617ADD" w:rsidP="003514E7">
            <w:pPr>
              <w:pStyle w:val="TAL"/>
              <w:rPr>
                <w:szCs w:val="22"/>
                <w:lang w:eastAsia="sv-SE"/>
              </w:rPr>
            </w:pPr>
            <w:r w:rsidRPr="00962B3F">
              <w:rPr>
                <w:b/>
                <w:i/>
                <w:szCs w:val="22"/>
                <w:lang w:eastAsia="sv-SE"/>
              </w:rPr>
              <w:t>rach-ConfigCommon</w:t>
            </w:r>
          </w:p>
          <w:p w14:paraId="47084941" w14:textId="64AB508C" w:rsidR="00617ADD" w:rsidRPr="00962B3F" w:rsidRDefault="00617ADD" w:rsidP="003514E7">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 or for RedCap UEs DL BWPs associated with </w:t>
            </w:r>
            <w:r w:rsidRPr="00962B3F">
              <w:rPr>
                <w:i/>
                <w:iCs/>
                <w:szCs w:val="22"/>
                <w:lang w:eastAsia="sv-SE"/>
              </w:rPr>
              <w:t>nonCellDefiningSSB</w:t>
            </w:r>
            <w:ins w:id="1453" w:author="Post RAN2#119-e - Rapp" w:date="2022-08-29T17:59:00Z">
              <w:r w:rsidR="003F38E0">
                <w:rPr>
                  <w:szCs w:val="22"/>
                  <w:lang w:eastAsia="sv-SE"/>
                </w:rPr>
                <w:t xml:space="preserve"> </w:t>
              </w:r>
            </w:ins>
            <w:commentRangeStart w:id="1454"/>
            <w:ins w:id="1455" w:author="Post RAN2#119-e - Rapp" w:date="2022-08-29T18:00:00Z">
              <w:r w:rsidR="003F38E0" w:rsidRPr="003F38E0">
                <w:rPr>
                  <w:szCs w:val="22"/>
                  <w:lang w:eastAsia="sv-SE"/>
                </w:rPr>
                <w:t xml:space="preserve">or the RedCap-specific initial downlink </w:t>
              </w:r>
              <w:commentRangeStart w:id="1456"/>
              <w:commentRangeStart w:id="1457"/>
              <w:r w:rsidR="003F38E0" w:rsidRPr="003F38E0">
                <w:rPr>
                  <w:szCs w:val="22"/>
                  <w:lang w:eastAsia="sv-SE"/>
                </w:rPr>
                <w:t>BW</w:t>
              </w:r>
            </w:ins>
            <w:commentRangeEnd w:id="1454"/>
            <w:ins w:id="1458" w:author="Post RAN2#119-e - Rapp" w:date="2022-08-29T18:01:00Z">
              <w:r w:rsidR="003F38E0">
                <w:rPr>
                  <w:rStyle w:val="CommentReference"/>
                  <w:rFonts w:ascii="Times New Roman" w:hAnsi="Times New Roman"/>
                </w:rPr>
                <w:commentReference w:id="1454"/>
              </w:r>
            </w:ins>
            <w:commentRangeEnd w:id="1456"/>
            <w:r w:rsidR="00AD3C73">
              <w:rPr>
                <w:rStyle w:val="CommentReference"/>
                <w:rFonts w:ascii="Times New Roman" w:hAnsi="Times New Roman"/>
              </w:rPr>
              <w:commentReference w:id="1456"/>
            </w:r>
            <w:commentRangeEnd w:id="1457"/>
            <w:r w:rsidR="00052DE0">
              <w:rPr>
                <w:rStyle w:val="CommentReference"/>
                <w:rFonts w:ascii="Times New Roman" w:hAnsi="Times New Roman"/>
              </w:rPr>
              <w:commentReference w:id="1457"/>
            </w:r>
            <w:ins w:id="1459" w:author="Post RAN2#119-e - Rapp" w:date="2022-09-02T10:57:00Z">
              <w:r w:rsidR="00052DE0">
                <w:rPr>
                  <w:szCs w:val="22"/>
                  <w:lang w:eastAsia="sv-SE"/>
                </w:rPr>
                <w:t>P</w:t>
              </w:r>
            </w:ins>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617ADD" w:rsidRPr="00962B3F" w14:paraId="5F56A4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D2E36F" w14:textId="77777777" w:rsidR="00617ADD" w:rsidRPr="00962B3F" w:rsidRDefault="00617ADD" w:rsidP="003514E7">
            <w:pPr>
              <w:pStyle w:val="TAL"/>
              <w:rPr>
                <w:szCs w:val="22"/>
                <w:lang w:eastAsia="sv-SE"/>
              </w:rPr>
            </w:pPr>
            <w:r w:rsidRPr="00962B3F">
              <w:rPr>
                <w:b/>
                <w:i/>
                <w:szCs w:val="22"/>
                <w:lang w:eastAsia="sv-SE"/>
              </w:rPr>
              <w:t>rach-ConfigCommonIAB</w:t>
            </w:r>
          </w:p>
          <w:p w14:paraId="036BF304" w14:textId="77777777" w:rsidR="00617ADD" w:rsidRPr="00962B3F" w:rsidRDefault="00617ADD" w:rsidP="003514E7">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617ADD" w:rsidRPr="00962B3F" w14:paraId="374A0B40" w14:textId="77777777" w:rsidTr="003514E7">
        <w:tc>
          <w:tcPr>
            <w:tcW w:w="14173" w:type="dxa"/>
            <w:tcBorders>
              <w:top w:val="single" w:sz="4" w:space="0" w:color="auto"/>
              <w:left w:val="single" w:sz="4" w:space="0" w:color="auto"/>
              <w:bottom w:val="single" w:sz="4" w:space="0" w:color="auto"/>
              <w:right w:val="single" w:sz="4" w:space="0" w:color="auto"/>
            </w:tcBorders>
          </w:tcPr>
          <w:p w14:paraId="19E5A712" w14:textId="77777777" w:rsidR="00617ADD" w:rsidRPr="00962B3F" w:rsidRDefault="00617ADD" w:rsidP="003514E7">
            <w:pPr>
              <w:pStyle w:val="TAL"/>
              <w:rPr>
                <w:b/>
                <w:i/>
                <w:szCs w:val="22"/>
                <w:lang w:eastAsia="sv-SE"/>
              </w:rPr>
            </w:pPr>
            <w:r w:rsidRPr="00962B3F">
              <w:rPr>
                <w:b/>
                <w:i/>
                <w:szCs w:val="22"/>
                <w:lang w:eastAsia="sv-SE"/>
              </w:rPr>
              <w:t>rsrp-ThresholdMsg3</w:t>
            </w:r>
          </w:p>
          <w:p w14:paraId="1A472B04" w14:textId="77777777" w:rsidR="00617ADD" w:rsidRPr="00962B3F" w:rsidRDefault="00617ADD" w:rsidP="003514E7">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17ADD" w:rsidRPr="00962B3F" w14:paraId="2AB5BC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E6513" w14:textId="77777777" w:rsidR="00617ADD" w:rsidRPr="00962B3F" w:rsidRDefault="00617ADD" w:rsidP="003514E7">
            <w:pPr>
              <w:pStyle w:val="TAL"/>
              <w:rPr>
                <w:b/>
                <w:bCs/>
                <w:i/>
                <w:iCs/>
                <w:szCs w:val="22"/>
                <w:lang w:eastAsia="sv-SE"/>
              </w:rPr>
            </w:pPr>
            <w:r w:rsidRPr="00962B3F">
              <w:rPr>
                <w:b/>
                <w:bCs/>
                <w:i/>
                <w:iCs/>
                <w:lang w:eastAsia="sv-SE"/>
              </w:rPr>
              <w:t>useInterlacePUCCH-PUSCH</w:t>
            </w:r>
          </w:p>
          <w:p w14:paraId="0D98670B" w14:textId="77777777" w:rsidR="00617ADD" w:rsidRPr="00962B3F" w:rsidRDefault="00617ADD" w:rsidP="003514E7">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8FA563F"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17ADD" w:rsidRPr="00962B3F" w14:paraId="576753C9" w14:textId="77777777" w:rsidTr="003514E7">
        <w:tc>
          <w:tcPr>
            <w:tcW w:w="4028" w:type="dxa"/>
            <w:tcBorders>
              <w:top w:val="single" w:sz="4" w:space="0" w:color="auto"/>
              <w:left w:val="single" w:sz="4" w:space="0" w:color="auto"/>
              <w:bottom w:val="single" w:sz="4" w:space="0" w:color="auto"/>
              <w:right w:val="single" w:sz="4" w:space="0" w:color="auto"/>
            </w:tcBorders>
            <w:hideMark/>
          </w:tcPr>
          <w:p w14:paraId="56CB673B"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5444330D"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6E0F4E05" w14:textId="77777777" w:rsidTr="003514E7">
        <w:tc>
          <w:tcPr>
            <w:tcW w:w="4028" w:type="dxa"/>
            <w:tcBorders>
              <w:top w:val="single" w:sz="4" w:space="0" w:color="auto"/>
              <w:left w:val="single" w:sz="4" w:space="0" w:color="auto"/>
              <w:bottom w:val="single" w:sz="4" w:space="0" w:color="auto"/>
              <w:right w:val="single" w:sz="4" w:space="0" w:color="auto"/>
            </w:tcBorders>
          </w:tcPr>
          <w:p w14:paraId="32062C99" w14:textId="77777777" w:rsidR="00617ADD" w:rsidRPr="00962B3F" w:rsidRDefault="00617ADD" w:rsidP="003514E7">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31E9B69C" w14:textId="77777777" w:rsidR="00617ADD" w:rsidRPr="00962B3F" w:rsidRDefault="00617ADD" w:rsidP="003514E7">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617ADD" w:rsidRPr="00962B3F" w14:paraId="43E33183" w14:textId="77777777" w:rsidTr="003514E7">
        <w:tc>
          <w:tcPr>
            <w:tcW w:w="4028" w:type="dxa"/>
            <w:tcBorders>
              <w:top w:val="single" w:sz="4" w:space="0" w:color="auto"/>
              <w:left w:val="single" w:sz="4" w:space="0" w:color="auto"/>
              <w:bottom w:val="single" w:sz="4" w:space="0" w:color="auto"/>
              <w:right w:val="single" w:sz="4" w:space="0" w:color="auto"/>
            </w:tcBorders>
          </w:tcPr>
          <w:p w14:paraId="5C30FD5E" w14:textId="77777777" w:rsidR="00617ADD" w:rsidRPr="00962B3F" w:rsidRDefault="00617ADD" w:rsidP="003514E7">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74DA2F" w14:textId="77777777" w:rsidR="00617ADD" w:rsidRPr="00962B3F" w:rsidRDefault="00617ADD" w:rsidP="003514E7">
            <w:pPr>
              <w:pStyle w:val="TAL"/>
              <w:rPr>
                <w:rFonts w:eastAsia="Calibri"/>
                <w:lang w:eastAsia="sv-SE"/>
              </w:rPr>
            </w:pPr>
            <w:r w:rsidRPr="00962B3F">
              <w:rPr>
                <w:rFonts w:eastAsia="DengXian"/>
                <w:lang w:eastAsia="zh-CN"/>
              </w:rPr>
              <w:t xml:space="preserve">The field is optionally present, Need R,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Pr="00962B3F">
              <w:rPr>
                <w:i/>
              </w:rPr>
              <w:t>ra-PrioritizationForSlicing/ra-PrioritizationForSlicingTwoStep</w:t>
            </w:r>
            <w:r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617ADD" w:rsidRPr="00962B3F" w14:paraId="0134B628" w14:textId="77777777" w:rsidTr="003514E7">
        <w:tc>
          <w:tcPr>
            <w:tcW w:w="4028" w:type="dxa"/>
            <w:tcBorders>
              <w:top w:val="single" w:sz="4" w:space="0" w:color="auto"/>
              <w:left w:val="single" w:sz="4" w:space="0" w:color="auto"/>
              <w:bottom w:val="single" w:sz="4" w:space="0" w:color="auto"/>
              <w:right w:val="single" w:sz="4" w:space="0" w:color="auto"/>
            </w:tcBorders>
            <w:hideMark/>
          </w:tcPr>
          <w:p w14:paraId="7DEF52C4" w14:textId="77777777" w:rsidR="00617ADD" w:rsidRPr="00962B3F" w:rsidRDefault="00617ADD" w:rsidP="003514E7">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614723C9" w14:textId="77777777" w:rsidR="00617ADD" w:rsidRPr="00962B3F" w:rsidRDefault="00617ADD" w:rsidP="003514E7">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5E3CD1BB" w14:textId="77777777" w:rsidR="00617ADD" w:rsidRPr="00962B3F" w:rsidRDefault="00617ADD" w:rsidP="00617ADD"/>
    <w:p w14:paraId="5E46CB6C" w14:textId="77777777" w:rsidR="00617ADD" w:rsidRPr="00962B3F" w:rsidRDefault="00617ADD" w:rsidP="00617ADD">
      <w:pPr>
        <w:pStyle w:val="Heading4"/>
      </w:pPr>
      <w:bookmarkStart w:id="1460" w:name="_Toc60777183"/>
      <w:bookmarkStart w:id="1461" w:name="_Toc100930069"/>
      <w:r w:rsidRPr="00962B3F">
        <w:t>–</w:t>
      </w:r>
      <w:r w:rsidRPr="00962B3F">
        <w:tab/>
      </w:r>
      <w:r w:rsidRPr="00962B3F">
        <w:rPr>
          <w:i/>
        </w:rPr>
        <w:t>BWP-UplinkDedicated</w:t>
      </w:r>
      <w:bookmarkEnd w:id="1460"/>
      <w:bookmarkEnd w:id="1461"/>
    </w:p>
    <w:p w14:paraId="5CF6E764" w14:textId="77777777" w:rsidR="00617ADD" w:rsidRPr="00962B3F" w:rsidRDefault="00617ADD" w:rsidP="00617ADD">
      <w:r w:rsidRPr="00962B3F">
        <w:t xml:space="preserve">The IE </w:t>
      </w:r>
      <w:r w:rsidRPr="00962B3F">
        <w:rPr>
          <w:i/>
        </w:rPr>
        <w:t>BWP-UplinkDedicated</w:t>
      </w:r>
      <w:r w:rsidRPr="00962B3F">
        <w:t xml:space="preserve"> is used to configure the dedicated (UE specific) parameters of an uplink BWP.</w:t>
      </w:r>
    </w:p>
    <w:p w14:paraId="0717DC85" w14:textId="77777777" w:rsidR="00617ADD" w:rsidRPr="00962B3F" w:rsidRDefault="00617ADD" w:rsidP="00617ADD">
      <w:pPr>
        <w:pStyle w:val="TH"/>
      </w:pPr>
      <w:r w:rsidRPr="00962B3F">
        <w:rPr>
          <w:i/>
        </w:rPr>
        <w:t>BWP-UplinkDedicated</w:t>
      </w:r>
      <w:r w:rsidRPr="00962B3F">
        <w:t xml:space="preserve"> information element</w:t>
      </w:r>
    </w:p>
    <w:p w14:paraId="39739117" w14:textId="77777777" w:rsidR="00617ADD" w:rsidRPr="00962B3F" w:rsidRDefault="00617ADD" w:rsidP="00617ADD">
      <w:pPr>
        <w:pStyle w:val="PL"/>
        <w:rPr>
          <w:color w:val="808080"/>
        </w:rPr>
      </w:pPr>
      <w:r w:rsidRPr="00962B3F">
        <w:rPr>
          <w:color w:val="808080"/>
        </w:rPr>
        <w:t>-- ASN1START</w:t>
      </w:r>
    </w:p>
    <w:p w14:paraId="2191F0BB" w14:textId="77777777" w:rsidR="00617ADD" w:rsidRPr="00962B3F" w:rsidRDefault="00617ADD" w:rsidP="00617ADD">
      <w:pPr>
        <w:pStyle w:val="PL"/>
        <w:rPr>
          <w:color w:val="808080"/>
        </w:rPr>
      </w:pPr>
      <w:r w:rsidRPr="00962B3F">
        <w:rPr>
          <w:color w:val="808080"/>
        </w:rPr>
        <w:t>-- TAG-BWP-UPLINKDEDICATED-START</w:t>
      </w:r>
    </w:p>
    <w:p w14:paraId="76CCF372" w14:textId="77777777" w:rsidR="00617ADD" w:rsidRPr="00962B3F" w:rsidRDefault="00617ADD" w:rsidP="00617ADD">
      <w:pPr>
        <w:pStyle w:val="PL"/>
      </w:pPr>
    </w:p>
    <w:p w14:paraId="2FA4617D" w14:textId="77777777" w:rsidR="00617ADD" w:rsidRPr="00962B3F" w:rsidRDefault="00617ADD" w:rsidP="00617ADD">
      <w:pPr>
        <w:pStyle w:val="PL"/>
      </w:pPr>
      <w:r w:rsidRPr="00962B3F">
        <w:t xml:space="preserve">BWP-UplinkDedicated ::=             </w:t>
      </w:r>
      <w:r w:rsidRPr="00962B3F">
        <w:rPr>
          <w:color w:val="993366"/>
        </w:rPr>
        <w:t>SEQUENCE</w:t>
      </w:r>
      <w:r w:rsidRPr="00962B3F">
        <w:t xml:space="preserve"> {</w:t>
      </w:r>
    </w:p>
    <w:p w14:paraId="503CC2AA" w14:textId="77777777" w:rsidR="00617ADD" w:rsidRPr="00962B3F" w:rsidRDefault="00617ADD" w:rsidP="00617ADD">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4604CDD2" w14:textId="77777777" w:rsidR="00617ADD" w:rsidRPr="00962B3F" w:rsidRDefault="00617ADD" w:rsidP="00617ADD">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4158D7DE" w14:textId="77777777" w:rsidR="00617ADD" w:rsidRPr="00962B3F" w:rsidRDefault="00617ADD" w:rsidP="00617ADD">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085E2CAE" w14:textId="77777777" w:rsidR="00617ADD" w:rsidRPr="00962B3F" w:rsidRDefault="00617ADD" w:rsidP="00617ADD">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1FE4B833" w14:textId="77777777" w:rsidR="00617ADD" w:rsidRPr="00962B3F" w:rsidRDefault="00617ADD" w:rsidP="00617ADD">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247B3DB8" w14:textId="77777777" w:rsidR="00617ADD" w:rsidRPr="00962B3F" w:rsidRDefault="00617ADD" w:rsidP="00617ADD">
      <w:pPr>
        <w:pStyle w:val="PL"/>
      </w:pPr>
      <w:r w:rsidRPr="00962B3F">
        <w:t xml:space="preserve">    ...,</w:t>
      </w:r>
    </w:p>
    <w:p w14:paraId="26FB705F" w14:textId="77777777" w:rsidR="00617ADD" w:rsidRPr="00962B3F" w:rsidRDefault="00617ADD" w:rsidP="00617ADD">
      <w:pPr>
        <w:pStyle w:val="PL"/>
      </w:pPr>
      <w:r w:rsidRPr="00962B3F">
        <w:t xml:space="preserve">    [[</w:t>
      </w:r>
    </w:p>
    <w:p w14:paraId="1712ACA7" w14:textId="77777777" w:rsidR="00617ADD" w:rsidRPr="00962B3F" w:rsidRDefault="00617ADD" w:rsidP="00617ADD">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27648BA" w14:textId="77777777" w:rsidR="00617ADD" w:rsidRPr="00962B3F" w:rsidRDefault="00617ADD" w:rsidP="00617ADD">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4ED0DB0A" w14:textId="77777777" w:rsidR="00617ADD" w:rsidRPr="00962B3F" w:rsidRDefault="00617ADD" w:rsidP="00617ADD">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3D6FF5CF" w14:textId="77777777" w:rsidR="00617ADD" w:rsidRPr="00962B3F" w:rsidRDefault="00617ADD" w:rsidP="00617ADD">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B35E49D" w14:textId="77777777" w:rsidR="00617ADD" w:rsidRPr="00962B3F" w:rsidRDefault="00617ADD" w:rsidP="00617ADD">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2D90096B" w14:textId="77777777" w:rsidR="00617ADD" w:rsidRPr="00962B3F" w:rsidRDefault="00617ADD" w:rsidP="00617ADD">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09C6120F" w14:textId="77777777" w:rsidR="00617ADD" w:rsidRPr="00962B3F" w:rsidRDefault="00617ADD" w:rsidP="00617ADD">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0EAF882B" w14:textId="77777777" w:rsidR="00617ADD" w:rsidRPr="00962B3F" w:rsidRDefault="00617ADD" w:rsidP="00617ADD">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F078E5E" w14:textId="77777777" w:rsidR="00617ADD" w:rsidRPr="00962B3F" w:rsidRDefault="00617ADD" w:rsidP="00617ADD">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5FEDA78E" w14:textId="77777777" w:rsidR="00617ADD" w:rsidRPr="00962B3F" w:rsidRDefault="00617ADD" w:rsidP="00617ADD">
      <w:pPr>
        <w:pStyle w:val="PL"/>
      </w:pPr>
      <w:r w:rsidRPr="00962B3F">
        <w:t xml:space="preserve">    ]],</w:t>
      </w:r>
    </w:p>
    <w:p w14:paraId="3B41D2B8" w14:textId="77777777" w:rsidR="00617ADD" w:rsidRPr="00962B3F" w:rsidRDefault="00617ADD" w:rsidP="00617ADD">
      <w:pPr>
        <w:pStyle w:val="PL"/>
      </w:pPr>
      <w:r w:rsidRPr="00962B3F">
        <w:t xml:space="preserve">    [[</w:t>
      </w:r>
    </w:p>
    <w:p w14:paraId="673DB867" w14:textId="77777777" w:rsidR="00617ADD" w:rsidRPr="00962B3F" w:rsidRDefault="00617ADD" w:rsidP="00617ADD">
      <w:pPr>
        <w:pStyle w:val="PL"/>
      </w:pPr>
      <w:r w:rsidRPr="00962B3F">
        <w:t xml:space="preserve">    ul-TCI-StateList-r17                </w:t>
      </w:r>
      <w:r w:rsidRPr="00962B3F">
        <w:rPr>
          <w:color w:val="993366"/>
        </w:rPr>
        <w:t>CHOICE</w:t>
      </w:r>
      <w:r w:rsidRPr="00962B3F">
        <w:t xml:space="preserve"> {</w:t>
      </w:r>
    </w:p>
    <w:p w14:paraId="45D84646" w14:textId="77777777" w:rsidR="00617ADD" w:rsidRPr="00962B3F" w:rsidRDefault="00617ADD" w:rsidP="00617ADD">
      <w:pPr>
        <w:pStyle w:val="PL"/>
      </w:pPr>
      <w:r w:rsidRPr="00962B3F">
        <w:t xml:space="preserve">        explicitlist                        </w:t>
      </w:r>
      <w:r w:rsidRPr="00962B3F">
        <w:rPr>
          <w:color w:val="993366"/>
        </w:rPr>
        <w:t>SEQUENCE</w:t>
      </w:r>
      <w:r w:rsidRPr="00962B3F">
        <w:t xml:space="preserve"> {</w:t>
      </w:r>
    </w:p>
    <w:p w14:paraId="150CB2C4" w14:textId="77777777" w:rsidR="00617ADD" w:rsidRPr="00962B3F" w:rsidRDefault="00617ADD" w:rsidP="00617ADD">
      <w:pPr>
        <w:pStyle w:val="PL"/>
        <w:rPr>
          <w:color w:val="808080"/>
        </w:rPr>
      </w:pPr>
      <w:r w:rsidRPr="00962B3F">
        <w:t xml:space="preserve">            ul-TCI-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TCI-UL-State-r17          </w:t>
      </w:r>
      <w:r w:rsidRPr="00962B3F">
        <w:rPr>
          <w:color w:val="993366"/>
        </w:rPr>
        <w:t>OPTIONAL</w:t>
      </w:r>
      <w:r w:rsidRPr="00962B3F">
        <w:t xml:space="preserve">,   </w:t>
      </w:r>
      <w:r w:rsidRPr="00962B3F">
        <w:rPr>
          <w:color w:val="808080"/>
        </w:rPr>
        <w:t>-- Need N</w:t>
      </w:r>
    </w:p>
    <w:p w14:paraId="2332B9AF" w14:textId="77777777" w:rsidR="00617ADD" w:rsidRPr="00962B3F" w:rsidRDefault="00617ADD" w:rsidP="00617ADD">
      <w:pPr>
        <w:pStyle w:val="PL"/>
        <w:rPr>
          <w:color w:val="808080"/>
        </w:rPr>
      </w:pPr>
      <w:r w:rsidRPr="00962B3F">
        <w:t xml:space="preserve">            ul-TCI-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TCI-UL-State-Id-r17       </w:t>
      </w:r>
      <w:r w:rsidRPr="00962B3F">
        <w:rPr>
          <w:color w:val="993366"/>
        </w:rPr>
        <w:t>OPTIONAL</w:t>
      </w:r>
      <w:r w:rsidRPr="00962B3F">
        <w:t xml:space="preserve">    </w:t>
      </w:r>
      <w:r w:rsidRPr="00962B3F">
        <w:rPr>
          <w:color w:val="808080"/>
        </w:rPr>
        <w:t>-- Need N</w:t>
      </w:r>
    </w:p>
    <w:p w14:paraId="6C0A360E" w14:textId="77777777" w:rsidR="00617ADD" w:rsidRPr="00962B3F" w:rsidRDefault="00617ADD" w:rsidP="00617ADD">
      <w:pPr>
        <w:pStyle w:val="PL"/>
      </w:pPr>
      <w:r w:rsidRPr="00962B3F">
        <w:t xml:space="preserve">        },</w:t>
      </w:r>
    </w:p>
    <w:p w14:paraId="5EC89BDD" w14:textId="77777777" w:rsidR="00617ADD" w:rsidRPr="00962B3F" w:rsidRDefault="00617ADD" w:rsidP="00617ADD">
      <w:pPr>
        <w:pStyle w:val="PL"/>
      </w:pPr>
      <w:r w:rsidRPr="00962B3F">
        <w:t xml:space="preserve">        unifiedTCI-StateRef-r17         ServingCellAndBWP-Id-r17</w:t>
      </w:r>
    </w:p>
    <w:p w14:paraId="511052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4B93DC"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NoTCI-PC</w:t>
      </w:r>
    </w:p>
    <w:p w14:paraId="40745FB9" w14:textId="77777777" w:rsidR="00617ADD" w:rsidRPr="00962B3F" w:rsidRDefault="00617ADD" w:rsidP="00617ADD">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4B891F56" w14:textId="77777777" w:rsidR="00617ADD" w:rsidRPr="00962B3F" w:rsidRDefault="00617ADD" w:rsidP="00617ADD">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66840BFE" w14:textId="77777777" w:rsidR="00617ADD" w:rsidRPr="00962B3F" w:rsidRDefault="00617ADD" w:rsidP="00617ADD">
      <w:pPr>
        <w:pStyle w:val="PL"/>
      </w:pPr>
      <w:r w:rsidRPr="00962B3F">
        <w:t xml:space="preserve">    ]]</w:t>
      </w:r>
    </w:p>
    <w:p w14:paraId="72CD02BC" w14:textId="77777777" w:rsidR="00617ADD" w:rsidRPr="00962B3F" w:rsidRDefault="00617ADD" w:rsidP="00617ADD">
      <w:pPr>
        <w:pStyle w:val="PL"/>
      </w:pPr>
      <w:r w:rsidRPr="00962B3F">
        <w:t>}</w:t>
      </w:r>
    </w:p>
    <w:p w14:paraId="3DEEE2FA" w14:textId="77777777" w:rsidR="00617ADD" w:rsidRPr="00962B3F" w:rsidRDefault="00617ADD" w:rsidP="00617ADD">
      <w:pPr>
        <w:pStyle w:val="PL"/>
      </w:pPr>
    </w:p>
    <w:p w14:paraId="10867441" w14:textId="77777777" w:rsidR="00617ADD" w:rsidRPr="00962B3F" w:rsidRDefault="00617ADD" w:rsidP="00617ADD">
      <w:pPr>
        <w:pStyle w:val="PL"/>
      </w:pPr>
      <w:r w:rsidRPr="00962B3F">
        <w:lastRenderedPageBreak/>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11269684" w14:textId="77777777" w:rsidR="00617ADD" w:rsidRPr="00962B3F" w:rsidRDefault="00617ADD" w:rsidP="00617ADD">
      <w:pPr>
        <w:pStyle w:val="PL"/>
      </w:pPr>
    </w:p>
    <w:p w14:paraId="10690293" w14:textId="77777777" w:rsidR="00617ADD" w:rsidRPr="00962B3F" w:rsidRDefault="00617ADD" w:rsidP="00617ADD">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279472DB" w14:textId="77777777" w:rsidR="00617ADD" w:rsidRPr="00962B3F" w:rsidRDefault="00617ADD" w:rsidP="00617ADD">
      <w:pPr>
        <w:pStyle w:val="PL"/>
      </w:pPr>
    </w:p>
    <w:p w14:paraId="050710E8" w14:textId="77777777" w:rsidR="00617ADD" w:rsidRPr="00962B3F" w:rsidRDefault="00617ADD" w:rsidP="00617ADD">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7B20437C" w14:textId="77777777" w:rsidR="00617ADD" w:rsidRPr="00962B3F" w:rsidRDefault="00617ADD" w:rsidP="00617ADD">
      <w:pPr>
        <w:pStyle w:val="PL"/>
      </w:pPr>
    </w:p>
    <w:p w14:paraId="1FC9D686" w14:textId="77777777" w:rsidR="00617ADD" w:rsidRPr="00962B3F" w:rsidRDefault="00617ADD" w:rsidP="00617ADD">
      <w:pPr>
        <w:pStyle w:val="PL"/>
      </w:pPr>
      <w:r w:rsidRPr="00962B3F">
        <w:t>ConfiguredGrantConfigType2DeactivationStateList-r16  ::=</w:t>
      </w:r>
    </w:p>
    <w:p w14:paraId="1D378A81" w14:textId="77777777" w:rsidR="00617ADD" w:rsidRPr="00962B3F" w:rsidRDefault="00617ADD" w:rsidP="00617ADD">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76C936B3" w14:textId="77777777" w:rsidR="00617ADD" w:rsidRPr="00962B3F" w:rsidRDefault="00617ADD" w:rsidP="00617ADD">
      <w:pPr>
        <w:pStyle w:val="PL"/>
      </w:pPr>
    </w:p>
    <w:p w14:paraId="204467F1" w14:textId="77777777" w:rsidR="00617ADD" w:rsidRPr="00962B3F" w:rsidRDefault="00617ADD" w:rsidP="00617ADD">
      <w:pPr>
        <w:pStyle w:val="PL"/>
        <w:rPr>
          <w:color w:val="808080"/>
        </w:rPr>
      </w:pPr>
      <w:r w:rsidRPr="00962B3F">
        <w:rPr>
          <w:color w:val="808080"/>
        </w:rPr>
        <w:t>-- TAG-BWP-UPLINKDEDICATED-STOP</w:t>
      </w:r>
    </w:p>
    <w:p w14:paraId="7B544637" w14:textId="77777777" w:rsidR="00617ADD" w:rsidRPr="00962B3F" w:rsidRDefault="00617ADD" w:rsidP="00617ADD">
      <w:pPr>
        <w:pStyle w:val="PL"/>
        <w:rPr>
          <w:color w:val="808080"/>
        </w:rPr>
      </w:pPr>
      <w:r w:rsidRPr="00962B3F">
        <w:rPr>
          <w:color w:val="808080"/>
        </w:rPr>
        <w:t>-- ASN1STOP</w:t>
      </w:r>
    </w:p>
    <w:p w14:paraId="6B1698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C0D3B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EA1AA6" w14:textId="77777777" w:rsidR="00617ADD" w:rsidRPr="00962B3F" w:rsidRDefault="00617ADD" w:rsidP="003514E7">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617ADD" w:rsidRPr="00962B3F" w14:paraId="5F09A8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A23F40" w14:textId="77777777" w:rsidR="00617ADD" w:rsidRPr="00962B3F" w:rsidRDefault="00617ADD" w:rsidP="003514E7">
            <w:pPr>
              <w:pStyle w:val="TAL"/>
              <w:rPr>
                <w:szCs w:val="22"/>
                <w:lang w:eastAsia="sv-SE"/>
              </w:rPr>
            </w:pPr>
            <w:r w:rsidRPr="00962B3F">
              <w:rPr>
                <w:b/>
                <w:i/>
                <w:szCs w:val="22"/>
                <w:lang w:eastAsia="sv-SE"/>
              </w:rPr>
              <w:t>beamFailureRecoveryConfig</w:t>
            </w:r>
          </w:p>
          <w:p w14:paraId="6561410E" w14:textId="77777777" w:rsidR="00617ADD" w:rsidRPr="00962B3F" w:rsidRDefault="00617ADD" w:rsidP="003514E7">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617ADD" w:rsidRPr="00962B3F" w14:paraId="306986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A07DB5" w14:textId="77777777" w:rsidR="00617ADD" w:rsidRPr="00962B3F" w:rsidRDefault="00617ADD" w:rsidP="003514E7">
            <w:pPr>
              <w:pStyle w:val="TAL"/>
              <w:rPr>
                <w:szCs w:val="22"/>
                <w:lang w:eastAsia="sv-SE"/>
              </w:rPr>
            </w:pPr>
            <w:r w:rsidRPr="00962B3F">
              <w:rPr>
                <w:b/>
                <w:i/>
                <w:szCs w:val="22"/>
                <w:lang w:eastAsia="sv-SE"/>
              </w:rPr>
              <w:t>configuredGrantConfig</w:t>
            </w:r>
          </w:p>
          <w:p w14:paraId="7803448B" w14:textId="77777777" w:rsidR="00617ADD" w:rsidRPr="00962B3F" w:rsidRDefault="00617ADD" w:rsidP="003514E7">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617ADD" w:rsidRPr="00962B3F" w14:paraId="631803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35023" w14:textId="77777777" w:rsidR="00617ADD" w:rsidRPr="00962B3F" w:rsidRDefault="00617ADD" w:rsidP="003514E7">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C062722" w14:textId="77777777" w:rsidR="00617ADD" w:rsidRPr="00962B3F" w:rsidRDefault="00617ADD" w:rsidP="003514E7">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962B3F">
              <w:rPr>
                <w:i/>
                <w:iCs/>
                <w:lang w:eastAsia="sv-SE"/>
              </w:rPr>
              <w:t>cg-RetransmissionTimer-r16</w:t>
            </w:r>
            <w:r w:rsidRPr="00962B3F">
              <w:rPr>
                <w:lang w:eastAsia="sv-SE"/>
              </w:rPr>
              <w:t>.</w:t>
            </w:r>
          </w:p>
        </w:tc>
      </w:tr>
      <w:tr w:rsidR="00617ADD" w:rsidRPr="00962B3F" w14:paraId="167C909F" w14:textId="77777777" w:rsidTr="003514E7">
        <w:tc>
          <w:tcPr>
            <w:tcW w:w="14173" w:type="dxa"/>
            <w:tcBorders>
              <w:top w:val="single" w:sz="4" w:space="0" w:color="auto"/>
              <w:left w:val="single" w:sz="4" w:space="0" w:color="auto"/>
              <w:bottom w:val="single" w:sz="4" w:space="0" w:color="auto"/>
              <w:right w:val="single" w:sz="4" w:space="0" w:color="auto"/>
            </w:tcBorders>
          </w:tcPr>
          <w:p w14:paraId="2B535E72" w14:textId="77777777" w:rsidR="00617ADD" w:rsidRPr="00962B3F" w:rsidRDefault="00617ADD" w:rsidP="003514E7">
            <w:pPr>
              <w:pStyle w:val="TAL"/>
              <w:rPr>
                <w:b/>
                <w:i/>
                <w:lang w:eastAsia="sv-SE"/>
              </w:rPr>
            </w:pPr>
            <w:r w:rsidRPr="00962B3F">
              <w:rPr>
                <w:b/>
                <w:i/>
                <w:lang w:eastAsia="sv-SE"/>
              </w:rPr>
              <w:t>configuredGrantConfigToReleaseList</w:t>
            </w:r>
          </w:p>
          <w:p w14:paraId="385B0286" w14:textId="77777777" w:rsidR="00617ADD" w:rsidRPr="00962B3F" w:rsidRDefault="00617ADD" w:rsidP="003514E7">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617ADD" w:rsidRPr="00962B3F" w14:paraId="2FCB7D84" w14:textId="77777777" w:rsidTr="003514E7">
        <w:tc>
          <w:tcPr>
            <w:tcW w:w="14173" w:type="dxa"/>
            <w:tcBorders>
              <w:top w:val="single" w:sz="4" w:space="0" w:color="auto"/>
              <w:left w:val="single" w:sz="4" w:space="0" w:color="auto"/>
              <w:bottom w:val="single" w:sz="4" w:space="0" w:color="auto"/>
              <w:right w:val="single" w:sz="4" w:space="0" w:color="auto"/>
            </w:tcBorders>
          </w:tcPr>
          <w:p w14:paraId="43C4D13E" w14:textId="77777777" w:rsidR="00617ADD" w:rsidRPr="00962B3F" w:rsidRDefault="00617ADD" w:rsidP="003514E7">
            <w:pPr>
              <w:pStyle w:val="TAL"/>
              <w:rPr>
                <w:b/>
                <w:i/>
                <w:lang w:eastAsia="sv-SE"/>
              </w:rPr>
            </w:pPr>
            <w:r w:rsidRPr="00962B3F">
              <w:rPr>
                <w:b/>
                <w:i/>
                <w:lang w:eastAsia="sv-SE"/>
              </w:rPr>
              <w:t>configuredGrantConfigType2DeactivationStateList</w:t>
            </w:r>
          </w:p>
          <w:p w14:paraId="709C1B2D" w14:textId="77777777" w:rsidR="00617ADD" w:rsidRPr="00962B3F" w:rsidRDefault="00617ADD" w:rsidP="003514E7">
            <w:pPr>
              <w:pStyle w:val="TAL"/>
              <w:rPr>
                <w:b/>
                <w:i/>
                <w:szCs w:val="22"/>
                <w:lang w:eastAsia="sv-SE"/>
              </w:rPr>
            </w:pPr>
            <w:r w:rsidRPr="00962B3F">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17ADD" w:rsidRPr="00962B3F" w14:paraId="3F6F85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9B07A6" w14:textId="77777777" w:rsidR="00617ADD" w:rsidRPr="00962B3F" w:rsidRDefault="00617ADD" w:rsidP="003514E7">
            <w:pPr>
              <w:pStyle w:val="TAL"/>
              <w:rPr>
                <w:szCs w:val="22"/>
                <w:lang w:eastAsia="sv-SE"/>
              </w:rPr>
            </w:pPr>
            <w:r w:rsidRPr="00962B3F">
              <w:rPr>
                <w:b/>
                <w:i/>
                <w:szCs w:val="22"/>
                <w:lang w:eastAsia="sv-SE"/>
              </w:rPr>
              <w:t>cp-ExtensionC2, cp-ExtensionC3</w:t>
            </w:r>
          </w:p>
          <w:p w14:paraId="528124D9" w14:textId="77777777" w:rsidR="00617ADD" w:rsidRPr="00962B3F" w:rsidRDefault="00617ADD" w:rsidP="003514E7">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617ADD" w:rsidRPr="00962B3F" w14:paraId="05050CDF" w14:textId="77777777" w:rsidTr="003514E7">
        <w:tc>
          <w:tcPr>
            <w:tcW w:w="14173" w:type="dxa"/>
            <w:tcBorders>
              <w:top w:val="single" w:sz="4" w:space="0" w:color="auto"/>
              <w:left w:val="single" w:sz="4" w:space="0" w:color="auto"/>
              <w:bottom w:val="single" w:sz="4" w:space="0" w:color="auto"/>
              <w:right w:val="single" w:sz="4" w:space="0" w:color="auto"/>
            </w:tcBorders>
          </w:tcPr>
          <w:p w14:paraId="346EE10D" w14:textId="77777777" w:rsidR="00617ADD" w:rsidRPr="00962B3F" w:rsidRDefault="00617ADD" w:rsidP="003514E7">
            <w:pPr>
              <w:pStyle w:val="TAL"/>
              <w:rPr>
                <w:b/>
                <w:i/>
                <w:szCs w:val="22"/>
              </w:rPr>
            </w:pPr>
            <w:r w:rsidRPr="00962B3F">
              <w:rPr>
                <w:b/>
                <w:i/>
                <w:szCs w:val="22"/>
              </w:rPr>
              <w:t>lbt-FailureRecoveryConfig</w:t>
            </w:r>
          </w:p>
          <w:p w14:paraId="1CBC75EF" w14:textId="77777777" w:rsidR="00617ADD" w:rsidRPr="00962B3F" w:rsidRDefault="00617ADD" w:rsidP="003514E7">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617ADD" w:rsidRPr="00962B3F" w14:paraId="581656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CB7F96" w14:textId="77777777" w:rsidR="00617ADD" w:rsidRPr="00962B3F" w:rsidRDefault="00617ADD" w:rsidP="003514E7">
            <w:pPr>
              <w:pStyle w:val="TAL"/>
              <w:rPr>
                <w:szCs w:val="22"/>
                <w:lang w:eastAsia="sv-SE"/>
              </w:rPr>
            </w:pPr>
            <w:r w:rsidRPr="00962B3F">
              <w:rPr>
                <w:b/>
                <w:i/>
                <w:szCs w:val="22"/>
                <w:lang w:eastAsia="sv-SE"/>
              </w:rPr>
              <w:t>pucch-Config</w:t>
            </w:r>
          </w:p>
          <w:p w14:paraId="72EA5649" w14:textId="77777777" w:rsidR="00617ADD" w:rsidRPr="00962B3F" w:rsidRDefault="00617ADD" w:rsidP="003514E7">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 ; if PUCCH cell switching is supported by the UE, the network may configure at most one additional SCell with </w:t>
            </w:r>
            <w:r w:rsidRPr="00962B3F">
              <w:rPr>
                <w:i/>
                <w:iCs/>
                <w:szCs w:val="22"/>
                <w:lang w:eastAsia="sv-SE"/>
              </w:rPr>
              <w:t>PUCCH-Config</w:t>
            </w:r>
            <w:r w:rsidRPr="00962B3F">
              <w:rPr>
                <w:szCs w:val="22"/>
                <w:lang w:eastAsia="sv-SE"/>
              </w:rPr>
              <w:t xml:space="preserve"> within each PUCCH group.</w:t>
            </w:r>
          </w:p>
          <w:p w14:paraId="22FD2296" w14:textId="77777777" w:rsidR="00617ADD" w:rsidRPr="00962B3F" w:rsidRDefault="00617ADD" w:rsidP="003514E7">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642495E7" w14:textId="77777777" w:rsidR="00617ADD" w:rsidRPr="00962B3F" w:rsidRDefault="00617ADD" w:rsidP="003514E7">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6A97AEB5" w14:textId="77777777" w:rsidR="00617ADD" w:rsidRPr="00962B3F" w:rsidRDefault="00617ADD" w:rsidP="003514E7">
            <w:pPr>
              <w:pStyle w:val="TAL"/>
              <w:rPr>
                <w:szCs w:val="22"/>
                <w:lang w:eastAsia="sv-SE"/>
              </w:rPr>
            </w:pPr>
            <w:r w:rsidRPr="00962B3F">
              <w:rPr>
                <w:szCs w:val="22"/>
                <w:lang w:eastAsia="sv-SE"/>
              </w:rPr>
              <w:t>If one (S)UL BWP of a serving cell is configured with PUCCH, all other (S)UL BWPs must be configured with PUCCH, too.</w:t>
            </w:r>
          </w:p>
        </w:tc>
      </w:tr>
      <w:tr w:rsidR="00617ADD" w:rsidRPr="00962B3F" w14:paraId="63E492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F7E928" w14:textId="77777777" w:rsidR="00617ADD" w:rsidRPr="00962B3F" w:rsidRDefault="00617ADD" w:rsidP="003514E7">
            <w:pPr>
              <w:pStyle w:val="TAL"/>
              <w:rPr>
                <w:b/>
                <w:bCs/>
                <w:i/>
                <w:iCs/>
                <w:lang w:eastAsia="x-none"/>
              </w:rPr>
            </w:pPr>
            <w:r w:rsidRPr="00962B3F">
              <w:rPr>
                <w:b/>
                <w:bCs/>
                <w:i/>
                <w:iCs/>
                <w:lang w:eastAsia="x-none"/>
              </w:rPr>
              <w:t>pucch-ConfigurationList</w:t>
            </w:r>
          </w:p>
          <w:p w14:paraId="20B892CD" w14:textId="77777777" w:rsidR="00617ADD" w:rsidRPr="00962B3F" w:rsidRDefault="00617ADD" w:rsidP="003514E7">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617ADD" w:rsidRPr="00962B3F" w14:paraId="3FC0CDFE" w14:textId="77777777" w:rsidTr="003514E7">
        <w:tc>
          <w:tcPr>
            <w:tcW w:w="14173" w:type="dxa"/>
            <w:tcBorders>
              <w:top w:val="single" w:sz="4" w:space="0" w:color="auto"/>
              <w:left w:val="single" w:sz="4" w:space="0" w:color="auto"/>
              <w:bottom w:val="single" w:sz="4" w:space="0" w:color="auto"/>
              <w:right w:val="single" w:sz="4" w:space="0" w:color="auto"/>
            </w:tcBorders>
          </w:tcPr>
          <w:p w14:paraId="52CC4C10" w14:textId="77777777" w:rsidR="00617ADD" w:rsidRPr="00962B3F" w:rsidRDefault="00617ADD" w:rsidP="003514E7">
            <w:pPr>
              <w:pStyle w:val="TAL"/>
              <w:rPr>
                <w:b/>
                <w:bCs/>
                <w:i/>
                <w:iCs/>
                <w:lang w:eastAsia="x-none"/>
              </w:rPr>
            </w:pPr>
            <w:r w:rsidRPr="00962B3F">
              <w:rPr>
                <w:b/>
                <w:bCs/>
                <w:i/>
                <w:iCs/>
                <w:lang w:eastAsia="x-none"/>
              </w:rPr>
              <w:t>pucch-ConfigurationListMulticast1</w:t>
            </w:r>
          </w:p>
          <w:p w14:paraId="028EEA57" w14:textId="77777777" w:rsidR="00617ADD" w:rsidRPr="00962B3F" w:rsidRDefault="00617ADD" w:rsidP="003514E7">
            <w:pPr>
              <w:pStyle w:val="TAL"/>
              <w:rPr>
                <w:b/>
                <w:bCs/>
                <w:i/>
                <w:iCs/>
                <w:lang w:eastAsia="x-none"/>
              </w:rPr>
            </w:pPr>
            <w:r w:rsidRPr="00962B3F">
              <w:rPr>
                <w:lang w:eastAsia="sv-SE"/>
              </w:rPr>
              <w:t>PUCCH configurations for two simultaneously constructed HARQ-ACK codebooks for MBS multicast (see TS 38.213, clause 9).</w:t>
            </w:r>
          </w:p>
        </w:tc>
      </w:tr>
      <w:tr w:rsidR="00617ADD" w:rsidRPr="00962B3F" w14:paraId="384D2FA9" w14:textId="77777777" w:rsidTr="003514E7">
        <w:tc>
          <w:tcPr>
            <w:tcW w:w="14173" w:type="dxa"/>
            <w:tcBorders>
              <w:top w:val="single" w:sz="4" w:space="0" w:color="auto"/>
              <w:left w:val="single" w:sz="4" w:space="0" w:color="auto"/>
              <w:bottom w:val="single" w:sz="4" w:space="0" w:color="auto"/>
              <w:right w:val="single" w:sz="4" w:space="0" w:color="auto"/>
            </w:tcBorders>
          </w:tcPr>
          <w:p w14:paraId="62AB6091" w14:textId="77777777" w:rsidR="00617ADD" w:rsidRPr="00962B3F" w:rsidRDefault="00617ADD" w:rsidP="003514E7">
            <w:pPr>
              <w:pStyle w:val="TAL"/>
              <w:rPr>
                <w:b/>
                <w:bCs/>
                <w:i/>
                <w:iCs/>
                <w:lang w:eastAsia="x-none"/>
              </w:rPr>
            </w:pPr>
            <w:r w:rsidRPr="00962B3F">
              <w:rPr>
                <w:b/>
                <w:bCs/>
                <w:i/>
                <w:iCs/>
                <w:lang w:eastAsia="x-none"/>
              </w:rPr>
              <w:t>pucch-ConfigurationListMulticast2</w:t>
            </w:r>
          </w:p>
          <w:p w14:paraId="63A47C9B" w14:textId="77777777" w:rsidR="00617ADD" w:rsidRPr="00962B3F" w:rsidRDefault="00617ADD" w:rsidP="003514E7">
            <w:pPr>
              <w:pStyle w:val="TAL"/>
              <w:rPr>
                <w:b/>
                <w:bCs/>
                <w:i/>
                <w:iCs/>
                <w:lang w:eastAsia="x-none"/>
              </w:rPr>
            </w:pPr>
            <w:r w:rsidRPr="00962B3F">
              <w:rPr>
                <w:lang w:eastAsia="sv-SE"/>
              </w:rPr>
              <w:t>PUCCH configurations for two simultaneously constructed NACK-only feedback for MBS multicast (see TS 38.213, clause 9).</w:t>
            </w:r>
          </w:p>
        </w:tc>
      </w:tr>
      <w:tr w:rsidR="00617ADD" w:rsidRPr="00962B3F" w14:paraId="22D366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2A28B6" w14:textId="77777777" w:rsidR="00617ADD" w:rsidRPr="00962B3F" w:rsidRDefault="00617ADD" w:rsidP="003514E7">
            <w:pPr>
              <w:pStyle w:val="TAL"/>
              <w:rPr>
                <w:szCs w:val="22"/>
                <w:lang w:eastAsia="sv-SE"/>
              </w:rPr>
            </w:pPr>
            <w:r w:rsidRPr="00962B3F">
              <w:rPr>
                <w:b/>
                <w:i/>
                <w:szCs w:val="22"/>
                <w:lang w:eastAsia="sv-SE"/>
              </w:rPr>
              <w:t>pusch-Config</w:t>
            </w:r>
          </w:p>
          <w:p w14:paraId="60687813" w14:textId="77777777" w:rsidR="00617ADD" w:rsidRPr="00962B3F" w:rsidRDefault="00617ADD" w:rsidP="003514E7">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617ADD" w:rsidRPr="00962B3F" w14:paraId="56FF6BEE" w14:textId="77777777" w:rsidTr="003514E7">
        <w:tc>
          <w:tcPr>
            <w:tcW w:w="14173" w:type="dxa"/>
            <w:tcBorders>
              <w:top w:val="single" w:sz="4" w:space="0" w:color="auto"/>
              <w:left w:val="single" w:sz="4" w:space="0" w:color="auto"/>
              <w:bottom w:val="single" w:sz="4" w:space="0" w:color="auto"/>
              <w:right w:val="single" w:sz="4" w:space="0" w:color="auto"/>
            </w:tcBorders>
          </w:tcPr>
          <w:p w14:paraId="2308FD1B" w14:textId="77777777" w:rsidR="00617ADD" w:rsidRPr="00962B3F" w:rsidRDefault="00617ADD" w:rsidP="003514E7">
            <w:pPr>
              <w:pStyle w:val="TAL"/>
              <w:rPr>
                <w:b/>
                <w:bCs/>
                <w:i/>
                <w:iCs/>
              </w:rPr>
            </w:pPr>
            <w:r w:rsidRPr="00962B3F">
              <w:rPr>
                <w:b/>
                <w:bCs/>
                <w:i/>
                <w:iCs/>
              </w:rPr>
              <w:t>sl-PUCCH-Config</w:t>
            </w:r>
          </w:p>
          <w:p w14:paraId="2AE2B9D2" w14:textId="77777777" w:rsidR="00617ADD" w:rsidRPr="00962B3F" w:rsidRDefault="00617ADD" w:rsidP="003514E7">
            <w:pPr>
              <w:pStyle w:val="TAL"/>
              <w:rPr>
                <w:b/>
                <w:i/>
                <w:szCs w:val="22"/>
                <w:lang w:eastAsia="sv-SE"/>
              </w:rPr>
            </w:pPr>
            <w:r w:rsidRPr="00962B3F">
              <w:rPr>
                <w:szCs w:val="22"/>
              </w:rPr>
              <w:lastRenderedPageBreak/>
              <w:t>Indicates the UE specific PUCCH configurations used for the HARQ-ACK feedback reporting for NR sidelink communication.</w:t>
            </w:r>
          </w:p>
        </w:tc>
      </w:tr>
      <w:tr w:rsidR="00617ADD" w:rsidRPr="00962B3F" w14:paraId="69B9ED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DC5D9C" w14:textId="77777777" w:rsidR="00617ADD" w:rsidRPr="00962B3F" w:rsidRDefault="00617ADD" w:rsidP="003514E7">
            <w:pPr>
              <w:pStyle w:val="TAL"/>
              <w:rPr>
                <w:szCs w:val="22"/>
                <w:lang w:eastAsia="sv-SE"/>
              </w:rPr>
            </w:pPr>
            <w:r w:rsidRPr="00962B3F">
              <w:rPr>
                <w:b/>
                <w:i/>
                <w:szCs w:val="22"/>
                <w:lang w:eastAsia="sv-SE"/>
              </w:rPr>
              <w:lastRenderedPageBreak/>
              <w:t>srs-Config</w:t>
            </w:r>
          </w:p>
          <w:p w14:paraId="63FFDC79" w14:textId="77777777" w:rsidR="00617ADD" w:rsidRPr="00962B3F" w:rsidRDefault="00617ADD" w:rsidP="003514E7">
            <w:pPr>
              <w:pStyle w:val="TAL"/>
              <w:rPr>
                <w:szCs w:val="22"/>
                <w:lang w:eastAsia="sv-SE"/>
              </w:rPr>
            </w:pPr>
            <w:r w:rsidRPr="00962B3F">
              <w:rPr>
                <w:szCs w:val="22"/>
                <w:lang w:eastAsia="sv-SE"/>
              </w:rPr>
              <w:t>Uplink sounding reference signal configuration.</w:t>
            </w:r>
          </w:p>
        </w:tc>
      </w:tr>
      <w:tr w:rsidR="00617ADD" w:rsidRPr="00962B3F" w14:paraId="424A9267" w14:textId="77777777" w:rsidTr="003514E7">
        <w:tc>
          <w:tcPr>
            <w:tcW w:w="14173" w:type="dxa"/>
            <w:tcBorders>
              <w:top w:val="single" w:sz="4" w:space="0" w:color="auto"/>
              <w:left w:val="single" w:sz="4" w:space="0" w:color="auto"/>
              <w:bottom w:val="single" w:sz="4" w:space="0" w:color="auto"/>
              <w:right w:val="single" w:sz="4" w:space="0" w:color="auto"/>
            </w:tcBorders>
          </w:tcPr>
          <w:p w14:paraId="1CDE84B2" w14:textId="77777777" w:rsidR="00617ADD" w:rsidRPr="00962B3F" w:rsidRDefault="00617ADD" w:rsidP="003514E7">
            <w:pPr>
              <w:pStyle w:val="TAL"/>
              <w:rPr>
                <w:b/>
                <w:i/>
                <w:szCs w:val="22"/>
                <w:lang w:eastAsia="sv-SE"/>
              </w:rPr>
            </w:pPr>
            <w:r w:rsidRPr="00962B3F">
              <w:rPr>
                <w:b/>
                <w:i/>
                <w:szCs w:val="22"/>
                <w:lang w:eastAsia="sv-SE"/>
              </w:rPr>
              <w:t>ul-powerControl</w:t>
            </w:r>
          </w:p>
          <w:p w14:paraId="1F956B85" w14:textId="77777777" w:rsidR="00617ADD" w:rsidRPr="00962B3F" w:rsidRDefault="00617ADD" w:rsidP="003514E7">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TCI-StateType</w:t>
            </w:r>
            <w:r w:rsidRPr="00962B3F" w:rsidDel="00A87DC7">
              <w:rPr>
                <w:bCs/>
                <w:iCs/>
                <w:szCs w:val="22"/>
                <w:lang w:eastAsia="sv-SE"/>
              </w:rPr>
              <w:t xml:space="preserve"> </w:t>
            </w:r>
            <w:r w:rsidRPr="00962B3F">
              <w:rPr>
                <w:bCs/>
                <w:iCs/>
                <w:szCs w:val="22"/>
                <w:lang w:eastAsia="sv-SE"/>
              </w:rPr>
              <w:t>for this serving cell.</w:t>
            </w:r>
          </w:p>
        </w:tc>
      </w:tr>
      <w:tr w:rsidR="00617ADD" w:rsidRPr="00962B3F" w14:paraId="089EF738" w14:textId="77777777" w:rsidTr="003514E7">
        <w:tc>
          <w:tcPr>
            <w:tcW w:w="14173" w:type="dxa"/>
            <w:tcBorders>
              <w:top w:val="single" w:sz="4" w:space="0" w:color="auto"/>
              <w:left w:val="single" w:sz="4" w:space="0" w:color="auto"/>
              <w:bottom w:val="single" w:sz="4" w:space="0" w:color="auto"/>
              <w:right w:val="single" w:sz="4" w:space="0" w:color="auto"/>
            </w:tcBorders>
          </w:tcPr>
          <w:p w14:paraId="41DF3F07" w14:textId="77777777" w:rsidR="00617ADD" w:rsidRPr="00962B3F" w:rsidRDefault="00617ADD" w:rsidP="003514E7">
            <w:pPr>
              <w:pStyle w:val="TAL"/>
              <w:rPr>
                <w:b/>
                <w:i/>
                <w:szCs w:val="22"/>
                <w:lang w:eastAsia="sv-SE"/>
              </w:rPr>
            </w:pPr>
            <w:r w:rsidRPr="00962B3F">
              <w:rPr>
                <w:b/>
                <w:i/>
                <w:szCs w:val="22"/>
                <w:lang w:eastAsia="sv-SE"/>
              </w:rPr>
              <w:t>ul-TCI-StateList</w:t>
            </w:r>
          </w:p>
          <w:p w14:paraId="2C81BF91" w14:textId="77777777" w:rsidR="00617ADD" w:rsidRPr="00962B3F" w:rsidRDefault="00617ADD" w:rsidP="003514E7">
            <w:pPr>
              <w:pStyle w:val="TAL"/>
              <w:rPr>
                <w:bCs/>
                <w:iCs/>
                <w:szCs w:val="22"/>
                <w:lang w:eastAsia="sv-SE"/>
              </w:rPr>
            </w:pPr>
            <w:r w:rsidRPr="00962B3F">
              <w:rPr>
                <w:bCs/>
                <w:iCs/>
                <w:szCs w:val="22"/>
                <w:lang w:eastAsia="sv-SE"/>
              </w:rPr>
              <w:t>Indicate the applicable UL TCI states for PUCCH, PUSCH and SRS.</w:t>
            </w:r>
          </w:p>
        </w:tc>
      </w:tr>
      <w:tr w:rsidR="00617ADD" w:rsidRPr="00962B3F" w14:paraId="5741F05E" w14:textId="77777777" w:rsidTr="003514E7">
        <w:tc>
          <w:tcPr>
            <w:tcW w:w="14173" w:type="dxa"/>
            <w:tcBorders>
              <w:top w:val="single" w:sz="4" w:space="0" w:color="auto"/>
              <w:left w:val="single" w:sz="4" w:space="0" w:color="auto"/>
              <w:bottom w:val="single" w:sz="4" w:space="0" w:color="auto"/>
              <w:right w:val="single" w:sz="4" w:space="0" w:color="auto"/>
            </w:tcBorders>
          </w:tcPr>
          <w:p w14:paraId="557ED524" w14:textId="77777777" w:rsidR="00617ADD" w:rsidRPr="00962B3F" w:rsidRDefault="00617ADD" w:rsidP="003514E7">
            <w:pPr>
              <w:pStyle w:val="TAL"/>
              <w:rPr>
                <w:b/>
                <w:bCs/>
                <w:i/>
                <w:iCs/>
                <w:lang w:eastAsia="sv-SE"/>
              </w:rPr>
            </w:pPr>
            <w:r w:rsidRPr="00962B3F">
              <w:rPr>
                <w:b/>
                <w:bCs/>
                <w:i/>
                <w:iCs/>
                <w:lang w:eastAsia="sv-SE"/>
              </w:rPr>
              <w:t>ul-TCI-ToAddModList</w:t>
            </w:r>
          </w:p>
          <w:p w14:paraId="7DC3AFF3" w14:textId="77777777" w:rsidR="00617ADD" w:rsidRPr="00962B3F" w:rsidRDefault="00617ADD" w:rsidP="003514E7">
            <w:pPr>
              <w:pStyle w:val="TAL"/>
              <w:rPr>
                <w:lang w:eastAsia="sv-SE"/>
              </w:rPr>
            </w:pPr>
            <w:r w:rsidRPr="00962B3F">
              <w:rPr>
                <w:lang w:eastAsia="sv-SE"/>
              </w:rPr>
              <w:t>Indicates a list of UL TCI states.</w:t>
            </w:r>
          </w:p>
        </w:tc>
      </w:tr>
      <w:tr w:rsidR="00617ADD" w:rsidRPr="00962B3F" w14:paraId="07B57386" w14:textId="77777777" w:rsidTr="003514E7">
        <w:tc>
          <w:tcPr>
            <w:tcW w:w="14173" w:type="dxa"/>
            <w:tcBorders>
              <w:top w:val="single" w:sz="4" w:space="0" w:color="auto"/>
              <w:left w:val="single" w:sz="4" w:space="0" w:color="auto"/>
              <w:bottom w:val="single" w:sz="4" w:space="0" w:color="auto"/>
              <w:right w:val="single" w:sz="4" w:space="0" w:color="auto"/>
            </w:tcBorders>
          </w:tcPr>
          <w:p w14:paraId="17AF1FFE" w14:textId="77777777" w:rsidR="00617ADD" w:rsidRPr="00962B3F" w:rsidRDefault="00617ADD" w:rsidP="003514E7">
            <w:pPr>
              <w:pStyle w:val="TAL"/>
              <w:rPr>
                <w:b/>
                <w:bCs/>
                <w:i/>
                <w:iCs/>
              </w:rPr>
            </w:pPr>
            <w:r w:rsidRPr="00962B3F">
              <w:rPr>
                <w:b/>
                <w:bCs/>
                <w:i/>
                <w:iCs/>
              </w:rPr>
              <w:t>unifiedTCI-StateRef</w:t>
            </w:r>
          </w:p>
          <w:p w14:paraId="346AFE95" w14:textId="77777777" w:rsidR="00617ADD" w:rsidRPr="00962B3F" w:rsidRDefault="00617ADD" w:rsidP="003514E7">
            <w:pPr>
              <w:pStyle w:val="TAL"/>
              <w:rPr>
                <w:b/>
                <w:bCs/>
                <w:i/>
                <w:iCs/>
                <w:lang w:eastAsia="sv-SE"/>
              </w:rPr>
            </w:pPr>
            <w:r w:rsidRPr="00962B3F">
              <w:t>Provides the serving cell and UL BWP where applicable UL TCI states applicable to this UL BWP are defined.</w:t>
            </w:r>
          </w:p>
        </w:tc>
      </w:tr>
      <w:tr w:rsidR="00617ADD" w:rsidRPr="00962B3F" w14:paraId="60F05E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1D838A" w14:textId="77777777" w:rsidR="00617ADD" w:rsidRPr="00962B3F" w:rsidRDefault="00617ADD" w:rsidP="003514E7">
            <w:pPr>
              <w:pStyle w:val="TAL"/>
              <w:rPr>
                <w:b/>
                <w:bCs/>
                <w:i/>
                <w:iCs/>
                <w:lang w:eastAsia="sv-SE"/>
              </w:rPr>
            </w:pPr>
            <w:r w:rsidRPr="00962B3F">
              <w:rPr>
                <w:b/>
                <w:bCs/>
                <w:i/>
                <w:iCs/>
                <w:lang w:eastAsia="sv-SE"/>
              </w:rPr>
              <w:t>useInterlacePUCCH-PUSCH</w:t>
            </w:r>
          </w:p>
          <w:p w14:paraId="224C3740" w14:textId="77777777" w:rsidR="00617ADD" w:rsidRPr="00962B3F" w:rsidRDefault="00617ADD" w:rsidP="003514E7">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05BB7F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C3E399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9ACE029"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05A8A"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746F345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A3477C7" w14:textId="77777777" w:rsidR="00617ADD" w:rsidRPr="00962B3F" w:rsidRDefault="00617ADD" w:rsidP="003514E7">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39E3D500"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617ADD" w:rsidRPr="00962B3F" w14:paraId="7699F80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937070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F157E4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0BCD122B" w14:textId="77777777" w:rsidR="00617ADD" w:rsidRPr="00962B3F" w:rsidRDefault="00617ADD" w:rsidP="00617ADD"/>
    <w:p w14:paraId="553EA535" w14:textId="77777777" w:rsidR="00617ADD" w:rsidRPr="00962B3F" w:rsidRDefault="00617ADD" w:rsidP="00617ADD">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5F54B4D3" w14:textId="77777777" w:rsidR="00617ADD" w:rsidRPr="00962B3F" w:rsidRDefault="00617ADD" w:rsidP="00617ADD"/>
    <w:p w14:paraId="4FA9E2EF" w14:textId="77777777" w:rsidR="00617ADD" w:rsidRPr="00962B3F" w:rsidRDefault="00617ADD" w:rsidP="00617ADD">
      <w:pPr>
        <w:pStyle w:val="Heading4"/>
        <w:rPr>
          <w:i/>
        </w:rPr>
      </w:pPr>
      <w:bookmarkStart w:id="1462" w:name="_Toc100930070"/>
      <w:r w:rsidRPr="00962B3F">
        <w:rPr>
          <w:i/>
        </w:rPr>
        <w:t>–</w:t>
      </w:r>
      <w:r w:rsidRPr="00962B3F">
        <w:rPr>
          <w:i/>
        </w:rPr>
        <w:tab/>
      </w:r>
      <w:r w:rsidRPr="00962B3F">
        <w:rPr>
          <w:i/>
          <w:iCs/>
        </w:rPr>
        <w:t>CandidateBeamRS</w:t>
      </w:r>
      <w:bookmarkEnd w:id="1462"/>
    </w:p>
    <w:p w14:paraId="4373D453" w14:textId="77777777" w:rsidR="00617ADD" w:rsidRPr="00962B3F" w:rsidRDefault="00617ADD" w:rsidP="00617ADD">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4DA54466" w14:textId="77777777" w:rsidR="00617ADD" w:rsidRPr="00962B3F" w:rsidRDefault="00617ADD" w:rsidP="00617ADD">
      <w:pPr>
        <w:pStyle w:val="TH"/>
      </w:pPr>
      <w:r w:rsidRPr="00962B3F">
        <w:rPr>
          <w:i/>
        </w:rPr>
        <w:t>CandidateBeamRS</w:t>
      </w:r>
      <w:r w:rsidRPr="00962B3F">
        <w:t xml:space="preserve"> information element</w:t>
      </w:r>
    </w:p>
    <w:p w14:paraId="583DEB7F" w14:textId="77777777" w:rsidR="00617ADD" w:rsidRPr="00962B3F" w:rsidRDefault="00617ADD" w:rsidP="00617ADD">
      <w:pPr>
        <w:pStyle w:val="PL"/>
        <w:rPr>
          <w:color w:val="808080"/>
        </w:rPr>
      </w:pPr>
      <w:r w:rsidRPr="00962B3F">
        <w:rPr>
          <w:color w:val="808080"/>
        </w:rPr>
        <w:t>-- ASN1START</w:t>
      </w:r>
    </w:p>
    <w:p w14:paraId="5A805D4C" w14:textId="77777777" w:rsidR="00617ADD" w:rsidRPr="00962B3F" w:rsidRDefault="00617ADD" w:rsidP="00617ADD">
      <w:pPr>
        <w:pStyle w:val="PL"/>
        <w:rPr>
          <w:color w:val="808080"/>
        </w:rPr>
      </w:pPr>
      <w:r w:rsidRPr="00962B3F">
        <w:rPr>
          <w:color w:val="808080"/>
        </w:rPr>
        <w:t>-- TAG-CANDIDATEBEAMRS-START</w:t>
      </w:r>
    </w:p>
    <w:p w14:paraId="0988179C" w14:textId="77777777" w:rsidR="00617ADD" w:rsidRPr="00962B3F" w:rsidRDefault="00617ADD" w:rsidP="00617ADD">
      <w:pPr>
        <w:pStyle w:val="PL"/>
      </w:pPr>
    </w:p>
    <w:p w14:paraId="44FE7DD5" w14:textId="77777777" w:rsidR="00617ADD" w:rsidRPr="00962B3F" w:rsidRDefault="00617ADD" w:rsidP="00617ADD">
      <w:pPr>
        <w:pStyle w:val="PL"/>
      </w:pPr>
    </w:p>
    <w:p w14:paraId="722E3D20" w14:textId="77777777" w:rsidR="00617ADD" w:rsidRPr="00962B3F" w:rsidRDefault="00617ADD" w:rsidP="00617ADD">
      <w:pPr>
        <w:pStyle w:val="PL"/>
      </w:pPr>
      <w:r w:rsidRPr="00962B3F">
        <w:t xml:space="preserve">CandidateBeamRS-r16 ::=                </w:t>
      </w:r>
      <w:r w:rsidRPr="00962B3F">
        <w:rPr>
          <w:color w:val="993366"/>
        </w:rPr>
        <w:t>SEQUENCE</w:t>
      </w:r>
      <w:r w:rsidRPr="00962B3F">
        <w:t xml:space="preserve"> {</w:t>
      </w:r>
    </w:p>
    <w:p w14:paraId="72EBF247" w14:textId="77777777" w:rsidR="00617ADD" w:rsidRPr="00962B3F" w:rsidRDefault="00617ADD" w:rsidP="00617ADD">
      <w:pPr>
        <w:pStyle w:val="PL"/>
      </w:pPr>
      <w:r w:rsidRPr="00962B3F">
        <w:t xml:space="preserve">    candidateBeamConfig-r16                </w:t>
      </w:r>
      <w:r w:rsidRPr="00962B3F">
        <w:rPr>
          <w:color w:val="993366"/>
        </w:rPr>
        <w:t>CHOICE</w:t>
      </w:r>
      <w:r w:rsidRPr="00962B3F">
        <w:t xml:space="preserve"> {</w:t>
      </w:r>
    </w:p>
    <w:p w14:paraId="60BA7F28" w14:textId="77777777" w:rsidR="00617ADD" w:rsidRPr="00962B3F" w:rsidRDefault="00617ADD" w:rsidP="00617ADD">
      <w:pPr>
        <w:pStyle w:val="PL"/>
      </w:pPr>
      <w:r w:rsidRPr="00962B3F">
        <w:t xml:space="preserve">        ssb-r16                                SSB-Index,</w:t>
      </w:r>
    </w:p>
    <w:p w14:paraId="6DAD1AFD" w14:textId="77777777" w:rsidR="00617ADD" w:rsidRPr="00962B3F" w:rsidRDefault="00617ADD" w:rsidP="00617ADD">
      <w:pPr>
        <w:pStyle w:val="PL"/>
      </w:pPr>
      <w:r w:rsidRPr="00962B3F">
        <w:t xml:space="preserve">        csi-RS-r16                             NZP-CSI-RS-ResourceId</w:t>
      </w:r>
    </w:p>
    <w:p w14:paraId="24F1469C" w14:textId="77777777" w:rsidR="00617ADD" w:rsidRPr="00962B3F" w:rsidRDefault="00617ADD" w:rsidP="00617ADD">
      <w:pPr>
        <w:pStyle w:val="PL"/>
      </w:pPr>
      <w:r w:rsidRPr="00962B3F">
        <w:t xml:space="preserve">    },</w:t>
      </w:r>
    </w:p>
    <w:p w14:paraId="572E9B53"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32099206" w14:textId="77777777" w:rsidR="00617ADD" w:rsidRPr="00962B3F" w:rsidRDefault="00617ADD" w:rsidP="00617ADD">
      <w:pPr>
        <w:pStyle w:val="PL"/>
      </w:pPr>
      <w:r w:rsidRPr="00962B3F">
        <w:t>}</w:t>
      </w:r>
    </w:p>
    <w:p w14:paraId="3433C5F9" w14:textId="77777777" w:rsidR="00617ADD" w:rsidRPr="00962B3F" w:rsidRDefault="00617ADD" w:rsidP="00617ADD">
      <w:pPr>
        <w:pStyle w:val="PL"/>
      </w:pPr>
    </w:p>
    <w:p w14:paraId="413EBA79" w14:textId="77777777" w:rsidR="00617ADD" w:rsidRPr="00962B3F" w:rsidRDefault="00617ADD" w:rsidP="00617ADD">
      <w:pPr>
        <w:pStyle w:val="PL"/>
        <w:rPr>
          <w:color w:val="808080"/>
        </w:rPr>
      </w:pPr>
      <w:r w:rsidRPr="00962B3F">
        <w:rPr>
          <w:color w:val="808080"/>
        </w:rPr>
        <w:lastRenderedPageBreak/>
        <w:t>-- TAG-CANDIDATEBEAMRS-STOP</w:t>
      </w:r>
    </w:p>
    <w:p w14:paraId="1E8485B5" w14:textId="77777777" w:rsidR="00617ADD" w:rsidRPr="00962B3F" w:rsidRDefault="00617ADD" w:rsidP="00617ADD">
      <w:pPr>
        <w:pStyle w:val="PL"/>
        <w:rPr>
          <w:color w:val="808080"/>
        </w:rPr>
      </w:pPr>
      <w:r w:rsidRPr="00962B3F">
        <w:rPr>
          <w:color w:val="808080"/>
        </w:rPr>
        <w:t>-- ASN1STOP</w:t>
      </w:r>
    </w:p>
    <w:p w14:paraId="5D0A2ABF" w14:textId="77777777" w:rsidR="00617ADD" w:rsidRPr="00962B3F" w:rsidRDefault="00617ADD" w:rsidP="00617AD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7ADD" w:rsidRPr="00962B3F" w14:paraId="087D8AB1" w14:textId="77777777" w:rsidTr="003514E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A16D1DA" w14:textId="77777777" w:rsidR="00617ADD" w:rsidRPr="00962B3F" w:rsidRDefault="00617ADD" w:rsidP="003514E7">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617ADD" w:rsidRPr="00962B3F" w14:paraId="2835907D"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533E4A64" w14:textId="77777777" w:rsidR="00617ADD" w:rsidRPr="00962B3F" w:rsidRDefault="00617ADD" w:rsidP="003514E7">
            <w:pPr>
              <w:pStyle w:val="TAL"/>
              <w:rPr>
                <w:b/>
                <w:i/>
                <w:szCs w:val="22"/>
                <w:lang w:eastAsia="sv-SE"/>
              </w:rPr>
            </w:pPr>
            <w:r w:rsidRPr="00962B3F">
              <w:rPr>
                <w:b/>
                <w:i/>
                <w:szCs w:val="22"/>
                <w:lang w:eastAsia="sv-SE"/>
              </w:rPr>
              <w:t>candidateBeamConfig</w:t>
            </w:r>
          </w:p>
          <w:p w14:paraId="17B8D0F9" w14:textId="77777777" w:rsidR="00617ADD" w:rsidRPr="00962B3F" w:rsidRDefault="00617ADD" w:rsidP="003514E7">
            <w:pPr>
              <w:pStyle w:val="TAL"/>
              <w:rPr>
                <w:b/>
                <w:i/>
                <w:szCs w:val="22"/>
                <w:lang w:eastAsia="sv-SE"/>
              </w:rPr>
            </w:pPr>
            <w:r w:rsidRPr="00962B3F">
              <w:rPr>
                <w:szCs w:val="22"/>
                <w:lang w:eastAsia="sv-SE"/>
              </w:rPr>
              <w:t>Indicates the resource (i.e. SSB or CSI-RS) defining this beam resource.</w:t>
            </w:r>
          </w:p>
        </w:tc>
      </w:tr>
      <w:tr w:rsidR="00617ADD" w:rsidRPr="00962B3F" w14:paraId="05126DF2" w14:textId="77777777" w:rsidTr="003514E7">
        <w:tc>
          <w:tcPr>
            <w:tcW w:w="14085" w:type="dxa"/>
            <w:tcBorders>
              <w:top w:val="single" w:sz="4" w:space="0" w:color="auto"/>
              <w:left w:val="single" w:sz="4" w:space="0" w:color="auto"/>
              <w:bottom w:val="single" w:sz="4" w:space="0" w:color="auto"/>
              <w:right w:val="single" w:sz="4" w:space="0" w:color="auto"/>
            </w:tcBorders>
            <w:hideMark/>
          </w:tcPr>
          <w:p w14:paraId="29F4CF72" w14:textId="77777777" w:rsidR="00617ADD" w:rsidRPr="00962B3F" w:rsidRDefault="00617ADD" w:rsidP="003514E7">
            <w:pPr>
              <w:pStyle w:val="TAL"/>
              <w:rPr>
                <w:b/>
                <w:i/>
                <w:szCs w:val="22"/>
                <w:lang w:eastAsia="sv-SE"/>
              </w:rPr>
            </w:pPr>
            <w:r w:rsidRPr="00962B3F">
              <w:rPr>
                <w:b/>
                <w:i/>
                <w:szCs w:val="22"/>
                <w:lang w:eastAsia="sv-SE"/>
              </w:rPr>
              <w:t>servingCellId</w:t>
            </w:r>
          </w:p>
          <w:p w14:paraId="2FC71F8F" w14:textId="77777777" w:rsidR="00617ADD" w:rsidRPr="00962B3F" w:rsidRDefault="00617ADD" w:rsidP="003514E7">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RSRecoveryConfig</w:t>
            </w:r>
            <w:r w:rsidRPr="00962B3F">
              <w:rPr>
                <w:szCs w:val="22"/>
                <w:lang w:eastAsia="sv-SE"/>
              </w:rPr>
              <w:t xml:space="preserve"> is configured.</w:t>
            </w:r>
          </w:p>
        </w:tc>
      </w:tr>
    </w:tbl>
    <w:p w14:paraId="2F108AD9" w14:textId="77777777" w:rsidR="00617ADD" w:rsidRPr="00962B3F" w:rsidRDefault="00617ADD" w:rsidP="00617ADD"/>
    <w:p w14:paraId="28AB6792" w14:textId="77777777" w:rsidR="00617ADD" w:rsidRPr="00962B3F" w:rsidRDefault="00617ADD" w:rsidP="00617ADD">
      <w:pPr>
        <w:pStyle w:val="Heading4"/>
        <w:rPr>
          <w:rFonts w:eastAsia="SimSun"/>
          <w:i/>
          <w:noProof/>
        </w:rPr>
      </w:pPr>
      <w:bookmarkStart w:id="1463" w:name="_Toc60777184"/>
      <w:bookmarkStart w:id="1464" w:name="_Toc100930071"/>
      <w:r w:rsidRPr="00962B3F">
        <w:rPr>
          <w:rFonts w:eastAsia="SimSun"/>
        </w:rPr>
        <w:t>–</w:t>
      </w:r>
      <w:r w:rsidRPr="00962B3F">
        <w:rPr>
          <w:rFonts w:eastAsia="SimSun"/>
        </w:rPr>
        <w:tab/>
      </w:r>
      <w:r w:rsidRPr="00962B3F">
        <w:rPr>
          <w:rFonts w:eastAsia="SimSun"/>
          <w:i/>
          <w:noProof/>
        </w:rPr>
        <w:t>CellAccessRelatedInfo</w:t>
      </w:r>
      <w:bookmarkEnd w:id="1463"/>
      <w:bookmarkEnd w:id="1464"/>
    </w:p>
    <w:p w14:paraId="52B1237B" w14:textId="77777777" w:rsidR="00617ADD" w:rsidRPr="00962B3F" w:rsidRDefault="00617ADD" w:rsidP="00617ADD">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70AAFE8C" w14:textId="77777777" w:rsidR="00617ADD" w:rsidRPr="00962B3F" w:rsidRDefault="00617ADD" w:rsidP="00617ADD">
      <w:pPr>
        <w:pStyle w:val="TH"/>
      </w:pPr>
      <w:r w:rsidRPr="00962B3F">
        <w:rPr>
          <w:i/>
          <w:noProof/>
        </w:rPr>
        <w:t>CellAccessRelatedInfo</w:t>
      </w:r>
      <w:r w:rsidRPr="00962B3F">
        <w:t xml:space="preserve"> information element</w:t>
      </w:r>
    </w:p>
    <w:p w14:paraId="6AF42B08" w14:textId="77777777" w:rsidR="00617ADD" w:rsidRPr="00962B3F" w:rsidRDefault="00617ADD" w:rsidP="00617ADD">
      <w:pPr>
        <w:pStyle w:val="PL"/>
        <w:rPr>
          <w:color w:val="808080"/>
        </w:rPr>
      </w:pPr>
      <w:r w:rsidRPr="00962B3F">
        <w:rPr>
          <w:color w:val="808080"/>
        </w:rPr>
        <w:t>-- ASN1START</w:t>
      </w:r>
    </w:p>
    <w:p w14:paraId="3423BA95" w14:textId="77777777" w:rsidR="00617ADD" w:rsidRPr="00962B3F" w:rsidRDefault="00617ADD" w:rsidP="00617ADD">
      <w:pPr>
        <w:pStyle w:val="PL"/>
        <w:rPr>
          <w:color w:val="808080"/>
        </w:rPr>
      </w:pPr>
      <w:r w:rsidRPr="00962B3F">
        <w:rPr>
          <w:color w:val="808080"/>
        </w:rPr>
        <w:t>-- TAG-CELLACCESSRELATEDINFO-START</w:t>
      </w:r>
    </w:p>
    <w:p w14:paraId="59B9B687" w14:textId="77777777" w:rsidR="00617ADD" w:rsidRPr="00962B3F" w:rsidRDefault="00617ADD" w:rsidP="00617ADD">
      <w:pPr>
        <w:pStyle w:val="PL"/>
      </w:pPr>
    </w:p>
    <w:p w14:paraId="449C2F10" w14:textId="77777777" w:rsidR="00617ADD" w:rsidRPr="00962B3F" w:rsidRDefault="00617ADD" w:rsidP="00617ADD">
      <w:pPr>
        <w:pStyle w:val="PL"/>
      </w:pPr>
      <w:r w:rsidRPr="00962B3F">
        <w:t xml:space="preserve">CellAccessRelatedInfo   ::=         </w:t>
      </w:r>
      <w:r w:rsidRPr="00962B3F">
        <w:rPr>
          <w:color w:val="993366"/>
        </w:rPr>
        <w:t>SEQUENCE</w:t>
      </w:r>
      <w:r w:rsidRPr="00962B3F">
        <w:t xml:space="preserve"> {</w:t>
      </w:r>
    </w:p>
    <w:p w14:paraId="36C6405F" w14:textId="77777777" w:rsidR="00617ADD" w:rsidRPr="00962B3F" w:rsidRDefault="00617ADD" w:rsidP="00617ADD">
      <w:pPr>
        <w:pStyle w:val="PL"/>
      </w:pPr>
      <w:r w:rsidRPr="00962B3F">
        <w:t xml:space="preserve">    plmn-IdentityInfoList               PLMN-IdentityInfoList,</w:t>
      </w:r>
    </w:p>
    <w:p w14:paraId="6EA041E5" w14:textId="77777777" w:rsidR="00617ADD" w:rsidRPr="00962B3F" w:rsidRDefault="00617ADD" w:rsidP="00617ADD">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50CCFAD" w14:textId="77777777" w:rsidR="00617ADD" w:rsidRPr="00962B3F" w:rsidRDefault="00617ADD" w:rsidP="00617ADD">
      <w:pPr>
        <w:pStyle w:val="PL"/>
      </w:pPr>
      <w:r w:rsidRPr="00962B3F">
        <w:t xml:space="preserve">    ...,</w:t>
      </w:r>
    </w:p>
    <w:p w14:paraId="2787DF77" w14:textId="77777777" w:rsidR="00617ADD" w:rsidRPr="00962B3F" w:rsidRDefault="00617ADD" w:rsidP="00617ADD">
      <w:pPr>
        <w:pStyle w:val="PL"/>
      </w:pPr>
      <w:r w:rsidRPr="00962B3F">
        <w:t xml:space="preserve">    [[</w:t>
      </w:r>
    </w:p>
    <w:p w14:paraId="229493E0" w14:textId="77777777" w:rsidR="00617ADD" w:rsidRPr="00962B3F" w:rsidRDefault="00617ADD" w:rsidP="00617ADD">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F9C254" w14:textId="77777777" w:rsidR="00617ADD" w:rsidRPr="00962B3F" w:rsidRDefault="00617ADD" w:rsidP="00617ADD">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60A0F511" w14:textId="77777777" w:rsidR="00617ADD" w:rsidRPr="00962B3F" w:rsidRDefault="00617ADD" w:rsidP="00617ADD">
      <w:pPr>
        <w:pStyle w:val="PL"/>
      </w:pPr>
      <w:r w:rsidRPr="00962B3F">
        <w:t xml:space="preserve">    ]],</w:t>
      </w:r>
    </w:p>
    <w:p w14:paraId="19E6843D" w14:textId="77777777" w:rsidR="00617ADD" w:rsidRPr="00962B3F" w:rsidRDefault="00617ADD" w:rsidP="00617ADD">
      <w:pPr>
        <w:pStyle w:val="PL"/>
      </w:pPr>
      <w:r w:rsidRPr="00962B3F">
        <w:t xml:space="preserve">    [[</w:t>
      </w:r>
    </w:p>
    <w:p w14:paraId="3B6BE3B0" w14:textId="77777777" w:rsidR="00617ADD" w:rsidRPr="00962B3F" w:rsidRDefault="00617ADD" w:rsidP="00617ADD">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50AB460" w14:textId="77777777" w:rsidR="00617ADD" w:rsidRPr="00962B3F" w:rsidRDefault="00617ADD" w:rsidP="00617ADD">
      <w:pPr>
        <w:pStyle w:val="PL"/>
      </w:pPr>
      <w:r w:rsidRPr="00962B3F">
        <w:t xml:space="preserve">    ]]</w:t>
      </w:r>
    </w:p>
    <w:p w14:paraId="76B68DC1" w14:textId="77777777" w:rsidR="00617ADD" w:rsidRPr="00962B3F" w:rsidRDefault="00617ADD" w:rsidP="00617ADD">
      <w:pPr>
        <w:pStyle w:val="PL"/>
      </w:pPr>
      <w:r w:rsidRPr="00962B3F">
        <w:t>}</w:t>
      </w:r>
    </w:p>
    <w:p w14:paraId="54691EDF" w14:textId="77777777" w:rsidR="00617ADD" w:rsidRPr="00962B3F" w:rsidRDefault="00617ADD" w:rsidP="00617ADD">
      <w:pPr>
        <w:pStyle w:val="PL"/>
      </w:pPr>
    </w:p>
    <w:p w14:paraId="5FD2314B" w14:textId="77777777" w:rsidR="00617ADD" w:rsidRPr="00962B3F" w:rsidRDefault="00617ADD" w:rsidP="00617ADD">
      <w:pPr>
        <w:pStyle w:val="PL"/>
      </w:pPr>
      <w:r w:rsidRPr="00962B3F">
        <w:t xml:space="preserve">SNPN-AccessInfo-r17 ::=         </w:t>
      </w:r>
      <w:r w:rsidRPr="00962B3F">
        <w:rPr>
          <w:color w:val="993366"/>
        </w:rPr>
        <w:t>SEQUENCE</w:t>
      </w:r>
      <w:r w:rsidRPr="00962B3F">
        <w:t xml:space="preserve"> {</w:t>
      </w:r>
    </w:p>
    <w:p w14:paraId="1DB9F3BF" w14:textId="77777777" w:rsidR="00617ADD" w:rsidRPr="00962B3F" w:rsidRDefault="00617ADD" w:rsidP="00617ADD">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1C8B6A4" w14:textId="77777777" w:rsidR="00617ADD" w:rsidRPr="00962B3F" w:rsidRDefault="00617ADD" w:rsidP="00617ADD">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C13534D" w14:textId="77777777" w:rsidR="00617ADD" w:rsidRPr="00962B3F" w:rsidRDefault="00617ADD" w:rsidP="00617ADD">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C6F5A69" w14:textId="77777777" w:rsidR="00617ADD" w:rsidRPr="00962B3F" w:rsidRDefault="00617ADD" w:rsidP="00617ADD">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C49C6" w14:textId="77777777" w:rsidR="00617ADD" w:rsidRPr="00962B3F" w:rsidRDefault="00617ADD" w:rsidP="00617ADD">
      <w:pPr>
        <w:pStyle w:val="PL"/>
      </w:pPr>
      <w:r w:rsidRPr="00962B3F">
        <w:t>}</w:t>
      </w:r>
    </w:p>
    <w:p w14:paraId="21D7011B" w14:textId="77777777" w:rsidR="00617ADD" w:rsidRPr="00962B3F" w:rsidRDefault="00617ADD" w:rsidP="00617ADD">
      <w:pPr>
        <w:pStyle w:val="PL"/>
      </w:pPr>
    </w:p>
    <w:p w14:paraId="505229EC" w14:textId="77777777" w:rsidR="00617ADD" w:rsidRPr="00962B3F" w:rsidRDefault="00617ADD" w:rsidP="00617ADD">
      <w:pPr>
        <w:pStyle w:val="PL"/>
        <w:rPr>
          <w:color w:val="808080"/>
        </w:rPr>
      </w:pPr>
      <w:r w:rsidRPr="00962B3F">
        <w:rPr>
          <w:color w:val="808080"/>
        </w:rPr>
        <w:t>-- TAG-CELLACCESSRELATEDINFO-STOP</w:t>
      </w:r>
    </w:p>
    <w:p w14:paraId="7B1F16A7" w14:textId="77777777" w:rsidR="00617ADD" w:rsidRPr="00962B3F" w:rsidRDefault="00617ADD" w:rsidP="00617ADD">
      <w:pPr>
        <w:pStyle w:val="PL"/>
        <w:rPr>
          <w:color w:val="808080"/>
        </w:rPr>
      </w:pPr>
      <w:r w:rsidRPr="00962B3F">
        <w:rPr>
          <w:color w:val="808080"/>
        </w:rPr>
        <w:t>-- ASN1STOP</w:t>
      </w:r>
    </w:p>
    <w:p w14:paraId="72B4EF4A"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78BAC26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24CD602" w14:textId="77777777" w:rsidR="00617ADD" w:rsidRPr="00962B3F" w:rsidRDefault="00617ADD" w:rsidP="003514E7">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617ADD" w:rsidRPr="00962B3F" w14:paraId="03FEDDB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FC09B52" w14:textId="77777777" w:rsidR="00617ADD" w:rsidRPr="00962B3F" w:rsidRDefault="00617ADD" w:rsidP="003514E7">
            <w:pPr>
              <w:pStyle w:val="TAL"/>
              <w:rPr>
                <w:b/>
                <w:bCs/>
                <w:i/>
                <w:iCs/>
                <w:lang w:eastAsia="x-none"/>
              </w:rPr>
            </w:pPr>
            <w:r w:rsidRPr="00962B3F">
              <w:rPr>
                <w:b/>
                <w:bCs/>
                <w:i/>
                <w:iCs/>
                <w:lang w:eastAsia="x-none"/>
              </w:rPr>
              <w:t>cellReservedForFutureUse</w:t>
            </w:r>
          </w:p>
          <w:p w14:paraId="0B1371BC" w14:textId="77777777" w:rsidR="00617ADD" w:rsidRPr="00962B3F" w:rsidRDefault="00617ADD" w:rsidP="003514E7">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617ADD" w:rsidRPr="00962B3F" w14:paraId="6B6992B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38C7398" w14:textId="77777777" w:rsidR="00617ADD" w:rsidRPr="00962B3F" w:rsidRDefault="00617ADD" w:rsidP="003514E7">
            <w:pPr>
              <w:pStyle w:val="TAL"/>
              <w:rPr>
                <w:bCs/>
                <w:noProof/>
                <w:lang w:eastAsia="en-GB"/>
              </w:rPr>
            </w:pPr>
            <w:r w:rsidRPr="00962B3F">
              <w:rPr>
                <w:b/>
                <w:bCs/>
                <w:i/>
                <w:noProof/>
                <w:lang w:eastAsia="en-GB"/>
              </w:rPr>
              <w:t>cellReservedForOtherUse</w:t>
            </w:r>
          </w:p>
          <w:p w14:paraId="1E3B7E50" w14:textId="77777777" w:rsidR="00617ADD" w:rsidRPr="00962B3F" w:rsidRDefault="00617ADD" w:rsidP="003514E7">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617ADD" w:rsidRPr="00962B3F" w14:paraId="3960D2A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C2E2D2D" w14:textId="77777777" w:rsidR="00617ADD" w:rsidRPr="00962B3F" w:rsidRDefault="00617ADD" w:rsidP="003514E7">
            <w:pPr>
              <w:pStyle w:val="TAL"/>
              <w:rPr>
                <w:b/>
                <w:bCs/>
                <w:i/>
                <w:iCs/>
                <w:lang w:eastAsia="x-none"/>
              </w:rPr>
            </w:pPr>
            <w:r w:rsidRPr="00962B3F">
              <w:rPr>
                <w:b/>
                <w:bCs/>
                <w:i/>
                <w:iCs/>
                <w:lang w:eastAsia="x-none"/>
              </w:rPr>
              <w:t>npn-IdentityInfoList</w:t>
            </w:r>
          </w:p>
          <w:p w14:paraId="22880844" w14:textId="77777777" w:rsidR="00617ADD" w:rsidRPr="00962B3F" w:rsidRDefault="00617ADD" w:rsidP="003514E7">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A PNI-NPN and SNPN can be included only once, and in only one entry of the </w:t>
            </w:r>
            <w:r w:rsidRPr="00962B3F">
              <w:rPr>
                <w:i/>
                <w:lang w:eastAsia="sv-SE"/>
              </w:rPr>
              <w:t>NPN-IdentityInfoList</w:t>
            </w:r>
            <w:r w:rsidRPr="00962B3F">
              <w:rPr>
                <w:lang w:eastAsia="sv-SE"/>
              </w:rPr>
              <w:t xml:space="preserve">. 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Pr="00962B3F">
              <w:rPr>
                <w:i/>
                <w:iCs/>
              </w:rPr>
              <w:t>npn-Identitylist</w:t>
            </w:r>
            <w:r w:rsidRPr="00962B3F">
              <w:t xml:space="preserve"> within that </w:t>
            </w:r>
            <w:r w:rsidRPr="00962B3F">
              <w:rPr>
                <w:i/>
                <w:iCs/>
              </w:rPr>
              <w:t>NPN-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57B1E847" w14:textId="77777777" w:rsidR="00617ADD" w:rsidRPr="00962B3F" w:rsidRDefault="00617ADD" w:rsidP="003514E7">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5F28C1E2" w14:textId="77777777" w:rsidR="00617ADD" w:rsidRPr="00962B3F" w:rsidRDefault="00617ADD" w:rsidP="003514E7">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39A2EFFE" w14:textId="77777777" w:rsidR="00617ADD" w:rsidRPr="00962B3F" w:rsidRDefault="00617ADD" w:rsidP="003514E7">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3ADDA489" w14:textId="77777777" w:rsidR="00617ADD" w:rsidRPr="00962B3F" w:rsidRDefault="00617ADD" w:rsidP="003514E7">
            <w:pPr>
              <w:pStyle w:val="TAL"/>
            </w:pPr>
            <w:r w:rsidRPr="00962B3F">
              <w:t>- e(i) is</w:t>
            </w:r>
          </w:p>
          <w:p w14:paraId="63FDFDA0" w14:textId="77777777" w:rsidR="00617ADD" w:rsidRPr="00962B3F" w:rsidRDefault="00617ADD" w:rsidP="003514E7">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21F7C582" w14:textId="77777777" w:rsidR="00617ADD" w:rsidRPr="00962B3F" w:rsidRDefault="00617ADD" w:rsidP="003514E7">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617ADD" w:rsidRPr="00962B3F" w14:paraId="3E9CDD6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27E6D58" w14:textId="77777777" w:rsidR="00617ADD" w:rsidRPr="00962B3F" w:rsidRDefault="00617ADD" w:rsidP="003514E7">
            <w:pPr>
              <w:pStyle w:val="TAL"/>
              <w:rPr>
                <w:b/>
                <w:bCs/>
                <w:i/>
                <w:iCs/>
                <w:noProof/>
                <w:lang w:eastAsia="en-GB"/>
              </w:rPr>
            </w:pPr>
            <w:r w:rsidRPr="00962B3F">
              <w:rPr>
                <w:b/>
                <w:bCs/>
                <w:i/>
                <w:iCs/>
                <w:noProof/>
                <w:lang w:eastAsia="en-GB"/>
              </w:rPr>
              <w:t>plmn-IdentityInfoList</w:t>
            </w:r>
          </w:p>
          <w:p w14:paraId="57359B8A" w14:textId="77777777" w:rsidR="00617ADD" w:rsidRPr="00962B3F" w:rsidRDefault="00617ADD" w:rsidP="003514E7">
            <w:pPr>
              <w:pStyle w:val="TAL"/>
              <w:rPr>
                <w:szCs w:val="22"/>
                <w:lang w:eastAsia="sv-SE"/>
              </w:rPr>
            </w:pPr>
            <w:r w:rsidRPr="00962B3F">
              <w:rPr>
                <w:lang w:eastAsia="en-US"/>
              </w:rPr>
              <w:t>The</w:t>
            </w:r>
            <w:r w:rsidRPr="00962B3F">
              <w:rPr>
                <w:i/>
                <w:lang w:eastAsia="en-US"/>
              </w:rPr>
              <w:t xml:space="preserve"> plmn-IdentityInfo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617ADD" w:rsidRPr="00962B3F" w14:paraId="0E0DE7E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2E71502" w14:textId="77777777" w:rsidR="00617ADD" w:rsidRPr="00962B3F" w:rsidRDefault="00617ADD" w:rsidP="003514E7">
            <w:pPr>
              <w:pStyle w:val="TAL"/>
              <w:rPr>
                <w:bCs/>
                <w:noProof/>
                <w:lang w:eastAsia="en-GB"/>
              </w:rPr>
            </w:pPr>
            <w:r w:rsidRPr="00962B3F">
              <w:rPr>
                <w:b/>
                <w:bCs/>
                <w:i/>
                <w:noProof/>
                <w:lang w:eastAsia="en-GB"/>
              </w:rPr>
              <w:t>snpn-AccessInfoList</w:t>
            </w:r>
          </w:p>
          <w:p w14:paraId="161DBDFA" w14:textId="77777777" w:rsidR="00617ADD" w:rsidRPr="00962B3F" w:rsidRDefault="00617ADD" w:rsidP="003514E7">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468658B7"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2C23E3D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B064F7B" w14:textId="77777777" w:rsidR="00617ADD" w:rsidRPr="00962B3F" w:rsidRDefault="00617ADD" w:rsidP="003514E7">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617ADD" w:rsidRPr="00962B3F" w14:paraId="54A0D53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E8BE37" w14:textId="77777777" w:rsidR="00617ADD" w:rsidRPr="00962B3F" w:rsidRDefault="00617ADD" w:rsidP="003514E7">
            <w:pPr>
              <w:pStyle w:val="TAL"/>
              <w:rPr>
                <w:bCs/>
                <w:noProof/>
                <w:lang w:eastAsia="en-GB"/>
              </w:rPr>
            </w:pPr>
            <w:r w:rsidRPr="00962B3F">
              <w:rPr>
                <w:b/>
                <w:bCs/>
                <w:i/>
                <w:noProof/>
                <w:lang w:eastAsia="en-GB"/>
              </w:rPr>
              <w:t>extCH-Supported</w:t>
            </w:r>
          </w:p>
          <w:p w14:paraId="36D641A3" w14:textId="77777777" w:rsidR="00617ADD" w:rsidRPr="00962B3F" w:rsidRDefault="00617ADD" w:rsidP="003514E7">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617ADD" w:rsidRPr="00962B3F" w14:paraId="420097B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920985D" w14:textId="77777777" w:rsidR="00617ADD" w:rsidRPr="00962B3F" w:rsidRDefault="00617ADD" w:rsidP="003514E7">
            <w:pPr>
              <w:pStyle w:val="TAL"/>
              <w:rPr>
                <w:bCs/>
                <w:noProof/>
                <w:lang w:eastAsia="en-GB"/>
              </w:rPr>
            </w:pPr>
            <w:r w:rsidRPr="00962B3F">
              <w:rPr>
                <w:b/>
                <w:bCs/>
                <w:i/>
                <w:noProof/>
                <w:lang w:eastAsia="en-GB"/>
              </w:rPr>
              <w:t>extCH-WithoutConfigAllowed</w:t>
            </w:r>
          </w:p>
          <w:p w14:paraId="32820B84" w14:textId="77777777" w:rsidR="00617ADD" w:rsidRPr="00962B3F" w:rsidRDefault="00617ADD" w:rsidP="003514E7">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617ADD" w:rsidRPr="00962B3F" w14:paraId="1A0E0F0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BC98D11" w14:textId="77777777" w:rsidR="00617ADD" w:rsidRPr="00962B3F" w:rsidRDefault="00617ADD" w:rsidP="003514E7">
            <w:pPr>
              <w:pStyle w:val="TAL"/>
              <w:rPr>
                <w:b/>
                <w:bCs/>
                <w:i/>
                <w:noProof/>
                <w:lang w:eastAsia="en-GB"/>
              </w:rPr>
            </w:pPr>
            <w:r w:rsidRPr="00962B3F">
              <w:rPr>
                <w:b/>
                <w:bCs/>
                <w:i/>
                <w:noProof/>
                <w:lang w:eastAsia="en-GB"/>
              </w:rPr>
              <w:t>imsEmergencySupportForSNPN</w:t>
            </w:r>
          </w:p>
          <w:p w14:paraId="6E359E7D" w14:textId="77777777" w:rsidR="00617ADD" w:rsidRPr="00962B3F" w:rsidRDefault="00617ADD" w:rsidP="003514E7">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617ADD" w:rsidRPr="00962B3F" w14:paraId="2F76434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86375DB" w14:textId="77777777" w:rsidR="00617ADD" w:rsidRPr="00962B3F" w:rsidRDefault="00617ADD" w:rsidP="003514E7">
            <w:pPr>
              <w:pStyle w:val="TAL"/>
              <w:rPr>
                <w:b/>
                <w:bCs/>
                <w:i/>
                <w:noProof/>
                <w:lang w:eastAsia="en-GB"/>
              </w:rPr>
            </w:pPr>
            <w:r w:rsidRPr="00962B3F">
              <w:rPr>
                <w:b/>
                <w:bCs/>
                <w:i/>
                <w:noProof/>
                <w:lang w:eastAsia="en-GB"/>
              </w:rPr>
              <w:t>onboardingEnabled</w:t>
            </w:r>
          </w:p>
          <w:p w14:paraId="0AAD2522" w14:textId="77777777" w:rsidR="00617ADD" w:rsidRPr="00962B3F" w:rsidRDefault="00617ADD" w:rsidP="003514E7">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66FF9790" w14:textId="77777777" w:rsidR="00617ADD" w:rsidRPr="00962B3F" w:rsidRDefault="00617ADD" w:rsidP="00617ADD"/>
    <w:p w14:paraId="766665EC" w14:textId="77777777" w:rsidR="00617ADD" w:rsidRPr="00962B3F" w:rsidRDefault="00617ADD" w:rsidP="00617ADD">
      <w:pPr>
        <w:pStyle w:val="Heading4"/>
        <w:rPr>
          <w:i/>
          <w:iCs/>
          <w:noProof/>
        </w:rPr>
      </w:pPr>
      <w:bookmarkStart w:id="1465" w:name="_Toc60777185"/>
      <w:bookmarkStart w:id="1466" w:name="_Toc100930072"/>
      <w:r w:rsidRPr="00962B3F">
        <w:rPr>
          <w:i/>
          <w:iCs/>
        </w:rPr>
        <w:t>–</w:t>
      </w:r>
      <w:r w:rsidRPr="00962B3F">
        <w:rPr>
          <w:i/>
          <w:iCs/>
        </w:rPr>
        <w:tab/>
      </w:r>
      <w:r w:rsidRPr="00962B3F">
        <w:rPr>
          <w:i/>
          <w:iCs/>
          <w:noProof/>
        </w:rPr>
        <w:t>CellAccessRelatedInfo-EUTRA-5GC</w:t>
      </w:r>
      <w:bookmarkEnd w:id="1465"/>
      <w:bookmarkEnd w:id="1466"/>
    </w:p>
    <w:p w14:paraId="5160FD2E" w14:textId="77777777" w:rsidR="00617ADD" w:rsidRPr="00962B3F" w:rsidRDefault="00617ADD" w:rsidP="00617ADD">
      <w:r w:rsidRPr="00962B3F">
        <w:t xml:space="preserve">The IE </w:t>
      </w:r>
      <w:r w:rsidRPr="00962B3F">
        <w:rPr>
          <w:i/>
          <w:noProof/>
        </w:rPr>
        <w:t xml:space="preserve">CellAccessRelatedInfo-EUTRA-5GC </w:t>
      </w:r>
      <w:r w:rsidRPr="00962B3F">
        <w:t>indicates cell access related information for an LTE cell connected to 5GC.</w:t>
      </w:r>
    </w:p>
    <w:p w14:paraId="10DD9DAA" w14:textId="77777777" w:rsidR="00617ADD" w:rsidRPr="00962B3F" w:rsidRDefault="00617ADD" w:rsidP="00617ADD">
      <w:pPr>
        <w:pStyle w:val="TH"/>
      </w:pPr>
      <w:r w:rsidRPr="00962B3F">
        <w:rPr>
          <w:bCs/>
          <w:i/>
          <w:iCs/>
        </w:rPr>
        <w:lastRenderedPageBreak/>
        <w:t>CellAccessRelatedInfo-EUTRA-5GC</w:t>
      </w:r>
      <w:r w:rsidRPr="00962B3F">
        <w:t xml:space="preserve"> information element</w:t>
      </w:r>
    </w:p>
    <w:p w14:paraId="20F62EF8" w14:textId="77777777" w:rsidR="00617ADD" w:rsidRPr="00962B3F" w:rsidRDefault="00617ADD" w:rsidP="00617ADD">
      <w:pPr>
        <w:pStyle w:val="PL"/>
        <w:rPr>
          <w:color w:val="808080"/>
        </w:rPr>
      </w:pPr>
      <w:r w:rsidRPr="00962B3F">
        <w:rPr>
          <w:color w:val="808080"/>
        </w:rPr>
        <w:t>-- ASN1START</w:t>
      </w:r>
    </w:p>
    <w:p w14:paraId="1F749A04" w14:textId="77777777" w:rsidR="00617ADD" w:rsidRPr="00962B3F" w:rsidRDefault="00617ADD" w:rsidP="00617ADD">
      <w:pPr>
        <w:pStyle w:val="PL"/>
        <w:rPr>
          <w:color w:val="808080"/>
        </w:rPr>
      </w:pPr>
      <w:r w:rsidRPr="00962B3F">
        <w:rPr>
          <w:color w:val="808080"/>
        </w:rPr>
        <w:t>-- TAG-CELLACCESSRELATEDINFOEUTRA-5GC-START</w:t>
      </w:r>
    </w:p>
    <w:p w14:paraId="57454E96" w14:textId="77777777" w:rsidR="00617ADD" w:rsidRPr="00962B3F" w:rsidRDefault="00617ADD" w:rsidP="00617ADD">
      <w:pPr>
        <w:pStyle w:val="PL"/>
      </w:pPr>
    </w:p>
    <w:p w14:paraId="18E4C71B" w14:textId="77777777" w:rsidR="00617ADD" w:rsidRPr="00962B3F" w:rsidRDefault="00617ADD" w:rsidP="00617ADD">
      <w:pPr>
        <w:pStyle w:val="PL"/>
      </w:pPr>
      <w:r w:rsidRPr="00962B3F">
        <w:t xml:space="preserve">CellAccessRelatedInfo-EUTRA-5GC  ::=    </w:t>
      </w:r>
      <w:r w:rsidRPr="00962B3F">
        <w:rPr>
          <w:color w:val="993366"/>
        </w:rPr>
        <w:t>SEQUENCE</w:t>
      </w:r>
      <w:r w:rsidRPr="00962B3F">
        <w:t xml:space="preserve"> {</w:t>
      </w:r>
    </w:p>
    <w:p w14:paraId="1BB71EE4" w14:textId="77777777" w:rsidR="00617ADD" w:rsidRPr="00962B3F" w:rsidRDefault="00617ADD" w:rsidP="00617ADD">
      <w:pPr>
        <w:pStyle w:val="PL"/>
      </w:pPr>
      <w:r w:rsidRPr="00962B3F">
        <w:t xml:space="preserve">    plmn-IdentityList-eutra-5gc             PLMN-IdentityList-EUTRA-5GC,</w:t>
      </w:r>
    </w:p>
    <w:p w14:paraId="5B28E0A0" w14:textId="77777777" w:rsidR="00617ADD" w:rsidRPr="00962B3F" w:rsidRDefault="00617ADD" w:rsidP="00617ADD">
      <w:pPr>
        <w:pStyle w:val="PL"/>
      </w:pPr>
      <w:r w:rsidRPr="00962B3F">
        <w:t xml:space="preserve">    trackingAreaCode-eutra-5gc              TrackingAreaCode,</w:t>
      </w:r>
    </w:p>
    <w:p w14:paraId="4A3E451F" w14:textId="77777777" w:rsidR="00617ADD" w:rsidRPr="00962B3F" w:rsidRDefault="00617ADD" w:rsidP="00617ADD">
      <w:pPr>
        <w:pStyle w:val="PL"/>
      </w:pPr>
      <w:r w:rsidRPr="00962B3F">
        <w:t xml:space="preserve">    ranac-5gc                               RAN-AreaCode                                </w:t>
      </w:r>
      <w:r w:rsidRPr="00962B3F">
        <w:rPr>
          <w:color w:val="993366"/>
        </w:rPr>
        <w:t>OPTIONAL</w:t>
      </w:r>
      <w:r w:rsidRPr="00962B3F">
        <w:t>,</w:t>
      </w:r>
    </w:p>
    <w:p w14:paraId="51EE9EC9" w14:textId="77777777" w:rsidR="00617ADD" w:rsidRPr="00962B3F" w:rsidRDefault="00617ADD" w:rsidP="00617ADD">
      <w:pPr>
        <w:pStyle w:val="PL"/>
      </w:pPr>
      <w:r w:rsidRPr="00962B3F">
        <w:t xml:space="preserve">    cellIdentity-eutra-5gc                  CellIdentity-EUTRA-5GC</w:t>
      </w:r>
    </w:p>
    <w:p w14:paraId="4A4E6DC5" w14:textId="77777777" w:rsidR="00617ADD" w:rsidRPr="00962B3F" w:rsidRDefault="00617ADD" w:rsidP="00617ADD">
      <w:pPr>
        <w:pStyle w:val="PL"/>
      </w:pPr>
      <w:r w:rsidRPr="00962B3F">
        <w:t>}</w:t>
      </w:r>
    </w:p>
    <w:p w14:paraId="3DD5F5DC" w14:textId="77777777" w:rsidR="00617ADD" w:rsidRPr="00962B3F" w:rsidRDefault="00617ADD" w:rsidP="00617ADD">
      <w:pPr>
        <w:pStyle w:val="PL"/>
      </w:pPr>
    </w:p>
    <w:p w14:paraId="5445C3D9" w14:textId="77777777" w:rsidR="00617ADD" w:rsidRPr="00962B3F" w:rsidRDefault="00617ADD" w:rsidP="00617ADD">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3774E40" w14:textId="77777777" w:rsidR="00617ADD" w:rsidRPr="00962B3F" w:rsidRDefault="00617ADD" w:rsidP="00617ADD">
      <w:pPr>
        <w:pStyle w:val="PL"/>
      </w:pPr>
    </w:p>
    <w:p w14:paraId="6301AEBC" w14:textId="77777777" w:rsidR="00617ADD" w:rsidRPr="00962B3F" w:rsidRDefault="00617ADD" w:rsidP="00617ADD">
      <w:pPr>
        <w:pStyle w:val="PL"/>
      </w:pPr>
      <w:r w:rsidRPr="00962B3F">
        <w:t xml:space="preserve">PLMN-Identity-EUTRA-5GC ::=             </w:t>
      </w:r>
      <w:r w:rsidRPr="00962B3F">
        <w:rPr>
          <w:color w:val="993366"/>
        </w:rPr>
        <w:t>CHOICE</w:t>
      </w:r>
      <w:r w:rsidRPr="00962B3F">
        <w:t xml:space="preserve"> {</w:t>
      </w:r>
    </w:p>
    <w:p w14:paraId="5299590F" w14:textId="77777777" w:rsidR="00617ADD" w:rsidRPr="00962B3F" w:rsidRDefault="00617ADD" w:rsidP="00617ADD">
      <w:pPr>
        <w:pStyle w:val="PL"/>
      </w:pPr>
      <w:r w:rsidRPr="00962B3F">
        <w:t xml:space="preserve">    plmn-Identity-EUTRA-5GC                 PLMN-Identity,</w:t>
      </w:r>
    </w:p>
    <w:p w14:paraId="5FFA6A77" w14:textId="77777777" w:rsidR="00617ADD" w:rsidRPr="00962B3F" w:rsidRDefault="00617ADD" w:rsidP="00617ADD">
      <w:pPr>
        <w:pStyle w:val="PL"/>
      </w:pPr>
      <w:r w:rsidRPr="00962B3F">
        <w:t xml:space="preserve">    plmn-index                              </w:t>
      </w:r>
      <w:r w:rsidRPr="00962B3F">
        <w:rPr>
          <w:color w:val="993366"/>
        </w:rPr>
        <w:t>INTEGER</w:t>
      </w:r>
      <w:r w:rsidRPr="00962B3F">
        <w:t xml:space="preserve"> (1..maxPLMN)</w:t>
      </w:r>
    </w:p>
    <w:p w14:paraId="24D34527" w14:textId="77777777" w:rsidR="00617ADD" w:rsidRPr="00962B3F" w:rsidRDefault="00617ADD" w:rsidP="00617ADD">
      <w:pPr>
        <w:pStyle w:val="PL"/>
      </w:pPr>
      <w:r w:rsidRPr="00962B3F">
        <w:t>}</w:t>
      </w:r>
    </w:p>
    <w:p w14:paraId="5810AE8D" w14:textId="77777777" w:rsidR="00617ADD" w:rsidRPr="00962B3F" w:rsidRDefault="00617ADD" w:rsidP="00617ADD">
      <w:pPr>
        <w:pStyle w:val="PL"/>
      </w:pPr>
    </w:p>
    <w:p w14:paraId="130538B5" w14:textId="77777777" w:rsidR="00617ADD" w:rsidRPr="00962B3F" w:rsidRDefault="00617ADD" w:rsidP="00617ADD">
      <w:pPr>
        <w:pStyle w:val="PL"/>
      </w:pPr>
      <w:r w:rsidRPr="00962B3F">
        <w:t xml:space="preserve">CellIdentity-EUTRA-5GC ::=              </w:t>
      </w:r>
      <w:r w:rsidRPr="00962B3F">
        <w:rPr>
          <w:color w:val="993366"/>
        </w:rPr>
        <w:t>CHOICE</w:t>
      </w:r>
      <w:r w:rsidRPr="00962B3F">
        <w:t xml:space="preserve"> {</w:t>
      </w:r>
    </w:p>
    <w:p w14:paraId="4A5D374B" w14:textId="77777777" w:rsidR="00617ADD" w:rsidRPr="00962B3F" w:rsidRDefault="00617ADD" w:rsidP="00617ADD">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751F1348" w14:textId="77777777" w:rsidR="00617ADD" w:rsidRPr="00962B3F" w:rsidRDefault="00617ADD" w:rsidP="00617ADD">
      <w:pPr>
        <w:pStyle w:val="PL"/>
      </w:pPr>
      <w:r w:rsidRPr="00962B3F">
        <w:t xml:space="preserve">    cellId-index                            </w:t>
      </w:r>
      <w:r w:rsidRPr="00962B3F">
        <w:rPr>
          <w:color w:val="993366"/>
        </w:rPr>
        <w:t>INTEGER</w:t>
      </w:r>
      <w:r w:rsidRPr="00962B3F">
        <w:t xml:space="preserve"> (1..maxPLMN)</w:t>
      </w:r>
    </w:p>
    <w:p w14:paraId="4433A598" w14:textId="77777777" w:rsidR="00617ADD" w:rsidRPr="00962B3F" w:rsidRDefault="00617ADD" w:rsidP="00617ADD">
      <w:pPr>
        <w:pStyle w:val="PL"/>
      </w:pPr>
      <w:r w:rsidRPr="00962B3F">
        <w:t>}</w:t>
      </w:r>
    </w:p>
    <w:p w14:paraId="0C649C8D" w14:textId="77777777" w:rsidR="00617ADD" w:rsidRPr="00962B3F" w:rsidRDefault="00617ADD" w:rsidP="00617ADD">
      <w:pPr>
        <w:pStyle w:val="PL"/>
      </w:pPr>
    </w:p>
    <w:p w14:paraId="0AD68905" w14:textId="77777777" w:rsidR="00617ADD" w:rsidRPr="00962B3F" w:rsidRDefault="00617ADD" w:rsidP="00617ADD">
      <w:pPr>
        <w:pStyle w:val="PL"/>
        <w:rPr>
          <w:color w:val="808080"/>
        </w:rPr>
      </w:pPr>
      <w:r w:rsidRPr="00962B3F">
        <w:rPr>
          <w:color w:val="808080"/>
        </w:rPr>
        <w:t>-- TAG-CELLACCESSRELATEDINFOEUTRA-5GC-STOP</w:t>
      </w:r>
    </w:p>
    <w:p w14:paraId="63533658" w14:textId="77777777" w:rsidR="00617ADD" w:rsidRPr="00962B3F" w:rsidRDefault="00617ADD" w:rsidP="00617ADD">
      <w:pPr>
        <w:pStyle w:val="PL"/>
        <w:rPr>
          <w:color w:val="808080"/>
        </w:rPr>
      </w:pPr>
      <w:r w:rsidRPr="00962B3F">
        <w:rPr>
          <w:color w:val="808080"/>
        </w:rPr>
        <w:t>-- ASN1STOP</w:t>
      </w:r>
    </w:p>
    <w:p w14:paraId="0A58AA49" w14:textId="77777777" w:rsidR="00617ADD" w:rsidRPr="00962B3F" w:rsidRDefault="00617ADD" w:rsidP="00617ADD"/>
    <w:p w14:paraId="06895D9B" w14:textId="77777777" w:rsidR="00617ADD" w:rsidRPr="00962B3F" w:rsidRDefault="00617ADD" w:rsidP="00617ADD">
      <w:pPr>
        <w:pStyle w:val="Heading4"/>
        <w:rPr>
          <w:i/>
          <w:iCs/>
          <w:noProof/>
        </w:rPr>
      </w:pPr>
      <w:bookmarkStart w:id="1467" w:name="_Toc60777186"/>
      <w:bookmarkStart w:id="1468" w:name="_Toc100930073"/>
      <w:r w:rsidRPr="00962B3F">
        <w:rPr>
          <w:i/>
          <w:iCs/>
        </w:rPr>
        <w:t>–</w:t>
      </w:r>
      <w:r w:rsidRPr="00962B3F">
        <w:rPr>
          <w:i/>
          <w:iCs/>
        </w:rPr>
        <w:tab/>
      </w:r>
      <w:r w:rsidRPr="00962B3F">
        <w:rPr>
          <w:i/>
          <w:iCs/>
          <w:noProof/>
        </w:rPr>
        <w:t>CellAccessRelatedInfo-EUTRA-EPC</w:t>
      </w:r>
      <w:bookmarkEnd w:id="1467"/>
      <w:bookmarkEnd w:id="1468"/>
    </w:p>
    <w:p w14:paraId="5ED8C7CB" w14:textId="77777777" w:rsidR="00617ADD" w:rsidRPr="00962B3F" w:rsidRDefault="00617ADD" w:rsidP="00617ADD">
      <w:r w:rsidRPr="00962B3F">
        <w:t xml:space="preserve">The IE </w:t>
      </w:r>
      <w:r w:rsidRPr="00962B3F">
        <w:rPr>
          <w:i/>
          <w:noProof/>
        </w:rPr>
        <w:t xml:space="preserve">CellAccessRelatedInfo-EUTRA-EPC </w:t>
      </w:r>
      <w:r w:rsidRPr="00962B3F">
        <w:t>indicates cell access related information for an LTE cell connected to EPC.</w:t>
      </w:r>
    </w:p>
    <w:p w14:paraId="3D759156" w14:textId="77777777" w:rsidR="00617ADD" w:rsidRPr="00962B3F" w:rsidRDefault="00617ADD" w:rsidP="00617ADD">
      <w:pPr>
        <w:pStyle w:val="TH"/>
      </w:pPr>
      <w:r w:rsidRPr="00962B3F">
        <w:rPr>
          <w:bCs/>
          <w:i/>
          <w:iCs/>
        </w:rPr>
        <w:t>CellAccessRelatedInfo-EUTRA-EPC</w:t>
      </w:r>
      <w:r w:rsidRPr="00962B3F">
        <w:t xml:space="preserve"> information element</w:t>
      </w:r>
    </w:p>
    <w:p w14:paraId="62555ADE" w14:textId="77777777" w:rsidR="00617ADD" w:rsidRPr="00962B3F" w:rsidRDefault="00617ADD" w:rsidP="00617ADD">
      <w:pPr>
        <w:pStyle w:val="PL"/>
        <w:rPr>
          <w:color w:val="808080"/>
        </w:rPr>
      </w:pPr>
      <w:r w:rsidRPr="00962B3F">
        <w:rPr>
          <w:color w:val="808080"/>
        </w:rPr>
        <w:t>-- ASN1START</w:t>
      </w:r>
    </w:p>
    <w:p w14:paraId="7F8BF38D" w14:textId="77777777" w:rsidR="00617ADD" w:rsidRPr="00962B3F" w:rsidRDefault="00617ADD" w:rsidP="00617ADD">
      <w:pPr>
        <w:pStyle w:val="PL"/>
        <w:rPr>
          <w:color w:val="808080"/>
        </w:rPr>
      </w:pPr>
      <w:r w:rsidRPr="00962B3F">
        <w:rPr>
          <w:color w:val="808080"/>
        </w:rPr>
        <w:t>-- TAG-CELLACCESSRELATEDINFOEUTRA-EPC-START</w:t>
      </w:r>
    </w:p>
    <w:p w14:paraId="370B608F" w14:textId="77777777" w:rsidR="00617ADD" w:rsidRPr="00962B3F" w:rsidRDefault="00617ADD" w:rsidP="00617ADD">
      <w:pPr>
        <w:pStyle w:val="PL"/>
      </w:pPr>
    </w:p>
    <w:p w14:paraId="4A841D00" w14:textId="77777777" w:rsidR="00617ADD" w:rsidRPr="00962B3F" w:rsidRDefault="00617ADD" w:rsidP="00617ADD">
      <w:pPr>
        <w:pStyle w:val="PL"/>
      </w:pPr>
      <w:r w:rsidRPr="00962B3F">
        <w:t xml:space="preserve">CellAccessRelatedInfo-EUTRA-EPC  ::=    </w:t>
      </w:r>
      <w:r w:rsidRPr="00962B3F">
        <w:rPr>
          <w:color w:val="993366"/>
        </w:rPr>
        <w:t>SEQUENCE</w:t>
      </w:r>
      <w:r w:rsidRPr="00962B3F">
        <w:t xml:space="preserve"> {</w:t>
      </w:r>
    </w:p>
    <w:p w14:paraId="495954AD" w14:textId="77777777" w:rsidR="00617ADD" w:rsidRPr="00962B3F" w:rsidRDefault="00617ADD" w:rsidP="00617ADD">
      <w:pPr>
        <w:pStyle w:val="PL"/>
      </w:pPr>
      <w:r w:rsidRPr="00962B3F">
        <w:t xml:space="preserve">    plmn-IdentityList-eutra-epc             PLMN-IdentityList-EUTRA-EPC,</w:t>
      </w:r>
    </w:p>
    <w:p w14:paraId="03125C39" w14:textId="77777777" w:rsidR="00617ADD" w:rsidRPr="00962B3F" w:rsidRDefault="00617ADD" w:rsidP="00617ADD">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268B558" w14:textId="77777777" w:rsidR="00617ADD" w:rsidRPr="00962B3F" w:rsidRDefault="00617ADD" w:rsidP="00617ADD">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601EB7B" w14:textId="77777777" w:rsidR="00617ADD" w:rsidRPr="00962B3F" w:rsidRDefault="00617ADD" w:rsidP="00617ADD">
      <w:pPr>
        <w:pStyle w:val="PL"/>
      </w:pPr>
      <w:r w:rsidRPr="00962B3F">
        <w:t>}</w:t>
      </w:r>
    </w:p>
    <w:p w14:paraId="02B3977E" w14:textId="77777777" w:rsidR="00617ADD" w:rsidRPr="00962B3F" w:rsidRDefault="00617ADD" w:rsidP="00617ADD">
      <w:pPr>
        <w:pStyle w:val="PL"/>
      </w:pPr>
    </w:p>
    <w:p w14:paraId="3EC76D07" w14:textId="77777777" w:rsidR="00617ADD" w:rsidRPr="00962B3F" w:rsidRDefault="00617ADD" w:rsidP="00617ADD">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03AE7E7D" w14:textId="77777777" w:rsidR="00617ADD" w:rsidRPr="00962B3F" w:rsidRDefault="00617ADD" w:rsidP="00617ADD">
      <w:pPr>
        <w:pStyle w:val="PL"/>
      </w:pPr>
    </w:p>
    <w:p w14:paraId="58373CD4" w14:textId="77777777" w:rsidR="00617ADD" w:rsidRPr="00962B3F" w:rsidRDefault="00617ADD" w:rsidP="00617ADD">
      <w:pPr>
        <w:pStyle w:val="PL"/>
        <w:rPr>
          <w:color w:val="808080"/>
        </w:rPr>
      </w:pPr>
      <w:r w:rsidRPr="00962B3F">
        <w:rPr>
          <w:color w:val="808080"/>
        </w:rPr>
        <w:t>-- TAG-CELLACCESSRELATEDINFOEUTRA-EPC-STOP</w:t>
      </w:r>
    </w:p>
    <w:p w14:paraId="5A256C6D" w14:textId="77777777" w:rsidR="00617ADD" w:rsidRPr="00962B3F" w:rsidRDefault="00617ADD" w:rsidP="00617ADD">
      <w:pPr>
        <w:pStyle w:val="PL"/>
        <w:rPr>
          <w:color w:val="808080"/>
        </w:rPr>
      </w:pPr>
      <w:r w:rsidRPr="00962B3F">
        <w:rPr>
          <w:color w:val="808080"/>
        </w:rPr>
        <w:t>-- ASN1STOP</w:t>
      </w:r>
    </w:p>
    <w:p w14:paraId="68BD8283" w14:textId="77777777" w:rsidR="00617ADD" w:rsidRPr="00962B3F" w:rsidRDefault="00617ADD" w:rsidP="00617ADD"/>
    <w:p w14:paraId="4944D187" w14:textId="77777777" w:rsidR="00617ADD" w:rsidRPr="00962B3F" w:rsidRDefault="00617ADD" w:rsidP="00617ADD">
      <w:pPr>
        <w:pStyle w:val="Heading4"/>
      </w:pPr>
      <w:bookmarkStart w:id="1469" w:name="_Toc60777187"/>
      <w:bookmarkStart w:id="1470" w:name="_Toc100930074"/>
      <w:r w:rsidRPr="00962B3F">
        <w:lastRenderedPageBreak/>
        <w:t>–</w:t>
      </w:r>
      <w:r w:rsidRPr="00962B3F">
        <w:tab/>
      </w:r>
      <w:r w:rsidRPr="00962B3F">
        <w:rPr>
          <w:i/>
        </w:rPr>
        <w:t>CellGroupConfig</w:t>
      </w:r>
      <w:bookmarkEnd w:id="1469"/>
      <w:bookmarkEnd w:id="1470"/>
    </w:p>
    <w:p w14:paraId="7026FE22" w14:textId="77777777" w:rsidR="00617ADD" w:rsidRPr="00962B3F" w:rsidRDefault="00617ADD" w:rsidP="00617ADD">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22F0533E" w14:textId="77777777" w:rsidR="00617ADD" w:rsidRPr="00962B3F" w:rsidRDefault="00617ADD" w:rsidP="00617ADD">
      <w:pPr>
        <w:pStyle w:val="TH"/>
      </w:pPr>
      <w:r w:rsidRPr="00962B3F">
        <w:rPr>
          <w:bCs/>
          <w:i/>
          <w:iCs/>
        </w:rPr>
        <w:t xml:space="preserve">CellGroupConfig </w:t>
      </w:r>
      <w:r w:rsidRPr="00962B3F">
        <w:t>information element</w:t>
      </w:r>
    </w:p>
    <w:p w14:paraId="78B632C8" w14:textId="77777777" w:rsidR="00617ADD" w:rsidRPr="00962B3F" w:rsidRDefault="00617ADD" w:rsidP="00617ADD">
      <w:pPr>
        <w:pStyle w:val="PL"/>
        <w:rPr>
          <w:color w:val="808080"/>
        </w:rPr>
      </w:pPr>
      <w:r w:rsidRPr="00962B3F">
        <w:rPr>
          <w:color w:val="808080"/>
        </w:rPr>
        <w:t>-- ASN1START</w:t>
      </w:r>
    </w:p>
    <w:p w14:paraId="00C72AE1" w14:textId="77777777" w:rsidR="00617ADD" w:rsidRPr="00962B3F" w:rsidRDefault="00617ADD" w:rsidP="00617ADD">
      <w:pPr>
        <w:pStyle w:val="PL"/>
        <w:rPr>
          <w:color w:val="808080"/>
        </w:rPr>
      </w:pPr>
      <w:r w:rsidRPr="00962B3F">
        <w:rPr>
          <w:color w:val="808080"/>
        </w:rPr>
        <w:t>-- TAG-CELLGROUPCONFIG-START</w:t>
      </w:r>
    </w:p>
    <w:p w14:paraId="73C4B5E7" w14:textId="77777777" w:rsidR="00617ADD" w:rsidRPr="00962B3F" w:rsidRDefault="00617ADD" w:rsidP="00617ADD">
      <w:pPr>
        <w:pStyle w:val="PL"/>
      </w:pPr>
    </w:p>
    <w:p w14:paraId="5C8359A6" w14:textId="77777777" w:rsidR="00617ADD" w:rsidRPr="00962B3F" w:rsidRDefault="00617ADD" w:rsidP="00617ADD">
      <w:pPr>
        <w:pStyle w:val="PL"/>
        <w:rPr>
          <w:color w:val="808080"/>
        </w:rPr>
      </w:pPr>
      <w:r w:rsidRPr="00962B3F">
        <w:rPr>
          <w:color w:val="808080"/>
        </w:rPr>
        <w:t>-- Configuration of one Cell-Group:</w:t>
      </w:r>
    </w:p>
    <w:p w14:paraId="36132EEA" w14:textId="77777777" w:rsidR="00617ADD" w:rsidRPr="00962B3F" w:rsidRDefault="00617ADD" w:rsidP="00617ADD">
      <w:pPr>
        <w:pStyle w:val="PL"/>
      </w:pPr>
      <w:r w:rsidRPr="00962B3F">
        <w:t xml:space="preserve">CellGroupConfig ::=                        </w:t>
      </w:r>
      <w:r w:rsidRPr="00962B3F">
        <w:rPr>
          <w:color w:val="993366"/>
        </w:rPr>
        <w:t>SEQUENCE</w:t>
      </w:r>
      <w:r w:rsidRPr="00962B3F">
        <w:t xml:space="preserve"> {</w:t>
      </w:r>
    </w:p>
    <w:p w14:paraId="18FB9948" w14:textId="77777777" w:rsidR="00617ADD" w:rsidRPr="00962B3F" w:rsidRDefault="00617ADD" w:rsidP="00617ADD">
      <w:pPr>
        <w:pStyle w:val="PL"/>
      </w:pPr>
      <w:r w:rsidRPr="00962B3F">
        <w:t xml:space="preserve">    cellGroupId                                CellGroupId,</w:t>
      </w:r>
    </w:p>
    <w:p w14:paraId="07342392" w14:textId="77777777" w:rsidR="00617ADD" w:rsidRPr="00962B3F" w:rsidRDefault="00617ADD" w:rsidP="00617ADD">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645454B" w14:textId="77777777" w:rsidR="00617ADD" w:rsidRPr="00962B3F" w:rsidRDefault="00617ADD" w:rsidP="00617ADD">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A80435C" w14:textId="77777777" w:rsidR="00617ADD" w:rsidRPr="00962B3F" w:rsidRDefault="00617ADD" w:rsidP="00617ADD">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5A4F6AB" w14:textId="77777777" w:rsidR="00617ADD" w:rsidRPr="00962B3F" w:rsidRDefault="00617ADD" w:rsidP="00617ADD">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2497B439" w14:textId="77777777" w:rsidR="00617ADD" w:rsidRPr="00962B3F" w:rsidRDefault="00617ADD" w:rsidP="00617ADD">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6AE9A7BA" w14:textId="77777777" w:rsidR="00617ADD" w:rsidRPr="00962B3F" w:rsidRDefault="00617ADD" w:rsidP="00617ADD">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20D46D2E" w14:textId="77777777" w:rsidR="00617ADD" w:rsidRPr="00962B3F" w:rsidRDefault="00617ADD" w:rsidP="00617ADD">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106D32B0" w14:textId="77777777" w:rsidR="00617ADD" w:rsidRPr="00962B3F" w:rsidRDefault="00617ADD" w:rsidP="00617ADD">
      <w:pPr>
        <w:pStyle w:val="PL"/>
      </w:pPr>
      <w:r w:rsidRPr="00962B3F">
        <w:t xml:space="preserve">    ...,</w:t>
      </w:r>
    </w:p>
    <w:p w14:paraId="483E4D86" w14:textId="77777777" w:rsidR="00617ADD" w:rsidRPr="00962B3F" w:rsidRDefault="00617ADD" w:rsidP="00617ADD">
      <w:pPr>
        <w:pStyle w:val="PL"/>
      </w:pPr>
      <w:r w:rsidRPr="00962B3F">
        <w:t xml:space="preserve">    [[</w:t>
      </w:r>
    </w:p>
    <w:p w14:paraId="1930E161" w14:textId="77777777" w:rsidR="00617ADD" w:rsidRPr="00962B3F" w:rsidRDefault="00617ADD" w:rsidP="00617ADD">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0342F599" w14:textId="77777777" w:rsidR="00617ADD" w:rsidRPr="00962B3F" w:rsidRDefault="00617ADD" w:rsidP="00617ADD">
      <w:pPr>
        <w:pStyle w:val="PL"/>
      </w:pPr>
      <w:r w:rsidRPr="00962B3F">
        <w:t xml:space="preserve">    ]],</w:t>
      </w:r>
    </w:p>
    <w:p w14:paraId="3AD49A44" w14:textId="77777777" w:rsidR="00617ADD" w:rsidRPr="00962B3F" w:rsidRDefault="00617ADD" w:rsidP="00617ADD">
      <w:pPr>
        <w:pStyle w:val="PL"/>
      </w:pPr>
      <w:r w:rsidRPr="00962B3F">
        <w:t xml:space="preserve">    [[</w:t>
      </w:r>
    </w:p>
    <w:p w14:paraId="092EF894" w14:textId="77777777" w:rsidR="00617ADD" w:rsidRPr="00962B3F" w:rsidRDefault="00617ADD" w:rsidP="00617ADD">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6A02F006" w14:textId="77777777" w:rsidR="00617ADD" w:rsidRPr="00962B3F" w:rsidRDefault="00617ADD" w:rsidP="00617ADD">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0DBF011B" w14:textId="77777777" w:rsidR="00617ADD" w:rsidRPr="00962B3F" w:rsidRDefault="00617ADD" w:rsidP="00617ADD">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739A2400" w14:textId="77777777" w:rsidR="00617ADD" w:rsidRPr="00962B3F" w:rsidRDefault="00617ADD" w:rsidP="00617ADD">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7B6400DE" w14:textId="77777777" w:rsidR="00617ADD" w:rsidRPr="00962B3F" w:rsidRDefault="00617ADD" w:rsidP="00617ADD">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6824201" w14:textId="77777777" w:rsidR="00617ADD" w:rsidRPr="00962B3F" w:rsidRDefault="00617ADD" w:rsidP="00617ADD">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E2AF5DC" w14:textId="77777777" w:rsidR="00617ADD" w:rsidRPr="00962B3F" w:rsidRDefault="00617ADD" w:rsidP="00617ADD">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126B611" w14:textId="77777777" w:rsidR="00617ADD" w:rsidRPr="00962B3F" w:rsidRDefault="00617ADD" w:rsidP="00617ADD">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523660B" w14:textId="77777777" w:rsidR="00617ADD" w:rsidRPr="00962B3F" w:rsidRDefault="00617ADD" w:rsidP="00617ADD">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1A0E92DC" w14:textId="77777777" w:rsidR="00617ADD" w:rsidRPr="00962B3F" w:rsidRDefault="00617ADD" w:rsidP="00617ADD">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C24B3C0" w14:textId="77777777" w:rsidR="00617ADD" w:rsidRPr="00962B3F" w:rsidRDefault="00617ADD" w:rsidP="00617ADD">
      <w:pPr>
        <w:pStyle w:val="PL"/>
      </w:pPr>
      <w:r w:rsidRPr="00962B3F">
        <w:t xml:space="preserve">    ]],</w:t>
      </w:r>
    </w:p>
    <w:p w14:paraId="67109E92" w14:textId="77777777" w:rsidR="00617ADD" w:rsidRPr="00962B3F" w:rsidRDefault="00617ADD" w:rsidP="00617ADD">
      <w:pPr>
        <w:pStyle w:val="PL"/>
      </w:pPr>
      <w:r w:rsidRPr="00962B3F">
        <w:t xml:space="preserve">    [[</w:t>
      </w:r>
    </w:p>
    <w:p w14:paraId="03A02E5F" w14:textId="77777777" w:rsidR="00617ADD" w:rsidRPr="00962B3F" w:rsidRDefault="00617ADD" w:rsidP="00617ADD">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1F9222" w14:textId="77777777" w:rsidR="00617ADD" w:rsidRPr="00962B3F" w:rsidRDefault="00617ADD" w:rsidP="00617ADD">
      <w:pPr>
        <w:pStyle w:val="PL"/>
      </w:pPr>
      <w:r w:rsidRPr="00962B3F">
        <w:t xml:space="preserve">    ]],</w:t>
      </w:r>
    </w:p>
    <w:p w14:paraId="5D35EEDA" w14:textId="77777777" w:rsidR="00617ADD" w:rsidRPr="00962B3F" w:rsidRDefault="00617ADD" w:rsidP="00617ADD">
      <w:pPr>
        <w:pStyle w:val="PL"/>
      </w:pPr>
      <w:r w:rsidRPr="00962B3F">
        <w:t xml:space="preserve">    [[</w:t>
      </w:r>
    </w:p>
    <w:p w14:paraId="79190C7D" w14:textId="77777777" w:rsidR="00617ADD" w:rsidRPr="00962B3F" w:rsidRDefault="00617ADD" w:rsidP="00617ADD">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Pr="00962B3F">
        <w:t xml:space="preserve">,   </w:t>
      </w:r>
      <w:r w:rsidRPr="00962B3F">
        <w:rPr>
          <w:color w:val="808080"/>
        </w:rPr>
        <w:t>-- Need M</w:t>
      </w:r>
    </w:p>
    <w:p w14:paraId="51011BCF" w14:textId="77777777" w:rsidR="00617ADD" w:rsidRPr="00962B3F" w:rsidRDefault="00617ADD" w:rsidP="00617ADD">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3294AC8A" w14:textId="77777777" w:rsidR="00617ADD" w:rsidRPr="00962B3F" w:rsidRDefault="00617ADD" w:rsidP="00617ADD">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Pr="00962B3F">
        <w:t xml:space="preserve">,   </w:t>
      </w:r>
      <w:r w:rsidRPr="00962B3F">
        <w:rPr>
          <w:color w:val="808080"/>
        </w:rPr>
        <w:t>-- Cond 2Tx</w:t>
      </w:r>
    </w:p>
    <w:p w14:paraId="0CAC09E5" w14:textId="77777777" w:rsidR="00617ADD" w:rsidRPr="00962B3F" w:rsidRDefault="00617ADD" w:rsidP="00617ADD">
      <w:pPr>
        <w:pStyle w:val="PL"/>
      </w:pPr>
      <w:r w:rsidRPr="00962B3F">
        <w:t xml:space="preserve">    uu-RelayRLC-ChannelToAddModList-r17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3F044EE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542DBE" w14:textId="77777777" w:rsidR="00617ADD" w:rsidRPr="00962B3F" w:rsidRDefault="00617ADD" w:rsidP="00617ADD">
      <w:pPr>
        <w:pStyle w:val="PL"/>
      </w:pPr>
      <w:r w:rsidRPr="00962B3F">
        <w:t xml:space="preserve">    uu-RelayRLC-ChannelToReleaseList-r17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6F6B977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D9F3223" w14:textId="77777777" w:rsidR="00617ADD" w:rsidRPr="00962B3F" w:rsidRDefault="00617ADD" w:rsidP="00617ADD">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F532449" w14:textId="77777777" w:rsidR="00617ADD" w:rsidRPr="00962B3F" w:rsidRDefault="00617ADD" w:rsidP="00617ADD">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3A3C782" w14:textId="77777777" w:rsidR="00617ADD" w:rsidRPr="00962B3F" w:rsidRDefault="00617ADD" w:rsidP="00617ADD">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5D298889" w14:textId="77777777" w:rsidR="00617ADD" w:rsidRPr="00962B3F" w:rsidRDefault="00617ADD" w:rsidP="00617ADD">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1D67E675" w14:textId="77777777" w:rsidR="00617ADD" w:rsidRPr="00962B3F" w:rsidRDefault="00617ADD" w:rsidP="00617ADD">
      <w:pPr>
        <w:pStyle w:val="PL"/>
        <w:rPr>
          <w:color w:val="808080"/>
        </w:rPr>
      </w:pPr>
      <w:r w:rsidRPr="00962B3F">
        <w:lastRenderedPageBreak/>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Pr="00962B3F">
        <w:t xml:space="preserve">,   </w:t>
      </w:r>
      <w:r w:rsidRPr="00962B3F">
        <w:rPr>
          <w:color w:val="808080"/>
        </w:rPr>
        <w:t>-- Need N</w:t>
      </w:r>
    </w:p>
    <w:p w14:paraId="3600E58E" w14:textId="77777777" w:rsidR="00617ADD" w:rsidRPr="00962B3F" w:rsidRDefault="00617ADD" w:rsidP="00617ADD">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B734443" w14:textId="77777777" w:rsidR="00617ADD" w:rsidRPr="00962B3F" w:rsidRDefault="00617ADD" w:rsidP="00617ADD">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700EA9B6" w14:textId="77777777" w:rsidR="00617ADD" w:rsidRPr="00962B3F" w:rsidRDefault="00617ADD" w:rsidP="00617ADD">
      <w:pPr>
        <w:pStyle w:val="PL"/>
      </w:pPr>
      <w:r w:rsidRPr="00962B3F">
        <w:t xml:space="preserve">    ]]</w:t>
      </w:r>
    </w:p>
    <w:p w14:paraId="7D91901E" w14:textId="77777777" w:rsidR="00617ADD" w:rsidRPr="00962B3F" w:rsidRDefault="00617ADD" w:rsidP="00617ADD">
      <w:pPr>
        <w:pStyle w:val="PL"/>
      </w:pPr>
      <w:r w:rsidRPr="00962B3F">
        <w:t>}</w:t>
      </w:r>
    </w:p>
    <w:p w14:paraId="5452C968" w14:textId="77777777" w:rsidR="00617ADD" w:rsidRPr="00962B3F" w:rsidRDefault="00617ADD" w:rsidP="00617ADD">
      <w:pPr>
        <w:pStyle w:val="PL"/>
      </w:pPr>
    </w:p>
    <w:p w14:paraId="07057406" w14:textId="77777777" w:rsidR="00617ADD" w:rsidRPr="00962B3F" w:rsidRDefault="00617ADD" w:rsidP="00617ADD">
      <w:pPr>
        <w:pStyle w:val="PL"/>
        <w:rPr>
          <w:color w:val="808080"/>
        </w:rPr>
      </w:pPr>
      <w:r w:rsidRPr="00962B3F">
        <w:rPr>
          <w:color w:val="808080"/>
        </w:rPr>
        <w:t>-- Serving cell specific MAC and PHY parameters for a SpCell:</w:t>
      </w:r>
    </w:p>
    <w:p w14:paraId="7740CA77" w14:textId="77777777" w:rsidR="00617ADD" w:rsidRPr="00962B3F" w:rsidRDefault="00617ADD" w:rsidP="00617ADD">
      <w:pPr>
        <w:pStyle w:val="PL"/>
      </w:pPr>
      <w:r w:rsidRPr="00962B3F">
        <w:t xml:space="preserve">SpCellConfig ::=                        </w:t>
      </w:r>
      <w:r w:rsidRPr="00962B3F">
        <w:rPr>
          <w:color w:val="993366"/>
        </w:rPr>
        <w:t>SEQUENCE</w:t>
      </w:r>
      <w:r w:rsidRPr="00962B3F">
        <w:t xml:space="preserve"> {</w:t>
      </w:r>
    </w:p>
    <w:p w14:paraId="0BA43198" w14:textId="77777777" w:rsidR="00617ADD" w:rsidRPr="00962B3F" w:rsidRDefault="00617ADD" w:rsidP="00617ADD">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350F3929" w14:textId="77777777" w:rsidR="00617ADD" w:rsidRPr="00962B3F" w:rsidRDefault="00617ADD" w:rsidP="00617ADD">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2410A26D" w14:textId="77777777" w:rsidR="00617ADD" w:rsidRPr="00962B3F" w:rsidRDefault="00617ADD" w:rsidP="00617ADD">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2D3402D8" w14:textId="77777777" w:rsidR="00617ADD" w:rsidRPr="00962B3F" w:rsidRDefault="00617ADD" w:rsidP="00617ADD">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3F5DEABE" w14:textId="77777777" w:rsidR="00617ADD" w:rsidRPr="00962B3F" w:rsidRDefault="00617ADD" w:rsidP="00617ADD">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11033F70" w14:textId="77777777" w:rsidR="00617ADD" w:rsidRPr="00962B3F" w:rsidRDefault="00617ADD" w:rsidP="00617ADD">
      <w:pPr>
        <w:pStyle w:val="PL"/>
      </w:pPr>
      <w:r w:rsidRPr="00962B3F">
        <w:t xml:space="preserve">    ...,</w:t>
      </w:r>
    </w:p>
    <w:p w14:paraId="44A558F2" w14:textId="77777777" w:rsidR="00617ADD" w:rsidRPr="00962B3F" w:rsidRDefault="00617ADD" w:rsidP="00617ADD">
      <w:pPr>
        <w:pStyle w:val="PL"/>
      </w:pPr>
      <w:r w:rsidRPr="00962B3F">
        <w:t xml:space="preserve">    [[</w:t>
      </w:r>
    </w:p>
    <w:p w14:paraId="16520AAB" w14:textId="77777777" w:rsidR="00617ADD" w:rsidRPr="00962B3F" w:rsidRDefault="00617ADD" w:rsidP="00617ADD">
      <w:pPr>
        <w:pStyle w:val="PL"/>
      </w:pPr>
      <w:r w:rsidRPr="00962B3F">
        <w:t xml:space="preserve">    lowMobilityEvaluationConnected-r17  </w:t>
      </w:r>
      <w:r w:rsidRPr="00962B3F">
        <w:rPr>
          <w:color w:val="993366"/>
        </w:rPr>
        <w:t>SEQUENCE</w:t>
      </w:r>
      <w:r w:rsidRPr="00962B3F">
        <w:t xml:space="preserve"> {</w:t>
      </w:r>
    </w:p>
    <w:p w14:paraId="646FF1EC" w14:textId="77777777" w:rsidR="00617ADD" w:rsidRPr="00962B3F" w:rsidRDefault="00617ADD" w:rsidP="00617ADD">
      <w:pPr>
        <w:pStyle w:val="PL"/>
      </w:pPr>
      <w:r w:rsidRPr="00962B3F">
        <w:t xml:space="preserve">        s-SearchDeltaP-Connected-r17        </w:t>
      </w:r>
      <w:r w:rsidRPr="00962B3F">
        <w:rPr>
          <w:color w:val="993366"/>
        </w:rPr>
        <w:t>ENUMERATED</w:t>
      </w:r>
      <w:r w:rsidRPr="00962B3F">
        <w:t xml:space="preserve"> {dB3, dB6, dB9, dB12, dB15, spare3, spare2, spare1},</w:t>
      </w:r>
    </w:p>
    <w:p w14:paraId="35A0E697" w14:textId="77777777" w:rsidR="00617ADD" w:rsidRPr="00962B3F" w:rsidRDefault="00617ADD" w:rsidP="00617ADD">
      <w:pPr>
        <w:pStyle w:val="PL"/>
      </w:pPr>
      <w:r w:rsidRPr="00962B3F">
        <w:t xml:space="preserve">        t-SearchDeltaP-Connected-r17        </w:t>
      </w:r>
      <w:r w:rsidRPr="00962B3F">
        <w:rPr>
          <w:color w:val="993366"/>
        </w:rPr>
        <w:t>ENUMERATED</w:t>
      </w:r>
      <w:r w:rsidRPr="00962B3F">
        <w:t xml:space="preserve"> {s5, s10, s20, s30, s60, s120, s180, s240, s300, spare7, spare6, spare5,</w:t>
      </w:r>
    </w:p>
    <w:p w14:paraId="78BB125B" w14:textId="77777777" w:rsidR="00617ADD" w:rsidRPr="00962B3F" w:rsidRDefault="00617ADD" w:rsidP="00617ADD">
      <w:pPr>
        <w:pStyle w:val="PL"/>
      </w:pPr>
      <w:r w:rsidRPr="00962B3F">
        <w:t xml:space="preserve">                                                        spare4, spare3, spare2, spare1}</w:t>
      </w:r>
    </w:p>
    <w:p w14:paraId="3BBC35A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63269A" w14:textId="77777777" w:rsidR="00617ADD" w:rsidRPr="00962B3F" w:rsidRDefault="00617ADD" w:rsidP="00617ADD">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CCCC11A" w14:textId="77777777" w:rsidR="00617ADD" w:rsidRPr="00962B3F" w:rsidRDefault="00617ADD" w:rsidP="00617ADD">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5618F682" w14:textId="77777777" w:rsidR="00617ADD" w:rsidRPr="00962B3F" w:rsidRDefault="00617ADD" w:rsidP="00617ADD">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Cond SCG-Opt</w:t>
      </w:r>
    </w:p>
    <w:p w14:paraId="16B5C101" w14:textId="77777777" w:rsidR="00617ADD" w:rsidRPr="00962B3F" w:rsidRDefault="00617ADD" w:rsidP="00617ADD">
      <w:pPr>
        <w:pStyle w:val="PL"/>
      </w:pPr>
      <w:r w:rsidRPr="00962B3F">
        <w:t xml:space="preserve">    ]]</w:t>
      </w:r>
    </w:p>
    <w:p w14:paraId="55BA0CCB" w14:textId="77777777" w:rsidR="00617ADD" w:rsidRPr="00962B3F" w:rsidRDefault="00617ADD" w:rsidP="00617ADD">
      <w:pPr>
        <w:pStyle w:val="PL"/>
      </w:pPr>
      <w:r w:rsidRPr="00962B3F">
        <w:t>}</w:t>
      </w:r>
    </w:p>
    <w:p w14:paraId="5D89A1E2" w14:textId="77777777" w:rsidR="00617ADD" w:rsidRPr="00962B3F" w:rsidRDefault="00617ADD" w:rsidP="00617ADD">
      <w:pPr>
        <w:pStyle w:val="PL"/>
      </w:pPr>
    </w:p>
    <w:p w14:paraId="041448A7" w14:textId="77777777" w:rsidR="00617ADD" w:rsidRPr="00962B3F" w:rsidRDefault="00617ADD" w:rsidP="00617ADD">
      <w:pPr>
        <w:pStyle w:val="PL"/>
      </w:pPr>
      <w:r w:rsidRPr="00962B3F">
        <w:t xml:space="preserve">ReconfigurationWithSync ::=         </w:t>
      </w:r>
      <w:r w:rsidRPr="00962B3F">
        <w:rPr>
          <w:color w:val="993366"/>
        </w:rPr>
        <w:t>SEQUENCE</w:t>
      </w:r>
      <w:r w:rsidRPr="00962B3F">
        <w:t xml:space="preserve"> {</w:t>
      </w:r>
    </w:p>
    <w:p w14:paraId="1933D136" w14:textId="77777777" w:rsidR="00617ADD" w:rsidRPr="00962B3F" w:rsidRDefault="00617ADD" w:rsidP="00617ADD">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73EDD457" w14:textId="77777777" w:rsidR="00617ADD" w:rsidRPr="00962B3F" w:rsidRDefault="00617ADD" w:rsidP="00617ADD">
      <w:pPr>
        <w:pStyle w:val="PL"/>
      </w:pPr>
      <w:r w:rsidRPr="00962B3F">
        <w:t xml:space="preserve">    newUE-Identity                      RNTI-Value,</w:t>
      </w:r>
    </w:p>
    <w:p w14:paraId="05F7F1A3" w14:textId="77777777" w:rsidR="00617ADD" w:rsidRPr="00962B3F" w:rsidRDefault="00617ADD" w:rsidP="00617ADD">
      <w:pPr>
        <w:pStyle w:val="PL"/>
      </w:pPr>
      <w:r w:rsidRPr="00962B3F">
        <w:t xml:space="preserve">    t304                                </w:t>
      </w:r>
      <w:r w:rsidRPr="00962B3F">
        <w:rPr>
          <w:color w:val="993366"/>
        </w:rPr>
        <w:t>ENUMERATED</w:t>
      </w:r>
      <w:r w:rsidRPr="00962B3F">
        <w:t xml:space="preserve"> {ms50, ms100, ms150, ms200, ms500, ms1000, ms2000, ms10000},</w:t>
      </w:r>
    </w:p>
    <w:p w14:paraId="13FDC093" w14:textId="77777777" w:rsidR="00617ADD" w:rsidRPr="00962B3F" w:rsidRDefault="00617ADD" w:rsidP="00617ADD">
      <w:pPr>
        <w:pStyle w:val="PL"/>
      </w:pPr>
      <w:r w:rsidRPr="00962B3F">
        <w:t xml:space="preserve">    rach-ConfigDedicated                </w:t>
      </w:r>
      <w:r w:rsidRPr="00962B3F">
        <w:rPr>
          <w:color w:val="993366"/>
        </w:rPr>
        <w:t>CHOICE</w:t>
      </w:r>
      <w:r w:rsidRPr="00962B3F">
        <w:t xml:space="preserve"> {</w:t>
      </w:r>
    </w:p>
    <w:p w14:paraId="08D19063" w14:textId="77777777" w:rsidR="00617ADD" w:rsidRPr="00962B3F" w:rsidRDefault="00617ADD" w:rsidP="00617ADD">
      <w:pPr>
        <w:pStyle w:val="PL"/>
      </w:pPr>
      <w:r w:rsidRPr="00962B3F">
        <w:t xml:space="preserve">        uplink                              RACH-ConfigDedicated,</w:t>
      </w:r>
    </w:p>
    <w:p w14:paraId="6A9CD64B" w14:textId="77777777" w:rsidR="00617ADD" w:rsidRPr="00962B3F" w:rsidRDefault="00617ADD" w:rsidP="00617ADD">
      <w:pPr>
        <w:pStyle w:val="PL"/>
      </w:pPr>
      <w:r w:rsidRPr="00962B3F">
        <w:t xml:space="preserve">        supplementaryUplink                 RACH-ConfigDedicated</w:t>
      </w:r>
    </w:p>
    <w:p w14:paraId="1DD5DB2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30455431" w14:textId="77777777" w:rsidR="00617ADD" w:rsidRPr="00962B3F" w:rsidRDefault="00617ADD" w:rsidP="00617ADD">
      <w:pPr>
        <w:pStyle w:val="PL"/>
      </w:pPr>
      <w:r w:rsidRPr="00962B3F">
        <w:t xml:space="preserve">    ...,</w:t>
      </w:r>
    </w:p>
    <w:p w14:paraId="6EBB9A4A" w14:textId="77777777" w:rsidR="00617ADD" w:rsidRPr="00962B3F" w:rsidRDefault="00617ADD" w:rsidP="00617ADD">
      <w:pPr>
        <w:pStyle w:val="PL"/>
      </w:pPr>
      <w:r w:rsidRPr="00962B3F">
        <w:t xml:space="preserve">    [[</w:t>
      </w:r>
    </w:p>
    <w:p w14:paraId="2E1AF575"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5B47449F" w14:textId="77777777" w:rsidR="00617ADD" w:rsidRPr="00962B3F" w:rsidRDefault="00617ADD" w:rsidP="00617ADD">
      <w:pPr>
        <w:pStyle w:val="PL"/>
      </w:pPr>
      <w:r w:rsidRPr="00962B3F">
        <w:t xml:space="preserve">    ]],</w:t>
      </w:r>
    </w:p>
    <w:p w14:paraId="58206DAA" w14:textId="77777777" w:rsidR="00617ADD" w:rsidRPr="00962B3F" w:rsidRDefault="00617ADD" w:rsidP="00617ADD">
      <w:pPr>
        <w:pStyle w:val="PL"/>
      </w:pPr>
      <w:r w:rsidRPr="00962B3F">
        <w:t xml:space="preserve">    [[</w:t>
      </w:r>
    </w:p>
    <w:p w14:paraId="6F1BEDCB" w14:textId="77777777" w:rsidR="00617ADD" w:rsidRPr="00962B3F" w:rsidRDefault="00617ADD" w:rsidP="00617ADD">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1D7E7930" w14:textId="77777777" w:rsidR="00617ADD" w:rsidRPr="00962B3F" w:rsidRDefault="00617ADD" w:rsidP="00617ADD">
      <w:pPr>
        <w:pStyle w:val="PL"/>
      </w:pPr>
      <w:r w:rsidRPr="00962B3F">
        <w:t xml:space="preserve">    ]],</w:t>
      </w:r>
    </w:p>
    <w:p w14:paraId="17FBE468" w14:textId="77777777" w:rsidR="00617ADD" w:rsidRPr="00962B3F" w:rsidRDefault="00617ADD" w:rsidP="00617ADD">
      <w:pPr>
        <w:pStyle w:val="PL"/>
      </w:pPr>
      <w:r w:rsidRPr="00962B3F">
        <w:t xml:space="preserve">    [[</w:t>
      </w:r>
    </w:p>
    <w:p w14:paraId="35762593" w14:textId="77777777" w:rsidR="00617ADD" w:rsidRPr="00962B3F" w:rsidRDefault="00617ADD" w:rsidP="00617ADD">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Cond DirectToIndirect-PathSwitch</w:t>
      </w:r>
    </w:p>
    <w:p w14:paraId="108C504C" w14:textId="77777777" w:rsidR="00617ADD" w:rsidRPr="00962B3F" w:rsidRDefault="00617ADD" w:rsidP="00617ADD">
      <w:pPr>
        <w:pStyle w:val="PL"/>
      </w:pPr>
      <w:r w:rsidRPr="00962B3F">
        <w:t xml:space="preserve">    ]]</w:t>
      </w:r>
    </w:p>
    <w:p w14:paraId="71F1298E" w14:textId="77777777" w:rsidR="00617ADD" w:rsidRPr="00962B3F" w:rsidRDefault="00617ADD" w:rsidP="00617ADD">
      <w:pPr>
        <w:pStyle w:val="PL"/>
      </w:pPr>
      <w:r w:rsidRPr="00962B3F">
        <w:t>}</w:t>
      </w:r>
    </w:p>
    <w:p w14:paraId="4BD42465" w14:textId="77777777" w:rsidR="00617ADD" w:rsidRPr="00962B3F" w:rsidRDefault="00617ADD" w:rsidP="00617ADD">
      <w:pPr>
        <w:pStyle w:val="PL"/>
      </w:pPr>
    </w:p>
    <w:p w14:paraId="2485219E" w14:textId="77777777" w:rsidR="00617ADD" w:rsidRPr="00962B3F" w:rsidRDefault="00617ADD" w:rsidP="00617ADD">
      <w:pPr>
        <w:pStyle w:val="PL"/>
      </w:pPr>
      <w:r w:rsidRPr="00962B3F">
        <w:t xml:space="preserve">DAPS-UplinkPowerConfig-r16 ::=      </w:t>
      </w:r>
      <w:r w:rsidRPr="00962B3F">
        <w:rPr>
          <w:color w:val="993366"/>
        </w:rPr>
        <w:t>SEQUENCE</w:t>
      </w:r>
      <w:r w:rsidRPr="00962B3F">
        <w:t xml:space="preserve"> {</w:t>
      </w:r>
    </w:p>
    <w:p w14:paraId="22676598" w14:textId="77777777" w:rsidR="00617ADD" w:rsidRPr="00962B3F" w:rsidRDefault="00617ADD" w:rsidP="00617ADD">
      <w:pPr>
        <w:pStyle w:val="PL"/>
      </w:pPr>
      <w:r w:rsidRPr="00962B3F">
        <w:t xml:space="preserve">    p-DAPS-Source-r16                   P-Max,</w:t>
      </w:r>
    </w:p>
    <w:p w14:paraId="73B13EB9" w14:textId="77777777" w:rsidR="00617ADD" w:rsidRPr="00962B3F" w:rsidRDefault="00617ADD" w:rsidP="00617ADD">
      <w:pPr>
        <w:pStyle w:val="PL"/>
      </w:pPr>
      <w:r w:rsidRPr="00962B3F">
        <w:t xml:space="preserve">    p-DAPS-Target-r16                   P-Max,</w:t>
      </w:r>
    </w:p>
    <w:p w14:paraId="71C03C7C" w14:textId="77777777" w:rsidR="00617ADD" w:rsidRPr="00962B3F" w:rsidRDefault="00617ADD" w:rsidP="00617ADD">
      <w:pPr>
        <w:pStyle w:val="PL"/>
      </w:pPr>
      <w:r w:rsidRPr="00962B3F">
        <w:t xml:space="preserve">    uplinkPowerSharingDAPS-Mode-r16     </w:t>
      </w:r>
      <w:r w:rsidRPr="00962B3F">
        <w:rPr>
          <w:color w:val="993366"/>
        </w:rPr>
        <w:t>ENUMERATED</w:t>
      </w:r>
      <w:r w:rsidRPr="00962B3F">
        <w:t xml:space="preserve"> {semi-static-mode1, semi-static-mode2, dynamic }</w:t>
      </w:r>
    </w:p>
    <w:p w14:paraId="76DD55DB" w14:textId="77777777" w:rsidR="00617ADD" w:rsidRPr="00962B3F" w:rsidRDefault="00617ADD" w:rsidP="00617ADD">
      <w:pPr>
        <w:pStyle w:val="PL"/>
      </w:pPr>
      <w:r w:rsidRPr="00962B3F">
        <w:t>}</w:t>
      </w:r>
    </w:p>
    <w:p w14:paraId="2433B9A8" w14:textId="77777777" w:rsidR="00617ADD" w:rsidRPr="00962B3F" w:rsidRDefault="00617ADD" w:rsidP="00617ADD">
      <w:pPr>
        <w:pStyle w:val="PL"/>
      </w:pPr>
    </w:p>
    <w:p w14:paraId="6F6628B0" w14:textId="77777777" w:rsidR="00617ADD" w:rsidRPr="00962B3F" w:rsidRDefault="00617ADD" w:rsidP="00617ADD">
      <w:pPr>
        <w:pStyle w:val="PL"/>
      </w:pPr>
      <w:r w:rsidRPr="00962B3F">
        <w:lastRenderedPageBreak/>
        <w:t xml:space="preserve">SCellConfig ::=                     </w:t>
      </w:r>
      <w:r w:rsidRPr="00962B3F">
        <w:rPr>
          <w:color w:val="993366"/>
        </w:rPr>
        <w:t>SEQUENCE</w:t>
      </w:r>
      <w:r w:rsidRPr="00962B3F">
        <w:t xml:space="preserve"> {</w:t>
      </w:r>
    </w:p>
    <w:p w14:paraId="3D33CCCB" w14:textId="77777777" w:rsidR="00617ADD" w:rsidRPr="00962B3F" w:rsidRDefault="00617ADD" w:rsidP="00617ADD">
      <w:pPr>
        <w:pStyle w:val="PL"/>
      </w:pPr>
      <w:r w:rsidRPr="00962B3F">
        <w:t xml:space="preserve">    sCellIndex                          SCellIndex,</w:t>
      </w:r>
    </w:p>
    <w:p w14:paraId="07444E1C" w14:textId="77777777" w:rsidR="00617ADD" w:rsidRPr="00962B3F" w:rsidRDefault="00617ADD" w:rsidP="00617ADD">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62752AC9" w14:textId="77777777" w:rsidR="00617ADD" w:rsidRPr="00962B3F" w:rsidRDefault="00617ADD" w:rsidP="00617ADD">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43F75E13" w14:textId="77777777" w:rsidR="00617ADD" w:rsidRPr="00962B3F" w:rsidRDefault="00617ADD" w:rsidP="00617ADD">
      <w:pPr>
        <w:pStyle w:val="PL"/>
      </w:pPr>
      <w:r w:rsidRPr="00962B3F">
        <w:t xml:space="preserve">    ...,</w:t>
      </w:r>
    </w:p>
    <w:p w14:paraId="03E0DED1" w14:textId="77777777" w:rsidR="00617ADD" w:rsidRPr="00962B3F" w:rsidRDefault="00617ADD" w:rsidP="00617ADD">
      <w:pPr>
        <w:pStyle w:val="PL"/>
      </w:pPr>
      <w:r w:rsidRPr="00962B3F">
        <w:t xml:space="preserve">    [[</w:t>
      </w:r>
    </w:p>
    <w:p w14:paraId="64D09838" w14:textId="77777777" w:rsidR="00617ADD" w:rsidRPr="00962B3F" w:rsidRDefault="00617ADD" w:rsidP="00617ADD">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316C8133" w14:textId="77777777" w:rsidR="00617ADD" w:rsidRPr="00962B3F" w:rsidRDefault="00617ADD" w:rsidP="00617ADD">
      <w:pPr>
        <w:pStyle w:val="PL"/>
      </w:pPr>
      <w:r w:rsidRPr="00962B3F">
        <w:t xml:space="preserve">    ]],</w:t>
      </w:r>
    </w:p>
    <w:p w14:paraId="2AA547BD" w14:textId="77777777" w:rsidR="00617ADD" w:rsidRPr="00962B3F" w:rsidRDefault="00617ADD" w:rsidP="00617ADD">
      <w:pPr>
        <w:pStyle w:val="PL"/>
      </w:pPr>
      <w:r w:rsidRPr="00962B3F">
        <w:t xml:space="preserve">    [[</w:t>
      </w:r>
    </w:p>
    <w:p w14:paraId="21BDD8B5" w14:textId="77777777" w:rsidR="00617ADD" w:rsidRPr="00962B3F" w:rsidRDefault="00617ADD" w:rsidP="00617ADD">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0B2F5054" w14:textId="77777777" w:rsidR="00617ADD" w:rsidRPr="00962B3F" w:rsidRDefault="00617ADD" w:rsidP="00617ADD">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31295F50" w14:textId="77777777" w:rsidR="00617ADD" w:rsidRPr="00962B3F" w:rsidRDefault="00617ADD" w:rsidP="00617ADD">
      <w:pPr>
        <w:pStyle w:val="PL"/>
      </w:pPr>
      <w:r w:rsidRPr="00962B3F">
        <w:t xml:space="preserve">    ]],</w:t>
      </w:r>
    </w:p>
    <w:p w14:paraId="1B3A4DC4" w14:textId="77777777" w:rsidR="00617ADD" w:rsidRPr="00962B3F" w:rsidRDefault="00617ADD" w:rsidP="00617ADD">
      <w:pPr>
        <w:pStyle w:val="PL"/>
      </w:pPr>
      <w:r w:rsidRPr="00962B3F">
        <w:t xml:space="preserve">    [[</w:t>
      </w:r>
    </w:p>
    <w:p w14:paraId="26C6198B" w14:textId="77777777" w:rsidR="00617ADD" w:rsidRPr="00962B3F" w:rsidRDefault="00617ADD" w:rsidP="00617ADD">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18CEABF6" w14:textId="77777777" w:rsidR="00617ADD" w:rsidRPr="00962B3F" w:rsidRDefault="00617ADD" w:rsidP="00617ADD">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4BA7B443" w14:textId="77777777" w:rsidR="00617ADD" w:rsidRPr="00962B3F" w:rsidRDefault="00617ADD" w:rsidP="00617ADD">
      <w:pPr>
        <w:pStyle w:val="PL"/>
        <w:rPr>
          <w:color w:val="808080"/>
        </w:rPr>
      </w:pPr>
      <w:r w:rsidRPr="00962B3F">
        <w:t xml:space="preserve">    sCellSIB20-r17                   SetupRelease { SCellSIB20-r17 }                                </w:t>
      </w:r>
      <w:r w:rsidRPr="00962B3F">
        <w:rPr>
          <w:color w:val="993366"/>
        </w:rPr>
        <w:t>OPTIONAL</w:t>
      </w:r>
      <w:r w:rsidRPr="00962B3F">
        <w:t xml:space="preserve">    </w:t>
      </w:r>
      <w:r w:rsidRPr="00962B3F">
        <w:rPr>
          <w:color w:val="808080"/>
        </w:rPr>
        <w:t>-- Need M</w:t>
      </w:r>
    </w:p>
    <w:p w14:paraId="7BBB5B82" w14:textId="77777777" w:rsidR="00617ADD" w:rsidRPr="00962B3F" w:rsidRDefault="00617ADD" w:rsidP="00617ADD">
      <w:pPr>
        <w:pStyle w:val="PL"/>
      </w:pPr>
      <w:r w:rsidRPr="00962B3F">
        <w:t xml:space="preserve">    ]]</w:t>
      </w:r>
    </w:p>
    <w:p w14:paraId="5DB27D04" w14:textId="77777777" w:rsidR="00617ADD" w:rsidRPr="00962B3F" w:rsidRDefault="00617ADD" w:rsidP="00617ADD">
      <w:pPr>
        <w:pStyle w:val="PL"/>
      </w:pPr>
    </w:p>
    <w:p w14:paraId="2372E6C9" w14:textId="77777777" w:rsidR="00617ADD" w:rsidRPr="00962B3F" w:rsidRDefault="00617ADD" w:rsidP="00617ADD">
      <w:pPr>
        <w:pStyle w:val="PL"/>
      </w:pPr>
      <w:r w:rsidRPr="00962B3F">
        <w:t>}</w:t>
      </w:r>
    </w:p>
    <w:p w14:paraId="0A0C68D1" w14:textId="77777777" w:rsidR="00617ADD" w:rsidRPr="00962B3F" w:rsidRDefault="00617ADD" w:rsidP="00617ADD">
      <w:pPr>
        <w:pStyle w:val="PL"/>
      </w:pPr>
    </w:p>
    <w:p w14:paraId="191DCB75" w14:textId="77777777" w:rsidR="00617ADD" w:rsidRPr="00962B3F" w:rsidRDefault="00617ADD" w:rsidP="00617ADD">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2712FD74" w14:textId="77777777" w:rsidR="00617ADD" w:rsidRPr="00962B3F" w:rsidRDefault="00617ADD" w:rsidP="00617ADD">
      <w:pPr>
        <w:pStyle w:val="PL"/>
      </w:pPr>
    </w:p>
    <w:p w14:paraId="1E921C97" w14:textId="77777777" w:rsidR="00617ADD" w:rsidRPr="00962B3F" w:rsidRDefault="00617ADD" w:rsidP="00617ADD">
      <w:pPr>
        <w:pStyle w:val="PL"/>
      </w:pPr>
      <w:r w:rsidRPr="00962B3F">
        <w:t xml:space="preserve">DeactivatedSCG-Config-r17 ::=       </w:t>
      </w:r>
      <w:r w:rsidRPr="00962B3F">
        <w:rPr>
          <w:color w:val="993366"/>
        </w:rPr>
        <w:t>SEQUENCE</w:t>
      </w:r>
      <w:r w:rsidRPr="00962B3F">
        <w:t xml:space="preserve"> {</w:t>
      </w:r>
    </w:p>
    <w:p w14:paraId="665F9157" w14:textId="77777777" w:rsidR="00617ADD" w:rsidRPr="00962B3F" w:rsidRDefault="00617ADD" w:rsidP="00617ADD">
      <w:pPr>
        <w:pStyle w:val="PL"/>
      </w:pPr>
      <w:r w:rsidRPr="00962B3F">
        <w:t xml:space="preserve">    bfd-and-RLM                         </w:t>
      </w:r>
      <w:r w:rsidRPr="00962B3F">
        <w:rPr>
          <w:color w:val="993366"/>
        </w:rPr>
        <w:t>BOOLEAN</w:t>
      </w:r>
      <w:r w:rsidRPr="00962B3F">
        <w:t>,</w:t>
      </w:r>
    </w:p>
    <w:p w14:paraId="7B579131" w14:textId="77777777" w:rsidR="00617ADD" w:rsidRPr="00962B3F" w:rsidRDefault="00617ADD" w:rsidP="00617ADD">
      <w:pPr>
        <w:pStyle w:val="PL"/>
      </w:pPr>
      <w:r w:rsidRPr="00962B3F">
        <w:t xml:space="preserve">    ...</w:t>
      </w:r>
    </w:p>
    <w:p w14:paraId="6969F5CA" w14:textId="77777777" w:rsidR="00617ADD" w:rsidRPr="00962B3F" w:rsidRDefault="00617ADD" w:rsidP="00617ADD">
      <w:pPr>
        <w:pStyle w:val="PL"/>
      </w:pPr>
      <w:r w:rsidRPr="00962B3F">
        <w:t>}</w:t>
      </w:r>
    </w:p>
    <w:p w14:paraId="2107434A" w14:textId="77777777" w:rsidR="00617ADD" w:rsidRPr="00962B3F" w:rsidRDefault="00617ADD" w:rsidP="00617ADD">
      <w:pPr>
        <w:pStyle w:val="PL"/>
      </w:pPr>
    </w:p>
    <w:p w14:paraId="2EAD3FDB" w14:textId="77777777" w:rsidR="00617ADD" w:rsidRPr="00962B3F" w:rsidRDefault="00617ADD" w:rsidP="00617ADD">
      <w:pPr>
        <w:pStyle w:val="PL"/>
      </w:pPr>
      <w:r w:rsidRPr="00962B3F">
        <w:t xml:space="preserve">GoodServingCellEvaluation-r17 ::=       </w:t>
      </w:r>
      <w:r w:rsidRPr="00962B3F">
        <w:rPr>
          <w:color w:val="993366"/>
        </w:rPr>
        <w:t>SEQUENCE</w:t>
      </w:r>
      <w:r w:rsidRPr="00962B3F">
        <w:t xml:space="preserve"> {</w:t>
      </w:r>
    </w:p>
    <w:p w14:paraId="47778375" w14:textId="77777777" w:rsidR="00617ADD" w:rsidRPr="00962B3F" w:rsidRDefault="00617ADD" w:rsidP="00617ADD">
      <w:pPr>
        <w:pStyle w:val="PL"/>
        <w:rPr>
          <w:color w:val="808080"/>
        </w:rPr>
      </w:pPr>
      <w:r w:rsidRPr="00962B3F">
        <w:t xml:space="preserve">    offset-r17                              </w:t>
      </w:r>
      <w:r w:rsidRPr="00962B3F">
        <w:rPr>
          <w:color w:val="993366"/>
        </w:rPr>
        <w:t>ENUMERATED</w:t>
      </w:r>
      <w:r w:rsidRPr="00962B3F">
        <w:t xml:space="preserve"> {db2, db4, db6, db8}                         </w:t>
      </w:r>
      <w:r w:rsidRPr="00962B3F">
        <w:rPr>
          <w:color w:val="993366"/>
        </w:rPr>
        <w:t>OPTIONAL</w:t>
      </w:r>
      <w:r w:rsidRPr="00962B3F">
        <w:t xml:space="preserve">   </w:t>
      </w:r>
      <w:r w:rsidRPr="00962B3F">
        <w:rPr>
          <w:color w:val="808080"/>
        </w:rPr>
        <w:t xml:space="preserve">-- Need </w:t>
      </w:r>
      <w:r w:rsidRPr="00962B3F">
        <w:rPr>
          <w:rFonts w:eastAsia="DengXian"/>
          <w:color w:val="808080"/>
        </w:rPr>
        <w:t>S</w:t>
      </w:r>
    </w:p>
    <w:p w14:paraId="4EFB039C" w14:textId="77777777" w:rsidR="00617ADD" w:rsidRPr="00962B3F" w:rsidRDefault="00617ADD" w:rsidP="00617ADD">
      <w:pPr>
        <w:pStyle w:val="PL"/>
      </w:pPr>
      <w:r w:rsidRPr="00962B3F">
        <w:t>}</w:t>
      </w:r>
    </w:p>
    <w:p w14:paraId="0EC644ED" w14:textId="77777777" w:rsidR="00617ADD" w:rsidRPr="00962B3F" w:rsidRDefault="00617ADD" w:rsidP="00617ADD">
      <w:pPr>
        <w:pStyle w:val="PL"/>
      </w:pPr>
    </w:p>
    <w:p w14:paraId="674EF5FD" w14:textId="77777777" w:rsidR="00617ADD" w:rsidRPr="00962B3F" w:rsidRDefault="00617ADD" w:rsidP="00617ADD">
      <w:pPr>
        <w:pStyle w:val="PL"/>
      </w:pPr>
      <w:bookmarkStart w:id="1471" w:name="_Hlk101256006"/>
      <w:r w:rsidRPr="00962B3F">
        <w:t xml:space="preserve">SL-PathSwitchConfig-r17 ::=         </w:t>
      </w:r>
      <w:r w:rsidRPr="00962B3F">
        <w:rPr>
          <w:color w:val="993366"/>
        </w:rPr>
        <w:t>SEQUENCE</w:t>
      </w:r>
      <w:r w:rsidRPr="00962B3F">
        <w:t xml:space="preserve"> {</w:t>
      </w:r>
    </w:p>
    <w:p w14:paraId="5B3FC619" w14:textId="77777777" w:rsidR="00617ADD" w:rsidRPr="00962B3F" w:rsidRDefault="00617ADD" w:rsidP="00617ADD">
      <w:pPr>
        <w:pStyle w:val="PL"/>
      </w:pPr>
      <w:r w:rsidRPr="00962B3F">
        <w:t xml:space="preserve">    targetRelayUE-Identity-r17          SL-SourceIdentity-r17,</w:t>
      </w:r>
    </w:p>
    <w:p w14:paraId="389F8918" w14:textId="77777777" w:rsidR="00617ADD" w:rsidRPr="00962B3F" w:rsidRDefault="00617ADD" w:rsidP="00617ADD">
      <w:pPr>
        <w:pStyle w:val="PL"/>
      </w:pPr>
      <w:r w:rsidRPr="00962B3F">
        <w:t xml:space="preserve">    t420-r17                            </w:t>
      </w:r>
      <w:r w:rsidRPr="00962B3F">
        <w:rPr>
          <w:color w:val="993366"/>
        </w:rPr>
        <w:t>ENUMERATED</w:t>
      </w:r>
      <w:r w:rsidRPr="00962B3F">
        <w:t xml:space="preserve"> {ms50, ms100, ms150, ms200, ms500, ms1000, ms2000, ms10000},</w:t>
      </w:r>
    </w:p>
    <w:p w14:paraId="5B5B39A8" w14:textId="77777777" w:rsidR="00617ADD" w:rsidRPr="00962B3F" w:rsidRDefault="00617ADD" w:rsidP="00617ADD">
      <w:pPr>
        <w:pStyle w:val="PL"/>
      </w:pPr>
      <w:r w:rsidRPr="00962B3F">
        <w:t xml:space="preserve">    ...</w:t>
      </w:r>
    </w:p>
    <w:p w14:paraId="55BFB700" w14:textId="77777777" w:rsidR="00617ADD" w:rsidRPr="00962B3F" w:rsidRDefault="00617ADD" w:rsidP="00617ADD">
      <w:pPr>
        <w:pStyle w:val="PL"/>
      </w:pPr>
      <w:r w:rsidRPr="00962B3F">
        <w:t>}</w:t>
      </w:r>
    </w:p>
    <w:p w14:paraId="36DC5417" w14:textId="77777777" w:rsidR="00617ADD" w:rsidRPr="00962B3F" w:rsidRDefault="00617ADD" w:rsidP="00617ADD">
      <w:pPr>
        <w:pStyle w:val="PL"/>
      </w:pPr>
    </w:p>
    <w:p w14:paraId="3D92CF12" w14:textId="77777777" w:rsidR="00617ADD" w:rsidRPr="00962B3F" w:rsidRDefault="00617ADD" w:rsidP="00617ADD">
      <w:pPr>
        <w:pStyle w:val="PL"/>
      </w:pPr>
      <w:r w:rsidRPr="00962B3F">
        <w:t xml:space="preserve">IAB-ResourceConfig-r17 ::=          </w:t>
      </w:r>
      <w:r w:rsidRPr="00962B3F">
        <w:rPr>
          <w:color w:val="993366"/>
        </w:rPr>
        <w:t>SEQUENCE</w:t>
      </w:r>
      <w:r w:rsidRPr="00962B3F">
        <w:t xml:space="preserve"> {</w:t>
      </w:r>
    </w:p>
    <w:p w14:paraId="441EC1C7" w14:textId="77777777" w:rsidR="00617ADD" w:rsidRPr="00962B3F" w:rsidRDefault="00617ADD" w:rsidP="00617ADD">
      <w:pPr>
        <w:pStyle w:val="PL"/>
      </w:pPr>
      <w:r w:rsidRPr="00962B3F">
        <w:t xml:space="preserve">    iab-ResourceConfigID-r17            IAB-ResourceConfigID-r17,</w:t>
      </w:r>
    </w:p>
    <w:p w14:paraId="6AFCB9C5" w14:textId="77777777" w:rsidR="00617ADD" w:rsidRPr="00962B3F" w:rsidRDefault="00617ADD" w:rsidP="00617ADD">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7C6FA988" w14:textId="77777777" w:rsidR="00617ADD" w:rsidRPr="00962B3F" w:rsidRDefault="00617ADD" w:rsidP="00617ADD">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62C7C70E" w14:textId="77777777" w:rsidR="00617ADD" w:rsidRPr="00962B3F" w:rsidRDefault="00617ADD" w:rsidP="00617ADD">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252C5FA5" w14:textId="77777777" w:rsidR="00617ADD" w:rsidRPr="00962B3F" w:rsidRDefault="00617ADD" w:rsidP="00617ADD">
      <w:pPr>
        <w:pStyle w:val="PL"/>
      </w:pPr>
      <w:r w:rsidRPr="00962B3F">
        <w:t xml:space="preserve">    ...</w:t>
      </w:r>
    </w:p>
    <w:p w14:paraId="325E0493" w14:textId="77777777" w:rsidR="00617ADD" w:rsidRPr="00962B3F" w:rsidRDefault="00617ADD" w:rsidP="00617ADD">
      <w:pPr>
        <w:pStyle w:val="PL"/>
      </w:pPr>
      <w:r w:rsidRPr="00962B3F">
        <w:t>}</w:t>
      </w:r>
    </w:p>
    <w:p w14:paraId="5BE247C1" w14:textId="77777777" w:rsidR="00617ADD" w:rsidRPr="00962B3F" w:rsidRDefault="00617ADD" w:rsidP="00617ADD">
      <w:pPr>
        <w:pStyle w:val="PL"/>
      </w:pPr>
      <w:r w:rsidRPr="00962B3F">
        <w:t xml:space="preserve">IAB-ResourceConfigID-r17 ::=        </w:t>
      </w:r>
      <w:r w:rsidRPr="00962B3F">
        <w:rPr>
          <w:color w:val="993366"/>
        </w:rPr>
        <w:t>INTEGER</w:t>
      </w:r>
      <w:r w:rsidRPr="00962B3F">
        <w:t>(0..maxNrofIABResourceConfig-1-r17)</w:t>
      </w:r>
    </w:p>
    <w:p w14:paraId="12E7947A" w14:textId="77777777" w:rsidR="00617ADD" w:rsidRPr="00962B3F" w:rsidRDefault="00617ADD" w:rsidP="00617ADD">
      <w:pPr>
        <w:pStyle w:val="PL"/>
      </w:pPr>
    </w:p>
    <w:p w14:paraId="5937CC3C" w14:textId="77777777" w:rsidR="00617ADD" w:rsidRPr="00962B3F" w:rsidRDefault="00617ADD" w:rsidP="00617ADD">
      <w:pPr>
        <w:pStyle w:val="PL"/>
        <w:rPr>
          <w:color w:val="808080"/>
        </w:rPr>
      </w:pPr>
      <w:r w:rsidRPr="00962B3F">
        <w:rPr>
          <w:color w:val="808080"/>
        </w:rPr>
        <w:t>-- TAG-CELLGROUPCONFIG-STOP</w:t>
      </w:r>
    </w:p>
    <w:p w14:paraId="4CA2F150" w14:textId="77777777" w:rsidR="00617ADD" w:rsidRPr="00962B3F" w:rsidRDefault="00617ADD" w:rsidP="00617ADD">
      <w:pPr>
        <w:pStyle w:val="PL"/>
        <w:rPr>
          <w:color w:val="808080"/>
        </w:rPr>
      </w:pPr>
      <w:r w:rsidRPr="00962B3F">
        <w:rPr>
          <w:color w:val="808080"/>
        </w:rPr>
        <w:t>-- ASN1STOP</w:t>
      </w:r>
    </w:p>
    <w:bookmarkEnd w:id="1471"/>
    <w:p w14:paraId="221069E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CE9F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BB5C3E" w14:textId="77777777" w:rsidR="00617ADD" w:rsidRPr="00962B3F" w:rsidRDefault="00617ADD" w:rsidP="003514E7">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617ADD" w:rsidRPr="00962B3F" w14:paraId="1DDCFE6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C9B756" w14:textId="77777777" w:rsidR="00617ADD" w:rsidRPr="00962B3F" w:rsidRDefault="00617ADD" w:rsidP="003514E7">
            <w:pPr>
              <w:pStyle w:val="TAL"/>
              <w:rPr>
                <w:rFonts w:eastAsiaTheme="minorEastAsia"/>
                <w:bCs/>
                <w:i/>
                <w:iCs/>
                <w:lang w:eastAsia="sv-SE"/>
              </w:rPr>
            </w:pPr>
            <w:r w:rsidRPr="00962B3F">
              <w:rPr>
                <w:b/>
                <w:bCs/>
                <w:i/>
                <w:iCs/>
                <w:lang w:eastAsia="sv-SE"/>
              </w:rPr>
              <w:t>bap-Address</w:t>
            </w:r>
          </w:p>
          <w:p w14:paraId="328B1CCF" w14:textId="77777777" w:rsidR="00617ADD" w:rsidRPr="00962B3F" w:rsidRDefault="00617ADD" w:rsidP="003514E7">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617ADD" w:rsidRPr="00962B3F" w14:paraId="3E6C4C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79D2A" w14:textId="77777777" w:rsidR="00617ADD" w:rsidRPr="00962B3F" w:rsidRDefault="00617ADD" w:rsidP="003514E7">
            <w:pPr>
              <w:pStyle w:val="TAL"/>
              <w:rPr>
                <w:rFonts w:eastAsiaTheme="minorEastAsia"/>
                <w:bCs/>
                <w:i/>
                <w:iCs/>
                <w:lang w:eastAsia="sv-SE"/>
              </w:rPr>
            </w:pPr>
            <w:r w:rsidRPr="00962B3F">
              <w:rPr>
                <w:b/>
                <w:bCs/>
                <w:i/>
                <w:iCs/>
                <w:lang w:eastAsia="sv-SE"/>
              </w:rPr>
              <w:t>bh-RLC-ChannelToAddModList</w:t>
            </w:r>
          </w:p>
          <w:p w14:paraId="1EF52A81" w14:textId="77777777" w:rsidR="00617ADD" w:rsidRPr="00962B3F" w:rsidRDefault="00617ADD" w:rsidP="003514E7">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617ADD" w:rsidRPr="00962B3F" w14:paraId="75829E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158C0" w14:textId="77777777" w:rsidR="00617ADD" w:rsidRPr="00962B3F" w:rsidRDefault="00617ADD" w:rsidP="003514E7">
            <w:pPr>
              <w:pStyle w:val="TAL"/>
              <w:rPr>
                <w:rFonts w:eastAsiaTheme="minorEastAsia"/>
                <w:bCs/>
                <w:i/>
                <w:iCs/>
                <w:lang w:eastAsia="sv-SE"/>
              </w:rPr>
            </w:pPr>
            <w:r w:rsidRPr="00962B3F">
              <w:rPr>
                <w:b/>
                <w:bCs/>
                <w:i/>
                <w:iCs/>
                <w:lang w:eastAsia="sv-SE"/>
              </w:rPr>
              <w:t>bh-RLC-ChannelToReleaseList</w:t>
            </w:r>
          </w:p>
          <w:p w14:paraId="0946A05C" w14:textId="77777777" w:rsidR="00617ADD" w:rsidRPr="00962B3F" w:rsidRDefault="00617ADD" w:rsidP="003514E7">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617ADD" w:rsidRPr="00962B3F" w14:paraId="07DBFFE5" w14:textId="77777777" w:rsidTr="003514E7">
        <w:tc>
          <w:tcPr>
            <w:tcW w:w="14173" w:type="dxa"/>
            <w:tcBorders>
              <w:top w:val="single" w:sz="4" w:space="0" w:color="auto"/>
              <w:left w:val="single" w:sz="4" w:space="0" w:color="auto"/>
              <w:bottom w:val="single" w:sz="4" w:space="0" w:color="auto"/>
              <w:right w:val="single" w:sz="4" w:space="0" w:color="auto"/>
            </w:tcBorders>
          </w:tcPr>
          <w:p w14:paraId="2F0372A4" w14:textId="77777777" w:rsidR="00617ADD" w:rsidRPr="00962B3F" w:rsidRDefault="00617ADD" w:rsidP="003514E7">
            <w:pPr>
              <w:pStyle w:val="TAL"/>
              <w:rPr>
                <w:b/>
                <w:bCs/>
                <w:i/>
                <w:iCs/>
                <w:lang w:eastAsia="sv-SE"/>
              </w:rPr>
            </w:pPr>
            <w:r w:rsidRPr="00962B3F">
              <w:rPr>
                <w:b/>
                <w:bCs/>
                <w:i/>
                <w:iCs/>
                <w:lang w:eastAsia="sv-SE"/>
              </w:rPr>
              <w:t>f1c-TransferPath</w:t>
            </w:r>
          </w:p>
          <w:p w14:paraId="3251D16D" w14:textId="77777777" w:rsidR="00617ADD" w:rsidRPr="00962B3F" w:rsidRDefault="00617ADD" w:rsidP="003514E7">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617ADD" w:rsidRPr="00962B3F" w14:paraId="3B6DEC89" w14:textId="77777777" w:rsidTr="003514E7">
        <w:tc>
          <w:tcPr>
            <w:tcW w:w="14173" w:type="dxa"/>
            <w:tcBorders>
              <w:top w:val="single" w:sz="4" w:space="0" w:color="auto"/>
              <w:left w:val="single" w:sz="4" w:space="0" w:color="auto"/>
              <w:bottom w:val="single" w:sz="4" w:space="0" w:color="auto"/>
              <w:right w:val="single" w:sz="4" w:space="0" w:color="auto"/>
            </w:tcBorders>
          </w:tcPr>
          <w:p w14:paraId="1DF497A3" w14:textId="77777777" w:rsidR="00617ADD" w:rsidRPr="00962B3F" w:rsidRDefault="00617ADD" w:rsidP="003514E7">
            <w:pPr>
              <w:pStyle w:val="TAL"/>
              <w:rPr>
                <w:b/>
                <w:bCs/>
                <w:i/>
                <w:iCs/>
                <w:lang w:eastAsia="sv-SE"/>
              </w:rPr>
            </w:pPr>
            <w:r w:rsidRPr="00962B3F">
              <w:rPr>
                <w:b/>
                <w:bCs/>
                <w:i/>
                <w:iCs/>
                <w:lang w:eastAsia="sv-SE"/>
              </w:rPr>
              <w:t>f1c-TransferPathNRDC</w:t>
            </w:r>
          </w:p>
          <w:p w14:paraId="4B69F878" w14:textId="77777777" w:rsidR="00617ADD" w:rsidRPr="00962B3F" w:rsidRDefault="00617ADD" w:rsidP="003514E7">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617ADD" w:rsidRPr="00962B3F" w14:paraId="1FBAD4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180E8D" w14:textId="77777777" w:rsidR="00617ADD" w:rsidRPr="00962B3F" w:rsidRDefault="00617ADD" w:rsidP="003514E7">
            <w:pPr>
              <w:pStyle w:val="TAL"/>
              <w:rPr>
                <w:rFonts w:eastAsia="Calibri"/>
                <w:szCs w:val="22"/>
                <w:lang w:eastAsia="sv-SE"/>
              </w:rPr>
            </w:pPr>
            <w:r w:rsidRPr="00962B3F">
              <w:rPr>
                <w:rFonts w:eastAsia="Calibri"/>
                <w:b/>
                <w:i/>
                <w:szCs w:val="22"/>
                <w:lang w:eastAsia="sv-SE"/>
              </w:rPr>
              <w:t>mac-CellGroupConfig</w:t>
            </w:r>
          </w:p>
          <w:p w14:paraId="4CF2F556" w14:textId="77777777" w:rsidR="00617ADD" w:rsidRPr="00962B3F" w:rsidRDefault="00617ADD" w:rsidP="003514E7">
            <w:pPr>
              <w:pStyle w:val="TAL"/>
              <w:rPr>
                <w:rFonts w:eastAsia="Calibri"/>
                <w:szCs w:val="22"/>
                <w:lang w:eastAsia="sv-SE"/>
              </w:rPr>
            </w:pPr>
            <w:r w:rsidRPr="00962B3F">
              <w:rPr>
                <w:rFonts w:eastAsia="Calibri"/>
                <w:szCs w:val="22"/>
                <w:lang w:eastAsia="sv-SE"/>
              </w:rPr>
              <w:t>MAC parameters applicable for the entire cell group.</w:t>
            </w:r>
          </w:p>
        </w:tc>
      </w:tr>
      <w:tr w:rsidR="00617ADD" w:rsidRPr="00962B3F" w14:paraId="129C62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70CDE4" w14:textId="77777777" w:rsidR="00617ADD" w:rsidRPr="00962B3F" w:rsidRDefault="00617ADD" w:rsidP="003514E7">
            <w:pPr>
              <w:pStyle w:val="TAL"/>
              <w:rPr>
                <w:rFonts w:eastAsia="Calibri"/>
                <w:szCs w:val="22"/>
                <w:lang w:eastAsia="sv-SE"/>
              </w:rPr>
            </w:pPr>
            <w:r w:rsidRPr="00962B3F">
              <w:rPr>
                <w:rFonts w:eastAsia="Calibri"/>
                <w:b/>
                <w:i/>
                <w:szCs w:val="22"/>
                <w:lang w:eastAsia="sv-SE"/>
              </w:rPr>
              <w:t>rlc-BearerToAddModList</w:t>
            </w:r>
          </w:p>
          <w:p w14:paraId="4B979E30" w14:textId="77777777" w:rsidR="00617ADD" w:rsidRPr="00962B3F" w:rsidRDefault="00617ADD" w:rsidP="003514E7">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617ADD" w:rsidRPr="00962B3F" w14:paraId="1A1ED2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81FBB0" w14:textId="77777777" w:rsidR="00617ADD" w:rsidRPr="00962B3F" w:rsidRDefault="00617ADD" w:rsidP="003514E7">
            <w:pPr>
              <w:pStyle w:val="TAL"/>
              <w:rPr>
                <w:rFonts w:eastAsia="Calibri"/>
                <w:szCs w:val="22"/>
                <w:lang w:eastAsia="sv-SE"/>
              </w:rPr>
            </w:pPr>
            <w:r w:rsidRPr="00962B3F">
              <w:rPr>
                <w:rFonts w:eastAsia="Calibri"/>
                <w:b/>
                <w:i/>
                <w:szCs w:val="22"/>
                <w:lang w:eastAsia="sv-SE"/>
              </w:rPr>
              <w:t>reportUplinkTxDirectCurrent</w:t>
            </w:r>
          </w:p>
          <w:p w14:paraId="59A13FF0"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617ADD" w:rsidRPr="00962B3F" w14:paraId="46386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7C4DB6" w14:textId="77777777" w:rsidR="00617ADD" w:rsidRPr="00962B3F" w:rsidRDefault="00617ADD" w:rsidP="003514E7">
            <w:pPr>
              <w:pStyle w:val="TAL"/>
              <w:rPr>
                <w:rFonts w:eastAsia="Calibri"/>
                <w:szCs w:val="22"/>
                <w:lang w:eastAsia="sv-SE"/>
              </w:rPr>
            </w:pPr>
            <w:r w:rsidRPr="00962B3F">
              <w:rPr>
                <w:rFonts w:eastAsia="Calibri"/>
                <w:b/>
                <w:i/>
                <w:szCs w:val="22"/>
                <w:lang w:eastAsia="sv-SE"/>
              </w:rPr>
              <w:t>reportUplinkTxDirectCurrentTwoCarrier</w:t>
            </w:r>
          </w:p>
          <w:p w14:paraId="5ABE00FA"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617ADD" w:rsidRPr="00962B3F" w14:paraId="79A40BA3" w14:textId="77777777" w:rsidTr="003514E7">
        <w:tc>
          <w:tcPr>
            <w:tcW w:w="14173" w:type="dxa"/>
            <w:tcBorders>
              <w:top w:val="single" w:sz="4" w:space="0" w:color="auto"/>
              <w:left w:val="single" w:sz="4" w:space="0" w:color="auto"/>
              <w:bottom w:val="single" w:sz="4" w:space="0" w:color="auto"/>
              <w:right w:val="single" w:sz="4" w:space="0" w:color="auto"/>
            </w:tcBorders>
          </w:tcPr>
          <w:p w14:paraId="7D49A939"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rlc-BearerToReleaseListExt</w:t>
            </w:r>
          </w:p>
          <w:p w14:paraId="0DEDDF81" w14:textId="77777777" w:rsidR="00617ADD" w:rsidRPr="00962B3F" w:rsidRDefault="00617ADD" w:rsidP="003514E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617ADD" w:rsidRPr="00962B3F" w14:paraId="59296C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5F59C3"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rlmInSyncOutOfSyncThreshold</w:t>
            </w:r>
          </w:p>
          <w:p w14:paraId="560356E5" w14:textId="77777777" w:rsidR="00617ADD" w:rsidRPr="00962B3F" w:rsidRDefault="00617ADD" w:rsidP="003514E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617ADD" w:rsidRPr="00962B3F" w14:paraId="07D6831A" w14:textId="77777777" w:rsidTr="003514E7">
        <w:tc>
          <w:tcPr>
            <w:tcW w:w="14173" w:type="dxa"/>
            <w:tcBorders>
              <w:top w:val="single" w:sz="4" w:space="0" w:color="auto"/>
              <w:left w:val="single" w:sz="4" w:space="0" w:color="auto"/>
              <w:bottom w:val="single" w:sz="4" w:space="0" w:color="auto"/>
              <w:right w:val="single" w:sz="4" w:space="0" w:color="auto"/>
            </w:tcBorders>
          </w:tcPr>
          <w:p w14:paraId="2541C2FC"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CellSIB20</w:t>
            </w:r>
          </w:p>
          <w:p w14:paraId="66E20494" w14:textId="77777777" w:rsidR="00617ADD" w:rsidRPr="00962B3F" w:rsidRDefault="00617ADD" w:rsidP="003514E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617ADD" w:rsidRPr="00962B3F" w14:paraId="7C7F11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702E0C"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CellState</w:t>
            </w:r>
          </w:p>
          <w:p w14:paraId="29A365A4" w14:textId="77777777" w:rsidR="00617ADD" w:rsidRPr="00962B3F" w:rsidRDefault="00617ADD" w:rsidP="003514E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17ADD" w:rsidRPr="00962B3F" w14:paraId="03D7F9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DEB624" w14:textId="77777777" w:rsidR="00617ADD" w:rsidRPr="00962B3F" w:rsidRDefault="00617ADD" w:rsidP="003514E7">
            <w:pPr>
              <w:pStyle w:val="TAL"/>
              <w:rPr>
                <w:rFonts w:eastAsia="Calibri"/>
                <w:szCs w:val="22"/>
                <w:lang w:eastAsia="sv-SE"/>
              </w:rPr>
            </w:pPr>
            <w:r w:rsidRPr="00962B3F">
              <w:rPr>
                <w:rFonts w:eastAsia="Calibri"/>
                <w:b/>
                <w:i/>
                <w:szCs w:val="22"/>
                <w:lang w:eastAsia="sv-SE"/>
              </w:rPr>
              <w:t>sCellToAddModList</w:t>
            </w:r>
          </w:p>
          <w:p w14:paraId="47FE5A38" w14:textId="77777777" w:rsidR="00617ADD" w:rsidRPr="00962B3F" w:rsidRDefault="00617ADD" w:rsidP="003514E7">
            <w:pPr>
              <w:pStyle w:val="TAL"/>
              <w:rPr>
                <w:rFonts w:eastAsia="Calibri"/>
                <w:szCs w:val="22"/>
                <w:lang w:eastAsia="sv-SE"/>
              </w:rPr>
            </w:pPr>
            <w:r w:rsidRPr="00962B3F">
              <w:rPr>
                <w:rFonts w:eastAsia="Calibri"/>
                <w:szCs w:val="22"/>
                <w:lang w:eastAsia="sv-SE"/>
              </w:rPr>
              <w:t>List of secondary serving cells (SCells) to be added or modified.</w:t>
            </w:r>
          </w:p>
        </w:tc>
      </w:tr>
      <w:tr w:rsidR="00617ADD" w:rsidRPr="00962B3F" w14:paraId="6AA26E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31C53" w14:textId="77777777" w:rsidR="00617ADD" w:rsidRPr="00962B3F" w:rsidRDefault="00617ADD" w:rsidP="003514E7">
            <w:pPr>
              <w:pStyle w:val="TAL"/>
              <w:rPr>
                <w:rFonts w:eastAsia="Calibri"/>
                <w:szCs w:val="22"/>
                <w:lang w:eastAsia="sv-SE"/>
              </w:rPr>
            </w:pPr>
            <w:r w:rsidRPr="00962B3F">
              <w:rPr>
                <w:rFonts w:eastAsia="Calibri"/>
                <w:b/>
                <w:i/>
                <w:szCs w:val="22"/>
                <w:lang w:eastAsia="sv-SE"/>
              </w:rPr>
              <w:t>sCellToReleaseList</w:t>
            </w:r>
          </w:p>
          <w:p w14:paraId="19B25CE5" w14:textId="77777777" w:rsidR="00617ADD" w:rsidRPr="00962B3F" w:rsidRDefault="00617ADD" w:rsidP="003514E7">
            <w:pPr>
              <w:pStyle w:val="TAL"/>
              <w:rPr>
                <w:rFonts w:eastAsia="Calibri"/>
                <w:szCs w:val="22"/>
                <w:lang w:eastAsia="sv-SE"/>
              </w:rPr>
            </w:pPr>
            <w:r w:rsidRPr="00962B3F">
              <w:rPr>
                <w:rFonts w:eastAsia="Calibri"/>
                <w:szCs w:val="22"/>
                <w:lang w:eastAsia="sv-SE"/>
              </w:rPr>
              <w:t>List of secondary serving cells (SCells) to be released.</w:t>
            </w:r>
          </w:p>
        </w:tc>
      </w:tr>
      <w:tr w:rsidR="00617ADD" w:rsidRPr="00962B3F" w14:paraId="4AC60087" w14:textId="77777777" w:rsidTr="003514E7">
        <w:tc>
          <w:tcPr>
            <w:tcW w:w="14173" w:type="dxa"/>
            <w:tcBorders>
              <w:top w:val="single" w:sz="4" w:space="0" w:color="auto"/>
              <w:left w:val="single" w:sz="4" w:space="0" w:color="auto"/>
              <w:bottom w:val="single" w:sz="4" w:space="0" w:color="auto"/>
              <w:right w:val="single" w:sz="4" w:space="0" w:color="auto"/>
            </w:tcBorders>
          </w:tcPr>
          <w:p w14:paraId="746D25EE" w14:textId="77777777" w:rsidR="00617ADD" w:rsidRPr="00962B3F" w:rsidRDefault="00617ADD" w:rsidP="003514E7">
            <w:pPr>
              <w:pStyle w:val="TAL"/>
              <w:rPr>
                <w:rFonts w:eastAsia="Calibri"/>
                <w:b/>
                <w:bCs/>
                <w:i/>
                <w:iCs/>
              </w:rPr>
            </w:pPr>
            <w:r w:rsidRPr="00962B3F">
              <w:rPr>
                <w:rFonts w:eastAsia="Calibri"/>
                <w:b/>
                <w:bCs/>
                <w:i/>
                <w:iCs/>
              </w:rPr>
              <w:t>secondaryDRX-GroupConfig</w:t>
            </w:r>
          </w:p>
          <w:p w14:paraId="1A5505A3" w14:textId="77777777" w:rsidR="00617ADD" w:rsidRPr="00962B3F" w:rsidRDefault="00617ADD" w:rsidP="003514E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617ADD" w:rsidRPr="00962B3F" w14:paraId="7EC644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0F0B5E"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imultaneousSpatial-UpdatedList1, simultaneousSpatial-UpdatedList2</w:t>
            </w:r>
          </w:p>
          <w:p w14:paraId="4133E433" w14:textId="77777777" w:rsidR="00617ADD" w:rsidRPr="00962B3F" w:rsidRDefault="00617ADD" w:rsidP="003514E7">
            <w:pPr>
              <w:pStyle w:val="TAL"/>
              <w:rPr>
                <w:rFonts w:eastAsia="Calibri"/>
                <w:b/>
                <w:i/>
                <w:szCs w:val="22"/>
                <w:lang w:eastAsia="sv-SE"/>
              </w:rPr>
            </w:pPr>
            <w:r w:rsidRPr="00962B3F">
              <w:rPr>
                <w:rFonts w:eastAsia="Calibri"/>
                <w:bCs/>
                <w:iCs/>
                <w:szCs w:val="22"/>
                <w:lang w:eastAsia="sv-SE"/>
              </w:rPr>
              <w:lastRenderedPageBreak/>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617ADD" w:rsidRPr="00962B3F" w14:paraId="1C8BF0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336A44"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lastRenderedPageBreak/>
              <w:t>simultaneousTCI-UpdateList1, simultaneousTCI-UpdateList2</w:t>
            </w:r>
          </w:p>
          <w:p w14:paraId="2A80716B" w14:textId="77777777" w:rsidR="00617ADD" w:rsidRPr="00962B3F" w:rsidRDefault="00617ADD" w:rsidP="003514E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617ADD" w:rsidRPr="00962B3F" w14:paraId="0B426D9B" w14:textId="77777777" w:rsidTr="003514E7">
        <w:tc>
          <w:tcPr>
            <w:tcW w:w="14173" w:type="dxa"/>
            <w:tcBorders>
              <w:top w:val="single" w:sz="4" w:space="0" w:color="auto"/>
              <w:left w:val="single" w:sz="4" w:space="0" w:color="auto"/>
              <w:bottom w:val="single" w:sz="4" w:space="0" w:color="auto"/>
              <w:right w:val="single" w:sz="4" w:space="0" w:color="auto"/>
            </w:tcBorders>
          </w:tcPr>
          <w:p w14:paraId="3FA8C897"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492428EA" w14:textId="77777777" w:rsidR="00617ADD" w:rsidRPr="00962B3F" w:rsidRDefault="00617ADD" w:rsidP="003514E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617ADD" w:rsidRPr="00962B3F" w14:paraId="663013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3898F"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spCellConfig</w:t>
            </w:r>
          </w:p>
          <w:p w14:paraId="0170F9E9" w14:textId="77777777" w:rsidR="00617ADD" w:rsidRPr="00962B3F" w:rsidRDefault="00617ADD" w:rsidP="003514E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617ADD" w:rsidRPr="00962B3F" w14:paraId="3368D0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6E7D07" w14:textId="77777777" w:rsidR="00617ADD" w:rsidRPr="00962B3F" w:rsidRDefault="00617ADD" w:rsidP="003514E7">
            <w:pPr>
              <w:pStyle w:val="TAL"/>
              <w:rPr>
                <w:rFonts w:ascii="Courier New" w:hAnsi="Courier New"/>
                <w:b/>
                <w:bCs/>
                <w:i/>
                <w:iCs/>
                <w:noProof/>
                <w:sz w:val="16"/>
                <w:lang w:eastAsia="en-GB"/>
              </w:rPr>
            </w:pPr>
            <w:r w:rsidRPr="00962B3F">
              <w:rPr>
                <w:b/>
                <w:bCs/>
                <w:i/>
                <w:iCs/>
                <w:lang w:eastAsia="zh-CN"/>
              </w:rPr>
              <w:t>uplinkTxSwitchingOption</w:t>
            </w:r>
          </w:p>
          <w:p w14:paraId="72BF63E9" w14:textId="77777777" w:rsidR="00617ADD" w:rsidRPr="00962B3F" w:rsidRDefault="00617ADD" w:rsidP="003514E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617ADD" w:rsidRPr="00962B3F" w14:paraId="2CDB0ED0" w14:textId="77777777" w:rsidTr="003514E7">
        <w:tc>
          <w:tcPr>
            <w:tcW w:w="14173" w:type="dxa"/>
            <w:tcBorders>
              <w:top w:val="single" w:sz="4" w:space="0" w:color="auto"/>
              <w:left w:val="single" w:sz="4" w:space="0" w:color="auto"/>
              <w:bottom w:val="single" w:sz="4" w:space="0" w:color="auto"/>
              <w:right w:val="single" w:sz="4" w:space="0" w:color="auto"/>
            </w:tcBorders>
          </w:tcPr>
          <w:p w14:paraId="572090DC" w14:textId="77777777" w:rsidR="00617ADD" w:rsidRPr="00962B3F" w:rsidRDefault="00617ADD" w:rsidP="003514E7">
            <w:pPr>
              <w:pStyle w:val="TAL"/>
              <w:rPr>
                <w:b/>
                <w:bCs/>
                <w:i/>
                <w:iCs/>
                <w:lang w:eastAsia="zh-CN"/>
              </w:rPr>
            </w:pPr>
            <w:r w:rsidRPr="00962B3F">
              <w:rPr>
                <w:b/>
                <w:bCs/>
                <w:i/>
                <w:iCs/>
                <w:lang w:eastAsia="zh-CN"/>
              </w:rPr>
              <w:t>uplinkTxSwitchingPowerBoosting</w:t>
            </w:r>
          </w:p>
          <w:p w14:paraId="17623013" w14:textId="77777777" w:rsidR="00617ADD" w:rsidRPr="00962B3F" w:rsidRDefault="00617ADD" w:rsidP="003514E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17ADD" w:rsidRPr="00962B3F" w14:paraId="0DD93589" w14:textId="77777777" w:rsidTr="003514E7">
        <w:tc>
          <w:tcPr>
            <w:tcW w:w="14173" w:type="dxa"/>
            <w:tcBorders>
              <w:top w:val="single" w:sz="4" w:space="0" w:color="auto"/>
              <w:left w:val="single" w:sz="4" w:space="0" w:color="auto"/>
              <w:bottom w:val="single" w:sz="4" w:space="0" w:color="auto"/>
              <w:right w:val="single" w:sz="4" w:space="0" w:color="auto"/>
            </w:tcBorders>
          </w:tcPr>
          <w:p w14:paraId="6AD40718" w14:textId="77777777" w:rsidR="00617ADD" w:rsidRPr="00962B3F" w:rsidRDefault="00617ADD" w:rsidP="003514E7">
            <w:pPr>
              <w:pStyle w:val="TAL"/>
              <w:rPr>
                <w:rFonts w:ascii="Courier New" w:hAnsi="Courier New"/>
                <w:b/>
                <w:bCs/>
                <w:i/>
                <w:iCs/>
                <w:noProof/>
                <w:sz w:val="16"/>
                <w:lang w:eastAsia="en-GB"/>
              </w:rPr>
            </w:pPr>
            <w:r w:rsidRPr="00962B3F">
              <w:rPr>
                <w:b/>
                <w:bCs/>
                <w:i/>
                <w:iCs/>
                <w:lang w:eastAsia="zh-CN"/>
              </w:rPr>
              <w:t>uplinkTxSwitching-2T-Mode</w:t>
            </w:r>
          </w:p>
          <w:p w14:paraId="63211323" w14:textId="77777777" w:rsidR="00617ADD" w:rsidRPr="00962B3F" w:rsidRDefault="00617ADD" w:rsidP="003514E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6E80374" w14:textId="77777777" w:rsidR="00617ADD" w:rsidRPr="00962B3F" w:rsidRDefault="00617ADD" w:rsidP="003514E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617ADD" w:rsidRPr="00962B3F" w14:paraId="7CF9D2D0" w14:textId="77777777" w:rsidTr="003514E7">
        <w:tc>
          <w:tcPr>
            <w:tcW w:w="14173" w:type="dxa"/>
            <w:tcBorders>
              <w:top w:val="single" w:sz="4" w:space="0" w:color="auto"/>
              <w:left w:val="single" w:sz="4" w:space="0" w:color="auto"/>
              <w:bottom w:val="single" w:sz="4" w:space="0" w:color="auto"/>
              <w:right w:val="single" w:sz="4" w:space="0" w:color="auto"/>
            </w:tcBorders>
          </w:tcPr>
          <w:p w14:paraId="60E78BAE" w14:textId="77777777" w:rsidR="00617ADD" w:rsidRPr="00962B3F" w:rsidRDefault="00617ADD" w:rsidP="003514E7">
            <w:pPr>
              <w:pStyle w:val="TAL"/>
              <w:rPr>
                <w:b/>
                <w:bCs/>
                <w:i/>
                <w:iCs/>
                <w:lang w:eastAsia="zh-CN"/>
              </w:rPr>
            </w:pPr>
            <w:r w:rsidRPr="00962B3F">
              <w:rPr>
                <w:b/>
                <w:bCs/>
                <w:i/>
                <w:iCs/>
                <w:lang w:eastAsia="zh-CN"/>
              </w:rPr>
              <w:t>uplinkTxSwitching-DualUL-TxState</w:t>
            </w:r>
          </w:p>
          <w:p w14:paraId="2DE673EB" w14:textId="77777777" w:rsidR="00617ADD" w:rsidRPr="00962B3F" w:rsidRDefault="00617ADD" w:rsidP="003514E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617ADD" w:rsidRPr="00962B3F" w14:paraId="4709D5CC" w14:textId="77777777" w:rsidTr="003514E7">
        <w:tc>
          <w:tcPr>
            <w:tcW w:w="14173" w:type="dxa"/>
            <w:tcBorders>
              <w:top w:val="single" w:sz="4" w:space="0" w:color="auto"/>
              <w:left w:val="single" w:sz="4" w:space="0" w:color="auto"/>
              <w:bottom w:val="single" w:sz="4" w:space="0" w:color="auto"/>
              <w:right w:val="single" w:sz="4" w:space="0" w:color="auto"/>
            </w:tcBorders>
          </w:tcPr>
          <w:p w14:paraId="17196A9A" w14:textId="77777777" w:rsidR="00617ADD" w:rsidRPr="00962B3F" w:rsidRDefault="00617ADD" w:rsidP="003514E7">
            <w:pPr>
              <w:pStyle w:val="TAL"/>
              <w:rPr>
                <w:b/>
                <w:bCs/>
                <w:i/>
                <w:iCs/>
                <w:lang w:eastAsia="zh-CN"/>
              </w:rPr>
            </w:pPr>
            <w:r w:rsidRPr="00962B3F">
              <w:rPr>
                <w:b/>
                <w:bCs/>
                <w:i/>
                <w:iCs/>
                <w:lang w:eastAsia="zh-CN"/>
              </w:rPr>
              <w:t>uu-RelayRLC-ChannelToAddModList</w:t>
            </w:r>
          </w:p>
          <w:p w14:paraId="451B654B" w14:textId="77777777" w:rsidR="00617ADD" w:rsidRPr="00962B3F" w:rsidRDefault="00617ADD" w:rsidP="003514E7">
            <w:pPr>
              <w:pStyle w:val="TAL"/>
              <w:rPr>
                <w:lang w:eastAsia="zh-CN"/>
              </w:rPr>
            </w:pPr>
            <w:r w:rsidRPr="00962B3F">
              <w:rPr>
                <w:lang w:eastAsia="zh-CN"/>
              </w:rPr>
              <w:t>List of the Uu RLC entities and the corresponding MAC Logical Channels to be added or modified.</w:t>
            </w:r>
          </w:p>
        </w:tc>
      </w:tr>
      <w:tr w:rsidR="00617ADD" w:rsidRPr="00962B3F" w14:paraId="2B5EA923" w14:textId="77777777" w:rsidTr="003514E7">
        <w:tc>
          <w:tcPr>
            <w:tcW w:w="14173" w:type="dxa"/>
            <w:tcBorders>
              <w:top w:val="single" w:sz="4" w:space="0" w:color="auto"/>
              <w:left w:val="single" w:sz="4" w:space="0" w:color="auto"/>
              <w:bottom w:val="single" w:sz="4" w:space="0" w:color="auto"/>
              <w:right w:val="single" w:sz="4" w:space="0" w:color="auto"/>
            </w:tcBorders>
          </w:tcPr>
          <w:p w14:paraId="5F5BCDFF" w14:textId="77777777" w:rsidR="00617ADD" w:rsidRPr="00962B3F" w:rsidRDefault="00617ADD" w:rsidP="003514E7">
            <w:pPr>
              <w:pStyle w:val="TAL"/>
              <w:rPr>
                <w:b/>
                <w:bCs/>
                <w:i/>
                <w:iCs/>
                <w:lang w:eastAsia="zh-CN"/>
              </w:rPr>
            </w:pPr>
            <w:r w:rsidRPr="00962B3F">
              <w:rPr>
                <w:b/>
                <w:bCs/>
                <w:i/>
                <w:iCs/>
                <w:lang w:eastAsia="zh-CN"/>
              </w:rPr>
              <w:t>uu-RelayRLC-ChannelToReleaseList</w:t>
            </w:r>
          </w:p>
          <w:p w14:paraId="5FFA9623" w14:textId="77777777" w:rsidR="00617ADD" w:rsidRPr="00962B3F" w:rsidRDefault="00617ADD" w:rsidP="003514E7">
            <w:pPr>
              <w:pStyle w:val="TAL"/>
              <w:rPr>
                <w:lang w:eastAsia="zh-CN"/>
              </w:rPr>
            </w:pPr>
            <w:r w:rsidRPr="00962B3F">
              <w:rPr>
                <w:lang w:eastAsia="zh-CN"/>
              </w:rPr>
              <w:t>List of the Uu RLC entities and the corresponding MAC Logical Channels to be released.</w:t>
            </w:r>
          </w:p>
        </w:tc>
      </w:tr>
    </w:tbl>
    <w:p w14:paraId="698B77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59CCEAA" w14:textId="77777777" w:rsidTr="003514E7">
        <w:tc>
          <w:tcPr>
            <w:tcW w:w="14173" w:type="dxa"/>
            <w:tcBorders>
              <w:top w:val="single" w:sz="4" w:space="0" w:color="auto"/>
              <w:left w:val="single" w:sz="4" w:space="0" w:color="auto"/>
              <w:bottom w:val="single" w:sz="4" w:space="0" w:color="auto"/>
              <w:right w:val="single" w:sz="4" w:space="0" w:color="auto"/>
            </w:tcBorders>
          </w:tcPr>
          <w:p w14:paraId="26682D41" w14:textId="77777777" w:rsidR="00617ADD" w:rsidRPr="00962B3F" w:rsidRDefault="00617ADD" w:rsidP="003514E7">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617ADD" w:rsidRPr="00962B3F" w14:paraId="5E434291" w14:textId="77777777" w:rsidTr="003514E7">
        <w:tc>
          <w:tcPr>
            <w:tcW w:w="14173" w:type="dxa"/>
            <w:tcBorders>
              <w:top w:val="single" w:sz="4" w:space="0" w:color="auto"/>
              <w:left w:val="single" w:sz="4" w:space="0" w:color="auto"/>
              <w:bottom w:val="single" w:sz="4" w:space="0" w:color="auto"/>
              <w:right w:val="single" w:sz="4" w:space="0" w:color="auto"/>
            </w:tcBorders>
          </w:tcPr>
          <w:p w14:paraId="6BB0FE23" w14:textId="77777777" w:rsidR="00617ADD" w:rsidRPr="00962B3F" w:rsidRDefault="00617ADD" w:rsidP="003514E7">
            <w:pPr>
              <w:pStyle w:val="TAL"/>
              <w:rPr>
                <w:b/>
                <w:bCs/>
                <w:i/>
                <w:iCs/>
                <w:lang w:eastAsia="sv-SE"/>
              </w:rPr>
            </w:pPr>
            <w:r w:rsidRPr="00962B3F">
              <w:rPr>
                <w:b/>
                <w:bCs/>
                <w:i/>
                <w:iCs/>
                <w:lang w:eastAsia="sv-SE"/>
              </w:rPr>
              <w:t>bfd-and-RLM</w:t>
            </w:r>
          </w:p>
          <w:p w14:paraId="00126F44" w14:textId="77777777" w:rsidR="00617ADD" w:rsidRPr="00962B3F" w:rsidRDefault="00617ADD" w:rsidP="003514E7">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xml:space="preserve">, the UE shall perform RLM and BFD on the PSCell when the SCG is deactivated. If set to </w:t>
            </w:r>
            <w:r w:rsidRPr="00962B3F">
              <w:rPr>
                <w:bCs/>
                <w:i/>
                <w:iCs/>
                <w:lang w:eastAsia="sv-SE"/>
              </w:rPr>
              <w:t>false</w:t>
            </w:r>
            <w:r w:rsidRPr="00962B3F">
              <w:rPr>
                <w:bCs/>
                <w:iCs/>
                <w:lang w:eastAsia="sv-SE"/>
              </w:rPr>
              <w:t>, the UE is not required to perform RLM and BFD on the PSCell when the SCG is deactivated.</w:t>
            </w:r>
          </w:p>
        </w:tc>
      </w:tr>
    </w:tbl>
    <w:p w14:paraId="555D9DB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DE06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78C303" w14:textId="77777777" w:rsidR="00617ADD" w:rsidRPr="00962B3F" w:rsidRDefault="00617ADD" w:rsidP="003514E7">
            <w:pPr>
              <w:pStyle w:val="TAH"/>
              <w:rPr>
                <w:rFonts w:eastAsia="Calibri"/>
                <w:szCs w:val="22"/>
                <w:lang w:eastAsia="sv-SE"/>
              </w:rPr>
            </w:pPr>
            <w:r w:rsidRPr="00962B3F">
              <w:rPr>
                <w:rFonts w:eastAsia="Calibri"/>
                <w:i/>
                <w:szCs w:val="22"/>
                <w:lang w:eastAsia="sv-SE"/>
              </w:rPr>
              <w:lastRenderedPageBreak/>
              <w:t xml:space="preserve">DAPS-UplinkPowerConfig </w:t>
            </w:r>
            <w:r w:rsidRPr="00962B3F">
              <w:rPr>
                <w:rFonts w:eastAsia="Calibri"/>
                <w:szCs w:val="22"/>
                <w:lang w:eastAsia="sv-SE"/>
              </w:rPr>
              <w:t>field descriptions</w:t>
            </w:r>
          </w:p>
        </w:tc>
      </w:tr>
      <w:tr w:rsidR="00617ADD" w:rsidRPr="00962B3F" w14:paraId="1ACA00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B70571" w14:textId="77777777" w:rsidR="00617ADD" w:rsidRPr="00962B3F" w:rsidRDefault="00617ADD" w:rsidP="003514E7">
            <w:pPr>
              <w:pStyle w:val="TAL"/>
              <w:rPr>
                <w:rFonts w:eastAsiaTheme="minorEastAsia"/>
                <w:bCs/>
                <w:i/>
                <w:iCs/>
                <w:lang w:eastAsia="sv-SE"/>
              </w:rPr>
            </w:pPr>
            <w:r w:rsidRPr="00962B3F">
              <w:rPr>
                <w:b/>
                <w:bCs/>
                <w:i/>
                <w:iCs/>
                <w:lang w:eastAsia="sv-SE"/>
              </w:rPr>
              <w:t>p-DAPS-Source</w:t>
            </w:r>
          </w:p>
          <w:p w14:paraId="02589147" w14:textId="77777777" w:rsidR="00617ADD" w:rsidRPr="00962B3F" w:rsidRDefault="00617ADD" w:rsidP="003514E7">
            <w:pPr>
              <w:pStyle w:val="TAL"/>
              <w:rPr>
                <w:rFonts w:eastAsiaTheme="minorEastAsia"/>
                <w:lang w:eastAsia="sv-SE"/>
              </w:rPr>
            </w:pPr>
            <w:r w:rsidRPr="00962B3F">
              <w:rPr>
                <w:bCs/>
                <w:lang w:eastAsia="sv-SE"/>
              </w:rPr>
              <w:t>The maximum total transmit power to be used by the UE in the source cell group during DAPS handover.</w:t>
            </w:r>
          </w:p>
        </w:tc>
      </w:tr>
      <w:tr w:rsidR="00617ADD" w:rsidRPr="00962B3F" w14:paraId="484666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D2377" w14:textId="77777777" w:rsidR="00617ADD" w:rsidRPr="00962B3F" w:rsidRDefault="00617ADD" w:rsidP="003514E7">
            <w:pPr>
              <w:pStyle w:val="TAL"/>
              <w:rPr>
                <w:rFonts w:eastAsiaTheme="minorEastAsia"/>
                <w:bCs/>
                <w:i/>
                <w:iCs/>
                <w:lang w:eastAsia="sv-SE"/>
              </w:rPr>
            </w:pPr>
            <w:r w:rsidRPr="00962B3F">
              <w:rPr>
                <w:b/>
                <w:bCs/>
                <w:i/>
                <w:iCs/>
                <w:lang w:eastAsia="sv-SE"/>
              </w:rPr>
              <w:t>p-DAPS-Target</w:t>
            </w:r>
          </w:p>
          <w:p w14:paraId="25C66CBD" w14:textId="77777777" w:rsidR="00617ADD" w:rsidRPr="00962B3F" w:rsidRDefault="00617ADD" w:rsidP="003514E7">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617ADD" w:rsidRPr="00962B3F" w14:paraId="1389C1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ECB46" w14:textId="77777777" w:rsidR="00617ADD" w:rsidRPr="00962B3F" w:rsidRDefault="00617ADD" w:rsidP="003514E7">
            <w:pPr>
              <w:pStyle w:val="TAL"/>
              <w:rPr>
                <w:rFonts w:eastAsiaTheme="minorEastAsia"/>
                <w:bCs/>
                <w:i/>
                <w:iCs/>
                <w:lang w:eastAsia="sv-SE"/>
              </w:rPr>
            </w:pPr>
            <w:r w:rsidRPr="00962B3F">
              <w:rPr>
                <w:b/>
                <w:bCs/>
                <w:i/>
                <w:iCs/>
                <w:lang w:eastAsia="sv-SE"/>
              </w:rPr>
              <w:t>uplinkPowerSharingDAPS-Mode</w:t>
            </w:r>
          </w:p>
          <w:p w14:paraId="31292C00" w14:textId="77777777" w:rsidR="00617ADD" w:rsidRPr="00962B3F" w:rsidRDefault="00617ADD" w:rsidP="003514E7">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26C6EE5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2939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B26DC0" w14:textId="77777777" w:rsidR="00617ADD" w:rsidRPr="00962B3F" w:rsidRDefault="00617ADD" w:rsidP="003514E7">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617ADD" w:rsidRPr="00962B3F" w14:paraId="47702F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E09C1" w14:textId="77777777" w:rsidR="00617ADD" w:rsidRPr="00962B3F" w:rsidRDefault="00617ADD" w:rsidP="003514E7">
            <w:pPr>
              <w:pStyle w:val="TAL"/>
              <w:rPr>
                <w:szCs w:val="22"/>
                <w:lang w:eastAsia="sv-SE"/>
              </w:rPr>
            </w:pPr>
            <w:r w:rsidRPr="00962B3F">
              <w:rPr>
                <w:b/>
                <w:i/>
                <w:szCs w:val="22"/>
                <w:lang w:eastAsia="sv-SE"/>
              </w:rPr>
              <w:t>offset</w:t>
            </w:r>
          </w:p>
          <w:p w14:paraId="5648F1C6" w14:textId="77777777" w:rsidR="00617ADD" w:rsidRPr="00962B3F" w:rsidRDefault="00617ADD" w:rsidP="003514E7">
            <w:pPr>
              <w:pStyle w:val="TAL"/>
              <w:rPr>
                <w:szCs w:val="22"/>
                <w:lang w:eastAsia="sv-SE"/>
              </w:rPr>
            </w:pPr>
            <w:r w:rsidRPr="00962B3F">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35E54F3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C3BFEA" w14:textId="77777777" w:rsidTr="003514E7">
        <w:tc>
          <w:tcPr>
            <w:tcW w:w="14173" w:type="dxa"/>
            <w:tcBorders>
              <w:top w:val="single" w:sz="4" w:space="0" w:color="auto"/>
              <w:left w:val="single" w:sz="4" w:space="0" w:color="auto"/>
              <w:bottom w:val="single" w:sz="4" w:space="0" w:color="auto"/>
              <w:right w:val="single" w:sz="4" w:space="0" w:color="auto"/>
            </w:tcBorders>
          </w:tcPr>
          <w:p w14:paraId="391BCE3D" w14:textId="77777777" w:rsidR="00617ADD" w:rsidRPr="00962B3F" w:rsidRDefault="00617ADD" w:rsidP="003514E7">
            <w:pPr>
              <w:pStyle w:val="TAH"/>
              <w:rPr>
                <w:b w:val="0"/>
                <w:i/>
                <w:iCs/>
                <w:lang w:eastAsia="sv-SE"/>
              </w:rPr>
            </w:pPr>
            <w:r w:rsidRPr="00962B3F">
              <w:rPr>
                <w:i/>
                <w:iCs/>
              </w:rPr>
              <w:t>IAB-ResourceConfig</w:t>
            </w:r>
            <w:r w:rsidRPr="00962B3F">
              <w:rPr>
                <w:lang w:eastAsia="sv-SE"/>
              </w:rPr>
              <w:t xml:space="preserve"> field descriptions</w:t>
            </w:r>
          </w:p>
        </w:tc>
      </w:tr>
      <w:tr w:rsidR="00617ADD" w:rsidRPr="00962B3F" w14:paraId="01C22901" w14:textId="77777777" w:rsidTr="003514E7">
        <w:tc>
          <w:tcPr>
            <w:tcW w:w="14173" w:type="dxa"/>
            <w:tcBorders>
              <w:top w:val="single" w:sz="4" w:space="0" w:color="auto"/>
              <w:left w:val="single" w:sz="4" w:space="0" w:color="auto"/>
              <w:bottom w:val="single" w:sz="4" w:space="0" w:color="auto"/>
              <w:right w:val="single" w:sz="4" w:space="0" w:color="auto"/>
            </w:tcBorders>
          </w:tcPr>
          <w:p w14:paraId="42A67855" w14:textId="77777777" w:rsidR="00617ADD" w:rsidRPr="00962B3F" w:rsidRDefault="00617ADD" w:rsidP="003514E7">
            <w:pPr>
              <w:pStyle w:val="TAL"/>
              <w:rPr>
                <w:b/>
                <w:bCs/>
                <w:i/>
                <w:iCs/>
                <w:lang w:eastAsia="sv-SE"/>
              </w:rPr>
            </w:pPr>
            <w:r w:rsidRPr="00962B3F">
              <w:rPr>
                <w:b/>
                <w:bCs/>
                <w:i/>
                <w:iCs/>
                <w:lang w:eastAsia="sv-SE"/>
              </w:rPr>
              <w:t>IAB-ResourceConfigID</w:t>
            </w:r>
          </w:p>
          <w:p w14:paraId="07632654" w14:textId="77777777" w:rsidR="00617ADD" w:rsidRPr="00962B3F" w:rsidRDefault="00617ADD" w:rsidP="003514E7">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617ADD" w:rsidRPr="00962B3F" w14:paraId="1CBB5898" w14:textId="77777777" w:rsidTr="003514E7">
        <w:tc>
          <w:tcPr>
            <w:tcW w:w="14173" w:type="dxa"/>
            <w:tcBorders>
              <w:top w:val="single" w:sz="4" w:space="0" w:color="auto"/>
              <w:left w:val="single" w:sz="4" w:space="0" w:color="auto"/>
              <w:bottom w:val="single" w:sz="4" w:space="0" w:color="auto"/>
              <w:right w:val="single" w:sz="4" w:space="0" w:color="auto"/>
            </w:tcBorders>
          </w:tcPr>
          <w:p w14:paraId="10ABBF97" w14:textId="77777777" w:rsidR="00617ADD" w:rsidRPr="00962B3F" w:rsidRDefault="00617ADD" w:rsidP="003514E7">
            <w:pPr>
              <w:pStyle w:val="TAL"/>
              <w:rPr>
                <w:b/>
                <w:bCs/>
                <w:i/>
                <w:iCs/>
                <w:lang w:eastAsia="sv-SE"/>
              </w:rPr>
            </w:pPr>
            <w:r w:rsidRPr="00962B3F">
              <w:rPr>
                <w:b/>
                <w:bCs/>
                <w:i/>
                <w:iCs/>
                <w:lang w:eastAsia="sv-SE"/>
              </w:rPr>
              <w:t>periodicitySlotList</w:t>
            </w:r>
          </w:p>
          <w:p w14:paraId="27E1CE7D" w14:textId="77777777" w:rsidR="00617ADD" w:rsidRPr="00962B3F" w:rsidRDefault="00617ADD" w:rsidP="003514E7">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617ADD" w:rsidRPr="00962B3F" w14:paraId="0226515E" w14:textId="77777777" w:rsidTr="003514E7">
        <w:tc>
          <w:tcPr>
            <w:tcW w:w="14173" w:type="dxa"/>
            <w:tcBorders>
              <w:top w:val="single" w:sz="4" w:space="0" w:color="auto"/>
              <w:left w:val="single" w:sz="4" w:space="0" w:color="auto"/>
              <w:bottom w:val="single" w:sz="4" w:space="0" w:color="auto"/>
              <w:right w:val="single" w:sz="4" w:space="0" w:color="auto"/>
            </w:tcBorders>
          </w:tcPr>
          <w:p w14:paraId="5A42881F" w14:textId="77777777" w:rsidR="00617ADD" w:rsidRPr="00962B3F" w:rsidRDefault="00617ADD" w:rsidP="003514E7">
            <w:pPr>
              <w:pStyle w:val="TAL"/>
              <w:rPr>
                <w:b/>
                <w:bCs/>
                <w:i/>
                <w:iCs/>
                <w:lang w:eastAsia="x-none"/>
              </w:rPr>
            </w:pPr>
            <w:r w:rsidRPr="00962B3F">
              <w:rPr>
                <w:b/>
                <w:bCs/>
                <w:i/>
                <w:iCs/>
                <w:lang w:eastAsia="x-none"/>
              </w:rPr>
              <w:t>slotList</w:t>
            </w:r>
          </w:p>
          <w:p w14:paraId="456D0359" w14:textId="77777777" w:rsidR="00617ADD" w:rsidRPr="00962B3F" w:rsidRDefault="00617ADD" w:rsidP="003514E7">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617ADD" w:rsidRPr="00962B3F" w14:paraId="4C439BB6" w14:textId="77777777" w:rsidTr="003514E7">
        <w:tc>
          <w:tcPr>
            <w:tcW w:w="14173" w:type="dxa"/>
            <w:tcBorders>
              <w:top w:val="single" w:sz="4" w:space="0" w:color="auto"/>
              <w:left w:val="single" w:sz="4" w:space="0" w:color="auto"/>
              <w:bottom w:val="single" w:sz="4" w:space="0" w:color="auto"/>
              <w:right w:val="single" w:sz="4" w:space="0" w:color="auto"/>
            </w:tcBorders>
          </w:tcPr>
          <w:p w14:paraId="130C2312" w14:textId="77777777" w:rsidR="00617ADD" w:rsidRPr="00962B3F" w:rsidRDefault="00617ADD" w:rsidP="003514E7">
            <w:pPr>
              <w:pStyle w:val="TAL"/>
              <w:rPr>
                <w:b/>
                <w:bCs/>
                <w:i/>
                <w:iCs/>
                <w:lang w:eastAsia="x-none"/>
              </w:rPr>
            </w:pPr>
            <w:r w:rsidRPr="00962B3F">
              <w:rPr>
                <w:b/>
                <w:bCs/>
                <w:i/>
                <w:iCs/>
                <w:lang w:eastAsia="x-none"/>
              </w:rPr>
              <w:t>slotListSubcarrierSpacing</w:t>
            </w:r>
          </w:p>
          <w:p w14:paraId="53AA2B8D" w14:textId="77777777" w:rsidR="00617ADD" w:rsidRPr="00962B3F" w:rsidRDefault="00617ADD" w:rsidP="003514E7">
            <w:pPr>
              <w:pStyle w:val="TAL"/>
            </w:pPr>
            <w:r w:rsidRPr="00962B3F">
              <w:t xml:space="preserve">Subcarrier spacing used as reference for the </w:t>
            </w:r>
            <w:r w:rsidRPr="00962B3F">
              <w:rPr>
                <w:i/>
                <w:iCs/>
              </w:rPr>
              <w:t>slotList</w:t>
            </w:r>
            <w:r w:rsidRPr="00962B3F">
              <w:t xml:space="preserve"> configuration.</w:t>
            </w:r>
          </w:p>
          <w:p w14:paraId="4255B20A"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6C9C0019"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or 30 kHz</w:t>
            </w:r>
          </w:p>
          <w:p w14:paraId="37BCB073"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5CC9FEDF" w14:textId="77777777" w:rsidR="00617ADD" w:rsidRPr="00962B3F" w:rsidRDefault="00617ADD" w:rsidP="003514E7">
            <w:pPr>
              <w:pStyle w:val="TAL"/>
              <w:rPr>
                <w:b/>
                <w:bCs/>
                <w:i/>
                <w:iCs/>
                <w:lang w:eastAsia="x-none"/>
              </w:rPr>
            </w:pPr>
            <w:r w:rsidRPr="00962B3F">
              <w:rPr>
                <w:rFonts w:eastAsia="MS Mincho"/>
                <w:szCs w:val="22"/>
                <w:lang w:eastAsia="sv-SE"/>
              </w:rPr>
              <w:t>FR2-2:  120 or 480 kHz</w:t>
            </w:r>
          </w:p>
        </w:tc>
      </w:tr>
    </w:tbl>
    <w:p w14:paraId="58B961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7B9BF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89570" w14:textId="77777777" w:rsidR="00617ADD" w:rsidRPr="00962B3F" w:rsidRDefault="00617ADD" w:rsidP="003514E7">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617ADD" w:rsidRPr="00962B3F" w14:paraId="07BB9A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F3AAB3" w14:textId="77777777" w:rsidR="00617ADD" w:rsidRPr="00962B3F" w:rsidRDefault="00617ADD" w:rsidP="003514E7">
            <w:pPr>
              <w:pStyle w:val="TAL"/>
              <w:rPr>
                <w:b/>
                <w:i/>
                <w:szCs w:val="22"/>
                <w:lang w:eastAsia="sv-SE"/>
              </w:rPr>
            </w:pPr>
            <w:r w:rsidRPr="00962B3F">
              <w:rPr>
                <w:b/>
                <w:i/>
                <w:szCs w:val="22"/>
                <w:lang w:eastAsia="sv-SE"/>
              </w:rPr>
              <w:t>rach-ConfigDedicated</w:t>
            </w:r>
          </w:p>
          <w:p w14:paraId="6DE866C6" w14:textId="77777777" w:rsidR="00617ADD" w:rsidRPr="00962B3F" w:rsidRDefault="00617ADD" w:rsidP="003514E7">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617ADD" w:rsidRPr="00962B3F" w14:paraId="6373B9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1AD323" w14:textId="77777777" w:rsidR="00617ADD" w:rsidRPr="00962B3F" w:rsidRDefault="00617ADD" w:rsidP="003514E7">
            <w:pPr>
              <w:pStyle w:val="TAL"/>
              <w:rPr>
                <w:b/>
                <w:i/>
                <w:szCs w:val="22"/>
                <w:lang w:eastAsia="sv-SE"/>
              </w:rPr>
            </w:pPr>
            <w:r w:rsidRPr="00962B3F">
              <w:rPr>
                <w:b/>
                <w:i/>
                <w:szCs w:val="22"/>
                <w:lang w:eastAsia="sv-SE"/>
              </w:rPr>
              <w:t>smtc</w:t>
            </w:r>
          </w:p>
          <w:p w14:paraId="7722BFC7" w14:textId="0F04ED8E" w:rsidR="00617ADD" w:rsidRPr="00962B3F" w:rsidRDefault="00617ADD" w:rsidP="003514E7">
            <w:pPr>
              <w:pStyle w:val="TAL"/>
              <w:rPr>
                <w:szCs w:val="22"/>
                <w:lang w:eastAsia="sv-SE"/>
              </w:rPr>
            </w:pPr>
            <w:r w:rsidRPr="00962B3F">
              <w:rPr>
                <w:szCs w:val="22"/>
                <w:lang w:eastAsia="sv-SE"/>
              </w:rPr>
              <w:t xml:space="preserve">The SSB periodicity/offset/duration configuration of target cell for NR PSCell change and 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ins w:id="1472" w:author="Post RAN2#119-e - Rapp" w:date="2022-08-30T12:39:00Z">
              <w:r w:rsidR="00912A42">
                <w:rPr>
                  <w:iCs/>
                  <w:szCs w:val="22"/>
                  <w:lang w:eastAsia="sv-SE"/>
                </w:rPr>
                <w:t xml:space="preserve"> </w:t>
              </w:r>
            </w:ins>
            <w:commentRangeStart w:id="1473"/>
            <w:ins w:id="1474" w:author="Post RAN2#119-e - Rapp" w:date="2022-08-30T12:40:00Z">
              <w:r w:rsidR="00912A42" w:rsidRPr="00912A42">
                <w:rPr>
                  <w:iCs/>
                  <w:szCs w:val="22"/>
                  <w:lang w:eastAsia="sv-SE"/>
                </w:rPr>
                <w:t xml:space="preserve">or sets to the same periodicity as </w:t>
              </w:r>
              <w:r w:rsidR="00912A42" w:rsidRPr="00912A42">
                <w:rPr>
                  <w:i/>
                  <w:szCs w:val="22"/>
                  <w:lang w:eastAsia="sv-SE"/>
                </w:rPr>
                <w:t>ssb-Periodicity-r17</w:t>
              </w:r>
              <w:r w:rsidR="00912A42" w:rsidRPr="00912A42">
                <w:rPr>
                  <w:iCs/>
                  <w:szCs w:val="22"/>
                  <w:lang w:eastAsia="sv-SE"/>
                </w:rPr>
                <w:t xml:space="preserve"> in </w:t>
              </w:r>
              <w:r w:rsidR="00912A42" w:rsidRPr="00912A42">
                <w:rPr>
                  <w:i/>
                  <w:szCs w:val="22"/>
                  <w:lang w:eastAsia="sv-SE"/>
                </w:rPr>
                <w:t>nonCellDefiningSSB-r17</w:t>
              </w:r>
              <w:r w:rsidR="00912A42" w:rsidRPr="00912A42">
                <w:rPr>
                  <w:iCs/>
                  <w:szCs w:val="22"/>
                  <w:lang w:eastAsia="sv-SE"/>
                </w:rPr>
                <w:t xml:space="preserve"> if the first active DL BWP included in this RRC message is configured with </w:t>
              </w:r>
              <w:r w:rsidR="00912A42" w:rsidRPr="00912A42">
                <w:rPr>
                  <w:i/>
                  <w:szCs w:val="22"/>
                  <w:lang w:eastAsia="sv-SE"/>
                </w:rPr>
                <w:t>nonCellDefiningSSB-r17</w:t>
              </w:r>
              <w:r w:rsidR="00912A42" w:rsidRPr="00912A42">
                <w:rPr>
                  <w:iCs/>
                  <w:szCs w:val="22"/>
                  <w:lang w:eastAsia="sv-SE"/>
                </w:rPr>
                <w:t xml:space="preserve"> for RedCap</w:t>
              </w:r>
            </w:ins>
            <w:r w:rsidRPr="00962B3F">
              <w:rPr>
                <w:szCs w:val="22"/>
                <w:lang w:eastAsia="sv-SE"/>
              </w:rPr>
              <w:t>.</w:t>
            </w:r>
            <w:commentRangeEnd w:id="1473"/>
            <w:r w:rsidR="00912A42">
              <w:rPr>
                <w:rStyle w:val="CommentReference"/>
                <w:rFonts w:ascii="Times New Roman" w:hAnsi="Times New Roman"/>
              </w:rPr>
              <w:commentReference w:id="1473"/>
            </w:r>
          </w:p>
          <w:p w14:paraId="0B241BE0" w14:textId="77777777" w:rsidR="00617ADD" w:rsidRPr="00962B3F" w:rsidRDefault="00617ADD" w:rsidP="003514E7">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034E071E" w14:textId="77777777" w:rsidR="00617ADD" w:rsidRPr="00962B3F" w:rsidRDefault="00617ADD" w:rsidP="003514E7">
            <w:pPr>
              <w:pStyle w:val="TAL"/>
              <w:rPr>
                <w:szCs w:val="22"/>
                <w:lang w:eastAsia="sv-SE"/>
              </w:rPr>
            </w:pPr>
            <w:r w:rsidRPr="00962B3F">
              <w:rPr>
                <w:szCs w:val="22"/>
                <w:lang w:eastAsia="sv-SE"/>
              </w:rPr>
              <w:t xml:space="preserve">If both this field and </w:t>
            </w:r>
            <w:r w:rsidRPr="00962B3F">
              <w:rPr>
                <w:i/>
                <w:iCs/>
                <w:szCs w:val="22"/>
                <w:lang w:eastAsia="sv-SE"/>
              </w:rPr>
              <w:t>targetCellSMTC-SCG</w:t>
            </w:r>
            <w:r w:rsidRPr="00962B3F">
              <w:rPr>
                <w:szCs w:val="22"/>
                <w:lang w:eastAsia="sv-SE"/>
              </w:rPr>
              <w:t xml:space="preserve"> ar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 xml:space="preserve">as configured before the reception of the RRC message. For a RedCap UE, if the first active DL BWP included in this RRC message is configured with </w:t>
            </w:r>
            <w:r w:rsidRPr="00962B3F">
              <w:rPr>
                <w:i/>
                <w:iCs/>
                <w:szCs w:val="22"/>
                <w:lang w:eastAsia="sv-SE"/>
              </w:rPr>
              <w:t>nonCellDefiningSSB-r17</w:t>
            </w:r>
            <w:r w:rsidRPr="00962B3F">
              <w:rPr>
                <w:szCs w:val="22"/>
                <w:lang w:eastAsia="sv-SE"/>
              </w:rPr>
              <w:t xml:space="preserve">, this field corresponds to the NCD-SSB indicated by </w:t>
            </w:r>
            <w:r w:rsidRPr="00962B3F">
              <w:rPr>
                <w:i/>
                <w:iCs/>
                <w:szCs w:val="22"/>
                <w:lang w:eastAsia="sv-SE"/>
              </w:rPr>
              <w:t>nonCellDefiningSSB-r17</w:t>
            </w:r>
            <w:r w:rsidRPr="00962B3F">
              <w:rPr>
                <w:szCs w:val="22"/>
                <w:lang w:eastAsia="sv-SE"/>
              </w:rPr>
              <w:t xml:space="preserve">, otherwise, this field corresponds to the CD-SSB indicated by </w:t>
            </w:r>
            <w:r w:rsidRPr="00962B3F">
              <w:rPr>
                <w:i/>
                <w:iCs/>
                <w:szCs w:val="22"/>
                <w:lang w:eastAsia="sv-SE"/>
              </w:rPr>
              <w:t>absoluteFrequencySSB</w:t>
            </w:r>
            <w:r w:rsidRPr="00962B3F">
              <w:rPr>
                <w:szCs w:val="22"/>
                <w:lang w:eastAsia="sv-SE"/>
              </w:rPr>
              <w:t xml:space="preserve"> in </w:t>
            </w:r>
            <w:r w:rsidRPr="00962B3F">
              <w:rPr>
                <w:i/>
                <w:iCs/>
                <w:szCs w:val="22"/>
                <w:lang w:eastAsia="sv-SE"/>
              </w:rPr>
              <w:t>frequencyInfoDL</w:t>
            </w:r>
            <w:r w:rsidRPr="00962B3F">
              <w:rPr>
                <w:szCs w:val="22"/>
                <w:lang w:eastAsia="sv-SE"/>
              </w:rPr>
              <w:t>.</w:t>
            </w:r>
          </w:p>
        </w:tc>
      </w:tr>
    </w:tbl>
    <w:p w14:paraId="69ADC3A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F2AD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36C364" w14:textId="77777777" w:rsidR="00617ADD" w:rsidRPr="00962B3F" w:rsidRDefault="00617ADD" w:rsidP="003514E7">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617ADD" w:rsidRPr="00962B3F" w14:paraId="28F185A5" w14:textId="77777777" w:rsidTr="003514E7">
        <w:tc>
          <w:tcPr>
            <w:tcW w:w="14173" w:type="dxa"/>
            <w:tcBorders>
              <w:top w:val="single" w:sz="4" w:space="0" w:color="auto"/>
              <w:left w:val="single" w:sz="4" w:space="0" w:color="auto"/>
              <w:bottom w:val="single" w:sz="4" w:space="0" w:color="auto"/>
              <w:right w:val="single" w:sz="4" w:space="0" w:color="auto"/>
            </w:tcBorders>
          </w:tcPr>
          <w:p w14:paraId="45ECFC2A" w14:textId="77777777" w:rsidR="00617ADD" w:rsidRPr="00962B3F" w:rsidRDefault="00617ADD" w:rsidP="003514E7">
            <w:pPr>
              <w:pStyle w:val="TAL"/>
              <w:rPr>
                <w:b/>
                <w:i/>
                <w:szCs w:val="22"/>
                <w:lang w:eastAsia="sv-SE"/>
              </w:rPr>
            </w:pPr>
            <w:r w:rsidRPr="00962B3F">
              <w:rPr>
                <w:b/>
                <w:i/>
                <w:szCs w:val="22"/>
                <w:lang w:eastAsia="sv-SE"/>
              </w:rPr>
              <w:t>goodServingCellEvaluationBFD</w:t>
            </w:r>
          </w:p>
          <w:p w14:paraId="2F92AC87" w14:textId="77777777" w:rsidR="00617ADD" w:rsidRPr="00962B3F" w:rsidRDefault="00617ADD" w:rsidP="003514E7">
            <w:pPr>
              <w:pStyle w:val="TAL"/>
              <w:rPr>
                <w:b/>
                <w:i/>
                <w:szCs w:val="22"/>
                <w:lang w:eastAsia="sv-SE"/>
              </w:rPr>
            </w:pPr>
            <w:r w:rsidRPr="00962B3F">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617ADD" w:rsidRPr="00962B3F" w14:paraId="6FA4A199" w14:textId="77777777" w:rsidTr="003514E7">
        <w:tc>
          <w:tcPr>
            <w:tcW w:w="14173" w:type="dxa"/>
            <w:tcBorders>
              <w:top w:val="single" w:sz="4" w:space="0" w:color="auto"/>
              <w:left w:val="single" w:sz="4" w:space="0" w:color="auto"/>
              <w:bottom w:val="single" w:sz="4" w:space="0" w:color="auto"/>
              <w:right w:val="single" w:sz="4" w:space="0" w:color="auto"/>
            </w:tcBorders>
          </w:tcPr>
          <w:p w14:paraId="54A0D32C" w14:textId="77777777" w:rsidR="00617ADD" w:rsidRPr="00962B3F" w:rsidRDefault="00617ADD" w:rsidP="003514E7">
            <w:pPr>
              <w:pStyle w:val="TAL"/>
              <w:rPr>
                <w:szCs w:val="22"/>
                <w:lang w:eastAsia="sv-SE"/>
              </w:rPr>
            </w:pPr>
            <w:r w:rsidRPr="00962B3F">
              <w:rPr>
                <w:b/>
                <w:i/>
                <w:szCs w:val="22"/>
                <w:lang w:eastAsia="sv-SE"/>
              </w:rPr>
              <w:t>preConfGapStatus</w:t>
            </w:r>
          </w:p>
          <w:p w14:paraId="38D21CB8" w14:textId="77777777" w:rsidR="00617ADD" w:rsidRPr="00962B3F" w:rsidRDefault="00617ADD" w:rsidP="003514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617ADD" w:rsidRPr="00962B3F" w14:paraId="306617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D853DC" w14:textId="77777777" w:rsidR="00617ADD" w:rsidRPr="00962B3F" w:rsidRDefault="00617ADD" w:rsidP="003514E7">
            <w:pPr>
              <w:pStyle w:val="TAL"/>
              <w:rPr>
                <w:szCs w:val="22"/>
                <w:lang w:eastAsia="sv-SE"/>
              </w:rPr>
            </w:pPr>
            <w:r w:rsidRPr="00962B3F">
              <w:rPr>
                <w:b/>
                <w:i/>
                <w:szCs w:val="22"/>
                <w:lang w:eastAsia="sv-SE"/>
              </w:rPr>
              <w:t>smtc</w:t>
            </w:r>
          </w:p>
          <w:p w14:paraId="1B15DA58" w14:textId="77777777" w:rsidR="00617ADD" w:rsidRPr="00962B3F" w:rsidRDefault="00617ADD" w:rsidP="003514E7">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578DE55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254B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A53D15" w14:textId="77777777" w:rsidR="00617ADD" w:rsidRPr="00962B3F" w:rsidRDefault="00617ADD" w:rsidP="003514E7">
            <w:pPr>
              <w:pStyle w:val="TAH"/>
              <w:rPr>
                <w:szCs w:val="22"/>
                <w:lang w:eastAsia="sv-SE"/>
              </w:rPr>
            </w:pPr>
            <w:r w:rsidRPr="00962B3F">
              <w:rPr>
                <w:i/>
                <w:szCs w:val="22"/>
                <w:lang w:eastAsia="sv-SE"/>
              </w:rPr>
              <w:t xml:space="preserve">SpCellConfig </w:t>
            </w:r>
            <w:r w:rsidRPr="00962B3F">
              <w:rPr>
                <w:lang w:eastAsia="sv-SE"/>
              </w:rPr>
              <w:t>field descriptions</w:t>
            </w:r>
          </w:p>
        </w:tc>
      </w:tr>
      <w:tr w:rsidR="00617ADD" w:rsidRPr="00962B3F" w14:paraId="5A6BED83" w14:textId="77777777" w:rsidTr="003514E7">
        <w:tc>
          <w:tcPr>
            <w:tcW w:w="14173" w:type="dxa"/>
            <w:tcBorders>
              <w:top w:val="single" w:sz="4" w:space="0" w:color="auto"/>
              <w:left w:val="single" w:sz="4" w:space="0" w:color="auto"/>
              <w:bottom w:val="single" w:sz="4" w:space="0" w:color="auto"/>
              <w:right w:val="single" w:sz="4" w:space="0" w:color="auto"/>
            </w:tcBorders>
          </w:tcPr>
          <w:p w14:paraId="58BE5997" w14:textId="77777777" w:rsidR="00617ADD" w:rsidRPr="00962B3F" w:rsidRDefault="00617ADD" w:rsidP="003514E7">
            <w:pPr>
              <w:pStyle w:val="TAL"/>
              <w:rPr>
                <w:b/>
                <w:i/>
                <w:lang w:eastAsia="sv-SE"/>
              </w:rPr>
            </w:pPr>
            <w:r w:rsidRPr="00962B3F">
              <w:rPr>
                <w:b/>
                <w:i/>
                <w:lang w:eastAsia="sv-SE"/>
              </w:rPr>
              <w:t>deactivated-SCG-Config</w:t>
            </w:r>
          </w:p>
          <w:p w14:paraId="197FE474" w14:textId="77777777" w:rsidR="00617ADD" w:rsidRPr="00962B3F" w:rsidRDefault="00617ADD" w:rsidP="003514E7">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617ADD" w:rsidRPr="00962B3F" w14:paraId="0986864F" w14:textId="77777777" w:rsidTr="003514E7">
        <w:tc>
          <w:tcPr>
            <w:tcW w:w="14173" w:type="dxa"/>
            <w:tcBorders>
              <w:top w:val="single" w:sz="4" w:space="0" w:color="auto"/>
              <w:left w:val="single" w:sz="4" w:space="0" w:color="auto"/>
              <w:bottom w:val="single" w:sz="4" w:space="0" w:color="auto"/>
              <w:right w:val="single" w:sz="4" w:space="0" w:color="auto"/>
            </w:tcBorders>
          </w:tcPr>
          <w:p w14:paraId="79839D58" w14:textId="77777777" w:rsidR="00617ADD" w:rsidRPr="00962B3F" w:rsidRDefault="00617ADD" w:rsidP="003514E7">
            <w:pPr>
              <w:pStyle w:val="TAL"/>
              <w:rPr>
                <w:b/>
                <w:bCs/>
                <w:i/>
                <w:iCs/>
                <w:lang w:eastAsia="sv-SE"/>
              </w:rPr>
            </w:pPr>
            <w:r w:rsidRPr="00962B3F">
              <w:rPr>
                <w:b/>
                <w:bCs/>
                <w:i/>
                <w:iCs/>
                <w:lang w:eastAsia="sv-SE"/>
              </w:rPr>
              <w:t>goodServingCellEvaluationBFD</w:t>
            </w:r>
          </w:p>
          <w:p w14:paraId="4938223E" w14:textId="77777777" w:rsidR="00617ADD" w:rsidRPr="00962B3F" w:rsidRDefault="00617ADD" w:rsidP="003514E7">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Pr="00962B3F">
              <w:rPr>
                <w:rFonts w:eastAsia="DengXian"/>
                <w:lang w:eastAsia="zh-CN"/>
              </w:rPr>
              <w:t xml:space="preserve"> in this SpCell</w:t>
            </w:r>
            <w:r w:rsidRPr="00962B3F">
              <w:rPr>
                <w:lang w:eastAsia="sv-SE"/>
              </w:rPr>
              <w:t>.</w:t>
            </w:r>
          </w:p>
        </w:tc>
      </w:tr>
      <w:tr w:rsidR="00617ADD" w:rsidRPr="00962B3F" w14:paraId="78C690E8" w14:textId="77777777" w:rsidTr="003514E7">
        <w:tc>
          <w:tcPr>
            <w:tcW w:w="14173" w:type="dxa"/>
            <w:tcBorders>
              <w:top w:val="single" w:sz="4" w:space="0" w:color="auto"/>
              <w:left w:val="single" w:sz="4" w:space="0" w:color="auto"/>
              <w:bottom w:val="single" w:sz="4" w:space="0" w:color="auto"/>
              <w:right w:val="single" w:sz="4" w:space="0" w:color="auto"/>
            </w:tcBorders>
          </w:tcPr>
          <w:p w14:paraId="08DB39C1" w14:textId="77777777" w:rsidR="00617ADD" w:rsidRPr="00962B3F" w:rsidRDefault="00617ADD" w:rsidP="003514E7">
            <w:pPr>
              <w:pStyle w:val="TAL"/>
              <w:rPr>
                <w:b/>
                <w:bCs/>
                <w:i/>
                <w:iCs/>
                <w:lang w:eastAsia="sv-SE"/>
              </w:rPr>
            </w:pPr>
            <w:r w:rsidRPr="00962B3F">
              <w:rPr>
                <w:b/>
                <w:bCs/>
                <w:i/>
                <w:iCs/>
                <w:lang w:eastAsia="sv-SE"/>
              </w:rPr>
              <w:t>goodServingCellEvaluationRLM</w:t>
            </w:r>
          </w:p>
          <w:p w14:paraId="5D43454D" w14:textId="77777777" w:rsidR="00617ADD" w:rsidRPr="00962B3F" w:rsidRDefault="00617ADD" w:rsidP="003514E7">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Pr="00962B3F">
              <w:rPr>
                <w:rFonts w:eastAsia="DengXian"/>
                <w:lang w:eastAsia="zh-CN"/>
              </w:rPr>
              <w:t xml:space="preserve"> in this SpCell</w:t>
            </w:r>
            <w:r w:rsidRPr="00962B3F">
              <w:rPr>
                <w:lang w:eastAsia="sv-SE"/>
              </w:rPr>
              <w:t>.</w:t>
            </w:r>
          </w:p>
        </w:tc>
      </w:tr>
      <w:tr w:rsidR="00617ADD" w:rsidRPr="00962B3F" w14:paraId="198C5FA6" w14:textId="77777777" w:rsidTr="003514E7">
        <w:tc>
          <w:tcPr>
            <w:tcW w:w="14173" w:type="dxa"/>
            <w:tcBorders>
              <w:top w:val="single" w:sz="4" w:space="0" w:color="auto"/>
              <w:left w:val="single" w:sz="4" w:space="0" w:color="auto"/>
              <w:bottom w:val="single" w:sz="4" w:space="0" w:color="auto"/>
              <w:right w:val="single" w:sz="4" w:space="0" w:color="auto"/>
            </w:tcBorders>
          </w:tcPr>
          <w:p w14:paraId="74B210BC" w14:textId="77777777" w:rsidR="00617ADD" w:rsidRPr="00962B3F" w:rsidRDefault="00617ADD" w:rsidP="003514E7">
            <w:pPr>
              <w:pStyle w:val="TAL"/>
              <w:rPr>
                <w:b/>
                <w:bCs/>
                <w:i/>
                <w:iCs/>
                <w:lang w:eastAsia="sv-SE"/>
              </w:rPr>
            </w:pPr>
            <w:r w:rsidRPr="00962B3F">
              <w:rPr>
                <w:b/>
                <w:bCs/>
                <w:i/>
                <w:iCs/>
                <w:lang w:eastAsia="sv-SE"/>
              </w:rPr>
              <w:t>lowMobilityEvaluationConnected</w:t>
            </w:r>
          </w:p>
          <w:p w14:paraId="6E38F142" w14:textId="77777777" w:rsidR="00617ADD" w:rsidRPr="00962B3F" w:rsidRDefault="00617ADD" w:rsidP="003514E7">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Value </w:t>
            </w:r>
            <w:r w:rsidRPr="00962B3F">
              <w:rPr>
                <w:i/>
                <w:iCs/>
                <w:lang w:eastAsia="sv-SE"/>
              </w:rPr>
              <w:t>dB</w:t>
            </w:r>
            <w:r w:rsidRPr="00962B3F">
              <w:rPr>
                <w:lang w:eastAsia="sv-SE"/>
              </w:rPr>
              <w:t xml:space="preserve">3 corresponds to 3 dB, </w:t>
            </w:r>
            <w:r w:rsidRPr="00962B3F">
              <w:rPr>
                <w:i/>
                <w:iCs/>
                <w:lang w:eastAsia="sv-SE"/>
              </w:rPr>
              <w:t>dB</w:t>
            </w:r>
            <w:r w:rsidRPr="00962B3F">
              <w:rPr>
                <w:lang w:eastAsia="sv-SE"/>
              </w:rPr>
              <w:t xml:space="preserve">6 corresponds to 6 dB and so on. T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Pr="00962B3F">
              <w:rPr>
                <w:noProof/>
                <w:lang w:eastAsia="sv-SE"/>
              </w:rPr>
              <w:t xml:space="preserve">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 xml:space="preserve">means 10 seconds and so on. </w:t>
            </w:r>
            <w:r w:rsidRPr="00962B3F">
              <w:rPr>
                <w:lang w:eastAsia="sv-SE"/>
              </w:rPr>
              <w:t>Low mobility criterion is configured in NR PCell for the case of NR SA/ NR CA/ NE-DC/NR-DC, and in the NR PSCell for the case of EN-DC.</w:t>
            </w:r>
          </w:p>
        </w:tc>
      </w:tr>
      <w:tr w:rsidR="00617ADD" w:rsidRPr="00962B3F" w14:paraId="69C67B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3E21B8" w14:textId="77777777" w:rsidR="00617ADD" w:rsidRPr="00962B3F" w:rsidRDefault="00617ADD" w:rsidP="003514E7">
            <w:pPr>
              <w:pStyle w:val="TAL"/>
              <w:rPr>
                <w:szCs w:val="22"/>
                <w:lang w:eastAsia="sv-SE"/>
              </w:rPr>
            </w:pPr>
            <w:r w:rsidRPr="00962B3F">
              <w:rPr>
                <w:b/>
                <w:i/>
                <w:szCs w:val="22"/>
                <w:lang w:eastAsia="sv-SE"/>
              </w:rPr>
              <w:t>reconfigurationWithSync</w:t>
            </w:r>
          </w:p>
          <w:p w14:paraId="1FA07573" w14:textId="77777777" w:rsidR="00617ADD" w:rsidRPr="00962B3F" w:rsidRDefault="00617ADD" w:rsidP="003514E7">
            <w:pPr>
              <w:pStyle w:val="TAL"/>
              <w:rPr>
                <w:szCs w:val="22"/>
                <w:lang w:eastAsia="sv-SE"/>
              </w:rPr>
            </w:pPr>
            <w:r w:rsidRPr="00962B3F">
              <w:rPr>
                <w:szCs w:val="22"/>
                <w:lang w:eastAsia="sv-SE"/>
              </w:rPr>
              <w:t>Parameters for the synchronous reconfiguration to the target SpCell.</w:t>
            </w:r>
          </w:p>
        </w:tc>
      </w:tr>
      <w:tr w:rsidR="00617ADD" w:rsidRPr="00962B3F" w14:paraId="02D414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8DAB1B" w14:textId="77777777" w:rsidR="00617ADD" w:rsidRPr="00962B3F" w:rsidRDefault="00617ADD" w:rsidP="003514E7">
            <w:pPr>
              <w:pStyle w:val="TAL"/>
              <w:rPr>
                <w:szCs w:val="22"/>
                <w:lang w:eastAsia="sv-SE"/>
              </w:rPr>
            </w:pPr>
            <w:r w:rsidRPr="00962B3F">
              <w:rPr>
                <w:b/>
                <w:i/>
                <w:szCs w:val="22"/>
                <w:lang w:eastAsia="sv-SE"/>
              </w:rPr>
              <w:t>rlf-TimersAndConstants</w:t>
            </w:r>
          </w:p>
          <w:p w14:paraId="1BEA33DB" w14:textId="77777777" w:rsidR="00617ADD" w:rsidRPr="00962B3F" w:rsidRDefault="00617ADD" w:rsidP="003514E7">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617ADD" w:rsidRPr="00962B3F" w14:paraId="5D1F4D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263833" w14:textId="77777777" w:rsidR="00617ADD" w:rsidRPr="00962B3F" w:rsidRDefault="00617ADD" w:rsidP="003514E7">
            <w:pPr>
              <w:pStyle w:val="TAL"/>
              <w:rPr>
                <w:szCs w:val="22"/>
                <w:lang w:eastAsia="sv-SE"/>
              </w:rPr>
            </w:pPr>
            <w:r w:rsidRPr="00962B3F">
              <w:rPr>
                <w:b/>
                <w:i/>
                <w:szCs w:val="22"/>
                <w:lang w:eastAsia="sv-SE"/>
              </w:rPr>
              <w:t>servCellIndex</w:t>
            </w:r>
          </w:p>
          <w:p w14:paraId="5E46CC7A" w14:textId="77777777" w:rsidR="00617ADD" w:rsidRPr="00962B3F" w:rsidRDefault="00617ADD" w:rsidP="003514E7">
            <w:pPr>
              <w:pStyle w:val="TAL"/>
              <w:rPr>
                <w:szCs w:val="22"/>
                <w:lang w:eastAsia="sv-SE"/>
              </w:rPr>
            </w:pPr>
            <w:r w:rsidRPr="00962B3F">
              <w:rPr>
                <w:szCs w:val="22"/>
                <w:lang w:eastAsia="sv-SE"/>
              </w:rPr>
              <w:t>Serving cell ID of a PSCell. The PCell of the Master Cell Group uses ID = 0.</w:t>
            </w:r>
          </w:p>
        </w:tc>
      </w:tr>
    </w:tbl>
    <w:p w14:paraId="14FC21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BE44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9A7D1B" w14:textId="77777777" w:rsidR="00617ADD" w:rsidRPr="00962B3F" w:rsidRDefault="00617ADD" w:rsidP="003514E7">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617ADD" w:rsidRPr="00962B3F" w14:paraId="14B6EA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938A9" w14:textId="77777777" w:rsidR="00617ADD" w:rsidRPr="00962B3F" w:rsidRDefault="00617ADD" w:rsidP="003514E7">
            <w:pPr>
              <w:pStyle w:val="TAL"/>
              <w:rPr>
                <w:b/>
                <w:bCs/>
                <w:i/>
                <w:iCs/>
                <w:lang w:eastAsia="sv-SE"/>
              </w:rPr>
            </w:pPr>
            <w:r w:rsidRPr="00962B3F">
              <w:rPr>
                <w:b/>
                <w:bCs/>
                <w:i/>
                <w:iCs/>
                <w:lang w:eastAsia="sv-SE"/>
              </w:rPr>
              <w:t>targetRelayUE-Identity</w:t>
            </w:r>
          </w:p>
          <w:p w14:paraId="11AF7F64" w14:textId="77777777" w:rsidR="00617ADD" w:rsidRPr="00962B3F" w:rsidRDefault="00617ADD" w:rsidP="003514E7">
            <w:pPr>
              <w:pStyle w:val="TAL"/>
              <w:rPr>
                <w:lang w:eastAsia="sv-SE"/>
              </w:rPr>
            </w:pPr>
            <w:r w:rsidRPr="00962B3F">
              <w:rPr>
                <w:lang w:eastAsia="sv-SE"/>
              </w:rPr>
              <w:t>Indicates the L2 source ID of the target L2 U2N Relay UE during path switch.</w:t>
            </w:r>
          </w:p>
        </w:tc>
      </w:tr>
      <w:tr w:rsidR="00617ADD" w:rsidRPr="00962B3F" w14:paraId="0FB999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513183" w14:textId="77777777" w:rsidR="00617ADD" w:rsidRPr="00962B3F" w:rsidRDefault="00617ADD" w:rsidP="003514E7">
            <w:pPr>
              <w:pStyle w:val="TAL"/>
              <w:rPr>
                <w:b/>
                <w:bCs/>
                <w:i/>
                <w:iCs/>
                <w:lang w:eastAsia="sv-SE"/>
              </w:rPr>
            </w:pPr>
            <w:r w:rsidRPr="00962B3F">
              <w:rPr>
                <w:b/>
                <w:bCs/>
                <w:i/>
                <w:iCs/>
                <w:lang w:eastAsia="sv-SE"/>
              </w:rPr>
              <w:t>T420</w:t>
            </w:r>
          </w:p>
          <w:p w14:paraId="6DE545F4" w14:textId="77777777" w:rsidR="00617ADD" w:rsidRPr="00962B3F" w:rsidRDefault="00617ADD" w:rsidP="003514E7">
            <w:pPr>
              <w:pStyle w:val="TAL"/>
              <w:rPr>
                <w:lang w:eastAsia="sv-SE"/>
              </w:rPr>
            </w:pPr>
            <w:r w:rsidRPr="00962B3F">
              <w:rPr>
                <w:lang w:eastAsia="sv-SE"/>
              </w:rPr>
              <w:t>Indicates the timer value of T420 to be used during path switch.</w:t>
            </w:r>
          </w:p>
        </w:tc>
      </w:tr>
    </w:tbl>
    <w:p w14:paraId="5E51FAE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2B27B2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A141EEE" w14:textId="77777777" w:rsidR="00617ADD" w:rsidRPr="00962B3F" w:rsidRDefault="00617ADD" w:rsidP="003514E7">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F35937"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57B3426E" w14:textId="77777777" w:rsidTr="003514E7">
        <w:tc>
          <w:tcPr>
            <w:tcW w:w="4027" w:type="dxa"/>
            <w:tcBorders>
              <w:top w:val="single" w:sz="4" w:space="0" w:color="auto"/>
              <w:left w:val="single" w:sz="4" w:space="0" w:color="auto"/>
              <w:bottom w:val="single" w:sz="4" w:space="0" w:color="auto"/>
              <w:right w:val="single" w:sz="4" w:space="0" w:color="auto"/>
            </w:tcBorders>
          </w:tcPr>
          <w:p w14:paraId="242A8D43" w14:textId="77777777" w:rsidR="00617ADD" w:rsidRPr="00962B3F" w:rsidRDefault="00617ADD" w:rsidP="003514E7">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F7A08E0" w14:textId="77777777" w:rsidR="00617ADD" w:rsidRPr="00962B3F" w:rsidRDefault="00617ADD" w:rsidP="003514E7">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617ADD" w:rsidRPr="00962B3F" w14:paraId="6D3FA64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30853A0" w14:textId="77777777" w:rsidR="00617ADD" w:rsidRPr="00962B3F" w:rsidRDefault="00617ADD" w:rsidP="003514E7">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417CD68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617ADD" w:rsidRPr="00962B3F" w14:paraId="4D6095E3" w14:textId="77777777" w:rsidTr="003514E7">
        <w:tc>
          <w:tcPr>
            <w:tcW w:w="4027" w:type="dxa"/>
            <w:tcBorders>
              <w:top w:val="single" w:sz="4" w:space="0" w:color="auto"/>
              <w:left w:val="single" w:sz="4" w:space="0" w:color="auto"/>
              <w:bottom w:val="single" w:sz="4" w:space="0" w:color="auto"/>
              <w:right w:val="single" w:sz="4" w:space="0" w:color="auto"/>
            </w:tcBorders>
          </w:tcPr>
          <w:p w14:paraId="3DD9ECF2" w14:textId="77777777" w:rsidR="00617ADD" w:rsidRPr="00962B3F" w:rsidRDefault="00617ADD" w:rsidP="003514E7">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C63D7F4"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for the L2 U2N remote UE at path </w:t>
            </w:r>
            <w:r w:rsidRPr="00962B3F">
              <w:rPr>
                <w:rFonts w:eastAsia="Calibri" w:cs="Arial"/>
                <w:szCs w:val="18"/>
              </w:rPr>
              <w:t>switch to the target L2 U2N Relay UE</w:t>
            </w:r>
            <w:r w:rsidRPr="00962B3F">
              <w:rPr>
                <w:rFonts w:eastAsia="Calibri"/>
                <w:szCs w:val="22"/>
                <w:lang w:eastAsia="sv-SE"/>
              </w:rPr>
              <w:t>. It is absent otherwise.</w:t>
            </w:r>
          </w:p>
        </w:tc>
      </w:tr>
      <w:tr w:rsidR="00617ADD" w:rsidRPr="00962B3F" w14:paraId="388E5F31" w14:textId="77777777" w:rsidTr="003514E7">
        <w:tc>
          <w:tcPr>
            <w:tcW w:w="4027" w:type="dxa"/>
            <w:tcBorders>
              <w:top w:val="single" w:sz="4" w:space="0" w:color="auto"/>
              <w:left w:val="single" w:sz="4" w:space="0" w:color="auto"/>
              <w:bottom w:val="single" w:sz="4" w:space="0" w:color="auto"/>
              <w:right w:val="single" w:sz="4" w:space="0" w:color="auto"/>
            </w:tcBorders>
          </w:tcPr>
          <w:p w14:paraId="0D631530" w14:textId="77777777" w:rsidR="00617ADD" w:rsidRPr="00962B3F" w:rsidRDefault="00617ADD" w:rsidP="003514E7">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D307F3F" w14:textId="77777777" w:rsidR="00617ADD" w:rsidRPr="00962B3F" w:rsidRDefault="00617ADD" w:rsidP="003514E7">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617ADD" w:rsidRPr="00962B3F" w14:paraId="5F27E8E5" w14:textId="77777777" w:rsidTr="003514E7">
        <w:tc>
          <w:tcPr>
            <w:tcW w:w="4027" w:type="dxa"/>
            <w:tcBorders>
              <w:top w:val="single" w:sz="4" w:space="0" w:color="auto"/>
              <w:left w:val="single" w:sz="4" w:space="0" w:color="auto"/>
              <w:bottom w:val="single" w:sz="4" w:space="0" w:color="auto"/>
              <w:right w:val="single" w:sz="4" w:space="0" w:color="auto"/>
            </w:tcBorders>
          </w:tcPr>
          <w:p w14:paraId="48E6A355" w14:textId="77777777" w:rsidR="00617ADD" w:rsidRPr="00962B3F" w:rsidRDefault="00617ADD" w:rsidP="003514E7">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314C720" w14:textId="77777777" w:rsidR="00617ADD" w:rsidRPr="00962B3F" w:rsidRDefault="00617ADD" w:rsidP="003514E7">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 Need R, otherwise.</w:t>
            </w:r>
          </w:p>
        </w:tc>
      </w:tr>
      <w:tr w:rsidR="00617ADD" w:rsidRPr="00962B3F" w14:paraId="059D7BC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91E83F8" w14:textId="77777777" w:rsidR="00617ADD" w:rsidRPr="00962B3F" w:rsidRDefault="00617ADD" w:rsidP="003514E7">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2B96E5A" w14:textId="77777777" w:rsidR="00617ADD" w:rsidRPr="00962B3F" w:rsidRDefault="00617ADD" w:rsidP="003514E7">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5ECB4172" w14:textId="77777777" w:rsidR="00617ADD" w:rsidRPr="00962B3F" w:rsidRDefault="00617ADD" w:rsidP="003514E7">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369A8895" w14:textId="77777777" w:rsidR="00617ADD" w:rsidRPr="00962B3F" w:rsidRDefault="00617ADD" w:rsidP="003514E7">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p>
          <w:p w14:paraId="6176919F" w14:textId="77777777" w:rsidR="00617ADD" w:rsidRPr="00962B3F" w:rsidRDefault="00617ADD" w:rsidP="003514E7">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eastAsia="Calibri" w:hAnsi="Arial"/>
                <w:sz w:val="18"/>
                <w:szCs w:val="22"/>
              </w:rPr>
              <w:t>at change of AS security key derived from K</w:t>
            </w:r>
            <w:r w:rsidRPr="00962B3F">
              <w:rPr>
                <w:rFonts w:ascii="Arial" w:eastAsia="Calibri" w:hAnsi="Arial"/>
                <w:sz w:val="18"/>
                <w:szCs w:val="22"/>
                <w:vertAlign w:val="subscript"/>
              </w:rPr>
              <w:t>gNB</w:t>
            </w:r>
            <w:r w:rsidRPr="00962B3F">
              <w:rPr>
                <w:rFonts w:ascii="Arial" w:eastAsia="Calibri" w:hAnsi="Arial"/>
                <w:sz w:val="18"/>
                <w:szCs w:val="22"/>
              </w:rPr>
              <w:t>,</w:t>
            </w:r>
          </w:p>
          <w:p w14:paraId="1CBD6445" w14:textId="77777777" w:rsidR="00617ADD" w:rsidRPr="00962B3F" w:rsidRDefault="00617ADD" w:rsidP="003514E7">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8BC66F0" w14:textId="77777777" w:rsidR="00617ADD" w:rsidRPr="00962B3F" w:rsidRDefault="00617ADD" w:rsidP="003514E7">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path switch of L2 U2N remote UE to the target PCell,</w:t>
            </w:r>
          </w:p>
          <w:p w14:paraId="5EC5BDAF" w14:textId="77777777" w:rsidR="00617ADD" w:rsidRPr="00962B3F" w:rsidRDefault="00617ADD" w:rsidP="003514E7">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630ABAC3" w14:textId="77777777" w:rsidR="00617ADD" w:rsidRPr="00962B3F" w:rsidRDefault="00617ADD" w:rsidP="003514E7">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2DABC307"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3165A482"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2364D536"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6E54451E" w14:textId="77777777" w:rsidR="00617ADD" w:rsidRPr="00962B3F" w:rsidRDefault="00617ADD" w:rsidP="003514E7">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in NR-DC 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31EC7B32" w14:textId="77777777" w:rsidR="00617ADD" w:rsidRPr="00962B3F" w:rsidRDefault="00617ADD" w:rsidP="003514E7">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583F0B33" w14:textId="77777777" w:rsidR="00617ADD" w:rsidRPr="00962B3F" w:rsidRDefault="00617ADD" w:rsidP="003514E7">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617ADD" w:rsidRPr="00962B3F" w14:paraId="73698A2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5A2F38A"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765B1F9"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617ADD" w:rsidRPr="00962B3F" w14:paraId="1F38A2E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E6CFB1"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BA9024"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617ADD" w:rsidRPr="00962B3F" w14:paraId="6238445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ACF1C83" w14:textId="77777777" w:rsidR="00617ADD" w:rsidRPr="00962B3F" w:rsidRDefault="00617ADD" w:rsidP="003514E7">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685B331" w14:textId="77777777" w:rsidR="00617ADD" w:rsidRPr="00962B3F" w:rsidRDefault="00617ADD" w:rsidP="003514E7">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in the </w:t>
            </w:r>
            <w:r w:rsidRPr="00962B3F">
              <w:rPr>
                <w:i/>
                <w:lang w:eastAsia="sv-SE"/>
              </w:rPr>
              <w:t>masterCellGroup</w:t>
            </w:r>
            <w:r w:rsidRPr="00962B3F">
              <w:rPr>
                <w:lang w:eastAsia="sv-SE"/>
              </w:rPr>
              <w:t xml:space="preserve"> and, if the SCG is not indicated as deactivated, in the </w:t>
            </w:r>
            <w:r w:rsidRPr="00962B3F">
              <w:rPr>
                <w:i/>
                <w:lang w:eastAsia="sv-SE"/>
              </w:rPr>
              <w:t>secondaryCellGroup</w:t>
            </w:r>
            <w:r w:rsidRPr="00962B3F">
              <w:rPr>
                <w:lang w:eastAsia="sv-SE"/>
              </w:rPr>
              <w:t xml:space="preserve"> in case of SCell addition, reconfiguration with sync, and resuming an RRC connection. It is absent otherwise.</w:t>
            </w:r>
          </w:p>
        </w:tc>
      </w:tr>
      <w:tr w:rsidR="00617ADD" w:rsidRPr="00962B3F" w14:paraId="0F33567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A22914"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F0EA096"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617ADD" w:rsidRPr="00962B3F" w14:paraId="0F2EE85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F87C627" w14:textId="77777777" w:rsidR="00617ADD" w:rsidRPr="00962B3F" w:rsidRDefault="00617ADD" w:rsidP="003514E7">
            <w:pPr>
              <w:pStyle w:val="TAL"/>
              <w:rPr>
                <w:rFonts w:eastAsia="Calibri"/>
                <w:i/>
                <w:szCs w:val="22"/>
                <w:lang w:eastAsia="sv-SE"/>
              </w:rPr>
            </w:pPr>
            <w:r w:rsidRPr="00962B3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6C99A3D"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1594CEDE" w14:textId="77777777" w:rsidR="00617ADD" w:rsidRPr="00962B3F" w:rsidRDefault="00617ADD" w:rsidP="00617ADD"/>
    <w:p w14:paraId="08D0CC08" w14:textId="77777777" w:rsidR="00617ADD" w:rsidRPr="00962B3F" w:rsidRDefault="00617ADD" w:rsidP="00617ADD">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4D2FF6EB" w14:textId="77777777" w:rsidR="00617ADD" w:rsidRPr="00962B3F" w:rsidRDefault="00617ADD" w:rsidP="00617ADD"/>
    <w:p w14:paraId="44206F0F" w14:textId="77777777" w:rsidR="00617ADD" w:rsidRPr="00962B3F" w:rsidRDefault="00617ADD" w:rsidP="00617ADD">
      <w:pPr>
        <w:pStyle w:val="Heading4"/>
      </w:pPr>
      <w:bookmarkStart w:id="1475" w:name="_Toc60777188"/>
      <w:bookmarkStart w:id="1476" w:name="_Toc100930075"/>
      <w:r w:rsidRPr="00962B3F">
        <w:t>–</w:t>
      </w:r>
      <w:r w:rsidRPr="00962B3F">
        <w:tab/>
      </w:r>
      <w:r w:rsidRPr="00962B3F">
        <w:rPr>
          <w:i/>
        </w:rPr>
        <w:t>CellGroupId</w:t>
      </w:r>
      <w:bookmarkEnd w:id="1475"/>
      <w:bookmarkEnd w:id="1476"/>
    </w:p>
    <w:p w14:paraId="2B517C8D" w14:textId="77777777" w:rsidR="00617ADD" w:rsidRPr="00962B3F" w:rsidRDefault="00617ADD" w:rsidP="00617ADD">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7023E87D" w14:textId="77777777" w:rsidR="00617ADD" w:rsidRPr="00962B3F" w:rsidRDefault="00617ADD" w:rsidP="00617ADD">
      <w:pPr>
        <w:pStyle w:val="TH"/>
      </w:pPr>
      <w:r w:rsidRPr="00962B3F">
        <w:rPr>
          <w:i/>
        </w:rPr>
        <w:t>CellGroupId</w:t>
      </w:r>
      <w:r w:rsidRPr="00962B3F">
        <w:t xml:space="preserve"> information element</w:t>
      </w:r>
    </w:p>
    <w:p w14:paraId="2C9AF740" w14:textId="77777777" w:rsidR="00617ADD" w:rsidRPr="00962B3F" w:rsidRDefault="00617ADD" w:rsidP="00617ADD">
      <w:pPr>
        <w:pStyle w:val="PL"/>
        <w:rPr>
          <w:color w:val="808080"/>
        </w:rPr>
      </w:pPr>
      <w:r w:rsidRPr="00962B3F">
        <w:rPr>
          <w:color w:val="808080"/>
        </w:rPr>
        <w:t>-- ASN1START</w:t>
      </w:r>
    </w:p>
    <w:p w14:paraId="500C2532" w14:textId="77777777" w:rsidR="00617ADD" w:rsidRPr="00962B3F" w:rsidRDefault="00617ADD" w:rsidP="00617ADD">
      <w:pPr>
        <w:pStyle w:val="PL"/>
        <w:rPr>
          <w:color w:val="808080"/>
        </w:rPr>
      </w:pPr>
      <w:r w:rsidRPr="00962B3F">
        <w:rPr>
          <w:color w:val="808080"/>
        </w:rPr>
        <w:t>-- TAG-CELLGROUPID-START</w:t>
      </w:r>
    </w:p>
    <w:p w14:paraId="7CFBCBEC" w14:textId="77777777" w:rsidR="00617ADD" w:rsidRPr="00962B3F" w:rsidRDefault="00617ADD" w:rsidP="00617ADD">
      <w:pPr>
        <w:pStyle w:val="PL"/>
      </w:pPr>
    </w:p>
    <w:p w14:paraId="62CB17FD" w14:textId="77777777" w:rsidR="00617ADD" w:rsidRPr="00962B3F" w:rsidRDefault="00617ADD" w:rsidP="00617ADD">
      <w:pPr>
        <w:pStyle w:val="PL"/>
      </w:pPr>
      <w:r w:rsidRPr="00962B3F">
        <w:t xml:space="preserve">CellGroupId ::=                             </w:t>
      </w:r>
      <w:r w:rsidRPr="00962B3F">
        <w:rPr>
          <w:color w:val="993366"/>
        </w:rPr>
        <w:t>INTEGER</w:t>
      </w:r>
      <w:r w:rsidRPr="00962B3F">
        <w:t xml:space="preserve"> (0.. maxSecondaryCellGroups)</w:t>
      </w:r>
    </w:p>
    <w:p w14:paraId="24643D79" w14:textId="77777777" w:rsidR="00617ADD" w:rsidRPr="00962B3F" w:rsidRDefault="00617ADD" w:rsidP="00617ADD">
      <w:pPr>
        <w:pStyle w:val="PL"/>
      </w:pPr>
    </w:p>
    <w:p w14:paraId="34970866" w14:textId="77777777" w:rsidR="00617ADD" w:rsidRPr="00962B3F" w:rsidRDefault="00617ADD" w:rsidP="00617ADD">
      <w:pPr>
        <w:pStyle w:val="PL"/>
        <w:rPr>
          <w:color w:val="808080"/>
        </w:rPr>
      </w:pPr>
      <w:r w:rsidRPr="00962B3F">
        <w:rPr>
          <w:color w:val="808080"/>
        </w:rPr>
        <w:t>-- TAG-CELLGROUPID-STOP</w:t>
      </w:r>
    </w:p>
    <w:p w14:paraId="212A08CC" w14:textId="77777777" w:rsidR="00617ADD" w:rsidRPr="00962B3F" w:rsidRDefault="00617ADD" w:rsidP="00617ADD">
      <w:pPr>
        <w:pStyle w:val="PL"/>
        <w:rPr>
          <w:color w:val="808080"/>
        </w:rPr>
      </w:pPr>
      <w:r w:rsidRPr="00962B3F">
        <w:rPr>
          <w:color w:val="808080"/>
        </w:rPr>
        <w:t>-- ASN1STOP</w:t>
      </w:r>
    </w:p>
    <w:p w14:paraId="64A0487C" w14:textId="77777777" w:rsidR="00617ADD" w:rsidRPr="00962B3F" w:rsidRDefault="00617ADD" w:rsidP="00617ADD"/>
    <w:p w14:paraId="740996BC" w14:textId="77777777" w:rsidR="00617ADD" w:rsidRPr="00962B3F" w:rsidRDefault="00617ADD" w:rsidP="00617ADD">
      <w:pPr>
        <w:pStyle w:val="Heading4"/>
        <w:rPr>
          <w:rFonts w:eastAsia="SimSun"/>
        </w:rPr>
      </w:pPr>
      <w:bookmarkStart w:id="1477" w:name="_Toc60777189"/>
      <w:bookmarkStart w:id="1478" w:name="_Toc100930076"/>
      <w:r w:rsidRPr="00962B3F">
        <w:rPr>
          <w:rFonts w:eastAsia="SimSun"/>
        </w:rPr>
        <w:t>–</w:t>
      </w:r>
      <w:r w:rsidRPr="00962B3F">
        <w:rPr>
          <w:rFonts w:eastAsia="SimSun"/>
        </w:rPr>
        <w:tab/>
      </w:r>
      <w:r w:rsidRPr="00962B3F">
        <w:rPr>
          <w:rFonts w:eastAsia="SimSun"/>
          <w:i/>
          <w:noProof/>
        </w:rPr>
        <w:t>CellIdentity</w:t>
      </w:r>
      <w:bookmarkEnd w:id="1477"/>
      <w:bookmarkEnd w:id="1478"/>
    </w:p>
    <w:p w14:paraId="2EE89466" w14:textId="77777777" w:rsidR="00617ADD" w:rsidRPr="00962B3F" w:rsidRDefault="00617ADD" w:rsidP="00617ADD">
      <w:pPr>
        <w:rPr>
          <w:rFonts w:eastAsia="SimSun"/>
        </w:rPr>
      </w:pPr>
      <w:r w:rsidRPr="00962B3F">
        <w:t xml:space="preserve">The IE </w:t>
      </w:r>
      <w:r w:rsidRPr="00962B3F">
        <w:rPr>
          <w:i/>
          <w:noProof/>
        </w:rPr>
        <w:t>CellIdentity</w:t>
      </w:r>
      <w:r w:rsidRPr="00962B3F">
        <w:t xml:space="preserve"> is used to unambiguously identify a cell within a PLMN/SNPN.</w:t>
      </w:r>
    </w:p>
    <w:p w14:paraId="2B91C853" w14:textId="77777777" w:rsidR="00617ADD" w:rsidRPr="00962B3F" w:rsidRDefault="00617ADD" w:rsidP="00617ADD">
      <w:pPr>
        <w:pStyle w:val="TH"/>
      </w:pPr>
      <w:r w:rsidRPr="00962B3F">
        <w:rPr>
          <w:bCs/>
          <w:i/>
          <w:iCs/>
        </w:rPr>
        <w:t xml:space="preserve">CellIdentity </w:t>
      </w:r>
      <w:r w:rsidRPr="00962B3F">
        <w:t>information element</w:t>
      </w:r>
    </w:p>
    <w:p w14:paraId="12BEE5A2" w14:textId="77777777" w:rsidR="00617ADD" w:rsidRPr="00962B3F" w:rsidRDefault="00617ADD" w:rsidP="00617ADD">
      <w:pPr>
        <w:pStyle w:val="PL"/>
        <w:rPr>
          <w:color w:val="808080"/>
        </w:rPr>
      </w:pPr>
      <w:r w:rsidRPr="00962B3F">
        <w:rPr>
          <w:color w:val="808080"/>
        </w:rPr>
        <w:t>-- ASN1START</w:t>
      </w:r>
    </w:p>
    <w:p w14:paraId="407C2449" w14:textId="77777777" w:rsidR="00617ADD" w:rsidRPr="00962B3F" w:rsidRDefault="00617ADD" w:rsidP="00617ADD">
      <w:pPr>
        <w:pStyle w:val="PL"/>
        <w:rPr>
          <w:color w:val="808080"/>
        </w:rPr>
      </w:pPr>
      <w:r w:rsidRPr="00962B3F">
        <w:rPr>
          <w:color w:val="808080"/>
        </w:rPr>
        <w:t>-- TAG-CELLIDENTITY-START</w:t>
      </w:r>
    </w:p>
    <w:p w14:paraId="7588D357" w14:textId="77777777" w:rsidR="00617ADD" w:rsidRPr="00962B3F" w:rsidRDefault="00617ADD" w:rsidP="00617ADD">
      <w:pPr>
        <w:pStyle w:val="PL"/>
      </w:pPr>
    </w:p>
    <w:p w14:paraId="1D20B41B" w14:textId="77777777" w:rsidR="00617ADD" w:rsidRPr="00962B3F" w:rsidRDefault="00617ADD" w:rsidP="00617ADD">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0AAA4142" w14:textId="77777777" w:rsidR="00617ADD" w:rsidRPr="00962B3F" w:rsidRDefault="00617ADD" w:rsidP="00617ADD">
      <w:pPr>
        <w:pStyle w:val="PL"/>
      </w:pPr>
    </w:p>
    <w:p w14:paraId="40964576" w14:textId="77777777" w:rsidR="00617ADD" w:rsidRPr="00962B3F" w:rsidRDefault="00617ADD" w:rsidP="00617ADD">
      <w:pPr>
        <w:pStyle w:val="PL"/>
        <w:rPr>
          <w:color w:val="808080"/>
        </w:rPr>
      </w:pPr>
      <w:r w:rsidRPr="00962B3F">
        <w:rPr>
          <w:color w:val="808080"/>
        </w:rPr>
        <w:t>-- TAG-CELLIDENTITY-STOP</w:t>
      </w:r>
    </w:p>
    <w:p w14:paraId="5FF39A74" w14:textId="77777777" w:rsidR="00617ADD" w:rsidRPr="00962B3F" w:rsidRDefault="00617ADD" w:rsidP="00617ADD">
      <w:pPr>
        <w:pStyle w:val="PL"/>
        <w:rPr>
          <w:color w:val="808080"/>
        </w:rPr>
      </w:pPr>
      <w:r w:rsidRPr="00962B3F">
        <w:rPr>
          <w:color w:val="808080"/>
        </w:rPr>
        <w:t>-- ASN1STOP</w:t>
      </w:r>
    </w:p>
    <w:p w14:paraId="1F794523" w14:textId="77777777" w:rsidR="00617ADD" w:rsidRPr="00962B3F" w:rsidRDefault="00617ADD" w:rsidP="00617ADD">
      <w:pPr>
        <w:rPr>
          <w:iCs/>
        </w:rPr>
      </w:pPr>
    </w:p>
    <w:p w14:paraId="0A5DFFE6" w14:textId="77777777" w:rsidR="00617ADD" w:rsidRPr="00962B3F" w:rsidRDefault="00617ADD" w:rsidP="00617ADD">
      <w:pPr>
        <w:pStyle w:val="Heading4"/>
        <w:rPr>
          <w:noProof/>
        </w:rPr>
      </w:pPr>
      <w:bookmarkStart w:id="1479" w:name="_Toc60777190"/>
      <w:bookmarkStart w:id="1480" w:name="_Toc100930077"/>
      <w:r w:rsidRPr="00962B3F">
        <w:t>–</w:t>
      </w:r>
      <w:r w:rsidRPr="00962B3F">
        <w:tab/>
      </w:r>
      <w:r w:rsidRPr="00962B3F">
        <w:rPr>
          <w:i/>
          <w:noProof/>
        </w:rPr>
        <w:t>CellReselectionPriority</w:t>
      </w:r>
      <w:bookmarkEnd w:id="1479"/>
      <w:bookmarkEnd w:id="1480"/>
    </w:p>
    <w:p w14:paraId="532EC62A" w14:textId="77777777" w:rsidR="00617ADD" w:rsidRPr="00962B3F" w:rsidRDefault="00617ADD" w:rsidP="00617ADD">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4750828" w14:textId="77777777" w:rsidR="00617ADD" w:rsidRPr="00962B3F" w:rsidRDefault="00617ADD" w:rsidP="00617ADD">
      <w:pPr>
        <w:pStyle w:val="TH"/>
      </w:pPr>
      <w:r w:rsidRPr="00962B3F">
        <w:rPr>
          <w:i/>
        </w:rPr>
        <w:t>CellReselectionPriority</w:t>
      </w:r>
      <w:r w:rsidRPr="00962B3F">
        <w:t xml:space="preserve"> information element</w:t>
      </w:r>
    </w:p>
    <w:p w14:paraId="58C6CAA2" w14:textId="77777777" w:rsidR="00617ADD" w:rsidRPr="00962B3F" w:rsidRDefault="00617ADD" w:rsidP="00617ADD">
      <w:pPr>
        <w:pStyle w:val="PL"/>
        <w:rPr>
          <w:color w:val="808080"/>
        </w:rPr>
      </w:pPr>
      <w:r w:rsidRPr="00962B3F">
        <w:rPr>
          <w:color w:val="808080"/>
        </w:rPr>
        <w:t>-- ASN1START</w:t>
      </w:r>
    </w:p>
    <w:p w14:paraId="5D589C77" w14:textId="77777777" w:rsidR="00617ADD" w:rsidRPr="00962B3F" w:rsidRDefault="00617ADD" w:rsidP="00617ADD">
      <w:pPr>
        <w:pStyle w:val="PL"/>
        <w:rPr>
          <w:color w:val="808080"/>
        </w:rPr>
      </w:pPr>
      <w:r w:rsidRPr="00962B3F">
        <w:rPr>
          <w:color w:val="808080"/>
        </w:rPr>
        <w:t>-- TAG-CELLRESELECTIONPRIORITY-START</w:t>
      </w:r>
    </w:p>
    <w:p w14:paraId="2B77657C" w14:textId="77777777" w:rsidR="00617ADD" w:rsidRPr="00962B3F" w:rsidRDefault="00617ADD" w:rsidP="00617ADD">
      <w:pPr>
        <w:pStyle w:val="PL"/>
      </w:pPr>
    </w:p>
    <w:p w14:paraId="1E7D213D" w14:textId="77777777" w:rsidR="00617ADD" w:rsidRPr="00962B3F" w:rsidRDefault="00617ADD" w:rsidP="00617ADD">
      <w:pPr>
        <w:pStyle w:val="PL"/>
      </w:pPr>
      <w:r w:rsidRPr="00962B3F">
        <w:t xml:space="preserve">CellReselectionPriority ::=             </w:t>
      </w:r>
      <w:r w:rsidRPr="00962B3F">
        <w:rPr>
          <w:color w:val="993366"/>
        </w:rPr>
        <w:t>INTEGER</w:t>
      </w:r>
      <w:r w:rsidRPr="00962B3F">
        <w:t xml:space="preserve"> (0..7)</w:t>
      </w:r>
    </w:p>
    <w:p w14:paraId="4170D6CF" w14:textId="77777777" w:rsidR="00617ADD" w:rsidRPr="00962B3F" w:rsidRDefault="00617ADD" w:rsidP="00617ADD">
      <w:pPr>
        <w:pStyle w:val="PL"/>
      </w:pPr>
    </w:p>
    <w:p w14:paraId="20ED9F23" w14:textId="77777777" w:rsidR="00617ADD" w:rsidRPr="00962B3F" w:rsidRDefault="00617ADD" w:rsidP="00617ADD">
      <w:pPr>
        <w:pStyle w:val="PL"/>
        <w:rPr>
          <w:color w:val="808080"/>
        </w:rPr>
      </w:pPr>
      <w:r w:rsidRPr="00962B3F">
        <w:rPr>
          <w:color w:val="808080"/>
        </w:rPr>
        <w:t>-- TAG-CELLRESELECTIONPRIORITY-STOP</w:t>
      </w:r>
    </w:p>
    <w:p w14:paraId="56FED6AF" w14:textId="77777777" w:rsidR="00617ADD" w:rsidRPr="00962B3F" w:rsidRDefault="00617ADD" w:rsidP="00617ADD">
      <w:pPr>
        <w:pStyle w:val="PL"/>
        <w:rPr>
          <w:color w:val="808080"/>
        </w:rPr>
      </w:pPr>
      <w:r w:rsidRPr="00962B3F">
        <w:rPr>
          <w:color w:val="808080"/>
        </w:rPr>
        <w:t>-- ASN1STOP</w:t>
      </w:r>
    </w:p>
    <w:p w14:paraId="097ED0AB" w14:textId="77777777" w:rsidR="00617ADD" w:rsidRPr="00962B3F" w:rsidRDefault="00617ADD" w:rsidP="00617ADD"/>
    <w:p w14:paraId="6117E279" w14:textId="77777777" w:rsidR="00617ADD" w:rsidRPr="00962B3F" w:rsidRDefault="00617ADD" w:rsidP="00617ADD">
      <w:pPr>
        <w:pStyle w:val="Heading4"/>
        <w:rPr>
          <w:i/>
          <w:noProof/>
        </w:rPr>
      </w:pPr>
      <w:bookmarkStart w:id="1481" w:name="_Toc60777191"/>
      <w:bookmarkStart w:id="1482" w:name="_Toc100930078"/>
      <w:r w:rsidRPr="00962B3F">
        <w:t>–</w:t>
      </w:r>
      <w:r w:rsidRPr="00962B3F">
        <w:tab/>
      </w:r>
      <w:r w:rsidRPr="00962B3F">
        <w:rPr>
          <w:i/>
          <w:noProof/>
        </w:rPr>
        <w:t>CellReselectionSubPriority</w:t>
      </w:r>
      <w:bookmarkEnd w:id="1481"/>
      <w:bookmarkEnd w:id="1482"/>
    </w:p>
    <w:p w14:paraId="6C581831" w14:textId="77777777" w:rsidR="00617ADD" w:rsidRPr="00962B3F" w:rsidRDefault="00617ADD" w:rsidP="00617ADD">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0AA500A5" w14:textId="77777777" w:rsidR="00617ADD" w:rsidRPr="00962B3F" w:rsidRDefault="00617ADD" w:rsidP="00617ADD">
      <w:pPr>
        <w:pStyle w:val="TH"/>
      </w:pPr>
      <w:r w:rsidRPr="00962B3F">
        <w:rPr>
          <w:bCs/>
          <w:i/>
          <w:iCs/>
        </w:rPr>
        <w:t xml:space="preserve">CellReselectionSubPriority </w:t>
      </w:r>
      <w:r w:rsidRPr="00962B3F">
        <w:t>information element</w:t>
      </w:r>
    </w:p>
    <w:p w14:paraId="771682B2" w14:textId="77777777" w:rsidR="00617ADD" w:rsidRPr="00962B3F" w:rsidRDefault="00617ADD" w:rsidP="00617ADD">
      <w:pPr>
        <w:pStyle w:val="PL"/>
        <w:rPr>
          <w:color w:val="808080"/>
        </w:rPr>
      </w:pPr>
      <w:r w:rsidRPr="00962B3F">
        <w:rPr>
          <w:color w:val="808080"/>
        </w:rPr>
        <w:t>-- ASN1START</w:t>
      </w:r>
    </w:p>
    <w:p w14:paraId="35A0CED1" w14:textId="77777777" w:rsidR="00617ADD" w:rsidRPr="00962B3F" w:rsidRDefault="00617ADD" w:rsidP="00617ADD">
      <w:pPr>
        <w:pStyle w:val="PL"/>
        <w:rPr>
          <w:color w:val="808080"/>
        </w:rPr>
      </w:pPr>
      <w:r w:rsidRPr="00962B3F">
        <w:rPr>
          <w:color w:val="808080"/>
        </w:rPr>
        <w:t>-- TAG-CELLRESELECTIONSUBPRIORITY-START</w:t>
      </w:r>
    </w:p>
    <w:p w14:paraId="752AEDFB" w14:textId="77777777" w:rsidR="00617ADD" w:rsidRPr="00962B3F" w:rsidRDefault="00617ADD" w:rsidP="00617ADD">
      <w:pPr>
        <w:pStyle w:val="PL"/>
      </w:pPr>
    </w:p>
    <w:p w14:paraId="0AF8B005" w14:textId="77777777" w:rsidR="00617ADD" w:rsidRPr="00962B3F" w:rsidRDefault="00617ADD" w:rsidP="00617ADD">
      <w:pPr>
        <w:pStyle w:val="PL"/>
      </w:pPr>
      <w:r w:rsidRPr="00962B3F">
        <w:t xml:space="preserve">CellReselectionSubPriority ::=          </w:t>
      </w:r>
      <w:r w:rsidRPr="00962B3F">
        <w:rPr>
          <w:color w:val="993366"/>
        </w:rPr>
        <w:t>ENUMERATED</w:t>
      </w:r>
      <w:r w:rsidRPr="00962B3F">
        <w:t xml:space="preserve"> {oDot2, oDot4, oDot6, oDot8}</w:t>
      </w:r>
    </w:p>
    <w:p w14:paraId="018570C9" w14:textId="77777777" w:rsidR="00617ADD" w:rsidRPr="00962B3F" w:rsidRDefault="00617ADD" w:rsidP="00617ADD">
      <w:pPr>
        <w:pStyle w:val="PL"/>
      </w:pPr>
    </w:p>
    <w:p w14:paraId="77446EA3" w14:textId="77777777" w:rsidR="00617ADD" w:rsidRPr="00962B3F" w:rsidRDefault="00617ADD" w:rsidP="00617ADD">
      <w:pPr>
        <w:pStyle w:val="PL"/>
        <w:rPr>
          <w:color w:val="808080"/>
        </w:rPr>
      </w:pPr>
      <w:r w:rsidRPr="00962B3F">
        <w:rPr>
          <w:color w:val="808080"/>
        </w:rPr>
        <w:t>-- TAG-CELLRESELECTIONSUBPRIORITY-STOP</w:t>
      </w:r>
    </w:p>
    <w:p w14:paraId="17555615" w14:textId="77777777" w:rsidR="00617ADD" w:rsidRPr="00962B3F" w:rsidRDefault="00617ADD" w:rsidP="00617ADD">
      <w:pPr>
        <w:pStyle w:val="PL"/>
        <w:rPr>
          <w:color w:val="808080"/>
        </w:rPr>
      </w:pPr>
      <w:r w:rsidRPr="00962B3F">
        <w:rPr>
          <w:color w:val="808080"/>
        </w:rPr>
        <w:t>-- ASN1STOP</w:t>
      </w:r>
    </w:p>
    <w:p w14:paraId="3FD4342D" w14:textId="77777777" w:rsidR="00617ADD" w:rsidRPr="00962B3F" w:rsidRDefault="00617ADD" w:rsidP="00617ADD"/>
    <w:p w14:paraId="4AE2864D" w14:textId="77777777" w:rsidR="00617ADD" w:rsidRPr="00962B3F" w:rsidRDefault="00617ADD" w:rsidP="00617ADD">
      <w:pPr>
        <w:pStyle w:val="Heading4"/>
        <w:rPr>
          <w:i/>
          <w:noProof/>
        </w:rPr>
      </w:pPr>
      <w:bookmarkStart w:id="1483" w:name="_Toc100930079"/>
      <w:r w:rsidRPr="00962B3F">
        <w:t>–</w:t>
      </w:r>
      <w:r w:rsidRPr="00962B3F">
        <w:tab/>
      </w:r>
      <w:r w:rsidRPr="00962B3F">
        <w:rPr>
          <w:i/>
          <w:noProof/>
        </w:rPr>
        <w:t>CFR-ConfigMulticast</w:t>
      </w:r>
      <w:bookmarkEnd w:id="1483"/>
    </w:p>
    <w:p w14:paraId="6F471DA6" w14:textId="77777777" w:rsidR="00617ADD" w:rsidRPr="00962B3F" w:rsidRDefault="00617ADD" w:rsidP="00617ADD">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164955CE" w14:textId="77777777" w:rsidR="00617ADD" w:rsidRPr="00962B3F" w:rsidRDefault="00617ADD" w:rsidP="00617ADD">
      <w:pPr>
        <w:pStyle w:val="TH"/>
        <w:rPr>
          <w:b w:val="0"/>
        </w:rPr>
      </w:pPr>
      <w:r w:rsidRPr="00962B3F">
        <w:rPr>
          <w:bCs/>
          <w:i/>
          <w:iCs/>
        </w:rPr>
        <w:t xml:space="preserve">CFR-ConfigMulticast </w:t>
      </w:r>
      <w:r w:rsidRPr="00962B3F">
        <w:t>information element</w:t>
      </w:r>
    </w:p>
    <w:p w14:paraId="166D73EA" w14:textId="77777777" w:rsidR="00617ADD" w:rsidRPr="00962B3F" w:rsidRDefault="00617ADD" w:rsidP="00617ADD">
      <w:pPr>
        <w:pStyle w:val="PL"/>
        <w:rPr>
          <w:color w:val="808080"/>
        </w:rPr>
      </w:pPr>
      <w:r w:rsidRPr="00962B3F">
        <w:rPr>
          <w:color w:val="808080"/>
        </w:rPr>
        <w:t>-- ASN1START</w:t>
      </w:r>
    </w:p>
    <w:p w14:paraId="000494B4" w14:textId="77777777" w:rsidR="00617ADD" w:rsidRPr="00962B3F" w:rsidRDefault="00617ADD" w:rsidP="00617ADD">
      <w:pPr>
        <w:pStyle w:val="PL"/>
        <w:rPr>
          <w:color w:val="808080"/>
        </w:rPr>
      </w:pPr>
      <w:r w:rsidRPr="00962B3F">
        <w:rPr>
          <w:color w:val="808080"/>
        </w:rPr>
        <w:t>-- TAG-CFR-CONFIGMULTICAST-START</w:t>
      </w:r>
    </w:p>
    <w:p w14:paraId="4AC975D0" w14:textId="77777777" w:rsidR="00617ADD" w:rsidRPr="00962B3F" w:rsidRDefault="00617ADD" w:rsidP="00617ADD">
      <w:pPr>
        <w:pStyle w:val="PL"/>
      </w:pPr>
    </w:p>
    <w:p w14:paraId="2DB97DCA" w14:textId="77777777" w:rsidR="00617ADD" w:rsidRPr="00962B3F" w:rsidRDefault="00617ADD" w:rsidP="00617ADD">
      <w:pPr>
        <w:pStyle w:val="PL"/>
      </w:pPr>
      <w:r w:rsidRPr="00962B3F">
        <w:t xml:space="preserve">CFR-ConfigMulticast-r17::= </w:t>
      </w:r>
      <w:r w:rsidRPr="00962B3F">
        <w:rPr>
          <w:color w:val="993366"/>
        </w:rPr>
        <w:t>SEQUENCE</w:t>
      </w:r>
      <w:r w:rsidRPr="00962B3F">
        <w:t xml:space="preserve"> {</w:t>
      </w:r>
    </w:p>
    <w:p w14:paraId="401B6BD3" w14:textId="77777777" w:rsidR="00617ADD" w:rsidRPr="00962B3F" w:rsidRDefault="00617ADD" w:rsidP="00617ADD">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77045564" w14:textId="77777777" w:rsidR="00617ADD" w:rsidRPr="00962B3F" w:rsidRDefault="00617ADD" w:rsidP="00617ADD">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7C4CD210" w14:textId="77777777" w:rsidR="00617ADD" w:rsidRPr="00962B3F" w:rsidRDefault="00617ADD" w:rsidP="00617ADD">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2A23B004" w14:textId="77777777" w:rsidR="00617ADD" w:rsidRPr="00962B3F" w:rsidRDefault="00617ADD" w:rsidP="00617ADD">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36245B33" w14:textId="77777777" w:rsidR="00617ADD" w:rsidRPr="00962B3F" w:rsidRDefault="00617ADD" w:rsidP="00617ADD">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2BCB93E3" w14:textId="77777777" w:rsidR="00617ADD" w:rsidRPr="00962B3F" w:rsidRDefault="00617ADD" w:rsidP="00617ADD">
      <w:pPr>
        <w:pStyle w:val="PL"/>
      </w:pPr>
      <w:r w:rsidRPr="00962B3F">
        <w:t>}</w:t>
      </w:r>
    </w:p>
    <w:p w14:paraId="3BF53592" w14:textId="77777777" w:rsidR="00617ADD" w:rsidRPr="00962B3F" w:rsidRDefault="00617ADD" w:rsidP="00617ADD">
      <w:pPr>
        <w:pStyle w:val="PL"/>
      </w:pPr>
    </w:p>
    <w:p w14:paraId="4914EE2A" w14:textId="77777777" w:rsidR="00617ADD" w:rsidRPr="00962B3F" w:rsidRDefault="00617ADD" w:rsidP="00617ADD">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4301B014" w14:textId="77777777" w:rsidR="00617ADD" w:rsidRPr="00962B3F" w:rsidRDefault="00617ADD" w:rsidP="00617ADD">
      <w:pPr>
        <w:pStyle w:val="PL"/>
      </w:pPr>
    </w:p>
    <w:p w14:paraId="32CCBB8B" w14:textId="77777777" w:rsidR="00617ADD" w:rsidRPr="00962B3F" w:rsidRDefault="00617ADD" w:rsidP="00617ADD">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734399E3" w14:textId="77777777" w:rsidR="00617ADD" w:rsidRPr="00962B3F" w:rsidRDefault="00617ADD" w:rsidP="00617ADD">
      <w:pPr>
        <w:pStyle w:val="PL"/>
      </w:pPr>
    </w:p>
    <w:p w14:paraId="037383DE" w14:textId="77777777" w:rsidR="00617ADD" w:rsidRPr="00962B3F" w:rsidRDefault="00617ADD" w:rsidP="00617ADD">
      <w:pPr>
        <w:pStyle w:val="PL"/>
        <w:rPr>
          <w:color w:val="808080"/>
        </w:rPr>
      </w:pPr>
      <w:r w:rsidRPr="00962B3F">
        <w:rPr>
          <w:color w:val="808080"/>
        </w:rPr>
        <w:t>-- TAG-CFR-CONFIGMULTICAST-STOP</w:t>
      </w:r>
    </w:p>
    <w:p w14:paraId="01968C6E" w14:textId="77777777" w:rsidR="00617ADD" w:rsidRPr="00962B3F" w:rsidRDefault="00617ADD" w:rsidP="00617ADD">
      <w:pPr>
        <w:pStyle w:val="PL"/>
        <w:rPr>
          <w:color w:val="808080"/>
        </w:rPr>
      </w:pPr>
      <w:r w:rsidRPr="00962B3F">
        <w:rPr>
          <w:color w:val="808080"/>
        </w:rPr>
        <w:t>-- ASN1STOP</w:t>
      </w:r>
    </w:p>
    <w:p w14:paraId="079614F5" w14:textId="77777777" w:rsidR="00617ADD" w:rsidRPr="00962B3F" w:rsidRDefault="00617ADD" w:rsidP="00617AD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E93CB6C" w14:textId="77777777" w:rsidTr="003514E7">
        <w:trPr>
          <w:cantSplit/>
          <w:tblHeader/>
        </w:trPr>
        <w:tc>
          <w:tcPr>
            <w:tcW w:w="14204" w:type="dxa"/>
          </w:tcPr>
          <w:p w14:paraId="23AEA8F0" w14:textId="77777777" w:rsidR="00617ADD" w:rsidRPr="00962B3F" w:rsidRDefault="00617ADD" w:rsidP="003514E7">
            <w:pPr>
              <w:pStyle w:val="TAH"/>
              <w:rPr>
                <w:rFonts w:cs="Arial"/>
                <w:szCs w:val="18"/>
                <w:lang w:eastAsia="zh-CN"/>
              </w:rPr>
            </w:pPr>
            <w:r w:rsidRPr="00962B3F">
              <w:rPr>
                <w:rFonts w:cs="Arial"/>
                <w:i/>
                <w:iCs/>
                <w:szCs w:val="18"/>
                <w:lang w:eastAsia="zh-CN"/>
              </w:rPr>
              <w:lastRenderedPageBreak/>
              <w:t xml:space="preserve">CFR-ConfigMulticast </w:t>
            </w:r>
            <w:r w:rsidRPr="00962B3F">
              <w:rPr>
                <w:szCs w:val="22"/>
                <w:lang w:eastAsia="sv-SE"/>
              </w:rPr>
              <w:t>field</w:t>
            </w:r>
            <w:r w:rsidRPr="00962B3F">
              <w:rPr>
                <w:rFonts w:cs="Arial"/>
                <w:iCs/>
                <w:szCs w:val="18"/>
                <w:lang w:eastAsia="zh-CN"/>
              </w:rPr>
              <w:t xml:space="preserve"> descriptions</w:t>
            </w:r>
          </w:p>
        </w:tc>
      </w:tr>
      <w:tr w:rsidR="00617ADD" w:rsidRPr="00962B3F" w14:paraId="6ECC63BD"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06EFFAB1" w14:textId="77777777" w:rsidR="00617ADD" w:rsidRPr="00962B3F" w:rsidRDefault="00617ADD" w:rsidP="003514E7">
            <w:pPr>
              <w:pStyle w:val="TAL"/>
              <w:rPr>
                <w:rFonts w:cs="Arial"/>
                <w:b/>
                <w:bCs/>
                <w:i/>
                <w:szCs w:val="18"/>
              </w:rPr>
            </w:pPr>
            <w:r w:rsidRPr="00962B3F">
              <w:rPr>
                <w:b/>
                <w:i/>
                <w:szCs w:val="22"/>
                <w:lang w:eastAsia="sv-SE"/>
              </w:rPr>
              <w:t>locationAndBandwidthMulticast</w:t>
            </w:r>
          </w:p>
          <w:p w14:paraId="3F710B54" w14:textId="77777777" w:rsidR="00617ADD" w:rsidRPr="00962B3F" w:rsidRDefault="00617ADD" w:rsidP="003514E7">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617ADD" w:rsidRPr="00962B3F" w14:paraId="43F9D0D2"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321B3BC7" w14:textId="77777777" w:rsidR="00617ADD" w:rsidRPr="00962B3F" w:rsidRDefault="00617ADD" w:rsidP="003514E7">
            <w:pPr>
              <w:pStyle w:val="TAL"/>
              <w:rPr>
                <w:rFonts w:cs="Arial"/>
                <w:b/>
                <w:bCs/>
                <w:i/>
                <w:szCs w:val="18"/>
              </w:rPr>
            </w:pPr>
            <w:r w:rsidRPr="00962B3F">
              <w:rPr>
                <w:rFonts w:cs="Arial"/>
                <w:b/>
                <w:bCs/>
                <w:i/>
                <w:szCs w:val="18"/>
              </w:rPr>
              <w:t>pdcch-</w:t>
            </w:r>
            <w:r w:rsidRPr="00962B3F">
              <w:rPr>
                <w:b/>
                <w:i/>
                <w:szCs w:val="22"/>
                <w:lang w:eastAsia="sv-SE"/>
              </w:rPr>
              <w:t>ConfigMulticast</w:t>
            </w:r>
          </w:p>
          <w:p w14:paraId="59D10D58" w14:textId="77777777" w:rsidR="00617ADD" w:rsidRPr="00962B3F" w:rsidRDefault="00617ADD" w:rsidP="003514E7">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617ADD" w:rsidRPr="00962B3F" w14:paraId="779B578F"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1CCD8AF" w14:textId="77777777" w:rsidR="00617ADD" w:rsidRPr="00962B3F" w:rsidRDefault="00617ADD" w:rsidP="003514E7">
            <w:pPr>
              <w:pStyle w:val="TAL"/>
              <w:rPr>
                <w:rFonts w:cs="Arial"/>
                <w:b/>
                <w:bCs/>
                <w:i/>
                <w:szCs w:val="18"/>
              </w:rPr>
            </w:pPr>
            <w:r w:rsidRPr="00962B3F">
              <w:rPr>
                <w:rFonts w:cs="Arial"/>
                <w:b/>
                <w:bCs/>
                <w:i/>
                <w:szCs w:val="18"/>
              </w:rPr>
              <w:t>pdsch-</w:t>
            </w:r>
            <w:r w:rsidRPr="00962B3F">
              <w:rPr>
                <w:b/>
                <w:i/>
                <w:szCs w:val="22"/>
                <w:lang w:eastAsia="sv-SE"/>
              </w:rPr>
              <w:t>ConfigMulticast</w:t>
            </w:r>
          </w:p>
          <w:p w14:paraId="0AA1ADF5" w14:textId="77777777" w:rsidR="00617ADD" w:rsidRPr="00962B3F" w:rsidRDefault="00617ADD" w:rsidP="003514E7">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617ADD" w:rsidRPr="00962B3F" w14:paraId="4F385B16"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1D7AF4B3" w14:textId="77777777" w:rsidR="00617ADD" w:rsidRPr="00962B3F" w:rsidRDefault="00617ADD" w:rsidP="003514E7">
            <w:pPr>
              <w:pStyle w:val="TAL"/>
              <w:rPr>
                <w:rFonts w:cs="Arial"/>
                <w:b/>
                <w:bCs/>
                <w:i/>
                <w:szCs w:val="18"/>
              </w:rPr>
            </w:pPr>
            <w:r w:rsidRPr="00962B3F">
              <w:rPr>
                <w:rFonts w:cs="Arial"/>
                <w:b/>
                <w:bCs/>
                <w:i/>
                <w:szCs w:val="18"/>
              </w:rPr>
              <w:t>sps-</w:t>
            </w:r>
            <w:r w:rsidRPr="00962B3F">
              <w:rPr>
                <w:b/>
                <w:i/>
                <w:szCs w:val="22"/>
                <w:lang w:eastAsia="sv-SE"/>
              </w:rPr>
              <w:t>ConfigMulticastToAddModList</w:t>
            </w:r>
          </w:p>
          <w:p w14:paraId="110A324C" w14:textId="77777777" w:rsidR="00617ADD" w:rsidRPr="00962B3F" w:rsidRDefault="00617ADD" w:rsidP="003514E7">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617ADD" w:rsidRPr="00962B3F" w14:paraId="7AB26763"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400B2DCA" w14:textId="77777777" w:rsidR="00617ADD" w:rsidRPr="00962B3F" w:rsidRDefault="00617ADD" w:rsidP="003514E7">
            <w:pPr>
              <w:pStyle w:val="TAL"/>
              <w:rPr>
                <w:rFonts w:cs="Arial"/>
                <w:b/>
                <w:i/>
                <w:szCs w:val="18"/>
              </w:rPr>
            </w:pPr>
            <w:r w:rsidRPr="00962B3F">
              <w:rPr>
                <w:rFonts w:cs="Arial"/>
                <w:b/>
                <w:i/>
                <w:szCs w:val="18"/>
              </w:rPr>
              <w:t>sps-</w:t>
            </w:r>
            <w:r w:rsidRPr="00962B3F">
              <w:rPr>
                <w:b/>
                <w:i/>
                <w:szCs w:val="22"/>
                <w:lang w:eastAsia="sv-SE"/>
              </w:rPr>
              <w:t>ConfigMulticastToReleaseList</w:t>
            </w:r>
          </w:p>
          <w:p w14:paraId="07E86D36" w14:textId="77777777" w:rsidR="00617ADD" w:rsidRPr="00962B3F" w:rsidRDefault="00617ADD" w:rsidP="003514E7">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293538B4" w14:textId="77777777" w:rsidR="00617ADD" w:rsidRPr="00962B3F" w:rsidRDefault="00617ADD" w:rsidP="00617ADD"/>
    <w:p w14:paraId="79CD0F0E" w14:textId="77777777" w:rsidR="00617ADD" w:rsidRPr="00962B3F" w:rsidRDefault="00617ADD" w:rsidP="00617ADD">
      <w:pPr>
        <w:pStyle w:val="Heading4"/>
        <w:rPr>
          <w:i/>
          <w:iCs/>
        </w:rPr>
      </w:pPr>
      <w:bookmarkStart w:id="1484" w:name="_Toc60777192"/>
      <w:bookmarkStart w:id="1485" w:name="_Toc100930080"/>
      <w:r w:rsidRPr="00962B3F">
        <w:rPr>
          <w:i/>
          <w:iCs/>
        </w:rPr>
        <w:t>–</w:t>
      </w:r>
      <w:r w:rsidRPr="00962B3F">
        <w:rPr>
          <w:i/>
          <w:iCs/>
        </w:rPr>
        <w:tab/>
      </w:r>
      <w:r w:rsidRPr="00962B3F">
        <w:rPr>
          <w:i/>
          <w:iCs/>
          <w:noProof/>
        </w:rPr>
        <w:t>CGI-InfoEUTRA</w:t>
      </w:r>
      <w:bookmarkEnd w:id="1484"/>
      <w:bookmarkEnd w:id="1485"/>
    </w:p>
    <w:p w14:paraId="4AC778BB" w14:textId="77777777" w:rsidR="00617ADD" w:rsidRPr="00962B3F" w:rsidRDefault="00617ADD" w:rsidP="00617ADD">
      <w:r w:rsidRPr="00962B3F">
        <w:t>The IE CGI-InfoEUTRA indicates EUTRA cell access related information, which is reported by the UE as part of E-UTRA report CGI procedure.</w:t>
      </w:r>
    </w:p>
    <w:p w14:paraId="616F8675" w14:textId="77777777" w:rsidR="00617ADD" w:rsidRPr="00962B3F" w:rsidRDefault="00617ADD" w:rsidP="00617ADD">
      <w:pPr>
        <w:pStyle w:val="TH"/>
        <w:rPr>
          <w:bCs/>
          <w:i/>
          <w:iCs/>
        </w:rPr>
      </w:pPr>
      <w:r w:rsidRPr="00962B3F">
        <w:rPr>
          <w:bCs/>
          <w:i/>
          <w:iCs/>
        </w:rPr>
        <w:t xml:space="preserve">CGI-InfoEUTRA </w:t>
      </w:r>
      <w:r w:rsidRPr="00962B3F">
        <w:t>information element</w:t>
      </w:r>
    </w:p>
    <w:p w14:paraId="0E861F42" w14:textId="77777777" w:rsidR="00617ADD" w:rsidRPr="00962B3F" w:rsidRDefault="00617ADD" w:rsidP="00617ADD">
      <w:pPr>
        <w:pStyle w:val="PL"/>
        <w:rPr>
          <w:color w:val="808080"/>
        </w:rPr>
      </w:pPr>
      <w:r w:rsidRPr="00962B3F">
        <w:rPr>
          <w:color w:val="808080"/>
        </w:rPr>
        <w:t>-- ASN1START</w:t>
      </w:r>
    </w:p>
    <w:p w14:paraId="4A69D7E8" w14:textId="77777777" w:rsidR="00617ADD" w:rsidRPr="00962B3F" w:rsidRDefault="00617ADD" w:rsidP="00617ADD">
      <w:pPr>
        <w:pStyle w:val="PL"/>
        <w:rPr>
          <w:color w:val="808080"/>
        </w:rPr>
      </w:pPr>
      <w:r w:rsidRPr="00962B3F">
        <w:rPr>
          <w:color w:val="808080"/>
        </w:rPr>
        <w:t>-- TAG-CGI-INFOEUTRA-START</w:t>
      </w:r>
    </w:p>
    <w:p w14:paraId="598CAA35" w14:textId="77777777" w:rsidR="00617ADD" w:rsidRPr="00962B3F" w:rsidRDefault="00617ADD" w:rsidP="00617ADD">
      <w:pPr>
        <w:pStyle w:val="PL"/>
      </w:pPr>
    </w:p>
    <w:p w14:paraId="046AA5AC" w14:textId="77777777" w:rsidR="00617ADD" w:rsidRPr="00962B3F" w:rsidRDefault="00617ADD" w:rsidP="00617ADD">
      <w:pPr>
        <w:pStyle w:val="PL"/>
      </w:pPr>
      <w:r w:rsidRPr="00962B3F">
        <w:t xml:space="preserve">CGI-InfoEUTRA ::=                        </w:t>
      </w:r>
      <w:r w:rsidRPr="00962B3F">
        <w:rPr>
          <w:color w:val="993366"/>
        </w:rPr>
        <w:t>SEQUENCE</w:t>
      </w:r>
      <w:r w:rsidRPr="00962B3F">
        <w:t xml:space="preserve"> {</w:t>
      </w:r>
    </w:p>
    <w:p w14:paraId="0A6278FA" w14:textId="77777777" w:rsidR="00617ADD" w:rsidRPr="00962B3F" w:rsidRDefault="00617ADD" w:rsidP="00617ADD">
      <w:pPr>
        <w:pStyle w:val="PL"/>
      </w:pPr>
      <w:r w:rsidRPr="00962B3F">
        <w:t xml:space="preserve">    cgi-info-EPC                            </w:t>
      </w:r>
      <w:r w:rsidRPr="00962B3F">
        <w:rPr>
          <w:color w:val="993366"/>
        </w:rPr>
        <w:t>SEQUENCE</w:t>
      </w:r>
      <w:r w:rsidRPr="00962B3F">
        <w:t xml:space="preserve"> {</w:t>
      </w:r>
    </w:p>
    <w:p w14:paraId="7EC7B8DA" w14:textId="77777777" w:rsidR="00617ADD" w:rsidRPr="00962B3F" w:rsidRDefault="00617ADD" w:rsidP="00617ADD">
      <w:pPr>
        <w:pStyle w:val="PL"/>
      </w:pPr>
      <w:r w:rsidRPr="00962B3F">
        <w:t xml:space="preserve">            cgi-info-EPC-legacy                 CellAccessRelatedInfo-EUTRA-EPC,</w:t>
      </w:r>
    </w:p>
    <w:p w14:paraId="4F0B7F93" w14:textId="77777777" w:rsidR="00617ADD" w:rsidRPr="00962B3F" w:rsidRDefault="00617ADD" w:rsidP="00617ADD">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Pr="00962B3F">
        <w:rPr>
          <w:color w:val="993366"/>
        </w:rPr>
        <w:t>OPTIONAL</w:t>
      </w:r>
    </w:p>
    <w:p w14:paraId="072A1853" w14:textId="77777777" w:rsidR="00617ADD" w:rsidRPr="00962B3F" w:rsidRDefault="00617ADD" w:rsidP="00617ADD">
      <w:pPr>
        <w:pStyle w:val="PL"/>
      </w:pPr>
      <w:r w:rsidRPr="00962B3F">
        <w:t xml:space="preserve">    }                                                                                                                       </w:t>
      </w:r>
      <w:r w:rsidRPr="00962B3F">
        <w:rPr>
          <w:color w:val="993366"/>
        </w:rPr>
        <w:t>OPTIONAL</w:t>
      </w:r>
      <w:r w:rsidRPr="00962B3F">
        <w:t>,</w:t>
      </w:r>
    </w:p>
    <w:p w14:paraId="74F3ED88" w14:textId="77777777" w:rsidR="00617ADD" w:rsidRPr="00962B3F" w:rsidRDefault="00617ADD" w:rsidP="00617ADD">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4CEC8240" w14:textId="77777777" w:rsidR="00617ADD" w:rsidRPr="00962B3F" w:rsidRDefault="00617ADD" w:rsidP="00617ADD">
      <w:pPr>
        <w:pStyle w:val="PL"/>
      </w:pPr>
      <w:r w:rsidRPr="00962B3F">
        <w:t xml:space="preserve">    freqBandIndicator                       FreqBandIndicatorEUTRA,</w:t>
      </w:r>
    </w:p>
    <w:p w14:paraId="284DB73B" w14:textId="77777777" w:rsidR="00617ADD" w:rsidRPr="00962B3F" w:rsidRDefault="00617ADD" w:rsidP="00617ADD">
      <w:pPr>
        <w:pStyle w:val="PL"/>
      </w:pPr>
      <w:r w:rsidRPr="00962B3F">
        <w:t xml:space="preserve">    multiBandInfoList                       MultiBandInfoListEUTRA                                                      </w:t>
      </w:r>
      <w:r w:rsidRPr="00962B3F">
        <w:rPr>
          <w:color w:val="993366"/>
        </w:rPr>
        <w:t>OPTIONAL</w:t>
      </w:r>
      <w:r w:rsidRPr="00962B3F">
        <w:t>,</w:t>
      </w:r>
    </w:p>
    <w:p w14:paraId="487B0E14" w14:textId="77777777" w:rsidR="00617ADD" w:rsidRPr="00962B3F" w:rsidRDefault="00617ADD" w:rsidP="00617ADD">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33D7DF39" w14:textId="77777777" w:rsidR="00617ADD" w:rsidRPr="00962B3F" w:rsidRDefault="00617ADD" w:rsidP="00617ADD">
      <w:pPr>
        <w:pStyle w:val="PL"/>
      </w:pPr>
      <w:r w:rsidRPr="00962B3F">
        <w:t>}</w:t>
      </w:r>
    </w:p>
    <w:p w14:paraId="7B9B4BE5" w14:textId="77777777" w:rsidR="00617ADD" w:rsidRPr="00962B3F" w:rsidRDefault="00617ADD" w:rsidP="00617ADD">
      <w:pPr>
        <w:pStyle w:val="PL"/>
      </w:pPr>
    </w:p>
    <w:p w14:paraId="0FBB8741" w14:textId="77777777" w:rsidR="00617ADD" w:rsidRPr="00962B3F" w:rsidRDefault="00617ADD" w:rsidP="00617ADD">
      <w:pPr>
        <w:pStyle w:val="PL"/>
        <w:rPr>
          <w:color w:val="808080"/>
        </w:rPr>
      </w:pPr>
      <w:r w:rsidRPr="00962B3F">
        <w:rPr>
          <w:color w:val="808080"/>
        </w:rPr>
        <w:t>-- TAG-CGI-INFOEUTRA-STOP</w:t>
      </w:r>
    </w:p>
    <w:p w14:paraId="28409438" w14:textId="77777777" w:rsidR="00617ADD" w:rsidRPr="00962B3F" w:rsidRDefault="00617ADD" w:rsidP="00617ADD">
      <w:pPr>
        <w:pStyle w:val="PL"/>
        <w:rPr>
          <w:color w:val="808080"/>
        </w:rPr>
      </w:pPr>
      <w:r w:rsidRPr="00962B3F">
        <w:rPr>
          <w:color w:val="808080"/>
        </w:rPr>
        <w:t>-- ASN1STOP</w:t>
      </w:r>
    </w:p>
    <w:p w14:paraId="5082E662" w14:textId="77777777" w:rsidR="00617ADD" w:rsidRPr="00962B3F" w:rsidRDefault="00617ADD" w:rsidP="00617ADD"/>
    <w:p w14:paraId="48CD26BA" w14:textId="77777777" w:rsidR="00617ADD" w:rsidRPr="00962B3F" w:rsidRDefault="00617ADD" w:rsidP="00617ADD">
      <w:pPr>
        <w:pStyle w:val="Heading4"/>
        <w:rPr>
          <w:i/>
          <w:iCs/>
        </w:rPr>
      </w:pPr>
      <w:bookmarkStart w:id="1486" w:name="_Toc60777193"/>
      <w:bookmarkStart w:id="1487" w:name="_Toc100930081"/>
      <w:r w:rsidRPr="00962B3F">
        <w:rPr>
          <w:i/>
          <w:iCs/>
        </w:rPr>
        <w:t>–</w:t>
      </w:r>
      <w:r w:rsidRPr="00962B3F">
        <w:rPr>
          <w:i/>
          <w:iCs/>
        </w:rPr>
        <w:tab/>
        <w:t>CGI-InfoEUTRALogging</w:t>
      </w:r>
      <w:bookmarkEnd w:id="1486"/>
      <w:bookmarkEnd w:id="1487"/>
    </w:p>
    <w:p w14:paraId="01538158" w14:textId="77777777" w:rsidR="00617ADD" w:rsidRPr="00962B3F" w:rsidRDefault="00617ADD" w:rsidP="00617ADD">
      <w:r w:rsidRPr="00962B3F">
        <w:t>The IE CGI-InfoEUTRALogging indicates EUTRA cell related information, which is reported by the UE as part of RLF reporting procedure.</w:t>
      </w:r>
    </w:p>
    <w:p w14:paraId="7B95C34A" w14:textId="77777777" w:rsidR="00617ADD" w:rsidRPr="00962B3F" w:rsidRDefault="00617ADD" w:rsidP="00617ADD">
      <w:pPr>
        <w:pStyle w:val="TH"/>
        <w:rPr>
          <w:bCs/>
          <w:i/>
          <w:iCs/>
        </w:rPr>
      </w:pPr>
      <w:r w:rsidRPr="00962B3F">
        <w:rPr>
          <w:bCs/>
          <w:i/>
          <w:iCs/>
        </w:rPr>
        <w:t xml:space="preserve">CGI-InfoEUTRALogging </w:t>
      </w:r>
      <w:r w:rsidRPr="00962B3F">
        <w:t>information element</w:t>
      </w:r>
    </w:p>
    <w:p w14:paraId="3B71E22C" w14:textId="77777777" w:rsidR="00617ADD" w:rsidRPr="00962B3F" w:rsidRDefault="00617ADD" w:rsidP="00617ADD">
      <w:pPr>
        <w:pStyle w:val="PL"/>
        <w:rPr>
          <w:color w:val="808080"/>
        </w:rPr>
      </w:pPr>
      <w:r w:rsidRPr="00962B3F">
        <w:rPr>
          <w:color w:val="808080"/>
        </w:rPr>
        <w:t>-- ASN1START</w:t>
      </w:r>
    </w:p>
    <w:p w14:paraId="1AFE93C5" w14:textId="77777777" w:rsidR="00617ADD" w:rsidRPr="00962B3F" w:rsidRDefault="00617ADD" w:rsidP="00617ADD">
      <w:pPr>
        <w:pStyle w:val="PL"/>
        <w:rPr>
          <w:color w:val="808080"/>
        </w:rPr>
      </w:pPr>
      <w:r w:rsidRPr="00962B3F">
        <w:rPr>
          <w:color w:val="808080"/>
        </w:rPr>
        <w:lastRenderedPageBreak/>
        <w:t>-- TAG-CGI-INFOEUTRALOGGING-START</w:t>
      </w:r>
    </w:p>
    <w:p w14:paraId="3377A19E" w14:textId="77777777" w:rsidR="00617ADD" w:rsidRPr="00962B3F" w:rsidRDefault="00617ADD" w:rsidP="00617ADD">
      <w:pPr>
        <w:pStyle w:val="PL"/>
      </w:pPr>
    </w:p>
    <w:p w14:paraId="0F7FF4F5" w14:textId="77777777" w:rsidR="00617ADD" w:rsidRPr="00962B3F" w:rsidRDefault="00617ADD" w:rsidP="00617ADD">
      <w:pPr>
        <w:pStyle w:val="PL"/>
      </w:pPr>
      <w:r w:rsidRPr="00962B3F">
        <w:t xml:space="preserve">CGI-InfoEUTRALogging ::=         </w:t>
      </w:r>
      <w:r w:rsidRPr="00962B3F">
        <w:rPr>
          <w:color w:val="993366"/>
        </w:rPr>
        <w:t>SEQUENCE</w:t>
      </w:r>
      <w:r w:rsidRPr="00962B3F">
        <w:t xml:space="preserve"> {</w:t>
      </w:r>
    </w:p>
    <w:p w14:paraId="3AE50437" w14:textId="77777777" w:rsidR="00617ADD" w:rsidRPr="00962B3F" w:rsidRDefault="00617ADD" w:rsidP="00617ADD">
      <w:pPr>
        <w:pStyle w:val="PL"/>
      </w:pPr>
      <w:r w:rsidRPr="00962B3F">
        <w:t xml:space="preserve">    plmn-Identity-eutra-5gc          PLMN-Identity                                          </w:t>
      </w:r>
      <w:r w:rsidRPr="00962B3F">
        <w:rPr>
          <w:color w:val="993366"/>
        </w:rPr>
        <w:t>OPTIONAL</w:t>
      </w:r>
      <w:r w:rsidRPr="00962B3F">
        <w:t>,</w:t>
      </w:r>
    </w:p>
    <w:p w14:paraId="7EDF8812" w14:textId="77777777" w:rsidR="00617ADD" w:rsidRPr="00962B3F" w:rsidRDefault="00617ADD" w:rsidP="00617ADD">
      <w:pPr>
        <w:pStyle w:val="PL"/>
      </w:pPr>
      <w:r w:rsidRPr="00962B3F">
        <w:t xml:space="preserve">    trackingAreaCode-eutra-5gc       TrackingAreaCode                                       </w:t>
      </w:r>
      <w:r w:rsidRPr="00962B3F">
        <w:rPr>
          <w:color w:val="993366"/>
        </w:rPr>
        <w:t>OPTIONAL</w:t>
      </w:r>
      <w:r w:rsidRPr="00962B3F">
        <w:t>,</w:t>
      </w:r>
    </w:p>
    <w:p w14:paraId="60740F6D" w14:textId="77777777" w:rsidR="00617ADD" w:rsidRPr="00962B3F" w:rsidRDefault="00617ADD" w:rsidP="00617ADD">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5F80B039" w14:textId="77777777" w:rsidR="00617ADD" w:rsidRPr="00962B3F" w:rsidRDefault="00617ADD" w:rsidP="00617ADD">
      <w:pPr>
        <w:pStyle w:val="PL"/>
      </w:pPr>
      <w:r w:rsidRPr="00962B3F">
        <w:t xml:space="preserve">    plmn-Identity-eutra-epc          PLMN-Identity                                          </w:t>
      </w:r>
      <w:r w:rsidRPr="00962B3F">
        <w:rPr>
          <w:color w:val="993366"/>
        </w:rPr>
        <w:t>OPTIONAL</w:t>
      </w:r>
      <w:r w:rsidRPr="00962B3F">
        <w:t>,</w:t>
      </w:r>
    </w:p>
    <w:p w14:paraId="66F55C90" w14:textId="77777777" w:rsidR="00617ADD" w:rsidRPr="00962B3F" w:rsidRDefault="00617ADD" w:rsidP="00617ADD">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DECE2B1" w14:textId="77777777" w:rsidR="00617ADD" w:rsidRPr="00962B3F" w:rsidRDefault="00617ADD" w:rsidP="00617ADD">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33C18D19" w14:textId="77777777" w:rsidR="00617ADD" w:rsidRPr="00962B3F" w:rsidRDefault="00617ADD" w:rsidP="00617ADD">
      <w:pPr>
        <w:pStyle w:val="PL"/>
      </w:pPr>
      <w:r w:rsidRPr="00962B3F">
        <w:t>}</w:t>
      </w:r>
    </w:p>
    <w:p w14:paraId="234EC808" w14:textId="77777777" w:rsidR="00617ADD" w:rsidRPr="00962B3F" w:rsidRDefault="00617ADD" w:rsidP="00617ADD">
      <w:pPr>
        <w:pStyle w:val="PL"/>
      </w:pPr>
    </w:p>
    <w:p w14:paraId="205CAD7B" w14:textId="77777777" w:rsidR="00617ADD" w:rsidRPr="00962B3F" w:rsidRDefault="00617ADD" w:rsidP="00617ADD">
      <w:pPr>
        <w:pStyle w:val="PL"/>
        <w:rPr>
          <w:color w:val="808080"/>
        </w:rPr>
      </w:pPr>
      <w:r w:rsidRPr="00962B3F">
        <w:rPr>
          <w:color w:val="808080"/>
        </w:rPr>
        <w:t>-- TAG-CGI-INFOEUTRALOGGING-STOP</w:t>
      </w:r>
    </w:p>
    <w:p w14:paraId="1E78019B" w14:textId="77777777" w:rsidR="00617ADD" w:rsidRPr="00962B3F" w:rsidRDefault="00617ADD" w:rsidP="00617ADD">
      <w:pPr>
        <w:pStyle w:val="PL"/>
        <w:rPr>
          <w:i/>
          <w:iCs/>
          <w:color w:val="808080"/>
        </w:rPr>
      </w:pPr>
      <w:r w:rsidRPr="00962B3F">
        <w:rPr>
          <w:color w:val="808080"/>
        </w:rPr>
        <w:t>-- ASN1STOP</w:t>
      </w:r>
    </w:p>
    <w:p w14:paraId="7CE25A71" w14:textId="77777777" w:rsidR="00617ADD" w:rsidRPr="00962B3F" w:rsidRDefault="00617ADD" w:rsidP="00617AD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52B1C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497AA" w14:textId="77777777" w:rsidR="00617ADD" w:rsidRPr="00962B3F" w:rsidRDefault="00617ADD" w:rsidP="003514E7">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617ADD" w:rsidRPr="00962B3F" w14:paraId="262DBC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0113C6" w14:textId="77777777" w:rsidR="00617ADD" w:rsidRPr="00962B3F" w:rsidRDefault="00617ADD" w:rsidP="003514E7">
            <w:pPr>
              <w:pStyle w:val="TAL"/>
              <w:rPr>
                <w:b/>
                <w:i/>
                <w:szCs w:val="22"/>
                <w:lang w:eastAsia="sv-SE"/>
              </w:rPr>
            </w:pPr>
            <w:r w:rsidRPr="00962B3F">
              <w:rPr>
                <w:b/>
                <w:i/>
                <w:szCs w:val="22"/>
                <w:lang w:eastAsia="sv-SE"/>
              </w:rPr>
              <w:t>cellIdentity-eutra-epc, cellIdentity-eutra-5GC</w:t>
            </w:r>
          </w:p>
          <w:p w14:paraId="0E6079CF" w14:textId="77777777" w:rsidR="00617ADD" w:rsidRPr="00962B3F" w:rsidRDefault="00617ADD" w:rsidP="003514E7">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617ADD" w:rsidRPr="00962B3F" w14:paraId="1D42C0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AE5D86" w14:textId="77777777" w:rsidR="00617ADD" w:rsidRPr="00962B3F" w:rsidRDefault="00617ADD" w:rsidP="003514E7">
            <w:pPr>
              <w:pStyle w:val="TAL"/>
              <w:rPr>
                <w:b/>
                <w:bCs/>
                <w:i/>
                <w:iCs/>
                <w:lang w:eastAsia="sv-SE"/>
              </w:rPr>
            </w:pPr>
            <w:r w:rsidRPr="00962B3F">
              <w:rPr>
                <w:b/>
                <w:bCs/>
                <w:i/>
                <w:iCs/>
                <w:lang w:eastAsia="sv-SE"/>
              </w:rPr>
              <w:t>plmn-Identity-eutra-epc, plmn-Identity-eutra-5GC</w:t>
            </w:r>
          </w:p>
          <w:p w14:paraId="1346C6BB" w14:textId="77777777" w:rsidR="00617ADD" w:rsidRPr="00962B3F" w:rsidRDefault="00617ADD" w:rsidP="003514E7">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617ADD" w:rsidRPr="00962B3F" w14:paraId="3D916D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E8CD1B" w14:textId="77777777" w:rsidR="00617ADD" w:rsidRPr="00962B3F" w:rsidRDefault="00617ADD" w:rsidP="003514E7">
            <w:pPr>
              <w:pStyle w:val="TAL"/>
              <w:rPr>
                <w:b/>
                <w:bCs/>
                <w:i/>
                <w:iCs/>
                <w:lang w:eastAsia="sv-SE"/>
              </w:rPr>
            </w:pPr>
            <w:r w:rsidRPr="00962B3F">
              <w:rPr>
                <w:b/>
                <w:bCs/>
                <w:i/>
                <w:iCs/>
                <w:lang w:eastAsia="sv-SE"/>
              </w:rPr>
              <w:t>trackingAreaCode-eutra-epc, trackingAreaCode-eutra-5gc</w:t>
            </w:r>
          </w:p>
          <w:p w14:paraId="1211525D" w14:textId="77777777" w:rsidR="00617ADD" w:rsidRPr="00962B3F" w:rsidRDefault="00617ADD" w:rsidP="003514E7">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0F169525" w14:textId="77777777" w:rsidR="00617ADD" w:rsidRPr="00962B3F" w:rsidRDefault="00617ADD" w:rsidP="00617ADD"/>
    <w:p w14:paraId="70646396" w14:textId="77777777" w:rsidR="00617ADD" w:rsidRPr="00962B3F" w:rsidRDefault="00617ADD" w:rsidP="00617ADD">
      <w:pPr>
        <w:pStyle w:val="Heading4"/>
        <w:rPr>
          <w:i/>
          <w:iCs/>
        </w:rPr>
      </w:pPr>
      <w:bookmarkStart w:id="1488" w:name="_Toc60777194"/>
      <w:bookmarkStart w:id="1489" w:name="_Toc100930082"/>
      <w:r w:rsidRPr="00962B3F">
        <w:rPr>
          <w:i/>
          <w:iCs/>
        </w:rPr>
        <w:t>–</w:t>
      </w:r>
      <w:r w:rsidRPr="00962B3F">
        <w:rPr>
          <w:i/>
          <w:iCs/>
        </w:rPr>
        <w:tab/>
      </w:r>
      <w:r w:rsidRPr="00962B3F">
        <w:rPr>
          <w:i/>
          <w:iCs/>
          <w:noProof/>
        </w:rPr>
        <w:t>CGI-InfoNR</w:t>
      </w:r>
      <w:bookmarkEnd w:id="1488"/>
      <w:bookmarkEnd w:id="1489"/>
    </w:p>
    <w:p w14:paraId="564D65B4" w14:textId="77777777" w:rsidR="00617ADD" w:rsidRPr="00962B3F" w:rsidRDefault="00617ADD" w:rsidP="00617ADD">
      <w:r w:rsidRPr="00962B3F">
        <w:t xml:space="preserve">The IE </w:t>
      </w:r>
      <w:r w:rsidRPr="00962B3F">
        <w:rPr>
          <w:i/>
        </w:rPr>
        <w:t xml:space="preserve">CGI-InfoNR </w:t>
      </w:r>
      <w:r w:rsidRPr="00962B3F">
        <w:t>indicates cell access related information, which is reported by the UE as part of report CGI procedure.</w:t>
      </w:r>
    </w:p>
    <w:p w14:paraId="7243A01A" w14:textId="77777777" w:rsidR="00617ADD" w:rsidRPr="00962B3F" w:rsidRDefault="00617ADD" w:rsidP="00617ADD">
      <w:pPr>
        <w:pStyle w:val="TH"/>
        <w:rPr>
          <w:bCs/>
          <w:i/>
          <w:iCs/>
        </w:rPr>
      </w:pPr>
      <w:r w:rsidRPr="00962B3F">
        <w:rPr>
          <w:bCs/>
          <w:i/>
          <w:iCs/>
        </w:rPr>
        <w:t xml:space="preserve">CGI-InfoNR </w:t>
      </w:r>
      <w:r w:rsidRPr="00962B3F">
        <w:t>information element</w:t>
      </w:r>
    </w:p>
    <w:p w14:paraId="2761ED00" w14:textId="77777777" w:rsidR="00617ADD" w:rsidRPr="00962B3F" w:rsidRDefault="00617ADD" w:rsidP="00617ADD">
      <w:pPr>
        <w:pStyle w:val="PL"/>
        <w:rPr>
          <w:color w:val="808080"/>
        </w:rPr>
      </w:pPr>
      <w:r w:rsidRPr="00962B3F">
        <w:rPr>
          <w:color w:val="808080"/>
        </w:rPr>
        <w:t>-- ASN1START</w:t>
      </w:r>
    </w:p>
    <w:p w14:paraId="72CDCDAC" w14:textId="77777777" w:rsidR="00617ADD" w:rsidRPr="00962B3F" w:rsidRDefault="00617ADD" w:rsidP="00617ADD">
      <w:pPr>
        <w:pStyle w:val="PL"/>
        <w:rPr>
          <w:color w:val="808080"/>
        </w:rPr>
      </w:pPr>
      <w:r w:rsidRPr="00962B3F">
        <w:rPr>
          <w:color w:val="808080"/>
        </w:rPr>
        <w:t>-- TAG-CGI-INFO-NR-START</w:t>
      </w:r>
    </w:p>
    <w:p w14:paraId="5C5833EC" w14:textId="77777777" w:rsidR="00617ADD" w:rsidRPr="00962B3F" w:rsidRDefault="00617ADD" w:rsidP="00617ADD">
      <w:pPr>
        <w:pStyle w:val="PL"/>
      </w:pPr>
    </w:p>
    <w:p w14:paraId="3ECCC910" w14:textId="77777777" w:rsidR="00617ADD" w:rsidRPr="00962B3F" w:rsidRDefault="00617ADD" w:rsidP="00617ADD">
      <w:pPr>
        <w:pStyle w:val="PL"/>
      </w:pPr>
      <w:r w:rsidRPr="00962B3F">
        <w:t xml:space="preserve">CGI-InfoNR ::=                    </w:t>
      </w:r>
      <w:r w:rsidRPr="00962B3F">
        <w:rPr>
          <w:color w:val="993366"/>
        </w:rPr>
        <w:t>SEQUENCE</w:t>
      </w:r>
      <w:r w:rsidRPr="00962B3F">
        <w:t xml:space="preserve"> {</w:t>
      </w:r>
    </w:p>
    <w:p w14:paraId="514A4CF8" w14:textId="77777777" w:rsidR="00617ADD" w:rsidRPr="00962B3F" w:rsidRDefault="00617ADD" w:rsidP="00617ADD">
      <w:pPr>
        <w:pStyle w:val="PL"/>
      </w:pPr>
      <w:r w:rsidRPr="00962B3F">
        <w:t xml:space="preserve">    plmn-IdentityInfoList               PLMN-IdentityInfoList               </w:t>
      </w:r>
      <w:r w:rsidRPr="00962B3F">
        <w:rPr>
          <w:color w:val="993366"/>
        </w:rPr>
        <w:t>OPTIONAL</w:t>
      </w:r>
      <w:r w:rsidRPr="00962B3F">
        <w:t>,</w:t>
      </w:r>
    </w:p>
    <w:p w14:paraId="2A779DFC" w14:textId="77777777" w:rsidR="00617ADD" w:rsidRPr="00962B3F" w:rsidRDefault="00617ADD" w:rsidP="00617ADD">
      <w:pPr>
        <w:pStyle w:val="PL"/>
      </w:pPr>
      <w:r w:rsidRPr="00962B3F">
        <w:t xml:space="preserve">    frequencyBandList                   MultiFrequencyBandListNR            </w:t>
      </w:r>
      <w:r w:rsidRPr="00962B3F">
        <w:rPr>
          <w:color w:val="993366"/>
        </w:rPr>
        <w:t>OPTIONAL</w:t>
      </w:r>
      <w:r w:rsidRPr="00962B3F">
        <w:t>,</w:t>
      </w:r>
    </w:p>
    <w:p w14:paraId="49F4A8DC" w14:textId="77777777" w:rsidR="00617ADD" w:rsidRPr="00962B3F" w:rsidRDefault="00617ADD" w:rsidP="00617ADD">
      <w:pPr>
        <w:pStyle w:val="PL"/>
      </w:pPr>
      <w:r w:rsidRPr="00962B3F">
        <w:t xml:space="preserve">    noSIB1                              </w:t>
      </w:r>
      <w:r w:rsidRPr="00962B3F">
        <w:rPr>
          <w:color w:val="993366"/>
        </w:rPr>
        <w:t>SEQUENCE</w:t>
      </w:r>
      <w:r w:rsidRPr="00962B3F">
        <w:t xml:space="preserve"> {</w:t>
      </w:r>
    </w:p>
    <w:p w14:paraId="49FED15E" w14:textId="77777777" w:rsidR="00617ADD" w:rsidRPr="00962B3F" w:rsidRDefault="00617ADD" w:rsidP="00617ADD">
      <w:pPr>
        <w:pStyle w:val="PL"/>
      </w:pPr>
      <w:r w:rsidRPr="00962B3F">
        <w:t xml:space="preserve">        ssb-SubcarrierOffset                </w:t>
      </w:r>
      <w:r w:rsidRPr="00962B3F">
        <w:rPr>
          <w:color w:val="993366"/>
        </w:rPr>
        <w:t>INTEGER</w:t>
      </w:r>
      <w:r w:rsidRPr="00962B3F">
        <w:t xml:space="preserve"> (0..15),</w:t>
      </w:r>
    </w:p>
    <w:p w14:paraId="4FB2EDFF" w14:textId="77777777" w:rsidR="00617ADD" w:rsidRPr="00962B3F" w:rsidRDefault="00617ADD" w:rsidP="00617ADD">
      <w:pPr>
        <w:pStyle w:val="PL"/>
      </w:pPr>
      <w:r w:rsidRPr="00962B3F">
        <w:t xml:space="preserve">        pdcch-ConfigSIB1                    PDCCH-ConfigSIB1</w:t>
      </w:r>
    </w:p>
    <w:p w14:paraId="1E612A3A" w14:textId="77777777" w:rsidR="00617ADD" w:rsidRPr="00962B3F" w:rsidRDefault="00617ADD" w:rsidP="00617ADD">
      <w:pPr>
        <w:pStyle w:val="PL"/>
      </w:pPr>
      <w:r w:rsidRPr="00962B3F">
        <w:t xml:space="preserve">    }                                                                       </w:t>
      </w:r>
      <w:r w:rsidRPr="00962B3F">
        <w:rPr>
          <w:color w:val="993366"/>
        </w:rPr>
        <w:t>OPTIONAL</w:t>
      </w:r>
      <w:r w:rsidRPr="00962B3F">
        <w:t>,</w:t>
      </w:r>
    </w:p>
    <w:p w14:paraId="109DBDB4" w14:textId="77777777" w:rsidR="00617ADD" w:rsidRPr="00962B3F" w:rsidRDefault="00617ADD" w:rsidP="00617ADD">
      <w:pPr>
        <w:pStyle w:val="PL"/>
      </w:pPr>
      <w:r w:rsidRPr="00962B3F">
        <w:t xml:space="preserve">    ...,</w:t>
      </w:r>
    </w:p>
    <w:p w14:paraId="0E835293" w14:textId="77777777" w:rsidR="00617ADD" w:rsidRPr="00962B3F" w:rsidRDefault="00617ADD" w:rsidP="00617ADD">
      <w:pPr>
        <w:pStyle w:val="PL"/>
      </w:pPr>
      <w:r w:rsidRPr="00962B3F">
        <w:t xml:space="preserve">    [[</w:t>
      </w:r>
    </w:p>
    <w:p w14:paraId="5F037D02" w14:textId="77777777" w:rsidR="00617ADD" w:rsidRPr="00962B3F" w:rsidRDefault="00617ADD" w:rsidP="00617ADD">
      <w:pPr>
        <w:pStyle w:val="PL"/>
      </w:pPr>
      <w:r w:rsidRPr="00962B3F">
        <w:t xml:space="preserve">    npn-IdentityInfoList-r16            NPN-IdentityInfoList-r16            </w:t>
      </w:r>
      <w:r w:rsidRPr="00962B3F">
        <w:rPr>
          <w:color w:val="993366"/>
        </w:rPr>
        <w:t>OPTIONAL</w:t>
      </w:r>
    </w:p>
    <w:p w14:paraId="23DFAAFE" w14:textId="77777777" w:rsidR="00617ADD" w:rsidRPr="00962B3F" w:rsidRDefault="00617ADD" w:rsidP="00617ADD">
      <w:pPr>
        <w:pStyle w:val="PL"/>
      </w:pPr>
      <w:r w:rsidRPr="00962B3F">
        <w:t xml:space="preserve">    ]],</w:t>
      </w:r>
    </w:p>
    <w:p w14:paraId="56AF9003" w14:textId="77777777" w:rsidR="00617ADD" w:rsidRPr="00962B3F" w:rsidRDefault="00617ADD" w:rsidP="00617ADD">
      <w:pPr>
        <w:pStyle w:val="PL"/>
      </w:pPr>
      <w:r w:rsidRPr="00962B3F">
        <w:t xml:space="preserve">    [[</w:t>
      </w:r>
    </w:p>
    <w:p w14:paraId="2834B6B5" w14:textId="77777777" w:rsidR="00617ADD" w:rsidRPr="00962B3F" w:rsidRDefault="00617ADD" w:rsidP="00617ADD">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0951FBA6" w14:textId="77777777" w:rsidR="00617ADD" w:rsidRPr="00962B3F" w:rsidRDefault="00617ADD" w:rsidP="00617ADD">
      <w:pPr>
        <w:pStyle w:val="PL"/>
      </w:pPr>
      <w:r w:rsidRPr="00962B3F">
        <w:t xml:space="preserve">    ]]</w:t>
      </w:r>
    </w:p>
    <w:p w14:paraId="292FC421" w14:textId="77777777" w:rsidR="00617ADD" w:rsidRPr="00962B3F" w:rsidRDefault="00617ADD" w:rsidP="00617ADD">
      <w:pPr>
        <w:pStyle w:val="PL"/>
      </w:pPr>
      <w:r w:rsidRPr="00962B3F">
        <w:lastRenderedPageBreak/>
        <w:t>}</w:t>
      </w:r>
    </w:p>
    <w:p w14:paraId="28840201" w14:textId="77777777" w:rsidR="00617ADD" w:rsidRPr="00962B3F" w:rsidRDefault="00617ADD" w:rsidP="00617ADD">
      <w:pPr>
        <w:pStyle w:val="PL"/>
      </w:pPr>
    </w:p>
    <w:p w14:paraId="6B4D95EF" w14:textId="77777777" w:rsidR="00617ADD" w:rsidRPr="00962B3F" w:rsidRDefault="00617ADD" w:rsidP="00617ADD">
      <w:pPr>
        <w:pStyle w:val="PL"/>
        <w:rPr>
          <w:color w:val="808080"/>
        </w:rPr>
      </w:pPr>
      <w:r w:rsidRPr="00962B3F">
        <w:rPr>
          <w:color w:val="808080"/>
        </w:rPr>
        <w:t>-- TAG-CGI-INFO-NR-STOP</w:t>
      </w:r>
    </w:p>
    <w:p w14:paraId="1A7DED29" w14:textId="77777777" w:rsidR="00617ADD" w:rsidRPr="00962B3F" w:rsidRDefault="00617ADD" w:rsidP="00617ADD">
      <w:pPr>
        <w:pStyle w:val="PL"/>
        <w:rPr>
          <w:color w:val="808080"/>
        </w:rPr>
      </w:pPr>
      <w:r w:rsidRPr="00962B3F">
        <w:rPr>
          <w:color w:val="808080"/>
        </w:rPr>
        <w:t>-- ASN1STOP</w:t>
      </w:r>
    </w:p>
    <w:p w14:paraId="6BFFF0C5"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5A9E47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C49C38" w14:textId="77777777" w:rsidR="00617ADD" w:rsidRPr="00962B3F" w:rsidRDefault="00617ADD" w:rsidP="003514E7">
            <w:pPr>
              <w:pStyle w:val="TAH"/>
              <w:rPr>
                <w:lang w:eastAsia="en-GB"/>
              </w:rPr>
            </w:pPr>
            <w:r w:rsidRPr="00962B3F">
              <w:rPr>
                <w:i/>
                <w:noProof/>
                <w:lang w:eastAsia="en-GB"/>
              </w:rPr>
              <w:t xml:space="preserve">CGI-InfoNR </w:t>
            </w:r>
            <w:r w:rsidRPr="00962B3F">
              <w:rPr>
                <w:iCs/>
                <w:noProof/>
                <w:lang w:eastAsia="en-GB"/>
              </w:rPr>
              <w:t>field descriptions</w:t>
            </w:r>
          </w:p>
        </w:tc>
      </w:tr>
      <w:tr w:rsidR="00617ADD" w:rsidRPr="00962B3F" w14:paraId="3F88B71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AF6893" w14:textId="77777777" w:rsidR="00617ADD" w:rsidRPr="00962B3F" w:rsidRDefault="00617ADD" w:rsidP="003514E7">
            <w:pPr>
              <w:pStyle w:val="TAL"/>
              <w:rPr>
                <w:lang w:eastAsia="sv-SE"/>
              </w:rPr>
            </w:pPr>
            <w:r w:rsidRPr="00962B3F">
              <w:rPr>
                <w:b/>
                <w:bCs/>
                <w:i/>
                <w:noProof/>
                <w:lang w:eastAsia="en-GB"/>
              </w:rPr>
              <w:t>noSIB1</w:t>
            </w:r>
          </w:p>
          <w:p w14:paraId="314BAF16" w14:textId="77777777" w:rsidR="00617ADD" w:rsidRPr="00962B3F" w:rsidRDefault="00617ADD" w:rsidP="003514E7">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617ADD" w:rsidRPr="00962B3F" w14:paraId="6BF30B3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E57806" w14:textId="77777777" w:rsidR="00617ADD" w:rsidRPr="00962B3F" w:rsidRDefault="00617ADD" w:rsidP="003514E7">
            <w:pPr>
              <w:pStyle w:val="TAL"/>
              <w:rPr>
                <w:b/>
                <w:bCs/>
                <w:i/>
                <w:noProof/>
                <w:lang w:eastAsia="en-GB"/>
              </w:rPr>
            </w:pPr>
            <w:r w:rsidRPr="00962B3F">
              <w:rPr>
                <w:b/>
                <w:bCs/>
                <w:i/>
                <w:noProof/>
                <w:lang w:eastAsia="en-GB"/>
              </w:rPr>
              <w:t>cellReservedForOtherUse</w:t>
            </w:r>
          </w:p>
          <w:p w14:paraId="503A69A0" w14:textId="77777777" w:rsidR="00617ADD" w:rsidRPr="00962B3F" w:rsidRDefault="00617ADD" w:rsidP="003514E7">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66034DD8" w14:textId="77777777" w:rsidR="00617ADD" w:rsidRPr="00962B3F" w:rsidRDefault="00617ADD" w:rsidP="00617ADD">
      <w:pPr>
        <w:rPr>
          <w:rFonts w:eastAsiaTheme="minorEastAsia"/>
        </w:rPr>
      </w:pPr>
    </w:p>
    <w:p w14:paraId="27CE4F48" w14:textId="77777777" w:rsidR="00617ADD" w:rsidRPr="00962B3F" w:rsidRDefault="00617ADD" w:rsidP="00617ADD">
      <w:pPr>
        <w:pStyle w:val="Heading4"/>
        <w:rPr>
          <w:rFonts w:eastAsia="SimSun"/>
        </w:rPr>
      </w:pPr>
      <w:bookmarkStart w:id="1490" w:name="_Toc60777195"/>
      <w:bookmarkStart w:id="1491" w:name="_Toc100930083"/>
      <w:r w:rsidRPr="00962B3F">
        <w:rPr>
          <w:rFonts w:eastAsia="SimSun"/>
        </w:rPr>
        <w:t>–</w:t>
      </w:r>
      <w:r w:rsidRPr="00962B3F">
        <w:rPr>
          <w:rFonts w:eastAsia="SimSun"/>
        </w:rPr>
        <w:tab/>
      </w:r>
      <w:r w:rsidRPr="00962B3F">
        <w:rPr>
          <w:rFonts w:eastAsia="SimSun"/>
          <w:i/>
        </w:rPr>
        <w:t>CGI-Info-Logging</w:t>
      </w:r>
      <w:bookmarkEnd w:id="1490"/>
      <w:bookmarkEnd w:id="1491"/>
    </w:p>
    <w:p w14:paraId="30C441A4" w14:textId="77777777" w:rsidR="00617ADD" w:rsidRPr="00962B3F" w:rsidRDefault="00617ADD" w:rsidP="00617ADD">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74170B2A" w14:textId="77777777" w:rsidR="00617ADD" w:rsidRPr="00962B3F" w:rsidRDefault="00617ADD" w:rsidP="00617ADD">
      <w:pPr>
        <w:pStyle w:val="TH"/>
      </w:pPr>
      <w:r w:rsidRPr="00962B3F">
        <w:rPr>
          <w:bCs/>
          <w:i/>
          <w:iCs/>
        </w:rPr>
        <w:t>CGI-Info-Logging</w:t>
      </w:r>
      <w:r w:rsidRPr="00962B3F">
        <w:t xml:space="preserve"> information element</w:t>
      </w:r>
    </w:p>
    <w:p w14:paraId="33143B40" w14:textId="77777777" w:rsidR="00617ADD" w:rsidRPr="00962B3F" w:rsidRDefault="00617ADD" w:rsidP="00617ADD">
      <w:pPr>
        <w:pStyle w:val="PL"/>
        <w:rPr>
          <w:color w:val="808080"/>
        </w:rPr>
      </w:pPr>
      <w:r w:rsidRPr="00962B3F">
        <w:rPr>
          <w:color w:val="808080"/>
        </w:rPr>
        <w:t>-- ASN1START</w:t>
      </w:r>
    </w:p>
    <w:p w14:paraId="2A31DCCB" w14:textId="77777777" w:rsidR="00617ADD" w:rsidRPr="00962B3F" w:rsidRDefault="00617ADD" w:rsidP="00617ADD">
      <w:pPr>
        <w:pStyle w:val="PL"/>
        <w:rPr>
          <w:color w:val="808080"/>
        </w:rPr>
      </w:pPr>
      <w:r w:rsidRPr="00962B3F">
        <w:rPr>
          <w:color w:val="808080"/>
        </w:rPr>
        <w:t>-- TAG-CGI-INFO-LOGGING-START</w:t>
      </w:r>
    </w:p>
    <w:p w14:paraId="55F029B7" w14:textId="77777777" w:rsidR="00617ADD" w:rsidRPr="00962B3F" w:rsidRDefault="00617ADD" w:rsidP="00617ADD">
      <w:pPr>
        <w:pStyle w:val="PL"/>
      </w:pPr>
    </w:p>
    <w:p w14:paraId="797D46BD" w14:textId="77777777" w:rsidR="00617ADD" w:rsidRPr="00962B3F" w:rsidRDefault="00617ADD" w:rsidP="00617ADD">
      <w:pPr>
        <w:pStyle w:val="PL"/>
      </w:pPr>
      <w:r w:rsidRPr="00962B3F">
        <w:t xml:space="preserve">CGI-Info-Logging-r16 ::=     </w:t>
      </w:r>
      <w:r w:rsidRPr="00962B3F">
        <w:rPr>
          <w:color w:val="993366"/>
        </w:rPr>
        <w:t>SEQUENCE</w:t>
      </w:r>
      <w:r w:rsidRPr="00962B3F">
        <w:t xml:space="preserve"> {</w:t>
      </w:r>
    </w:p>
    <w:p w14:paraId="560FCB20" w14:textId="77777777" w:rsidR="00617ADD" w:rsidRPr="00962B3F" w:rsidRDefault="00617ADD" w:rsidP="00617ADD">
      <w:pPr>
        <w:pStyle w:val="PL"/>
      </w:pPr>
      <w:r w:rsidRPr="00962B3F">
        <w:t xml:space="preserve">    plmn-Identity-r16                    PLMN-Identity,</w:t>
      </w:r>
    </w:p>
    <w:p w14:paraId="36F07E3D" w14:textId="77777777" w:rsidR="00617ADD" w:rsidRPr="00962B3F" w:rsidRDefault="00617ADD" w:rsidP="00617ADD">
      <w:pPr>
        <w:pStyle w:val="PL"/>
      </w:pPr>
      <w:r w:rsidRPr="00962B3F">
        <w:t xml:space="preserve">    cellIdentity-r16                     CellIdentity,</w:t>
      </w:r>
    </w:p>
    <w:p w14:paraId="4327CE6A" w14:textId="77777777" w:rsidR="00617ADD" w:rsidRPr="00962B3F" w:rsidRDefault="00617ADD" w:rsidP="00617ADD">
      <w:pPr>
        <w:pStyle w:val="PL"/>
      </w:pPr>
      <w:r w:rsidRPr="00962B3F">
        <w:t xml:space="preserve">    trackingAreaCode-r16                 TrackingAreaCode               </w:t>
      </w:r>
      <w:r w:rsidRPr="00962B3F">
        <w:rPr>
          <w:color w:val="993366"/>
        </w:rPr>
        <w:t>OPTIONAL</w:t>
      </w:r>
    </w:p>
    <w:p w14:paraId="692693B1" w14:textId="77777777" w:rsidR="00617ADD" w:rsidRPr="00962B3F" w:rsidRDefault="00617ADD" w:rsidP="00617ADD">
      <w:pPr>
        <w:pStyle w:val="PL"/>
      </w:pPr>
      <w:r w:rsidRPr="00962B3F">
        <w:t>}</w:t>
      </w:r>
    </w:p>
    <w:p w14:paraId="07FCEFAE" w14:textId="77777777" w:rsidR="00617ADD" w:rsidRPr="00962B3F" w:rsidRDefault="00617ADD" w:rsidP="00617ADD">
      <w:pPr>
        <w:pStyle w:val="PL"/>
      </w:pPr>
    </w:p>
    <w:p w14:paraId="0D839BCA" w14:textId="77777777" w:rsidR="00617ADD" w:rsidRPr="00962B3F" w:rsidRDefault="00617ADD" w:rsidP="00617ADD">
      <w:pPr>
        <w:pStyle w:val="PL"/>
        <w:rPr>
          <w:color w:val="808080"/>
        </w:rPr>
      </w:pPr>
      <w:r w:rsidRPr="00962B3F">
        <w:rPr>
          <w:color w:val="808080"/>
        </w:rPr>
        <w:t>-- TAG-CGI-INFO-LOGGING-STOP</w:t>
      </w:r>
    </w:p>
    <w:p w14:paraId="0CFC42FE" w14:textId="77777777" w:rsidR="00617ADD" w:rsidRPr="00962B3F" w:rsidRDefault="00617ADD" w:rsidP="00617ADD">
      <w:pPr>
        <w:pStyle w:val="PL"/>
        <w:rPr>
          <w:rFonts w:eastAsia="SimSun"/>
          <w:color w:val="808080"/>
        </w:rPr>
      </w:pPr>
      <w:r w:rsidRPr="00962B3F">
        <w:rPr>
          <w:color w:val="808080"/>
        </w:rPr>
        <w:t>-- ASN1STOP</w:t>
      </w:r>
    </w:p>
    <w:p w14:paraId="44A2BD00"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33225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3981B7" w14:textId="77777777" w:rsidR="00617ADD" w:rsidRPr="00962B3F" w:rsidRDefault="00617ADD" w:rsidP="003514E7">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617ADD" w:rsidRPr="00962B3F" w14:paraId="4FE002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DDCE53" w14:textId="77777777" w:rsidR="00617ADD" w:rsidRPr="00962B3F" w:rsidRDefault="00617ADD" w:rsidP="003514E7">
            <w:pPr>
              <w:pStyle w:val="TAL"/>
              <w:rPr>
                <w:szCs w:val="22"/>
                <w:lang w:eastAsia="sv-SE"/>
              </w:rPr>
            </w:pPr>
            <w:r w:rsidRPr="00962B3F">
              <w:rPr>
                <w:b/>
                <w:i/>
                <w:szCs w:val="22"/>
                <w:lang w:eastAsia="sv-SE"/>
              </w:rPr>
              <w:t>cellIdentity</w:t>
            </w:r>
          </w:p>
          <w:p w14:paraId="79410EC1" w14:textId="77777777" w:rsidR="00617ADD" w:rsidRPr="00962B3F" w:rsidRDefault="00617ADD" w:rsidP="003514E7">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617ADD" w:rsidRPr="00962B3F" w14:paraId="2C9D20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D40E73" w14:textId="77777777" w:rsidR="00617ADD" w:rsidRPr="00962B3F" w:rsidRDefault="00617ADD" w:rsidP="003514E7">
            <w:pPr>
              <w:pStyle w:val="TAL"/>
              <w:rPr>
                <w:b/>
                <w:bCs/>
                <w:i/>
                <w:iCs/>
                <w:lang w:eastAsia="sv-SE"/>
              </w:rPr>
            </w:pPr>
            <w:r w:rsidRPr="00962B3F">
              <w:rPr>
                <w:b/>
                <w:bCs/>
                <w:i/>
                <w:iCs/>
                <w:lang w:eastAsia="sv-SE"/>
              </w:rPr>
              <w:t>plmn-Identity</w:t>
            </w:r>
          </w:p>
          <w:p w14:paraId="653B3CEC" w14:textId="77777777" w:rsidR="00617ADD" w:rsidRPr="00962B3F" w:rsidRDefault="00617ADD" w:rsidP="003514E7">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617ADD" w:rsidRPr="00962B3F" w14:paraId="2211D2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E8FEAC" w14:textId="77777777" w:rsidR="00617ADD" w:rsidRPr="00962B3F" w:rsidRDefault="00617ADD" w:rsidP="003514E7">
            <w:pPr>
              <w:pStyle w:val="TAL"/>
              <w:rPr>
                <w:b/>
                <w:bCs/>
                <w:i/>
                <w:iCs/>
                <w:lang w:eastAsia="sv-SE"/>
              </w:rPr>
            </w:pPr>
            <w:r w:rsidRPr="00962B3F">
              <w:rPr>
                <w:b/>
                <w:bCs/>
                <w:i/>
                <w:iCs/>
                <w:lang w:eastAsia="sv-SE"/>
              </w:rPr>
              <w:t>trackingAreaCode</w:t>
            </w:r>
          </w:p>
          <w:p w14:paraId="5F7EE486" w14:textId="77777777" w:rsidR="00617ADD" w:rsidRPr="00962B3F" w:rsidRDefault="00617ADD" w:rsidP="003514E7">
            <w:pPr>
              <w:pStyle w:val="TAL"/>
              <w:rPr>
                <w:b/>
                <w:bCs/>
                <w:i/>
                <w:iCs/>
                <w:lang w:eastAsia="sv-SE"/>
              </w:rPr>
            </w:pPr>
            <w:r w:rsidRPr="00962B3F">
              <w:rPr>
                <w:szCs w:val="22"/>
                <w:lang w:eastAsia="sv-SE"/>
              </w:rPr>
              <w:t>Indicates Tracking Area Code to which the cell indicated by cellIdentity field belongs.</w:t>
            </w:r>
          </w:p>
        </w:tc>
      </w:tr>
    </w:tbl>
    <w:p w14:paraId="20D5BDAB" w14:textId="77777777" w:rsidR="00617ADD" w:rsidRPr="00962B3F" w:rsidRDefault="00617ADD" w:rsidP="00617ADD"/>
    <w:p w14:paraId="42DA0E5B" w14:textId="77777777" w:rsidR="00617ADD" w:rsidRPr="00962B3F" w:rsidRDefault="00617ADD" w:rsidP="00617ADD">
      <w:pPr>
        <w:pStyle w:val="Heading4"/>
        <w:rPr>
          <w:rFonts w:eastAsia="MS Mincho"/>
        </w:rPr>
      </w:pPr>
      <w:bookmarkStart w:id="1492" w:name="_Toc60777196"/>
      <w:bookmarkStart w:id="1493" w:name="_Toc100930084"/>
      <w:r w:rsidRPr="00962B3F">
        <w:rPr>
          <w:rFonts w:eastAsia="MS Mincho"/>
        </w:rPr>
        <w:lastRenderedPageBreak/>
        <w:t>–</w:t>
      </w:r>
      <w:r w:rsidRPr="00962B3F">
        <w:rPr>
          <w:rFonts w:eastAsia="MS Mincho"/>
        </w:rPr>
        <w:tab/>
      </w:r>
      <w:r w:rsidRPr="00962B3F">
        <w:rPr>
          <w:rFonts w:eastAsia="MS Mincho"/>
          <w:i/>
        </w:rPr>
        <w:t>CLI-RSSI-Range</w:t>
      </w:r>
      <w:bookmarkEnd w:id="1492"/>
      <w:bookmarkEnd w:id="1493"/>
    </w:p>
    <w:p w14:paraId="42658C9B" w14:textId="77777777" w:rsidR="00617ADD" w:rsidRPr="00962B3F" w:rsidRDefault="00617ADD" w:rsidP="00617ADD">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10.1.22.2.2-1 in TS 38.133 [14].</w:t>
      </w:r>
    </w:p>
    <w:p w14:paraId="4CCFDE17" w14:textId="77777777" w:rsidR="00617ADD" w:rsidRPr="00962B3F" w:rsidRDefault="00617ADD" w:rsidP="00617ADD">
      <w:pPr>
        <w:pStyle w:val="TH"/>
      </w:pPr>
      <w:r w:rsidRPr="00962B3F">
        <w:rPr>
          <w:i/>
        </w:rPr>
        <w:t>CLI-RSSI-Range</w:t>
      </w:r>
      <w:r w:rsidRPr="00962B3F">
        <w:t xml:space="preserve"> information element</w:t>
      </w:r>
    </w:p>
    <w:p w14:paraId="5D87F2A5" w14:textId="77777777" w:rsidR="00617ADD" w:rsidRPr="00962B3F" w:rsidRDefault="00617ADD" w:rsidP="00617ADD">
      <w:pPr>
        <w:pStyle w:val="PL"/>
        <w:rPr>
          <w:color w:val="808080"/>
        </w:rPr>
      </w:pPr>
      <w:r w:rsidRPr="00962B3F">
        <w:rPr>
          <w:color w:val="808080"/>
        </w:rPr>
        <w:t>-- ASN1START</w:t>
      </w:r>
    </w:p>
    <w:p w14:paraId="4374790F" w14:textId="77777777" w:rsidR="00617ADD" w:rsidRPr="00962B3F" w:rsidRDefault="00617ADD" w:rsidP="00617ADD">
      <w:pPr>
        <w:pStyle w:val="PL"/>
        <w:rPr>
          <w:color w:val="808080"/>
        </w:rPr>
      </w:pPr>
      <w:r w:rsidRPr="00962B3F">
        <w:rPr>
          <w:color w:val="808080"/>
        </w:rPr>
        <w:t>-- TAG-CLI-RSSI-RANGE-START</w:t>
      </w:r>
    </w:p>
    <w:p w14:paraId="66551B79" w14:textId="77777777" w:rsidR="00617ADD" w:rsidRPr="00962B3F" w:rsidRDefault="00617ADD" w:rsidP="00617ADD">
      <w:pPr>
        <w:pStyle w:val="PL"/>
      </w:pPr>
    </w:p>
    <w:p w14:paraId="6A0BE7CB" w14:textId="77777777" w:rsidR="00617ADD" w:rsidRPr="00962B3F" w:rsidRDefault="00617ADD" w:rsidP="00617ADD">
      <w:pPr>
        <w:pStyle w:val="PL"/>
      </w:pPr>
      <w:r w:rsidRPr="00962B3F">
        <w:t xml:space="preserve">CLI-RSSI-Range-r16 ::=                      </w:t>
      </w:r>
      <w:r w:rsidRPr="00962B3F">
        <w:rPr>
          <w:color w:val="993366"/>
        </w:rPr>
        <w:t>INTEGER</w:t>
      </w:r>
      <w:r w:rsidRPr="00962B3F">
        <w:t>(0..76)</w:t>
      </w:r>
    </w:p>
    <w:p w14:paraId="65C833BB" w14:textId="77777777" w:rsidR="00617ADD" w:rsidRPr="00962B3F" w:rsidRDefault="00617ADD" w:rsidP="00617ADD">
      <w:pPr>
        <w:pStyle w:val="PL"/>
      </w:pPr>
    </w:p>
    <w:p w14:paraId="4C7576BB" w14:textId="77777777" w:rsidR="00617ADD" w:rsidRPr="00962B3F" w:rsidRDefault="00617ADD" w:rsidP="00617ADD">
      <w:pPr>
        <w:pStyle w:val="PL"/>
        <w:rPr>
          <w:color w:val="808080"/>
        </w:rPr>
      </w:pPr>
      <w:r w:rsidRPr="00962B3F">
        <w:rPr>
          <w:color w:val="808080"/>
        </w:rPr>
        <w:t>-- TAG-CLI-RSSI-RANGE-STOP</w:t>
      </w:r>
    </w:p>
    <w:p w14:paraId="5158D00E" w14:textId="77777777" w:rsidR="00617ADD" w:rsidRPr="00962B3F" w:rsidRDefault="00617ADD" w:rsidP="00617ADD">
      <w:pPr>
        <w:pStyle w:val="PL"/>
        <w:rPr>
          <w:color w:val="808080"/>
        </w:rPr>
      </w:pPr>
      <w:r w:rsidRPr="00962B3F">
        <w:rPr>
          <w:color w:val="808080"/>
        </w:rPr>
        <w:t>-- ASN1STOP</w:t>
      </w:r>
    </w:p>
    <w:p w14:paraId="5732870C" w14:textId="77777777" w:rsidR="00617ADD" w:rsidRPr="00962B3F" w:rsidRDefault="00617ADD" w:rsidP="00617ADD"/>
    <w:p w14:paraId="4873A8A8" w14:textId="77777777" w:rsidR="00617ADD" w:rsidRPr="00962B3F" w:rsidRDefault="00617ADD" w:rsidP="00617ADD">
      <w:pPr>
        <w:pStyle w:val="Heading4"/>
      </w:pPr>
      <w:bookmarkStart w:id="1494" w:name="_Toc60777197"/>
      <w:bookmarkStart w:id="1495" w:name="_Toc100930085"/>
      <w:r w:rsidRPr="00962B3F">
        <w:t>–</w:t>
      </w:r>
      <w:r w:rsidRPr="00962B3F">
        <w:tab/>
      </w:r>
      <w:r w:rsidRPr="00962B3F">
        <w:rPr>
          <w:i/>
        </w:rPr>
        <w:t>CodebookConfig</w:t>
      </w:r>
      <w:bookmarkEnd w:id="1494"/>
      <w:bookmarkEnd w:id="1495"/>
    </w:p>
    <w:p w14:paraId="181A11F2" w14:textId="77777777" w:rsidR="00617ADD" w:rsidRPr="00962B3F" w:rsidRDefault="00617ADD" w:rsidP="00617ADD">
      <w:r w:rsidRPr="00962B3F">
        <w:t xml:space="preserve">The IE </w:t>
      </w:r>
      <w:r w:rsidRPr="00962B3F">
        <w:rPr>
          <w:i/>
        </w:rPr>
        <w:t>CodebookConfig</w:t>
      </w:r>
      <w:r w:rsidRPr="00962B3F">
        <w:t xml:space="preserve"> is used to configure codebooks of Type-I and Type-II (see TS 38.214 [19], clause 5.2.2.2)</w:t>
      </w:r>
    </w:p>
    <w:p w14:paraId="3B2F2D62" w14:textId="77777777" w:rsidR="00617ADD" w:rsidRPr="00962B3F" w:rsidRDefault="00617ADD" w:rsidP="00617ADD">
      <w:pPr>
        <w:pStyle w:val="TH"/>
      </w:pPr>
      <w:r w:rsidRPr="00962B3F">
        <w:rPr>
          <w:i/>
        </w:rPr>
        <w:t>CodebookConfig</w:t>
      </w:r>
      <w:r w:rsidRPr="00962B3F">
        <w:t xml:space="preserve"> information element</w:t>
      </w:r>
    </w:p>
    <w:p w14:paraId="1BECD27C" w14:textId="77777777" w:rsidR="00617ADD" w:rsidRPr="00962B3F" w:rsidRDefault="00617ADD" w:rsidP="00617ADD">
      <w:pPr>
        <w:pStyle w:val="PL"/>
        <w:rPr>
          <w:color w:val="808080"/>
        </w:rPr>
      </w:pPr>
      <w:r w:rsidRPr="00962B3F">
        <w:rPr>
          <w:color w:val="808080"/>
        </w:rPr>
        <w:t>-- ASN1START</w:t>
      </w:r>
    </w:p>
    <w:p w14:paraId="67539644" w14:textId="77777777" w:rsidR="00617ADD" w:rsidRPr="00962B3F" w:rsidRDefault="00617ADD" w:rsidP="00617ADD">
      <w:pPr>
        <w:pStyle w:val="PL"/>
        <w:rPr>
          <w:color w:val="808080"/>
        </w:rPr>
      </w:pPr>
      <w:r w:rsidRPr="00962B3F">
        <w:rPr>
          <w:color w:val="808080"/>
        </w:rPr>
        <w:t>-- TAG-CODEBOOKCONFIG-START</w:t>
      </w:r>
    </w:p>
    <w:p w14:paraId="0CB8A9E4" w14:textId="77777777" w:rsidR="00617ADD" w:rsidRPr="00962B3F" w:rsidRDefault="00617ADD" w:rsidP="00617ADD">
      <w:pPr>
        <w:pStyle w:val="PL"/>
      </w:pPr>
    </w:p>
    <w:p w14:paraId="235A349F" w14:textId="77777777" w:rsidR="00617ADD" w:rsidRPr="00962B3F" w:rsidRDefault="00617ADD" w:rsidP="00617ADD">
      <w:pPr>
        <w:pStyle w:val="PL"/>
      </w:pPr>
      <w:r w:rsidRPr="00962B3F">
        <w:t xml:space="preserve">CodebookConfig ::=                                  </w:t>
      </w:r>
      <w:r w:rsidRPr="00962B3F">
        <w:rPr>
          <w:color w:val="993366"/>
        </w:rPr>
        <w:t>SEQUENCE</w:t>
      </w:r>
      <w:r w:rsidRPr="00962B3F">
        <w:t xml:space="preserve"> {</w:t>
      </w:r>
    </w:p>
    <w:p w14:paraId="56A1725B"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0AACE88D" w14:textId="77777777" w:rsidR="00617ADD" w:rsidRPr="00962B3F" w:rsidRDefault="00617ADD" w:rsidP="00617ADD">
      <w:pPr>
        <w:pStyle w:val="PL"/>
      </w:pPr>
      <w:r w:rsidRPr="00962B3F">
        <w:t xml:space="preserve">        type1                                               </w:t>
      </w:r>
      <w:r w:rsidRPr="00962B3F">
        <w:rPr>
          <w:color w:val="993366"/>
        </w:rPr>
        <w:t>SEQUENCE</w:t>
      </w:r>
      <w:r w:rsidRPr="00962B3F">
        <w:t xml:space="preserve"> {</w:t>
      </w:r>
    </w:p>
    <w:p w14:paraId="26621462"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1BB4BF0F" w14:textId="77777777" w:rsidR="00617ADD" w:rsidRPr="00962B3F" w:rsidRDefault="00617ADD" w:rsidP="00617ADD">
      <w:pPr>
        <w:pStyle w:val="PL"/>
      </w:pPr>
      <w:r w:rsidRPr="00962B3F">
        <w:t xml:space="preserve">                typeI-SinglePanel                                   </w:t>
      </w:r>
      <w:r w:rsidRPr="00962B3F">
        <w:rPr>
          <w:color w:val="993366"/>
        </w:rPr>
        <w:t>SEQUENCE</w:t>
      </w:r>
      <w:r w:rsidRPr="00962B3F">
        <w:t xml:space="preserve"> {</w:t>
      </w:r>
    </w:p>
    <w:p w14:paraId="0012528F"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59F5DC97"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481C5FE1" w14:textId="77777777" w:rsidR="00617ADD" w:rsidRPr="00962B3F" w:rsidRDefault="00617ADD" w:rsidP="00617ADD">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39705BF" w14:textId="77777777" w:rsidR="00617ADD" w:rsidRPr="00962B3F" w:rsidRDefault="00617ADD" w:rsidP="00617ADD">
      <w:pPr>
        <w:pStyle w:val="PL"/>
      </w:pPr>
      <w:r w:rsidRPr="00962B3F">
        <w:t xml:space="preserve">                        },</w:t>
      </w:r>
    </w:p>
    <w:p w14:paraId="53C41D0B"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259B12BA"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492A3A58" w14:textId="77777777" w:rsidR="00617ADD" w:rsidRPr="00962B3F" w:rsidRDefault="00617ADD" w:rsidP="00617ADD">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40D1476" w14:textId="77777777" w:rsidR="00617ADD" w:rsidRPr="00962B3F" w:rsidRDefault="00617ADD" w:rsidP="00617ADD">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4D6F28C" w14:textId="77777777" w:rsidR="00617ADD" w:rsidRPr="00962B3F" w:rsidRDefault="00617ADD" w:rsidP="00617ADD">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523AC1E" w14:textId="77777777" w:rsidR="00617ADD" w:rsidRPr="00962B3F" w:rsidRDefault="00617ADD" w:rsidP="00617ADD">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48ECAC6" w14:textId="77777777" w:rsidR="00617ADD" w:rsidRPr="00962B3F" w:rsidRDefault="00617ADD" w:rsidP="00617ADD">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505D988" w14:textId="77777777" w:rsidR="00617ADD" w:rsidRPr="00962B3F" w:rsidRDefault="00617ADD" w:rsidP="00617ADD">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C771AD0" w14:textId="77777777" w:rsidR="00617ADD" w:rsidRPr="00962B3F" w:rsidRDefault="00617ADD" w:rsidP="00617ADD">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04C6052" w14:textId="77777777" w:rsidR="00617ADD" w:rsidRPr="00962B3F" w:rsidRDefault="00617ADD" w:rsidP="00617ADD">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D1823EC" w14:textId="77777777" w:rsidR="00617ADD" w:rsidRPr="00962B3F" w:rsidRDefault="00617ADD" w:rsidP="00617ADD">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226F192" w14:textId="77777777" w:rsidR="00617ADD" w:rsidRPr="00962B3F" w:rsidRDefault="00617ADD" w:rsidP="00617ADD">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B0E49E8" w14:textId="77777777" w:rsidR="00617ADD" w:rsidRPr="00962B3F" w:rsidRDefault="00617ADD" w:rsidP="00617ADD">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E35F0EB" w14:textId="77777777" w:rsidR="00617ADD" w:rsidRPr="00962B3F" w:rsidRDefault="00617ADD" w:rsidP="00617ADD">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6684495" w14:textId="77777777" w:rsidR="00617ADD" w:rsidRPr="00962B3F" w:rsidRDefault="00617ADD" w:rsidP="00617ADD">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591BE078" w14:textId="77777777" w:rsidR="00617ADD" w:rsidRPr="00962B3F" w:rsidRDefault="00617ADD" w:rsidP="00617ADD">
      <w:pPr>
        <w:pStyle w:val="PL"/>
      </w:pPr>
      <w:r w:rsidRPr="00962B3F">
        <w:t xml:space="preserve">                            },</w:t>
      </w:r>
    </w:p>
    <w:p w14:paraId="1D7F3B5B" w14:textId="77777777" w:rsidR="00617ADD" w:rsidRPr="00962B3F" w:rsidRDefault="00617ADD" w:rsidP="00617ADD">
      <w:pPr>
        <w:pStyle w:val="PL"/>
        <w:rPr>
          <w:color w:val="808080"/>
        </w:rPr>
      </w:pPr>
      <w:r w:rsidRPr="00962B3F">
        <w:lastRenderedPageBreak/>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514CAC8" w14:textId="77777777" w:rsidR="00617ADD" w:rsidRPr="00962B3F" w:rsidRDefault="00617ADD" w:rsidP="00617ADD">
      <w:pPr>
        <w:pStyle w:val="PL"/>
      </w:pPr>
      <w:r w:rsidRPr="00962B3F">
        <w:t xml:space="preserve">                        }</w:t>
      </w:r>
    </w:p>
    <w:p w14:paraId="79B42163" w14:textId="77777777" w:rsidR="00617ADD" w:rsidRPr="00962B3F" w:rsidRDefault="00617ADD" w:rsidP="00617ADD">
      <w:pPr>
        <w:pStyle w:val="PL"/>
      </w:pPr>
      <w:r w:rsidRPr="00962B3F">
        <w:t xml:space="preserve">                    },</w:t>
      </w:r>
    </w:p>
    <w:p w14:paraId="0E71BECA" w14:textId="77777777" w:rsidR="00617ADD" w:rsidRPr="00962B3F" w:rsidRDefault="00617ADD" w:rsidP="00617ADD">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CB10D8C" w14:textId="77777777" w:rsidR="00617ADD" w:rsidRPr="00962B3F" w:rsidRDefault="00617ADD" w:rsidP="00617ADD">
      <w:pPr>
        <w:pStyle w:val="PL"/>
      </w:pPr>
      <w:r w:rsidRPr="00962B3F">
        <w:t xml:space="preserve">                },</w:t>
      </w:r>
    </w:p>
    <w:p w14:paraId="6F61763E" w14:textId="77777777" w:rsidR="00617ADD" w:rsidRPr="00962B3F" w:rsidRDefault="00617ADD" w:rsidP="00617ADD">
      <w:pPr>
        <w:pStyle w:val="PL"/>
      </w:pPr>
      <w:r w:rsidRPr="00962B3F">
        <w:t xml:space="preserve">                typeI-MultiPanel                                    </w:t>
      </w:r>
      <w:r w:rsidRPr="00962B3F">
        <w:rPr>
          <w:color w:val="993366"/>
        </w:rPr>
        <w:t>SEQUENCE</w:t>
      </w:r>
      <w:r w:rsidRPr="00962B3F">
        <w:t xml:space="preserve"> {</w:t>
      </w:r>
    </w:p>
    <w:p w14:paraId="0902262F" w14:textId="77777777" w:rsidR="00617ADD" w:rsidRPr="00962B3F" w:rsidRDefault="00617ADD" w:rsidP="00617ADD">
      <w:pPr>
        <w:pStyle w:val="PL"/>
      </w:pPr>
      <w:r w:rsidRPr="00962B3F">
        <w:t xml:space="preserve">                    ng-n1-n2                                                </w:t>
      </w:r>
      <w:r w:rsidRPr="00962B3F">
        <w:rPr>
          <w:color w:val="993366"/>
        </w:rPr>
        <w:t>CHOICE</w:t>
      </w:r>
      <w:r w:rsidRPr="00962B3F">
        <w:t xml:space="preserve"> {</w:t>
      </w:r>
    </w:p>
    <w:p w14:paraId="327F7DB7" w14:textId="77777777" w:rsidR="00617ADD" w:rsidRPr="00962B3F" w:rsidRDefault="00617ADD" w:rsidP="00617ADD">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006A880" w14:textId="77777777" w:rsidR="00617ADD" w:rsidRPr="00962B3F" w:rsidRDefault="00617ADD" w:rsidP="00617ADD">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A7B1A3A" w14:textId="77777777" w:rsidR="00617ADD" w:rsidRPr="00962B3F" w:rsidRDefault="00617ADD" w:rsidP="00617ADD">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AA1A34" w14:textId="77777777" w:rsidR="00617ADD" w:rsidRPr="00962B3F" w:rsidRDefault="00617ADD" w:rsidP="00617ADD">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BBC35E7" w14:textId="77777777" w:rsidR="00617ADD" w:rsidRPr="00962B3F" w:rsidRDefault="00617ADD" w:rsidP="00617ADD">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E6C9FCF" w14:textId="77777777" w:rsidR="00617ADD" w:rsidRPr="00962B3F" w:rsidRDefault="00617ADD" w:rsidP="00617ADD">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83B8737" w14:textId="77777777" w:rsidR="00617ADD" w:rsidRPr="00962B3F" w:rsidRDefault="00617ADD" w:rsidP="00617ADD">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EBF199B" w14:textId="77777777" w:rsidR="00617ADD" w:rsidRPr="00962B3F" w:rsidRDefault="00617ADD" w:rsidP="00617ADD">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44613DD" w14:textId="77777777" w:rsidR="00617ADD" w:rsidRPr="00962B3F" w:rsidRDefault="00617ADD" w:rsidP="00617ADD">
      <w:pPr>
        <w:pStyle w:val="PL"/>
      </w:pPr>
      <w:r w:rsidRPr="00962B3F">
        <w:t xml:space="preserve">                    },</w:t>
      </w:r>
    </w:p>
    <w:p w14:paraId="3F750D35" w14:textId="77777777" w:rsidR="00617ADD" w:rsidRPr="00962B3F" w:rsidRDefault="00617ADD" w:rsidP="00617ADD">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88870EA" w14:textId="77777777" w:rsidR="00617ADD" w:rsidRPr="00962B3F" w:rsidRDefault="00617ADD" w:rsidP="00617ADD">
      <w:pPr>
        <w:pStyle w:val="PL"/>
      </w:pPr>
      <w:r w:rsidRPr="00962B3F">
        <w:t xml:space="preserve">                }</w:t>
      </w:r>
    </w:p>
    <w:p w14:paraId="75607F7F" w14:textId="77777777" w:rsidR="00617ADD" w:rsidRPr="00962B3F" w:rsidRDefault="00617ADD" w:rsidP="00617ADD">
      <w:pPr>
        <w:pStyle w:val="PL"/>
      </w:pPr>
      <w:r w:rsidRPr="00962B3F">
        <w:t xml:space="preserve">            },</w:t>
      </w:r>
    </w:p>
    <w:p w14:paraId="120817B6" w14:textId="77777777" w:rsidR="00617ADD" w:rsidRPr="00962B3F" w:rsidRDefault="00617ADD" w:rsidP="00617ADD">
      <w:pPr>
        <w:pStyle w:val="PL"/>
      </w:pPr>
      <w:r w:rsidRPr="00962B3F">
        <w:t xml:space="preserve">            codebookMode                                        </w:t>
      </w:r>
      <w:r w:rsidRPr="00962B3F">
        <w:rPr>
          <w:color w:val="993366"/>
        </w:rPr>
        <w:t>INTEGER</w:t>
      </w:r>
      <w:r w:rsidRPr="00962B3F">
        <w:t xml:space="preserve"> (1..2)</w:t>
      </w:r>
    </w:p>
    <w:p w14:paraId="5B825C3C" w14:textId="77777777" w:rsidR="00617ADD" w:rsidRPr="00962B3F" w:rsidRDefault="00617ADD" w:rsidP="00617ADD">
      <w:pPr>
        <w:pStyle w:val="PL"/>
      </w:pPr>
    </w:p>
    <w:p w14:paraId="33194FB3" w14:textId="77777777" w:rsidR="00617ADD" w:rsidRPr="00962B3F" w:rsidRDefault="00617ADD" w:rsidP="00617ADD">
      <w:pPr>
        <w:pStyle w:val="PL"/>
      </w:pPr>
      <w:r w:rsidRPr="00962B3F">
        <w:t xml:space="preserve">        },</w:t>
      </w:r>
    </w:p>
    <w:p w14:paraId="6D136110"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1B7F9741"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08DA5695" w14:textId="77777777" w:rsidR="00617ADD" w:rsidRPr="00962B3F" w:rsidRDefault="00617ADD" w:rsidP="00617ADD">
      <w:pPr>
        <w:pStyle w:val="PL"/>
      </w:pPr>
      <w:r w:rsidRPr="00962B3F">
        <w:t xml:space="preserve">                typeII                                  </w:t>
      </w:r>
      <w:r w:rsidRPr="00962B3F">
        <w:rPr>
          <w:color w:val="993366"/>
        </w:rPr>
        <w:t>SEQUENCE</w:t>
      </w:r>
      <w:r w:rsidRPr="00962B3F">
        <w:t xml:space="preserve"> {</w:t>
      </w:r>
    </w:p>
    <w:p w14:paraId="3B384DEC" w14:textId="77777777" w:rsidR="00617ADD" w:rsidRPr="00962B3F" w:rsidRDefault="00617ADD" w:rsidP="00617ADD">
      <w:pPr>
        <w:pStyle w:val="PL"/>
      </w:pPr>
      <w:r w:rsidRPr="00962B3F">
        <w:t xml:space="preserve">                    n1-n2-codebookSubsetRestriction         </w:t>
      </w:r>
      <w:r w:rsidRPr="00962B3F">
        <w:rPr>
          <w:color w:val="993366"/>
        </w:rPr>
        <w:t>CHOICE</w:t>
      </w:r>
      <w:r w:rsidRPr="00962B3F">
        <w:t xml:space="preserve"> {</w:t>
      </w:r>
    </w:p>
    <w:p w14:paraId="7A122E9F" w14:textId="77777777" w:rsidR="00617ADD" w:rsidRPr="00962B3F" w:rsidRDefault="00617ADD" w:rsidP="00617ADD">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938C70" w14:textId="77777777" w:rsidR="00617ADD" w:rsidRPr="00962B3F" w:rsidRDefault="00617ADD" w:rsidP="00617ADD">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057F7623" w14:textId="77777777" w:rsidR="00617ADD" w:rsidRPr="00962B3F" w:rsidRDefault="00617ADD" w:rsidP="00617ADD">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05E3E134" w14:textId="77777777" w:rsidR="00617ADD" w:rsidRPr="00962B3F" w:rsidRDefault="00617ADD" w:rsidP="00617ADD">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12433C1E" w14:textId="77777777" w:rsidR="00617ADD" w:rsidRPr="00962B3F" w:rsidRDefault="00617ADD" w:rsidP="00617ADD">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8661587" w14:textId="77777777" w:rsidR="00617ADD" w:rsidRPr="00962B3F" w:rsidRDefault="00617ADD" w:rsidP="00617ADD">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54B296" w14:textId="77777777" w:rsidR="00617ADD" w:rsidRPr="00962B3F" w:rsidRDefault="00617ADD" w:rsidP="00617ADD">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F53F677" w14:textId="77777777" w:rsidR="00617ADD" w:rsidRPr="00962B3F" w:rsidRDefault="00617ADD" w:rsidP="00617ADD">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3230221" w14:textId="77777777" w:rsidR="00617ADD" w:rsidRPr="00962B3F" w:rsidRDefault="00617ADD" w:rsidP="00617ADD">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31159018" w14:textId="77777777" w:rsidR="00617ADD" w:rsidRPr="00962B3F" w:rsidRDefault="00617ADD" w:rsidP="00617ADD">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45B5F9" w14:textId="77777777" w:rsidR="00617ADD" w:rsidRPr="00962B3F" w:rsidRDefault="00617ADD" w:rsidP="00617ADD">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462CF59" w14:textId="77777777" w:rsidR="00617ADD" w:rsidRPr="00962B3F" w:rsidRDefault="00617ADD" w:rsidP="00617ADD">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1DB96486" w14:textId="77777777" w:rsidR="00617ADD" w:rsidRPr="00962B3F" w:rsidRDefault="00617ADD" w:rsidP="00617ADD">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C521E53" w14:textId="77777777" w:rsidR="00617ADD" w:rsidRPr="00962B3F" w:rsidRDefault="00617ADD" w:rsidP="00617ADD">
      <w:pPr>
        <w:pStyle w:val="PL"/>
      </w:pPr>
      <w:r w:rsidRPr="00962B3F">
        <w:t xml:space="preserve">                    },</w:t>
      </w:r>
    </w:p>
    <w:p w14:paraId="25625874" w14:textId="77777777" w:rsidR="00617ADD" w:rsidRPr="00962B3F" w:rsidRDefault="00617ADD" w:rsidP="00617ADD">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8E82F2F" w14:textId="77777777" w:rsidR="00617ADD" w:rsidRPr="00962B3F" w:rsidRDefault="00617ADD" w:rsidP="00617ADD">
      <w:pPr>
        <w:pStyle w:val="PL"/>
      </w:pPr>
      <w:r w:rsidRPr="00962B3F">
        <w:t xml:space="preserve">                },</w:t>
      </w:r>
    </w:p>
    <w:p w14:paraId="0E66FE23" w14:textId="77777777" w:rsidR="00617ADD" w:rsidRPr="00962B3F" w:rsidRDefault="00617ADD" w:rsidP="00617ADD">
      <w:pPr>
        <w:pStyle w:val="PL"/>
      </w:pPr>
      <w:r w:rsidRPr="00962B3F">
        <w:t xml:space="preserve">                typeII-PortSelection                    </w:t>
      </w:r>
      <w:r w:rsidRPr="00962B3F">
        <w:rPr>
          <w:color w:val="993366"/>
        </w:rPr>
        <w:t>SEQUENCE</w:t>
      </w:r>
      <w:r w:rsidRPr="00962B3F">
        <w:t xml:space="preserve"> {</w:t>
      </w:r>
    </w:p>
    <w:p w14:paraId="203032F3" w14:textId="77777777" w:rsidR="00617ADD" w:rsidRPr="00962B3F" w:rsidRDefault="00617ADD" w:rsidP="00617ADD">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741F4A86" w14:textId="77777777" w:rsidR="00617ADD" w:rsidRPr="00962B3F" w:rsidRDefault="00617ADD" w:rsidP="00617ADD">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F7AE3FF" w14:textId="77777777" w:rsidR="00617ADD" w:rsidRPr="00962B3F" w:rsidRDefault="00617ADD" w:rsidP="00617ADD">
      <w:pPr>
        <w:pStyle w:val="PL"/>
      </w:pPr>
      <w:r w:rsidRPr="00962B3F">
        <w:t xml:space="preserve">                }</w:t>
      </w:r>
    </w:p>
    <w:p w14:paraId="5889AE70" w14:textId="77777777" w:rsidR="00617ADD" w:rsidRPr="00962B3F" w:rsidRDefault="00617ADD" w:rsidP="00617ADD">
      <w:pPr>
        <w:pStyle w:val="PL"/>
      </w:pPr>
      <w:r w:rsidRPr="00962B3F">
        <w:t xml:space="preserve">            },</w:t>
      </w:r>
    </w:p>
    <w:p w14:paraId="34F5E1D2" w14:textId="77777777" w:rsidR="00617ADD" w:rsidRPr="00962B3F" w:rsidRDefault="00617ADD" w:rsidP="00617ADD">
      <w:pPr>
        <w:pStyle w:val="PL"/>
      </w:pPr>
      <w:r w:rsidRPr="00962B3F">
        <w:t xml:space="preserve">            phaseAlphabetSize                       </w:t>
      </w:r>
      <w:r w:rsidRPr="00962B3F">
        <w:rPr>
          <w:color w:val="993366"/>
        </w:rPr>
        <w:t>ENUMERATED</w:t>
      </w:r>
      <w:r w:rsidRPr="00962B3F">
        <w:t xml:space="preserve"> {n4, n8},</w:t>
      </w:r>
    </w:p>
    <w:p w14:paraId="57E4F4AD" w14:textId="77777777" w:rsidR="00617ADD" w:rsidRPr="00962B3F" w:rsidRDefault="00617ADD" w:rsidP="00617ADD">
      <w:pPr>
        <w:pStyle w:val="PL"/>
      </w:pPr>
      <w:r w:rsidRPr="00962B3F">
        <w:t xml:space="preserve">            subbandAmplitude                        </w:t>
      </w:r>
      <w:r w:rsidRPr="00962B3F">
        <w:rPr>
          <w:color w:val="993366"/>
        </w:rPr>
        <w:t>BOOLEAN</w:t>
      </w:r>
      <w:r w:rsidRPr="00962B3F">
        <w:t>,</w:t>
      </w:r>
    </w:p>
    <w:p w14:paraId="058B8451" w14:textId="77777777" w:rsidR="00617ADD" w:rsidRPr="00962B3F" w:rsidRDefault="00617ADD" w:rsidP="00617ADD">
      <w:pPr>
        <w:pStyle w:val="PL"/>
      </w:pPr>
      <w:r w:rsidRPr="00962B3F">
        <w:t xml:space="preserve">            numberOfBeams                           </w:t>
      </w:r>
      <w:r w:rsidRPr="00962B3F">
        <w:rPr>
          <w:color w:val="993366"/>
        </w:rPr>
        <w:t>ENUMERATED</w:t>
      </w:r>
      <w:r w:rsidRPr="00962B3F">
        <w:t xml:space="preserve"> {two, three, four}</w:t>
      </w:r>
    </w:p>
    <w:p w14:paraId="545FC761" w14:textId="77777777" w:rsidR="00617ADD" w:rsidRPr="00962B3F" w:rsidRDefault="00617ADD" w:rsidP="00617ADD">
      <w:pPr>
        <w:pStyle w:val="PL"/>
      </w:pPr>
      <w:r w:rsidRPr="00962B3F">
        <w:t xml:space="preserve">        }</w:t>
      </w:r>
    </w:p>
    <w:p w14:paraId="7970B7AA" w14:textId="77777777" w:rsidR="00617ADD" w:rsidRPr="00962B3F" w:rsidRDefault="00617ADD" w:rsidP="00617ADD">
      <w:pPr>
        <w:pStyle w:val="PL"/>
      </w:pPr>
      <w:r w:rsidRPr="00962B3F">
        <w:t xml:space="preserve">    }</w:t>
      </w:r>
    </w:p>
    <w:p w14:paraId="7442F662" w14:textId="77777777" w:rsidR="00617ADD" w:rsidRPr="00962B3F" w:rsidRDefault="00617ADD" w:rsidP="00617ADD">
      <w:pPr>
        <w:pStyle w:val="PL"/>
      </w:pPr>
      <w:r w:rsidRPr="00962B3F">
        <w:lastRenderedPageBreak/>
        <w:t>}</w:t>
      </w:r>
    </w:p>
    <w:p w14:paraId="47F2F0BB" w14:textId="77777777" w:rsidR="00617ADD" w:rsidRPr="00962B3F" w:rsidRDefault="00617ADD" w:rsidP="00617ADD">
      <w:pPr>
        <w:pStyle w:val="PL"/>
      </w:pPr>
    </w:p>
    <w:p w14:paraId="4E0A1BC3" w14:textId="77777777" w:rsidR="00617ADD" w:rsidRPr="00962B3F" w:rsidRDefault="00617ADD" w:rsidP="00617ADD">
      <w:pPr>
        <w:pStyle w:val="PL"/>
      </w:pPr>
      <w:r w:rsidRPr="00962B3F">
        <w:t xml:space="preserve">CodebookConfig-r16  ::=                </w:t>
      </w:r>
      <w:r w:rsidRPr="00962B3F">
        <w:rPr>
          <w:color w:val="993366"/>
        </w:rPr>
        <w:t>SEQUENCE</w:t>
      </w:r>
      <w:r w:rsidRPr="00962B3F">
        <w:t xml:space="preserve">  {</w:t>
      </w:r>
    </w:p>
    <w:p w14:paraId="74D7DBE8"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181C4BD8"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10965AFD" w14:textId="77777777" w:rsidR="00617ADD" w:rsidRPr="00962B3F" w:rsidRDefault="00617ADD" w:rsidP="00617ADD">
      <w:pPr>
        <w:pStyle w:val="PL"/>
      </w:pPr>
      <w:r w:rsidRPr="00962B3F">
        <w:t xml:space="preserve">            subType                                </w:t>
      </w:r>
      <w:r w:rsidRPr="00962B3F">
        <w:rPr>
          <w:color w:val="993366"/>
        </w:rPr>
        <w:t>CHOICE</w:t>
      </w:r>
      <w:r w:rsidRPr="00962B3F">
        <w:t xml:space="preserve"> {</w:t>
      </w:r>
    </w:p>
    <w:p w14:paraId="732D5441" w14:textId="77777777" w:rsidR="00617ADD" w:rsidRPr="00962B3F" w:rsidRDefault="00617ADD" w:rsidP="00617ADD">
      <w:pPr>
        <w:pStyle w:val="PL"/>
      </w:pPr>
      <w:r w:rsidRPr="00962B3F">
        <w:t xml:space="preserve">                typeII-r16                             </w:t>
      </w:r>
      <w:r w:rsidRPr="00962B3F">
        <w:rPr>
          <w:color w:val="993366"/>
        </w:rPr>
        <w:t>SEQUENCE</w:t>
      </w:r>
      <w:r w:rsidRPr="00962B3F">
        <w:t xml:space="preserve">  {</w:t>
      </w:r>
    </w:p>
    <w:p w14:paraId="2D06323B" w14:textId="77777777" w:rsidR="00617ADD" w:rsidRPr="00962B3F" w:rsidRDefault="00617ADD" w:rsidP="00617ADD">
      <w:pPr>
        <w:pStyle w:val="PL"/>
      </w:pPr>
      <w:r w:rsidRPr="00962B3F">
        <w:t xml:space="preserve">                    n1-n2-codebookSubsetRestriction-r16    </w:t>
      </w:r>
      <w:r w:rsidRPr="00962B3F">
        <w:rPr>
          <w:color w:val="993366"/>
        </w:rPr>
        <w:t>CHOICE</w:t>
      </w:r>
      <w:r w:rsidRPr="00962B3F">
        <w:t xml:space="preserve"> {</w:t>
      </w:r>
    </w:p>
    <w:p w14:paraId="61C1DB92" w14:textId="77777777" w:rsidR="00617ADD" w:rsidRPr="00962B3F" w:rsidRDefault="00617ADD" w:rsidP="00617ADD">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5115D95" w14:textId="77777777" w:rsidR="00617ADD" w:rsidRPr="00962B3F" w:rsidRDefault="00617ADD" w:rsidP="00617ADD">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66400C65" w14:textId="77777777" w:rsidR="00617ADD" w:rsidRPr="00962B3F" w:rsidRDefault="00617ADD" w:rsidP="00617ADD">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2874C7" w14:textId="77777777" w:rsidR="00617ADD" w:rsidRPr="00962B3F" w:rsidRDefault="00617ADD" w:rsidP="00617ADD">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2514DA53" w14:textId="77777777" w:rsidR="00617ADD" w:rsidRPr="00962B3F" w:rsidRDefault="00617ADD" w:rsidP="00617ADD">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2C086870" w14:textId="77777777" w:rsidR="00617ADD" w:rsidRPr="00962B3F" w:rsidRDefault="00617ADD" w:rsidP="00617ADD">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599B52B3" w14:textId="77777777" w:rsidR="00617ADD" w:rsidRPr="00962B3F" w:rsidRDefault="00617ADD" w:rsidP="00617ADD">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6C077D7" w14:textId="77777777" w:rsidR="00617ADD" w:rsidRPr="00962B3F" w:rsidRDefault="00617ADD" w:rsidP="00617ADD">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10C252A4" w14:textId="77777777" w:rsidR="00617ADD" w:rsidRPr="00962B3F" w:rsidRDefault="00617ADD" w:rsidP="00617ADD">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9E927C3" w14:textId="77777777" w:rsidR="00617ADD" w:rsidRPr="00962B3F" w:rsidRDefault="00617ADD" w:rsidP="00617ADD">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50A71092" w14:textId="77777777" w:rsidR="00617ADD" w:rsidRPr="00962B3F" w:rsidRDefault="00617ADD" w:rsidP="00617ADD">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4339BBD" w14:textId="77777777" w:rsidR="00617ADD" w:rsidRPr="00962B3F" w:rsidRDefault="00617ADD" w:rsidP="00617ADD">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AEA6E50" w14:textId="77777777" w:rsidR="00617ADD" w:rsidRPr="00962B3F" w:rsidRDefault="00617ADD" w:rsidP="00617ADD">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E96C5EF" w14:textId="77777777" w:rsidR="00617ADD" w:rsidRPr="00962B3F" w:rsidRDefault="00617ADD" w:rsidP="00617ADD">
      <w:pPr>
        <w:pStyle w:val="PL"/>
      </w:pPr>
      <w:r w:rsidRPr="00962B3F">
        <w:t xml:space="preserve">                    },</w:t>
      </w:r>
    </w:p>
    <w:p w14:paraId="0934379F" w14:textId="77777777" w:rsidR="00617ADD" w:rsidRPr="00962B3F" w:rsidRDefault="00617ADD" w:rsidP="00617ADD">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3346816A" w14:textId="77777777" w:rsidR="00617ADD" w:rsidRPr="00962B3F" w:rsidRDefault="00617ADD" w:rsidP="00617ADD">
      <w:pPr>
        <w:pStyle w:val="PL"/>
      </w:pPr>
      <w:r w:rsidRPr="00962B3F">
        <w:t xml:space="preserve">                },</w:t>
      </w:r>
    </w:p>
    <w:p w14:paraId="32DF9141" w14:textId="77777777" w:rsidR="00617ADD" w:rsidRPr="00962B3F" w:rsidRDefault="00617ADD" w:rsidP="00617ADD">
      <w:pPr>
        <w:pStyle w:val="PL"/>
      </w:pPr>
      <w:r w:rsidRPr="00962B3F">
        <w:t xml:space="preserve">                typeII-PortSelection-r16  </w:t>
      </w:r>
      <w:r w:rsidRPr="00962B3F">
        <w:rPr>
          <w:color w:val="993366"/>
        </w:rPr>
        <w:t>SEQUENCE</w:t>
      </w:r>
      <w:r w:rsidRPr="00962B3F">
        <w:t xml:space="preserve"> {</w:t>
      </w:r>
    </w:p>
    <w:p w14:paraId="45D44AF9" w14:textId="77777777" w:rsidR="00617ADD" w:rsidRPr="00962B3F" w:rsidRDefault="00617ADD" w:rsidP="00617ADD">
      <w:pPr>
        <w:pStyle w:val="PL"/>
      </w:pPr>
      <w:r w:rsidRPr="00962B3F">
        <w:t xml:space="preserve">                    portSelectionSamplingSize-r16          </w:t>
      </w:r>
      <w:r w:rsidRPr="00962B3F">
        <w:rPr>
          <w:color w:val="993366"/>
        </w:rPr>
        <w:t>ENUMERATED</w:t>
      </w:r>
      <w:r w:rsidRPr="00962B3F">
        <w:t xml:space="preserve"> {n1, n2, n3, n4},</w:t>
      </w:r>
    </w:p>
    <w:p w14:paraId="7C4CFC8F" w14:textId="77777777" w:rsidR="00617ADD" w:rsidRPr="00962B3F" w:rsidRDefault="00617ADD" w:rsidP="00617ADD">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081EC71" w14:textId="77777777" w:rsidR="00617ADD" w:rsidRPr="00962B3F" w:rsidRDefault="00617ADD" w:rsidP="00617ADD">
      <w:pPr>
        <w:pStyle w:val="PL"/>
      </w:pPr>
      <w:r w:rsidRPr="00962B3F">
        <w:t xml:space="preserve">                }</w:t>
      </w:r>
    </w:p>
    <w:p w14:paraId="03587383" w14:textId="77777777" w:rsidR="00617ADD" w:rsidRPr="00962B3F" w:rsidRDefault="00617ADD" w:rsidP="00617ADD">
      <w:pPr>
        <w:pStyle w:val="PL"/>
      </w:pPr>
      <w:r w:rsidRPr="00962B3F">
        <w:t xml:space="preserve">            },</w:t>
      </w:r>
    </w:p>
    <w:p w14:paraId="73540E80" w14:textId="77777777" w:rsidR="00617ADD" w:rsidRPr="00962B3F" w:rsidRDefault="00617ADD" w:rsidP="00617ADD">
      <w:pPr>
        <w:pStyle w:val="PL"/>
      </w:pPr>
      <w:r w:rsidRPr="00962B3F">
        <w:t xml:space="preserve">        numberOfPMI-SubbandsPerCQI-Subband-r16 </w:t>
      </w:r>
      <w:r w:rsidRPr="00962B3F">
        <w:rPr>
          <w:color w:val="993366"/>
        </w:rPr>
        <w:t>INTEGER</w:t>
      </w:r>
      <w:r w:rsidRPr="00962B3F">
        <w:t xml:space="preserve"> (1..2),</w:t>
      </w:r>
    </w:p>
    <w:p w14:paraId="7ABD4141" w14:textId="77777777" w:rsidR="00617ADD" w:rsidRPr="00962B3F" w:rsidRDefault="00617ADD" w:rsidP="00617ADD">
      <w:pPr>
        <w:pStyle w:val="PL"/>
      </w:pPr>
      <w:r w:rsidRPr="00962B3F">
        <w:t xml:space="preserve">        paramCombination-r16                   </w:t>
      </w:r>
      <w:r w:rsidRPr="00962B3F">
        <w:rPr>
          <w:color w:val="993366"/>
        </w:rPr>
        <w:t>INTEGER</w:t>
      </w:r>
      <w:r w:rsidRPr="00962B3F">
        <w:t xml:space="preserve"> (1..8)</w:t>
      </w:r>
    </w:p>
    <w:p w14:paraId="497D4516" w14:textId="77777777" w:rsidR="00617ADD" w:rsidRPr="00962B3F" w:rsidRDefault="00617ADD" w:rsidP="00617ADD">
      <w:pPr>
        <w:pStyle w:val="PL"/>
      </w:pPr>
      <w:r w:rsidRPr="00962B3F">
        <w:t xml:space="preserve">        }</w:t>
      </w:r>
    </w:p>
    <w:p w14:paraId="65D03B2D" w14:textId="77777777" w:rsidR="00617ADD" w:rsidRPr="00962B3F" w:rsidRDefault="00617ADD" w:rsidP="00617ADD">
      <w:pPr>
        <w:pStyle w:val="PL"/>
      </w:pPr>
      <w:r w:rsidRPr="00962B3F">
        <w:t xml:space="preserve">    }</w:t>
      </w:r>
    </w:p>
    <w:p w14:paraId="007B138E" w14:textId="77777777" w:rsidR="00617ADD" w:rsidRPr="00962B3F" w:rsidRDefault="00617ADD" w:rsidP="00617ADD">
      <w:pPr>
        <w:pStyle w:val="PL"/>
      </w:pPr>
      <w:r w:rsidRPr="00962B3F">
        <w:t>}</w:t>
      </w:r>
    </w:p>
    <w:p w14:paraId="0CA9D8C6" w14:textId="77777777" w:rsidR="00617ADD" w:rsidRPr="00962B3F" w:rsidRDefault="00617ADD" w:rsidP="00617ADD">
      <w:pPr>
        <w:pStyle w:val="PL"/>
      </w:pPr>
    </w:p>
    <w:p w14:paraId="6AEDE185" w14:textId="77777777" w:rsidR="00617ADD" w:rsidRPr="00962B3F" w:rsidRDefault="00617ADD" w:rsidP="00617ADD">
      <w:pPr>
        <w:pStyle w:val="PL"/>
      </w:pPr>
      <w:r w:rsidRPr="00962B3F">
        <w:t xml:space="preserve">CodebookConfig-r17  ::=               </w:t>
      </w:r>
      <w:r w:rsidRPr="00962B3F">
        <w:rPr>
          <w:color w:val="993366"/>
        </w:rPr>
        <w:t>SEQUENCE</w:t>
      </w:r>
      <w:r w:rsidRPr="00962B3F">
        <w:t xml:space="preserve">  {</w:t>
      </w:r>
    </w:p>
    <w:p w14:paraId="42F19C7F" w14:textId="77777777" w:rsidR="00617ADD" w:rsidRPr="00962B3F" w:rsidRDefault="00617ADD" w:rsidP="00617ADD">
      <w:pPr>
        <w:pStyle w:val="PL"/>
      </w:pPr>
      <w:r w:rsidRPr="00962B3F">
        <w:t xml:space="preserve">    codebookType                          </w:t>
      </w:r>
      <w:r w:rsidRPr="00962B3F">
        <w:rPr>
          <w:color w:val="993366"/>
        </w:rPr>
        <w:t>CHOICE</w:t>
      </w:r>
      <w:r w:rsidRPr="00962B3F">
        <w:t xml:space="preserve">   {</w:t>
      </w:r>
    </w:p>
    <w:p w14:paraId="4A0D8908" w14:textId="77777777" w:rsidR="00617ADD" w:rsidRPr="00962B3F" w:rsidRDefault="00617ADD" w:rsidP="00617ADD">
      <w:pPr>
        <w:pStyle w:val="PL"/>
      </w:pPr>
      <w:r w:rsidRPr="00962B3F">
        <w:t xml:space="preserve">        type1                                 </w:t>
      </w:r>
      <w:r w:rsidRPr="00962B3F">
        <w:rPr>
          <w:color w:val="993366"/>
        </w:rPr>
        <w:t>SEQUENCE</w:t>
      </w:r>
      <w:r w:rsidRPr="00962B3F">
        <w:t xml:space="preserve">  {</w:t>
      </w:r>
    </w:p>
    <w:p w14:paraId="044ECA08" w14:textId="77777777" w:rsidR="00617ADD" w:rsidRPr="00962B3F" w:rsidRDefault="00617ADD" w:rsidP="00617ADD">
      <w:pPr>
        <w:pStyle w:val="PL"/>
      </w:pPr>
      <w:r w:rsidRPr="00962B3F">
        <w:t xml:space="preserve">            typeI-SinglePanel-Group1-r17          </w:t>
      </w:r>
      <w:r w:rsidRPr="00962B3F">
        <w:rPr>
          <w:color w:val="993366"/>
        </w:rPr>
        <w:t>SEQUENCE</w:t>
      </w:r>
      <w:r w:rsidRPr="00962B3F">
        <w:t xml:space="preserve"> {</w:t>
      </w:r>
    </w:p>
    <w:p w14:paraId="5DA94B61"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42BDA41A"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004D4773" w14:textId="77777777" w:rsidR="00617ADD" w:rsidRPr="00962B3F" w:rsidRDefault="00617ADD" w:rsidP="00617ADD">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2FBABDA0" w14:textId="77777777" w:rsidR="00617ADD" w:rsidRPr="00962B3F" w:rsidRDefault="00617ADD" w:rsidP="00617ADD">
      <w:pPr>
        <w:pStyle w:val="PL"/>
      </w:pPr>
      <w:r w:rsidRPr="00962B3F">
        <w:t xml:space="preserve">                    },</w:t>
      </w:r>
    </w:p>
    <w:p w14:paraId="2A097B78"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48D27260"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4C7AA72A" w14:textId="77777777" w:rsidR="00617ADD" w:rsidRPr="00962B3F" w:rsidRDefault="00617ADD" w:rsidP="00617ADD">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86BCB61" w14:textId="77777777" w:rsidR="00617ADD" w:rsidRPr="00962B3F" w:rsidRDefault="00617ADD" w:rsidP="00617ADD">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A6608E6" w14:textId="77777777" w:rsidR="00617ADD" w:rsidRPr="00962B3F" w:rsidRDefault="00617ADD" w:rsidP="00617ADD">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7705664" w14:textId="77777777" w:rsidR="00617ADD" w:rsidRPr="00962B3F" w:rsidRDefault="00617ADD" w:rsidP="00617ADD">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BAF1776" w14:textId="77777777" w:rsidR="00617ADD" w:rsidRPr="00962B3F" w:rsidRDefault="00617ADD" w:rsidP="00617ADD">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724019A" w14:textId="77777777" w:rsidR="00617ADD" w:rsidRPr="00962B3F" w:rsidRDefault="00617ADD" w:rsidP="00617ADD">
      <w:pPr>
        <w:pStyle w:val="PL"/>
      </w:pP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B5E54F9" w14:textId="77777777" w:rsidR="00617ADD" w:rsidRPr="00962B3F" w:rsidRDefault="00617ADD" w:rsidP="00617ADD">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CEEC11A" w14:textId="77777777" w:rsidR="00617ADD" w:rsidRPr="00962B3F" w:rsidRDefault="00617ADD" w:rsidP="00617ADD">
      <w:pPr>
        <w:pStyle w:val="PL"/>
      </w:pPr>
      <w:r w:rsidRPr="00962B3F">
        <w:lastRenderedPageBreak/>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E72EAF9" w14:textId="77777777" w:rsidR="00617ADD" w:rsidRPr="00962B3F" w:rsidRDefault="00617ADD" w:rsidP="00617ADD">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9AD14EB" w14:textId="77777777" w:rsidR="00617ADD" w:rsidRPr="00962B3F" w:rsidRDefault="00617ADD" w:rsidP="00617ADD">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400859A2" w14:textId="77777777" w:rsidR="00617ADD" w:rsidRPr="00962B3F" w:rsidRDefault="00617ADD" w:rsidP="00617ADD">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1B6362A9" w14:textId="77777777" w:rsidR="00617ADD" w:rsidRPr="00962B3F" w:rsidRDefault="00617ADD" w:rsidP="00617ADD">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4ECCB9D2" w14:textId="77777777" w:rsidR="00617ADD" w:rsidRPr="00962B3F" w:rsidRDefault="00617ADD" w:rsidP="00617ADD">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F01919F" w14:textId="77777777" w:rsidR="00617ADD" w:rsidRPr="00962B3F" w:rsidRDefault="00617ADD" w:rsidP="00617ADD">
      <w:pPr>
        <w:pStyle w:val="PL"/>
      </w:pPr>
      <w:r w:rsidRPr="00962B3F">
        <w:t xml:space="preserve">                        }</w:t>
      </w:r>
    </w:p>
    <w:p w14:paraId="1A3C3C8F" w14:textId="77777777" w:rsidR="00617ADD" w:rsidRPr="00962B3F" w:rsidRDefault="00617ADD" w:rsidP="00617ADD">
      <w:pPr>
        <w:pStyle w:val="PL"/>
      </w:pPr>
      <w:r w:rsidRPr="00962B3F">
        <w:t xml:space="preserve">                    }</w:t>
      </w:r>
    </w:p>
    <w:p w14:paraId="13EBEB7B" w14:textId="77777777" w:rsidR="00617ADD" w:rsidRPr="00962B3F" w:rsidRDefault="00617ADD" w:rsidP="00617ADD">
      <w:pPr>
        <w:pStyle w:val="PL"/>
      </w:pPr>
      <w:r w:rsidRPr="00962B3F">
        <w:t xml:space="preserve">                }</w:t>
      </w:r>
    </w:p>
    <w:p w14:paraId="5CB583A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87AF4D" w14:textId="77777777" w:rsidR="00617ADD" w:rsidRPr="00962B3F" w:rsidRDefault="00617ADD" w:rsidP="00617ADD">
      <w:pPr>
        <w:pStyle w:val="PL"/>
      </w:pPr>
      <w:r w:rsidRPr="00962B3F">
        <w:t xml:space="preserve">            typeI-SinglePanel-Group2-r17           </w:t>
      </w:r>
      <w:r w:rsidRPr="00962B3F">
        <w:rPr>
          <w:color w:val="993366"/>
        </w:rPr>
        <w:t>SEQUENCE</w:t>
      </w:r>
      <w:r w:rsidRPr="00962B3F">
        <w:t xml:space="preserve"> {</w:t>
      </w:r>
    </w:p>
    <w:p w14:paraId="025CE176" w14:textId="77777777" w:rsidR="00617ADD" w:rsidRPr="00962B3F" w:rsidRDefault="00617ADD" w:rsidP="00617ADD">
      <w:pPr>
        <w:pStyle w:val="PL"/>
      </w:pPr>
      <w:r w:rsidRPr="00962B3F">
        <w:t xml:space="preserve">                nrOfAntennaPorts                       </w:t>
      </w:r>
      <w:r w:rsidRPr="00962B3F">
        <w:rPr>
          <w:color w:val="993366"/>
        </w:rPr>
        <w:t>CHOICE</w:t>
      </w:r>
      <w:r w:rsidRPr="00962B3F">
        <w:t xml:space="preserve"> {</w:t>
      </w:r>
    </w:p>
    <w:p w14:paraId="40422018" w14:textId="77777777" w:rsidR="00617ADD" w:rsidRPr="00962B3F" w:rsidRDefault="00617ADD" w:rsidP="00617ADD">
      <w:pPr>
        <w:pStyle w:val="PL"/>
      </w:pPr>
      <w:r w:rsidRPr="00962B3F">
        <w:t xml:space="preserve">                    two                                    </w:t>
      </w:r>
      <w:r w:rsidRPr="00962B3F">
        <w:rPr>
          <w:color w:val="993366"/>
        </w:rPr>
        <w:t>SEQUENCE</w:t>
      </w:r>
      <w:r w:rsidRPr="00962B3F">
        <w:t xml:space="preserve"> {</w:t>
      </w:r>
    </w:p>
    <w:p w14:paraId="43D6035A" w14:textId="77777777" w:rsidR="00617ADD" w:rsidRPr="00962B3F" w:rsidRDefault="00617ADD" w:rsidP="00617ADD">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44B5AE2" w14:textId="77777777" w:rsidR="00617ADD" w:rsidRPr="00962B3F" w:rsidRDefault="00617ADD" w:rsidP="00617ADD">
      <w:pPr>
        <w:pStyle w:val="PL"/>
      </w:pPr>
      <w:r w:rsidRPr="00962B3F">
        <w:t xml:space="preserve">                    },</w:t>
      </w:r>
    </w:p>
    <w:p w14:paraId="59EA32A4" w14:textId="77777777" w:rsidR="00617ADD" w:rsidRPr="00962B3F" w:rsidRDefault="00617ADD" w:rsidP="00617ADD">
      <w:pPr>
        <w:pStyle w:val="PL"/>
      </w:pPr>
      <w:r w:rsidRPr="00962B3F">
        <w:t xml:space="preserve">                    moreThanTwo                            </w:t>
      </w:r>
      <w:r w:rsidRPr="00962B3F">
        <w:rPr>
          <w:color w:val="993366"/>
        </w:rPr>
        <w:t>SEQUENCE</w:t>
      </w:r>
      <w:r w:rsidRPr="00962B3F">
        <w:t xml:space="preserve"> {</w:t>
      </w:r>
    </w:p>
    <w:p w14:paraId="08A5B3AB" w14:textId="77777777" w:rsidR="00617ADD" w:rsidRPr="00962B3F" w:rsidRDefault="00617ADD" w:rsidP="00617ADD">
      <w:pPr>
        <w:pStyle w:val="PL"/>
      </w:pPr>
      <w:r w:rsidRPr="00962B3F">
        <w:t xml:space="preserve">                        n1-n2                                        </w:t>
      </w:r>
      <w:r w:rsidRPr="00962B3F">
        <w:rPr>
          <w:color w:val="993366"/>
        </w:rPr>
        <w:t>CHOICE</w:t>
      </w:r>
      <w:r w:rsidRPr="00962B3F">
        <w:t xml:space="preserve"> {</w:t>
      </w:r>
    </w:p>
    <w:p w14:paraId="57EA64C9" w14:textId="77777777" w:rsidR="00617ADD" w:rsidRPr="00962B3F" w:rsidRDefault="00617ADD" w:rsidP="00617ADD">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6295FAA" w14:textId="77777777" w:rsidR="00617ADD" w:rsidRPr="00962B3F" w:rsidRDefault="00617ADD" w:rsidP="00617ADD">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47E523" w14:textId="77777777" w:rsidR="00617ADD" w:rsidRPr="00962B3F" w:rsidRDefault="00617ADD" w:rsidP="00617ADD">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D2E242A" w14:textId="77777777" w:rsidR="00617ADD" w:rsidRPr="00962B3F" w:rsidRDefault="00617ADD" w:rsidP="00617ADD">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E2E3ECB" w14:textId="77777777" w:rsidR="00617ADD" w:rsidRPr="00962B3F" w:rsidRDefault="00617ADD" w:rsidP="00617ADD">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F2BBBED" w14:textId="77777777" w:rsidR="00617ADD" w:rsidRPr="00962B3F" w:rsidRDefault="00617ADD" w:rsidP="00617ADD">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0BD54632" w14:textId="77777777" w:rsidR="00617ADD" w:rsidRPr="00962B3F" w:rsidRDefault="00617ADD" w:rsidP="00617ADD">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0FF2B080" w14:textId="77777777" w:rsidR="00617ADD" w:rsidRPr="00962B3F" w:rsidRDefault="00617ADD" w:rsidP="00617ADD">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C69EB26" w14:textId="77777777" w:rsidR="00617ADD" w:rsidRPr="00962B3F" w:rsidRDefault="00617ADD" w:rsidP="00617ADD">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366F0A0A" w14:textId="77777777" w:rsidR="00617ADD" w:rsidRPr="00962B3F" w:rsidRDefault="00617ADD" w:rsidP="00617ADD">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CE0F793" w14:textId="77777777" w:rsidR="00617ADD" w:rsidRPr="00962B3F" w:rsidRDefault="00617ADD" w:rsidP="00617ADD">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3D86A95B" w14:textId="77777777" w:rsidR="00617ADD" w:rsidRPr="00962B3F" w:rsidRDefault="00617ADD" w:rsidP="00617ADD">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21BD18F" w14:textId="77777777" w:rsidR="00617ADD" w:rsidRPr="00962B3F" w:rsidRDefault="00617ADD" w:rsidP="00617ADD">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43626C" w14:textId="77777777" w:rsidR="00617ADD" w:rsidRPr="00962B3F" w:rsidRDefault="00617ADD" w:rsidP="00617ADD">
      <w:pPr>
        <w:pStyle w:val="PL"/>
      </w:pPr>
      <w:r w:rsidRPr="00962B3F">
        <w:t xml:space="preserve">                        }</w:t>
      </w:r>
    </w:p>
    <w:p w14:paraId="24238C4C" w14:textId="77777777" w:rsidR="00617ADD" w:rsidRPr="00962B3F" w:rsidRDefault="00617ADD" w:rsidP="00617ADD">
      <w:pPr>
        <w:pStyle w:val="PL"/>
      </w:pPr>
      <w:r w:rsidRPr="00962B3F">
        <w:t xml:space="preserve">                    }</w:t>
      </w:r>
    </w:p>
    <w:p w14:paraId="02CA08E5" w14:textId="77777777" w:rsidR="00617ADD" w:rsidRPr="00962B3F" w:rsidRDefault="00617ADD" w:rsidP="00617ADD">
      <w:pPr>
        <w:pStyle w:val="PL"/>
      </w:pPr>
      <w:r w:rsidRPr="00962B3F">
        <w:t xml:space="preserve">                }</w:t>
      </w:r>
    </w:p>
    <w:p w14:paraId="1BC3DF0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4500555" w14:textId="77777777" w:rsidR="00617ADD" w:rsidRPr="00962B3F" w:rsidRDefault="00617ADD" w:rsidP="00617ADD">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4CE96D0A" w14:textId="77777777" w:rsidR="00617ADD" w:rsidRPr="00962B3F" w:rsidRDefault="00617ADD" w:rsidP="00617ADD">
      <w:pPr>
        <w:pStyle w:val="PL"/>
        <w:rPr>
          <w:color w:val="808080"/>
        </w:rPr>
      </w:pPr>
      <w:r w:rsidRPr="00962B3F">
        <w:t xml:space="preserve">            typeI-SinglePanel-ri-RestrictionSDM-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 xml:space="preserve">   </w:t>
      </w:r>
      <w:r w:rsidRPr="00962B3F">
        <w:rPr>
          <w:color w:val="808080"/>
        </w:rPr>
        <w:t>-- Need R</w:t>
      </w:r>
    </w:p>
    <w:p w14:paraId="3208E656" w14:textId="77777777" w:rsidR="00617ADD" w:rsidRPr="00962B3F" w:rsidRDefault="00617ADD" w:rsidP="00617ADD">
      <w:pPr>
        <w:pStyle w:val="PL"/>
      </w:pPr>
      <w:r w:rsidRPr="00962B3F">
        <w:t xml:space="preserve">        },</w:t>
      </w:r>
    </w:p>
    <w:p w14:paraId="1A793295" w14:textId="77777777" w:rsidR="00617ADD" w:rsidRPr="00962B3F" w:rsidRDefault="00617ADD" w:rsidP="00617ADD">
      <w:pPr>
        <w:pStyle w:val="PL"/>
      </w:pPr>
      <w:r w:rsidRPr="00962B3F">
        <w:t xml:space="preserve">        type2                                 </w:t>
      </w:r>
      <w:r w:rsidRPr="00962B3F">
        <w:rPr>
          <w:color w:val="993366"/>
        </w:rPr>
        <w:t>SEQUENCE</w:t>
      </w:r>
      <w:r w:rsidRPr="00962B3F">
        <w:t xml:space="preserve"> {</w:t>
      </w:r>
    </w:p>
    <w:p w14:paraId="36964097" w14:textId="77777777" w:rsidR="00617ADD" w:rsidRPr="00962B3F" w:rsidRDefault="00617ADD" w:rsidP="00617ADD">
      <w:pPr>
        <w:pStyle w:val="PL"/>
      </w:pPr>
      <w:r w:rsidRPr="00962B3F">
        <w:t xml:space="preserve">            typeII-PortSelection-r17              </w:t>
      </w:r>
      <w:r w:rsidRPr="00962B3F">
        <w:rPr>
          <w:color w:val="993366"/>
        </w:rPr>
        <w:t>SEQUENCE</w:t>
      </w:r>
      <w:r w:rsidRPr="00962B3F">
        <w:t xml:space="preserve"> {</w:t>
      </w:r>
    </w:p>
    <w:p w14:paraId="3D38BF1E" w14:textId="77777777" w:rsidR="00617ADD" w:rsidRPr="00962B3F" w:rsidRDefault="00617ADD" w:rsidP="00617ADD">
      <w:pPr>
        <w:pStyle w:val="PL"/>
      </w:pPr>
      <w:r w:rsidRPr="00962B3F">
        <w:t xml:space="preserve">                paramCombination-r17                   </w:t>
      </w:r>
      <w:r w:rsidRPr="00962B3F">
        <w:rPr>
          <w:color w:val="993366"/>
        </w:rPr>
        <w:t>INTEGER</w:t>
      </w:r>
      <w:r w:rsidRPr="00962B3F">
        <w:t xml:space="preserve"> (1..8),</w:t>
      </w:r>
    </w:p>
    <w:p w14:paraId="4508A8B5" w14:textId="77777777" w:rsidR="00617ADD" w:rsidRPr="00962B3F" w:rsidRDefault="00617ADD" w:rsidP="00617ADD">
      <w:pPr>
        <w:pStyle w:val="PL"/>
        <w:rPr>
          <w:color w:val="808080"/>
        </w:rPr>
      </w:pPr>
      <w:r w:rsidRPr="00962B3F">
        <w:t xml:space="preserve">                valueOfN-r17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R</w:t>
      </w:r>
    </w:p>
    <w:p w14:paraId="783CF42D" w14:textId="77777777" w:rsidR="00617ADD" w:rsidRPr="00962B3F" w:rsidRDefault="00617ADD" w:rsidP="00617ADD">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55706D0A" w14:textId="77777777" w:rsidR="00617ADD" w:rsidRPr="00962B3F" w:rsidRDefault="00617ADD" w:rsidP="00617ADD">
      <w:pPr>
        <w:pStyle w:val="PL"/>
      </w:pPr>
      <w:r w:rsidRPr="00962B3F">
        <w:t xml:space="preserve">                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513FADD" w14:textId="77777777" w:rsidR="00617ADD" w:rsidRPr="00962B3F" w:rsidRDefault="00617ADD" w:rsidP="00617ADD">
      <w:pPr>
        <w:pStyle w:val="PL"/>
      </w:pPr>
      <w:r w:rsidRPr="00962B3F">
        <w:t xml:space="preserve">            }</w:t>
      </w:r>
    </w:p>
    <w:p w14:paraId="7A8BCF24" w14:textId="77777777" w:rsidR="00617ADD" w:rsidRPr="00962B3F" w:rsidRDefault="00617ADD" w:rsidP="00617ADD">
      <w:pPr>
        <w:pStyle w:val="PL"/>
      </w:pPr>
      <w:r w:rsidRPr="00962B3F">
        <w:t xml:space="preserve">        }</w:t>
      </w:r>
    </w:p>
    <w:p w14:paraId="609696A1" w14:textId="77777777" w:rsidR="00617ADD" w:rsidRPr="00962B3F" w:rsidRDefault="00617ADD" w:rsidP="00617ADD">
      <w:pPr>
        <w:pStyle w:val="PL"/>
      </w:pPr>
      <w:r w:rsidRPr="00962B3F">
        <w:t xml:space="preserve">    }</w:t>
      </w:r>
    </w:p>
    <w:p w14:paraId="0C1D96C0" w14:textId="77777777" w:rsidR="00617ADD" w:rsidRPr="00962B3F" w:rsidRDefault="00617ADD" w:rsidP="00617ADD">
      <w:pPr>
        <w:pStyle w:val="PL"/>
      </w:pPr>
      <w:r w:rsidRPr="00962B3F">
        <w:t>}</w:t>
      </w:r>
    </w:p>
    <w:p w14:paraId="662D0BAE" w14:textId="77777777" w:rsidR="00617ADD" w:rsidRPr="00962B3F" w:rsidRDefault="00617ADD" w:rsidP="00617ADD">
      <w:pPr>
        <w:pStyle w:val="PL"/>
      </w:pPr>
    </w:p>
    <w:p w14:paraId="6925FA6F" w14:textId="77777777" w:rsidR="00617ADD" w:rsidRPr="00962B3F" w:rsidRDefault="00617ADD" w:rsidP="00617ADD">
      <w:pPr>
        <w:pStyle w:val="PL"/>
        <w:rPr>
          <w:color w:val="808080"/>
        </w:rPr>
      </w:pPr>
      <w:r w:rsidRPr="00962B3F">
        <w:rPr>
          <w:color w:val="808080"/>
        </w:rPr>
        <w:t>-- TAG-CODEBOOKCONFIG-STOP</w:t>
      </w:r>
    </w:p>
    <w:p w14:paraId="71056790" w14:textId="77777777" w:rsidR="00617ADD" w:rsidRPr="00962B3F" w:rsidRDefault="00617ADD" w:rsidP="00617ADD">
      <w:pPr>
        <w:pStyle w:val="PL"/>
        <w:rPr>
          <w:color w:val="808080"/>
        </w:rPr>
      </w:pPr>
      <w:r w:rsidRPr="00962B3F">
        <w:rPr>
          <w:color w:val="808080"/>
        </w:rPr>
        <w:t>-- ASN1STOP</w:t>
      </w:r>
    </w:p>
    <w:p w14:paraId="7762E7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307A7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4826DD" w14:textId="77777777" w:rsidR="00617ADD" w:rsidRPr="00962B3F" w:rsidRDefault="00617ADD" w:rsidP="003514E7">
            <w:pPr>
              <w:pStyle w:val="TAH"/>
              <w:rPr>
                <w:szCs w:val="22"/>
                <w:lang w:eastAsia="sv-SE"/>
              </w:rPr>
            </w:pPr>
            <w:r w:rsidRPr="00962B3F">
              <w:rPr>
                <w:i/>
                <w:szCs w:val="22"/>
                <w:lang w:eastAsia="sv-SE"/>
              </w:rPr>
              <w:lastRenderedPageBreak/>
              <w:t xml:space="preserve">CodebookConfig </w:t>
            </w:r>
            <w:r w:rsidRPr="00962B3F">
              <w:rPr>
                <w:szCs w:val="22"/>
                <w:lang w:eastAsia="sv-SE"/>
              </w:rPr>
              <w:t>field descriptions</w:t>
            </w:r>
          </w:p>
        </w:tc>
      </w:tr>
      <w:tr w:rsidR="00617ADD" w:rsidRPr="00962B3F" w14:paraId="1F1366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A280D7" w14:textId="77777777" w:rsidR="00617ADD" w:rsidRPr="00962B3F" w:rsidRDefault="00617ADD" w:rsidP="003514E7">
            <w:pPr>
              <w:pStyle w:val="TAL"/>
              <w:rPr>
                <w:szCs w:val="22"/>
                <w:lang w:eastAsia="sv-SE"/>
              </w:rPr>
            </w:pPr>
            <w:r w:rsidRPr="00962B3F">
              <w:rPr>
                <w:b/>
                <w:i/>
                <w:szCs w:val="22"/>
                <w:lang w:eastAsia="sv-SE"/>
              </w:rPr>
              <w:t>codebookMode</w:t>
            </w:r>
          </w:p>
          <w:p w14:paraId="00357D45" w14:textId="77777777" w:rsidR="00617ADD" w:rsidRPr="00962B3F" w:rsidRDefault="00617ADD" w:rsidP="003514E7">
            <w:pPr>
              <w:pStyle w:val="TAL"/>
              <w:rPr>
                <w:szCs w:val="22"/>
                <w:lang w:eastAsia="sv-SE"/>
              </w:rPr>
            </w:pPr>
            <w:r w:rsidRPr="00962B3F">
              <w:rPr>
                <w:szCs w:val="22"/>
                <w:lang w:eastAsia="sv-SE"/>
              </w:rPr>
              <w:t>CodebookMode as specified in TS 38.214 [19], clause 5.2.2.2.2.</w:t>
            </w:r>
          </w:p>
        </w:tc>
      </w:tr>
      <w:tr w:rsidR="00617ADD" w:rsidRPr="00962B3F" w14:paraId="1DC888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47A40F" w14:textId="77777777" w:rsidR="00617ADD" w:rsidRPr="00962B3F" w:rsidRDefault="00617ADD" w:rsidP="003514E7">
            <w:pPr>
              <w:pStyle w:val="TAL"/>
              <w:rPr>
                <w:szCs w:val="22"/>
                <w:lang w:eastAsia="sv-SE"/>
              </w:rPr>
            </w:pPr>
            <w:r w:rsidRPr="00962B3F">
              <w:rPr>
                <w:b/>
                <w:i/>
                <w:szCs w:val="22"/>
                <w:lang w:eastAsia="sv-SE"/>
              </w:rPr>
              <w:t>codebookType</w:t>
            </w:r>
          </w:p>
          <w:p w14:paraId="456DBBC0" w14:textId="77777777" w:rsidR="00617ADD" w:rsidRPr="00962B3F" w:rsidRDefault="00617ADD" w:rsidP="003514E7">
            <w:pPr>
              <w:pStyle w:val="TAL"/>
              <w:rPr>
                <w:szCs w:val="22"/>
                <w:lang w:eastAsia="sv-SE"/>
              </w:rPr>
            </w:pPr>
            <w:r w:rsidRPr="00962B3F">
              <w:rPr>
                <w:szCs w:val="22"/>
                <w:lang w:eastAsia="sv-SE"/>
              </w:rPr>
              <w:t>CodebookType including possibly sub-types and the corresponding parameters for each (see TS 38.214 [19], clause 5.2.2.2).</w:t>
            </w:r>
          </w:p>
        </w:tc>
      </w:tr>
      <w:tr w:rsidR="00617ADD" w:rsidRPr="00962B3F" w14:paraId="568C2B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2D12E0" w14:textId="77777777" w:rsidR="00617ADD" w:rsidRPr="00962B3F" w:rsidRDefault="00617ADD" w:rsidP="003514E7">
            <w:pPr>
              <w:pStyle w:val="TAL"/>
              <w:rPr>
                <w:szCs w:val="22"/>
                <w:lang w:eastAsia="sv-SE"/>
              </w:rPr>
            </w:pPr>
            <w:r w:rsidRPr="00962B3F">
              <w:rPr>
                <w:b/>
                <w:i/>
                <w:szCs w:val="22"/>
                <w:lang w:eastAsia="sv-SE"/>
              </w:rPr>
              <w:t>n1-n2-codebookSubsetRestriction</w:t>
            </w:r>
          </w:p>
          <w:p w14:paraId="2939E52E" w14:textId="77777777" w:rsidR="00617ADD" w:rsidRPr="00962B3F" w:rsidRDefault="00617ADD" w:rsidP="003514E7">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2D19EC54" w14:textId="77777777" w:rsidR="00617ADD" w:rsidRPr="00962B3F" w:rsidRDefault="00617ADD" w:rsidP="003514E7">
            <w:pPr>
              <w:pStyle w:val="TAL"/>
              <w:rPr>
                <w:szCs w:val="22"/>
                <w:lang w:eastAsia="sv-SE"/>
              </w:rPr>
            </w:pPr>
            <w:r w:rsidRPr="00962B3F">
              <w:rPr>
                <w:szCs w:val="22"/>
                <w:lang w:eastAsia="sv-SE"/>
              </w:rPr>
              <w:t>Number of bits for codebook subset restriction is CEIL(log2(nchoosek(O1*O2,4)))+8*n1*n2 where nchoosek(a,b) = a!/(b!(a-b)!).</w:t>
            </w:r>
          </w:p>
        </w:tc>
      </w:tr>
      <w:tr w:rsidR="00617ADD" w:rsidRPr="00962B3F" w14:paraId="34FE6E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BF248" w14:textId="77777777" w:rsidR="00617ADD" w:rsidRPr="00962B3F" w:rsidRDefault="00617ADD" w:rsidP="003514E7">
            <w:pPr>
              <w:pStyle w:val="TAL"/>
              <w:rPr>
                <w:szCs w:val="22"/>
                <w:lang w:eastAsia="sv-SE"/>
              </w:rPr>
            </w:pPr>
            <w:r w:rsidRPr="00962B3F">
              <w:rPr>
                <w:b/>
                <w:i/>
                <w:szCs w:val="22"/>
                <w:lang w:eastAsia="sv-SE"/>
              </w:rPr>
              <w:t>n1-n2</w:t>
            </w:r>
          </w:p>
          <w:p w14:paraId="7A3A98A2" w14:textId="77777777" w:rsidR="00617ADD" w:rsidRPr="00962B3F" w:rsidRDefault="00617ADD" w:rsidP="003514E7">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617ADD" w:rsidRPr="00962B3F" w14:paraId="4DDB4B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F30991" w14:textId="77777777" w:rsidR="00617ADD" w:rsidRPr="00962B3F" w:rsidRDefault="00617ADD" w:rsidP="003514E7">
            <w:pPr>
              <w:pStyle w:val="TAL"/>
              <w:rPr>
                <w:szCs w:val="22"/>
                <w:lang w:eastAsia="sv-SE"/>
              </w:rPr>
            </w:pPr>
            <w:r w:rsidRPr="00962B3F">
              <w:rPr>
                <w:b/>
                <w:i/>
                <w:szCs w:val="22"/>
                <w:lang w:eastAsia="sv-SE"/>
              </w:rPr>
              <w:t>ng-n1-n2</w:t>
            </w:r>
          </w:p>
          <w:p w14:paraId="49C2B660" w14:textId="77777777" w:rsidR="00617ADD" w:rsidRPr="00962B3F" w:rsidRDefault="00617ADD" w:rsidP="003514E7">
            <w:pPr>
              <w:pStyle w:val="TAL"/>
              <w:rPr>
                <w:szCs w:val="22"/>
                <w:lang w:eastAsia="sv-SE"/>
              </w:rPr>
            </w:pPr>
            <w:r w:rsidRPr="00962B3F">
              <w:rPr>
                <w:szCs w:val="22"/>
                <w:lang w:eastAsia="sv-SE"/>
              </w:rPr>
              <w:t>Codebook subset restriction for Type I Multi-panel codebook (see TS 38.214 [19], clause 5.2.2.2.2).</w:t>
            </w:r>
          </w:p>
        </w:tc>
      </w:tr>
      <w:tr w:rsidR="00617ADD" w:rsidRPr="00962B3F" w14:paraId="6BC16F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E3CACA" w14:textId="77777777" w:rsidR="00617ADD" w:rsidRPr="00962B3F" w:rsidRDefault="00617ADD" w:rsidP="003514E7">
            <w:pPr>
              <w:pStyle w:val="TAL"/>
              <w:rPr>
                <w:szCs w:val="22"/>
                <w:lang w:eastAsia="sv-SE"/>
              </w:rPr>
            </w:pPr>
            <w:r w:rsidRPr="00962B3F">
              <w:rPr>
                <w:b/>
                <w:i/>
                <w:szCs w:val="22"/>
                <w:lang w:eastAsia="sv-SE"/>
              </w:rPr>
              <w:t>numberOfBeams</w:t>
            </w:r>
          </w:p>
          <w:p w14:paraId="6DE7AC14" w14:textId="77777777" w:rsidR="00617ADD" w:rsidRPr="00962B3F" w:rsidRDefault="00617ADD" w:rsidP="003514E7">
            <w:pPr>
              <w:pStyle w:val="TAL"/>
              <w:rPr>
                <w:szCs w:val="22"/>
                <w:lang w:eastAsia="sv-SE"/>
              </w:rPr>
            </w:pPr>
            <w:r w:rsidRPr="00962B3F">
              <w:rPr>
                <w:szCs w:val="22"/>
                <w:lang w:eastAsia="sv-SE"/>
              </w:rPr>
              <w:t>Number of beams, L, used for linear combination.</w:t>
            </w:r>
          </w:p>
        </w:tc>
      </w:tr>
      <w:tr w:rsidR="00617ADD" w:rsidRPr="00962B3F" w14:paraId="5BE98E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DE9108" w14:textId="77777777" w:rsidR="00617ADD" w:rsidRPr="00962B3F" w:rsidRDefault="00617ADD" w:rsidP="003514E7">
            <w:pPr>
              <w:pStyle w:val="TAL"/>
              <w:rPr>
                <w:b/>
                <w:i/>
                <w:szCs w:val="22"/>
                <w:lang w:eastAsia="sv-SE"/>
              </w:rPr>
            </w:pPr>
            <w:r w:rsidRPr="00962B3F">
              <w:rPr>
                <w:b/>
                <w:i/>
                <w:szCs w:val="22"/>
                <w:lang w:eastAsia="sv-SE"/>
              </w:rPr>
              <w:t>numberOfPMI-SubbandsPerCQI-Subband</w:t>
            </w:r>
          </w:p>
          <w:p w14:paraId="536EC788" w14:textId="77777777" w:rsidR="00617ADD" w:rsidRPr="00962B3F" w:rsidRDefault="00617ADD" w:rsidP="003514E7">
            <w:pPr>
              <w:pStyle w:val="TAL"/>
              <w:rPr>
                <w:b/>
                <w:i/>
                <w:szCs w:val="22"/>
                <w:lang w:eastAsia="sv-SE"/>
              </w:rPr>
            </w:pPr>
            <w:r w:rsidRPr="00962B3F">
              <w:rPr>
                <w:szCs w:val="22"/>
                <w:lang w:eastAsia="sv-SE"/>
              </w:rPr>
              <w:t>Field indicates how PMI subbands are defined per CQI subband according to TS 38.214 [19], clause 5.2.2.2.5, and 5.2.2.2.7.</w:t>
            </w:r>
          </w:p>
        </w:tc>
      </w:tr>
      <w:tr w:rsidR="00617ADD" w:rsidRPr="00962B3F" w14:paraId="10BCE8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066298" w14:textId="77777777" w:rsidR="00617ADD" w:rsidRPr="00962B3F" w:rsidRDefault="00617ADD" w:rsidP="003514E7">
            <w:pPr>
              <w:pStyle w:val="TAL"/>
              <w:rPr>
                <w:b/>
                <w:i/>
                <w:szCs w:val="22"/>
                <w:lang w:eastAsia="sv-SE"/>
              </w:rPr>
            </w:pPr>
            <w:r w:rsidRPr="00962B3F">
              <w:rPr>
                <w:b/>
                <w:i/>
                <w:szCs w:val="22"/>
                <w:lang w:eastAsia="sv-SE"/>
              </w:rPr>
              <w:t>paramCombination</w:t>
            </w:r>
          </w:p>
          <w:p w14:paraId="52012388" w14:textId="77777777" w:rsidR="00617ADD" w:rsidRPr="00962B3F" w:rsidRDefault="00617ADD" w:rsidP="003514E7">
            <w:pPr>
              <w:pStyle w:val="TAL"/>
              <w:rPr>
                <w:b/>
                <w:i/>
                <w:szCs w:val="22"/>
                <w:lang w:eastAsia="sv-SE"/>
              </w:rPr>
            </w:pPr>
            <w:r w:rsidRPr="00962B3F">
              <w:rPr>
                <w:szCs w:val="22"/>
                <w:lang w:eastAsia="sv-SE"/>
              </w:rPr>
              <w:t xml:space="preserve">Field describes supported parameter combination </w:t>
            </w:r>
            <w:r w:rsidRPr="00962B3F">
              <w:t>(</w:t>
            </w:r>
            <w:r w:rsidRPr="00962B3F">
              <w:rPr>
                <w:i/>
                <w:iCs/>
              </w:rPr>
              <w:t xml:space="preserve">M, </w:t>
            </w:r>
            <m:oMath>
              <m:r>
                <w:rPr>
                  <w:rFonts w:ascii="Cambria Math" w:hAnsi="Cambria Math"/>
                  <w:lang w:eastAsia="en-GB"/>
                </w:rPr>
                <m:t>α</m:t>
              </m:r>
            </m:oMath>
            <w:r w:rsidRPr="00962B3F">
              <w:rPr>
                <w:i/>
                <w:iCs/>
              </w:rPr>
              <w:t xml:space="preserve">, </w:t>
            </w:r>
            <m:oMath>
              <m:r>
                <w:rPr>
                  <w:rFonts w:ascii="Cambria Math" w:eastAsia="Calibri" w:hAnsi="Cambria Math"/>
                  <w:lang w:eastAsia="en-GB"/>
                </w:rPr>
                <m:t>β</m:t>
              </m:r>
            </m:oMath>
            <w:r w:rsidRPr="00962B3F">
              <w:t>)</w:t>
            </w:r>
            <w:r w:rsidRPr="00962B3F">
              <w:rPr>
                <w:lang w:eastAsia="sv-SE"/>
              </w:rPr>
              <w:t xml:space="preserve"> </w:t>
            </w:r>
            <w:r w:rsidRPr="00962B3F">
              <w:rPr>
                <w:szCs w:val="22"/>
                <w:lang w:eastAsia="sv-SE"/>
              </w:rPr>
              <w:t>as specified in TS 38.214.</w:t>
            </w:r>
          </w:p>
        </w:tc>
      </w:tr>
      <w:tr w:rsidR="00617ADD" w:rsidRPr="00962B3F" w14:paraId="423065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391CFC" w14:textId="77777777" w:rsidR="00617ADD" w:rsidRPr="00962B3F" w:rsidRDefault="00617ADD" w:rsidP="003514E7">
            <w:pPr>
              <w:pStyle w:val="TAL"/>
              <w:rPr>
                <w:szCs w:val="22"/>
                <w:lang w:eastAsia="sv-SE"/>
              </w:rPr>
            </w:pPr>
            <w:r w:rsidRPr="00962B3F">
              <w:rPr>
                <w:b/>
                <w:i/>
                <w:szCs w:val="22"/>
                <w:lang w:eastAsia="sv-SE"/>
              </w:rPr>
              <w:t>phaseAlphabetSize</w:t>
            </w:r>
          </w:p>
          <w:p w14:paraId="3C19BB3A" w14:textId="77777777" w:rsidR="00617ADD" w:rsidRPr="00962B3F" w:rsidRDefault="00617ADD" w:rsidP="003514E7">
            <w:pPr>
              <w:pStyle w:val="TAL"/>
              <w:rPr>
                <w:szCs w:val="22"/>
                <w:lang w:eastAsia="sv-SE"/>
              </w:rPr>
            </w:pPr>
            <w:r w:rsidRPr="00962B3F">
              <w:rPr>
                <w:szCs w:val="22"/>
                <w:lang w:eastAsia="sv-SE"/>
              </w:rPr>
              <w:t>The size of the PSK alphabet, QPSK or 8-PSK.</w:t>
            </w:r>
          </w:p>
        </w:tc>
      </w:tr>
      <w:tr w:rsidR="00617ADD" w:rsidRPr="00962B3F" w14:paraId="52898C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A29545" w14:textId="77777777" w:rsidR="00617ADD" w:rsidRPr="00962B3F" w:rsidRDefault="00617ADD" w:rsidP="003514E7">
            <w:pPr>
              <w:pStyle w:val="TAL"/>
              <w:rPr>
                <w:szCs w:val="22"/>
                <w:lang w:eastAsia="sv-SE"/>
              </w:rPr>
            </w:pPr>
            <w:r w:rsidRPr="00962B3F">
              <w:rPr>
                <w:b/>
                <w:i/>
                <w:szCs w:val="22"/>
                <w:lang w:eastAsia="sv-SE"/>
              </w:rPr>
              <w:t>portSelectionSamplingSize</w:t>
            </w:r>
          </w:p>
          <w:p w14:paraId="59454C36" w14:textId="77777777" w:rsidR="00617ADD" w:rsidRPr="00962B3F" w:rsidRDefault="00617ADD" w:rsidP="003514E7">
            <w:pPr>
              <w:pStyle w:val="TAL"/>
              <w:rPr>
                <w:szCs w:val="22"/>
                <w:lang w:eastAsia="sv-SE"/>
              </w:rPr>
            </w:pPr>
            <w:r w:rsidRPr="00962B3F">
              <w:rPr>
                <w:szCs w:val="22"/>
                <w:lang w:eastAsia="sv-SE"/>
              </w:rPr>
              <w:t>The size of the port selection codebook (parameter d), see TS 38.214 [19] clause 5.2.2.2.6.</w:t>
            </w:r>
          </w:p>
        </w:tc>
      </w:tr>
      <w:tr w:rsidR="00617ADD" w:rsidRPr="00962B3F" w14:paraId="5F2095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EAB458" w14:textId="77777777" w:rsidR="00617ADD" w:rsidRPr="00962B3F" w:rsidRDefault="00617ADD" w:rsidP="003514E7">
            <w:pPr>
              <w:pStyle w:val="TAL"/>
              <w:rPr>
                <w:szCs w:val="22"/>
                <w:lang w:eastAsia="sv-SE"/>
              </w:rPr>
            </w:pPr>
            <w:r w:rsidRPr="00962B3F">
              <w:rPr>
                <w:b/>
                <w:i/>
                <w:szCs w:val="22"/>
                <w:lang w:eastAsia="sv-SE"/>
              </w:rPr>
              <w:t>ri-Restriction</w:t>
            </w:r>
          </w:p>
          <w:p w14:paraId="241545B9"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617ADD" w:rsidRPr="00962B3F" w14:paraId="22B023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0362E7" w14:textId="77777777" w:rsidR="00617ADD" w:rsidRPr="00962B3F" w:rsidRDefault="00617ADD" w:rsidP="003514E7">
            <w:pPr>
              <w:pStyle w:val="TAL"/>
              <w:rPr>
                <w:szCs w:val="22"/>
                <w:lang w:eastAsia="sv-SE"/>
              </w:rPr>
            </w:pPr>
            <w:r w:rsidRPr="00962B3F">
              <w:rPr>
                <w:b/>
                <w:i/>
                <w:szCs w:val="22"/>
                <w:lang w:eastAsia="sv-SE"/>
              </w:rPr>
              <w:t>subbandAmplitude</w:t>
            </w:r>
          </w:p>
          <w:p w14:paraId="1CF5F476" w14:textId="77777777" w:rsidR="00617ADD" w:rsidRPr="00962B3F" w:rsidRDefault="00617ADD" w:rsidP="003514E7">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617ADD" w:rsidRPr="00962B3F" w14:paraId="69B43B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570AC5" w14:textId="77777777" w:rsidR="00617ADD" w:rsidRPr="00962B3F" w:rsidRDefault="00617ADD" w:rsidP="003514E7">
            <w:pPr>
              <w:pStyle w:val="TAL"/>
              <w:rPr>
                <w:szCs w:val="22"/>
                <w:lang w:eastAsia="sv-SE"/>
              </w:rPr>
            </w:pPr>
            <w:r w:rsidRPr="00962B3F">
              <w:rPr>
                <w:b/>
                <w:i/>
                <w:szCs w:val="22"/>
                <w:lang w:eastAsia="sv-SE"/>
              </w:rPr>
              <w:t>twoTX-CodebookSubsetRestriction</w:t>
            </w:r>
          </w:p>
          <w:p w14:paraId="5844FD3F" w14:textId="77777777" w:rsidR="00617ADD" w:rsidRPr="00962B3F" w:rsidRDefault="00617ADD" w:rsidP="003514E7">
            <w:pPr>
              <w:pStyle w:val="TAL"/>
              <w:rPr>
                <w:szCs w:val="22"/>
                <w:lang w:eastAsia="sv-SE"/>
              </w:rPr>
            </w:pPr>
            <w:r w:rsidRPr="00962B3F">
              <w:rPr>
                <w:szCs w:val="22"/>
                <w:lang w:eastAsia="sv-SE"/>
              </w:rPr>
              <w:t>Codebook subset restriction for 2TX codebook (see TS 38.214 [19] clause 5.2.2.2.1).</w:t>
            </w:r>
          </w:p>
        </w:tc>
      </w:tr>
      <w:tr w:rsidR="00617ADD" w:rsidRPr="00962B3F" w14:paraId="63B673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5F0AAA" w14:textId="77777777" w:rsidR="00617ADD" w:rsidRPr="00962B3F" w:rsidRDefault="00617ADD" w:rsidP="003514E7">
            <w:pPr>
              <w:pStyle w:val="TAL"/>
              <w:rPr>
                <w:szCs w:val="22"/>
                <w:lang w:eastAsia="sv-SE"/>
              </w:rPr>
            </w:pPr>
            <w:r w:rsidRPr="00962B3F">
              <w:rPr>
                <w:b/>
                <w:i/>
                <w:szCs w:val="22"/>
                <w:lang w:eastAsia="sv-SE"/>
              </w:rPr>
              <w:t>typeI-SinglePanel-codebookSubsetRestriction-i2</w:t>
            </w:r>
          </w:p>
          <w:p w14:paraId="5328EA6F" w14:textId="77777777" w:rsidR="00617ADD" w:rsidRPr="00962B3F" w:rsidRDefault="00617ADD" w:rsidP="003514E7">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617ADD" w:rsidRPr="00962B3F" w14:paraId="7B9805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AB54B" w14:textId="77777777" w:rsidR="00617ADD" w:rsidRPr="00962B3F" w:rsidRDefault="00617ADD" w:rsidP="003514E7">
            <w:pPr>
              <w:pStyle w:val="TAL"/>
              <w:rPr>
                <w:szCs w:val="22"/>
                <w:lang w:eastAsia="sv-SE"/>
              </w:rPr>
            </w:pPr>
            <w:r w:rsidRPr="00962B3F">
              <w:rPr>
                <w:b/>
                <w:i/>
                <w:szCs w:val="22"/>
                <w:lang w:eastAsia="sv-SE"/>
              </w:rPr>
              <w:t>typeI-SinglePanel-ri-Restriction</w:t>
            </w:r>
          </w:p>
          <w:p w14:paraId="2389E161"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617ADD" w:rsidRPr="00962B3F" w14:paraId="6D79C448" w14:textId="77777777" w:rsidTr="003514E7">
        <w:tc>
          <w:tcPr>
            <w:tcW w:w="14173" w:type="dxa"/>
            <w:tcBorders>
              <w:top w:val="single" w:sz="4" w:space="0" w:color="auto"/>
              <w:left w:val="single" w:sz="4" w:space="0" w:color="auto"/>
              <w:bottom w:val="single" w:sz="4" w:space="0" w:color="auto"/>
              <w:right w:val="single" w:sz="4" w:space="0" w:color="auto"/>
            </w:tcBorders>
          </w:tcPr>
          <w:p w14:paraId="121CBE98" w14:textId="77777777" w:rsidR="00617ADD" w:rsidRPr="00962B3F" w:rsidRDefault="00617ADD" w:rsidP="003514E7">
            <w:pPr>
              <w:pStyle w:val="TAL"/>
              <w:rPr>
                <w:b/>
                <w:bCs/>
                <w:i/>
                <w:iCs/>
              </w:rPr>
            </w:pPr>
            <w:r w:rsidRPr="00962B3F">
              <w:rPr>
                <w:b/>
                <w:bCs/>
                <w:i/>
                <w:iCs/>
              </w:rPr>
              <w:t>typeI-SinglePanel-Group1, typeI-SinglePanel-Group2</w:t>
            </w:r>
          </w:p>
          <w:p w14:paraId="73C87D3F" w14:textId="77777777" w:rsidR="00617ADD" w:rsidRPr="00962B3F" w:rsidRDefault="00617ADD" w:rsidP="003514E7">
            <w:pPr>
              <w:pStyle w:val="TAL"/>
              <w:rPr>
                <w:szCs w:val="22"/>
                <w:lang w:eastAsia="sv-SE"/>
              </w:rPr>
            </w:pPr>
            <w:r w:rsidRPr="00962B3F">
              <w:rPr>
                <w:szCs w:val="22"/>
              </w:rPr>
              <w:t xml:space="preserve">Configures codebooks for CSI calculation when UE is configured with two CMR Groups with </w:t>
            </w:r>
            <w:r w:rsidRPr="00962B3F">
              <w:rPr>
                <w:i/>
                <w:iCs/>
              </w:rPr>
              <w:t>CMRGroupingAndPairing</w:t>
            </w:r>
            <w:r w:rsidRPr="00962B3F" w:rsidDel="00BE1F0C">
              <w:rPr>
                <w:lang w:eastAsia="sv-SE"/>
              </w:rPr>
              <w:t xml:space="preserve"> </w:t>
            </w:r>
            <w:r w:rsidRPr="00962B3F">
              <w:t xml:space="preserve">in the </w:t>
            </w:r>
            <w:r w:rsidRPr="00962B3F">
              <w:rPr>
                <w:i/>
                <w:iCs/>
              </w:rPr>
              <w:t>NZP-CSI-RS-ResourceSet</w:t>
            </w:r>
            <w:r w:rsidRPr="00962B3F">
              <w:t xml:space="preserve"> associated with the </w:t>
            </w:r>
            <w:r w:rsidRPr="00962B3F">
              <w:rPr>
                <w:i/>
                <w:iCs/>
              </w:rPr>
              <w:t>CSI-ReportConfig</w:t>
            </w:r>
            <w:r w:rsidRPr="00962B3F">
              <w:rPr>
                <w:szCs w:val="22"/>
              </w:rPr>
              <w:t>. Network configures the same number of ports for both codebooks.</w:t>
            </w:r>
          </w:p>
        </w:tc>
      </w:tr>
      <w:tr w:rsidR="00617ADD" w:rsidRPr="00962B3F" w14:paraId="41292AFD" w14:textId="77777777" w:rsidTr="003514E7">
        <w:tc>
          <w:tcPr>
            <w:tcW w:w="14173" w:type="dxa"/>
            <w:tcBorders>
              <w:top w:val="single" w:sz="4" w:space="0" w:color="auto"/>
              <w:left w:val="single" w:sz="4" w:space="0" w:color="auto"/>
              <w:bottom w:val="single" w:sz="4" w:space="0" w:color="auto"/>
              <w:right w:val="single" w:sz="4" w:space="0" w:color="auto"/>
            </w:tcBorders>
          </w:tcPr>
          <w:p w14:paraId="736BFBA9" w14:textId="77777777" w:rsidR="00617ADD" w:rsidRPr="00962B3F" w:rsidRDefault="00617ADD" w:rsidP="003514E7">
            <w:pPr>
              <w:pStyle w:val="TAL"/>
              <w:rPr>
                <w:b/>
                <w:i/>
                <w:szCs w:val="22"/>
                <w:lang w:eastAsia="sv-SE"/>
              </w:rPr>
            </w:pPr>
            <w:r w:rsidRPr="00962B3F">
              <w:rPr>
                <w:b/>
                <w:i/>
                <w:szCs w:val="22"/>
                <w:lang w:eastAsia="sv-SE"/>
              </w:rPr>
              <w:t>typeI-SinglePanel-ri-RestrictionSDM, typeI-SinglePanel-ri-RestrictionSTRP</w:t>
            </w:r>
          </w:p>
          <w:p w14:paraId="10A265D4" w14:textId="77777777" w:rsidR="00617ADD" w:rsidRPr="00962B3F" w:rsidRDefault="00617ADD" w:rsidP="003514E7">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617ADD" w:rsidRPr="00962B3F" w14:paraId="2135BF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6315DB" w14:textId="77777777" w:rsidR="00617ADD" w:rsidRPr="00962B3F" w:rsidRDefault="00617ADD" w:rsidP="003514E7">
            <w:pPr>
              <w:pStyle w:val="TAL"/>
              <w:rPr>
                <w:szCs w:val="22"/>
                <w:lang w:eastAsia="sv-SE"/>
              </w:rPr>
            </w:pPr>
            <w:r w:rsidRPr="00962B3F">
              <w:rPr>
                <w:b/>
                <w:i/>
                <w:szCs w:val="22"/>
                <w:lang w:eastAsia="sv-SE"/>
              </w:rPr>
              <w:t>typeII-PortSelectionRI-Restriction</w:t>
            </w:r>
          </w:p>
          <w:p w14:paraId="6B4A6C9D"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617ADD" w:rsidRPr="00962B3F" w14:paraId="0EA378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1B3F2" w14:textId="77777777" w:rsidR="00617ADD" w:rsidRPr="00962B3F" w:rsidRDefault="00617ADD" w:rsidP="003514E7">
            <w:pPr>
              <w:pStyle w:val="TAL"/>
              <w:rPr>
                <w:szCs w:val="22"/>
                <w:lang w:eastAsia="sv-SE"/>
              </w:rPr>
            </w:pPr>
            <w:r w:rsidRPr="00962B3F">
              <w:rPr>
                <w:b/>
                <w:i/>
                <w:szCs w:val="22"/>
                <w:lang w:eastAsia="sv-SE"/>
              </w:rPr>
              <w:t>typeII-RI-Restriction</w:t>
            </w:r>
          </w:p>
          <w:p w14:paraId="449120C8" w14:textId="77777777" w:rsidR="00617ADD" w:rsidRPr="00962B3F" w:rsidRDefault="00617ADD" w:rsidP="003514E7">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617ADD" w:rsidRPr="00962B3F" w14:paraId="31F060B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57F935" w14:textId="77777777" w:rsidR="00617ADD" w:rsidRPr="00962B3F" w:rsidRDefault="00617ADD" w:rsidP="003514E7">
            <w:pPr>
              <w:pStyle w:val="TAL"/>
              <w:rPr>
                <w:b/>
                <w:i/>
                <w:szCs w:val="22"/>
                <w:lang w:eastAsia="sv-SE"/>
              </w:rPr>
            </w:pPr>
            <w:r w:rsidRPr="00962B3F">
              <w:rPr>
                <w:b/>
                <w:i/>
                <w:szCs w:val="22"/>
                <w:lang w:eastAsia="sv-SE"/>
              </w:rPr>
              <w:t>valueOfN-r17</w:t>
            </w:r>
          </w:p>
          <w:p w14:paraId="3A0020A0" w14:textId="77777777" w:rsidR="00617ADD" w:rsidRPr="00962B3F" w:rsidRDefault="00617ADD" w:rsidP="003514E7">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6DBADDA3" w14:textId="77777777" w:rsidR="00617ADD" w:rsidRPr="00962B3F" w:rsidRDefault="00617ADD" w:rsidP="00617ADD">
      <w:pPr>
        <w:rPr>
          <w:rFonts w:eastAsiaTheme="minorEastAsia"/>
        </w:rPr>
      </w:pPr>
    </w:p>
    <w:p w14:paraId="34D5A6E8" w14:textId="77777777" w:rsidR="00617ADD" w:rsidRPr="00962B3F" w:rsidRDefault="00617ADD" w:rsidP="00617ADD">
      <w:pPr>
        <w:pStyle w:val="Heading4"/>
      </w:pPr>
      <w:bookmarkStart w:id="1496" w:name="_Toc60777198"/>
      <w:bookmarkStart w:id="1497" w:name="_Toc100930086"/>
      <w:r w:rsidRPr="00962B3F">
        <w:t>–</w:t>
      </w:r>
      <w:r w:rsidRPr="00962B3F">
        <w:tab/>
      </w:r>
      <w:r w:rsidRPr="00962B3F">
        <w:rPr>
          <w:i/>
          <w:iCs/>
        </w:rPr>
        <w:t>CommonLocationInfo</w:t>
      </w:r>
      <w:bookmarkEnd w:id="1496"/>
      <w:bookmarkEnd w:id="1497"/>
    </w:p>
    <w:p w14:paraId="0370F351" w14:textId="77777777" w:rsidR="00617ADD" w:rsidRPr="00962B3F" w:rsidRDefault="00617ADD" w:rsidP="00617ADD">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1F332685" w14:textId="77777777" w:rsidR="00617ADD" w:rsidRPr="00962B3F" w:rsidRDefault="00617ADD" w:rsidP="00617ADD">
      <w:pPr>
        <w:pStyle w:val="TH"/>
      </w:pPr>
      <w:r w:rsidRPr="00962B3F">
        <w:rPr>
          <w:i/>
        </w:rPr>
        <w:t>CommonLocationInfo</w:t>
      </w:r>
      <w:r w:rsidRPr="00962B3F">
        <w:t xml:space="preserve"> information element</w:t>
      </w:r>
    </w:p>
    <w:p w14:paraId="085989B9" w14:textId="77777777" w:rsidR="00617ADD" w:rsidRPr="00962B3F" w:rsidRDefault="00617ADD" w:rsidP="00617ADD">
      <w:pPr>
        <w:pStyle w:val="PL"/>
        <w:rPr>
          <w:color w:val="808080"/>
        </w:rPr>
      </w:pPr>
      <w:r w:rsidRPr="00962B3F">
        <w:rPr>
          <w:color w:val="808080"/>
        </w:rPr>
        <w:t>-- ASN1START</w:t>
      </w:r>
    </w:p>
    <w:p w14:paraId="6E0523AB" w14:textId="77777777" w:rsidR="00617ADD" w:rsidRPr="00962B3F" w:rsidRDefault="00617ADD" w:rsidP="00617ADD">
      <w:pPr>
        <w:pStyle w:val="PL"/>
        <w:rPr>
          <w:color w:val="808080"/>
        </w:rPr>
      </w:pPr>
      <w:r w:rsidRPr="00962B3F">
        <w:rPr>
          <w:color w:val="808080"/>
        </w:rPr>
        <w:t>-- TAG-COMMONLOCATIONINFO-START</w:t>
      </w:r>
    </w:p>
    <w:p w14:paraId="5636506E" w14:textId="77777777" w:rsidR="00617ADD" w:rsidRPr="00962B3F" w:rsidRDefault="00617ADD" w:rsidP="00617ADD">
      <w:pPr>
        <w:pStyle w:val="PL"/>
      </w:pPr>
    </w:p>
    <w:p w14:paraId="7CB868CB" w14:textId="77777777" w:rsidR="00617ADD" w:rsidRPr="00962B3F" w:rsidRDefault="00617ADD" w:rsidP="00617ADD">
      <w:pPr>
        <w:pStyle w:val="PL"/>
      </w:pPr>
      <w:r w:rsidRPr="00962B3F">
        <w:t xml:space="preserve">CommonLocationInfo-r16 ::= </w:t>
      </w:r>
      <w:r w:rsidRPr="00962B3F">
        <w:rPr>
          <w:color w:val="993366"/>
        </w:rPr>
        <w:t>SEQUENCE</w:t>
      </w:r>
      <w:r w:rsidRPr="00962B3F">
        <w:t xml:space="preserve"> {</w:t>
      </w:r>
    </w:p>
    <w:p w14:paraId="499935F9" w14:textId="77777777" w:rsidR="00617ADD" w:rsidRPr="00962B3F" w:rsidRDefault="00617ADD" w:rsidP="00617ADD">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5B85F9C" w14:textId="77777777" w:rsidR="00617ADD" w:rsidRPr="00962B3F" w:rsidRDefault="00617ADD" w:rsidP="00617ADD">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38A874" w14:textId="77777777" w:rsidR="00617ADD" w:rsidRPr="00962B3F" w:rsidRDefault="00617ADD" w:rsidP="00617ADD">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1A3609A" w14:textId="77777777" w:rsidR="00617ADD" w:rsidRPr="00962B3F" w:rsidRDefault="00617ADD" w:rsidP="00617ADD">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BDD474" w14:textId="77777777" w:rsidR="00617ADD" w:rsidRPr="00962B3F" w:rsidRDefault="00617ADD" w:rsidP="00617ADD">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8C3E2F" w14:textId="77777777" w:rsidR="00617ADD" w:rsidRPr="00962B3F" w:rsidRDefault="00617ADD" w:rsidP="00617ADD">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33A54F7" w14:textId="77777777" w:rsidR="00617ADD" w:rsidRPr="00962B3F" w:rsidRDefault="00617ADD" w:rsidP="00617ADD">
      <w:pPr>
        <w:pStyle w:val="PL"/>
        <w:rPr>
          <w:rFonts w:eastAsia="Calibri"/>
        </w:rPr>
      </w:pPr>
      <w:r w:rsidRPr="00962B3F">
        <w:t>}</w:t>
      </w:r>
    </w:p>
    <w:p w14:paraId="6FDA2A92" w14:textId="77777777" w:rsidR="00617ADD" w:rsidRPr="00962B3F" w:rsidRDefault="00617ADD" w:rsidP="00617ADD">
      <w:pPr>
        <w:pStyle w:val="PL"/>
      </w:pPr>
    </w:p>
    <w:p w14:paraId="1FA00EA4" w14:textId="77777777" w:rsidR="00617ADD" w:rsidRPr="00962B3F" w:rsidRDefault="00617ADD" w:rsidP="00617ADD">
      <w:pPr>
        <w:pStyle w:val="PL"/>
        <w:rPr>
          <w:color w:val="808080"/>
        </w:rPr>
      </w:pPr>
      <w:r w:rsidRPr="00962B3F">
        <w:rPr>
          <w:color w:val="808080"/>
        </w:rPr>
        <w:t>-- TAG-COMMONLOCATIONINFO-STOP</w:t>
      </w:r>
    </w:p>
    <w:p w14:paraId="5A5E6DD6" w14:textId="77777777" w:rsidR="00617ADD" w:rsidRPr="00962B3F" w:rsidRDefault="00617ADD" w:rsidP="00617ADD">
      <w:pPr>
        <w:pStyle w:val="PL"/>
        <w:rPr>
          <w:color w:val="808080"/>
        </w:rPr>
      </w:pPr>
      <w:r w:rsidRPr="00962B3F">
        <w:rPr>
          <w:color w:val="808080"/>
        </w:rPr>
        <w:t>-- ASN1STOP</w:t>
      </w:r>
    </w:p>
    <w:p w14:paraId="73A896C9" w14:textId="77777777" w:rsidR="00617ADD" w:rsidRPr="00962B3F" w:rsidRDefault="00617ADD" w:rsidP="00617AD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10082A5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D9A60" w14:textId="77777777" w:rsidR="00617ADD" w:rsidRPr="00962B3F" w:rsidRDefault="00617ADD" w:rsidP="003514E7">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617ADD" w:rsidRPr="00962B3F" w14:paraId="605FF16A"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E3BA8" w14:textId="77777777" w:rsidR="00617ADD" w:rsidRPr="00962B3F" w:rsidRDefault="00617ADD" w:rsidP="003514E7">
            <w:pPr>
              <w:pStyle w:val="TAL"/>
              <w:rPr>
                <w:b/>
                <w:bCs/>
                <w:i/>
                <w:iCs/>
                <w:snapToGrid w:val="0"/>
                <w:lang w:eastAsia="en-GB"/>
              </w:rPr>
            </w:pPr>
            <w:r w:rsidRPr="00962B3F">
              <w:rPr>
                <w:b/>
                <w:bCs/>
                <w:i/>
                <w:iCs/>
                <w:snapToGrid w:val="0"/>
                <w:lang w:eastAsia="en-GB"/>
              </w:rPr>
              <w:t>gnss-TOD-msec</w:t>
            </w:r>
          </w:p>
          <w:p w14:paraId="685357E6"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18F3BF2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BD47B2" w14:textId="77777777" w:rsidR="00617ADD" w:rsidRPr="00962B3F" w:rsidRDefault="00617ADD" w:rsidP="003514E7">
            <w:pPr>
              <w:pStyle w:val="TAL"/>
              <w:rPr>
                <w:b/>
                <w:bCs/>
                <w:i/>
                <w:iCs/>
                <w:snapToGrid w:val="0"/>
                <w:lang w:eastAsia="en-GB"/>
              </w:rPr>
            </w:pPr>
            <w:r w:rsidRPr="00962B3F">
              <w:rPr>
                <w:b/>
                <w:bCs/>
                <w:i/>
                <w:iCs/>
                <w:snapToGrid w:val="0"/>
                <w:lang w:eastAsia="en-GB"/>
              </w:rPr>
              <w:t>locationTimeStamp</w:t>
            </w:r>
          </w:p>
          <w:p w14:paraId="07746FDA"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082A787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94DE0" w14:textId="77777777" w:rsidR="00617ADD" w:rsidRPr="00962B3F" w:rsidRDefault="00617ADD" w:rsidP="003514E7">
            <w:pPr>
              <w:pStyle w:val="TAL"/>
              <w:rPr>
                <w:b/>
                <w:bCs/>
                <w:i/>
                <w:iCs/>
                <w:lang w:eastAsia="en-GB"/>
              </w:rPr>
            </w:pPr>
            <w:r w:rsidRPr="00962B3F">
              <w:rPr>
                <w:b/>
                <w:bCs/>
                <w:i/>
                <w:iCs/>
                <w:snapToGrid w:val="0"/>
                <w:lang w:eastAsia="en-GB"/>
              </w:rPr>
              <w:t>locationCoordinate</w:t>
            </w:r>
          </w:p>
          <w:p w14:paraId="4C2D7D3D" w14:textId="77777777" w:rsidR="00617ADD" w:rsidRPr="00962B3F" w:rsidRDefault="00617ADD" w:rsidP="003514E7">
            <w:pPr>
              <w:pStyle w:val="TAL"/>
              <w:rPr>
                <w:lang w:eastAsia="en-GB"/>
              </w:rPr>
            </w:pPr>
            <w:r w:rsidRPr="00962B3F">
              <w:rPr>
                <w:snapToGrid w:val="0"/>
                <w:lang w:eastAsia="en-GB"/>
              </w:rPr>
              <w:t xml:space="preserve">Parameter type </w:t>
            </w:r>
            <w:r w:rsidRPr="00962B3F">
              <w:rPr>
                <w:i/>
                <w:snapToGrid w:val="0"/>
                <w:lang w:eastAsia="en-GB"/>
              </w:rPr>
              <w:t>LocationCoordinate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04EE3DD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BFE8A" w14:textId="77777777" w:rsidR="00617ADD" w:rsidRPr="00962B3F" w:rsidRDefault="00617ADD" w:rsidP="003514E7">
            <w:pPr>
              <w:pStyle w:val="TAL"/>
              <w:rPr>
                <w:b/>
                <w:bCs/>
                <w:i/>
                <w:iCs/>
                <w:snapToGrid w:val="0"/>
                <w:lang w:eastAsia="en-GB"/>
              </w:rPr>
            </w:pPr>
            <w:r w:rsidRPr="00962B3F">
              <w:rPr>
                <w:b/>
                <w:bCs/>
                <w:i/>
                <w:iCs/>
                <w:snapToGrid w:val="0"/>
                <w:lang w:eastAsia="en-GB"/>
              </w:rPr>
              <w:t>locationError</w:t>
            </w:r>
          </w:p>
          <w:p w14:paraId="4440CC66" w14:textId="77777777" w:rsidR="00617ADD" w:rsidRPr="00962B3F" w:rsidRDefault="00617ADD" w:rsidP="003514E7">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617ADD" w:rsidRPr="00962B3F" w14:paraId="7489FB3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C76AAD" w14:textId="77777777" w:rsidR="00617ADD" w:rsidRPr="00962B3F" w:rsidRDefault="00617ADD" w:rsidP="003514E7">
            <w:pPr>
              <w:pStyle w:val="TAL"/>
              <w:rPr>
                <w:snapToGrid w:val="0"/>
                <w:lang w:eastAsia="sv-SE"/>
              </w:rPr>
            </w:pPr>
            <w:r w:rsidRPr="00962B3F">
              <w:rPr>
                <w:b/>
                <w:bCs/>
                <w:i/>
                <w:iCs/>
                <w:snapToGrid w:val="0"/>
                <w:lang w:eastAsia="en-GB"/>
              </w:rPr>
              <w:t>locationSource</w:t>
            </w:r>
          </w:p>
          <w:p w14:paraId="77543534" w14:textId="77777777" w:rsidR="00617ADD" w:rsidRPr="00962B3F" w:rsidRDefault="00617ADD" w:rsidP="003514E7">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617ADD" w:rsidRPr="00962B3F" w14:paraId="04976E2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803A3" w14:textId="77777777" w:rsidR="00617ADD" w:rsidRPr="00962B3F" w:rsidRDefault="00617ADD" w:rsidP="003514E7">
            <w:pPr>
              <w:pStyle w:val="TAL"/>
              <w:rPr>
                <w:b/>
                <w:bCs/>
                <w:i/>
                <w:iCs/>
                <w:snapToGrid w:val="0"/>
                <w:lang w:eastAsia="en-GB"/>
              </w:rPr>
            </w:pPr>
            <w:r w:rsidRPr="00962B3F">
              <w:rPr>
                <w:b/>
                <w:bCs/>
                <w:i/>
                <w:iCs/>
                <w:snapToGrid w:val="0"/>
                <w:lang w:eastAsia="en-GB"/>
              </w:rPr>
              <w:t>velocityEstimate</w:t>
            </w:r>
          </w:p>
          <w:p w14:paraId="53307222" w14:textId="77777777" w:rsidR="00617ADD" w:rsidRPr="00962B3F" w:rsidRDefault="00617ADD" w:rsidP="003514E7">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406A766F" w14:textId="77777777" w:rsidR="00617ADD" w:rsidRPr="00962B3F" w:rsidRDefault="00617ADD" w:rsidP="00617ADD"/>
    <w:p w14:paraId="4F4E621B" w14:textId="77777777" w:rsidR="00617ADD" w:rsidRPr="00962B3F" w:rsidRDefault="00617ADD" w:rsidP="00617ADD">
      <w:pPr>
        <w:pStyle w:val="Heading4"/>
        <w:rPr>
          <w:i/>
          <w:iCs/>
        </w:rPr>
      </w:pPr>
      <w:bookmarkStart w:id="1498" w:name="_Toc60777199"/>
      <w:bookmarkStart w:id="1499" w:name="_Toc100930087"/>
      <w:r w:rsidRPr="00962B3F">
        <w:rPr>
          <w:i/>
          <w:iCs/>
        </w:rPr>
        <w:t>–</w:t>
      </w:r>
      <w:r w:rsidRPr="00962B3F">
        <w:rPr>
          <w:i/>
          <w:iCs/>
        </w:rPr>
        <w:tab/>
      </w:r>
      <w:r w:rsidRPr="00962B3F">
        <w:rPr>
          <w:i/>
          <w:iCs/>
          <w:noProof/>
        </w:rPr>
        <w:t>CondReconfigId</w:t>
      </w:r>
      <w:bookmarkEnd w:id="1498"/>
      <w:bookmarkEnd w:id="1499"/>
    </w:p>
    <w:p w14:paraId="0D168139" w14:textId="77777777" w:rsidR="00617ADD" w:rsidRPr="00962B3F" w:rsidRDefault="00617ADD" w:rsidP="00617ADD">
      <w:r w:rsidRPr="00962B3F">
        <w:t xml:space="preserve">The IE </w:t>
      </w:r>
      <w:r w:rsidRPr="00962B3F">
        <w:rPr>
          <w:i/>
        </w:rPr>
        <w:t>CondReconfigId</w:t>
      </w:r>
      <w:r w:rsidRPr="00962B3F">
        <w:t xml:space="preserve"> is used to identify a CHO, CPA or CPC configuration.</w:t>
      </w:r>
    </w:p>
    <w:p w14:paraId="33683243" w14:textId="77777777" w:rsidR="00617ADD" w:rsidRPr="00962B3F" w:rsidRDefault="00617ADD" w:rsidP="00617ADD">
      <w:pPr>
        <w:pStyle w:val="TH"/>
        <w:rPr>
          <w:bCs/>
          <w:i/>
          <w:iCs/>
        </w:rPr>
      </w:pPr>
      <w:r w:rsidRPr="00962B3F">
        <w:rPr>
          <w:bCs/>
          <w:i/>
          <w:iCs/>
        </w:rPr>
        <w:t xml:space="preserve">CondReconfigId </w:t>
      </w:r>
      <w:r w:rsidRPr="00962B3F">
        <w:t>information element</w:t>
      </w:r>
    </w:p>
    <w:p w14:paraId="3F5D03EA" w14:textId="77777777" w:rsidR="00617ADD" w:rsidRPr="00962B3F" w:rsidRDefault="00617ADD" w:rsidP="00617ADD">
      <w:pPr>
        <w:pStyle w:val="PL"/>
        <w:rPr>
          <w:color w:val="808080"/>
        </w:rPr>
      </w:pPr>
      <w:r w:rsidRPr="00962B3F">
        <w:rPr>
          <w:color w:val="808080"/>
        </w:rPr>
        <w:t>-- ASN1START</w:t>
      </w:r>
    </w:p>
    <w:p w14:paraId="6E6BFE19" w14:textId="77777777" w:rsidR="00617ADD" w:rsidRPr="00962B3F" w:rsidRDefault="00617ADD" w:rsidP="00617ADD">
      <w:pPr>
        <w:pStyle w:val="PL"/>
        <w:rPr>
          <w:color w:val="808080"/>
        </w:rPr>
      </w:pPr>
      <w:r w:rsidRPr="00962B3F">
        <w:rPr>
          <w:color w:val="808080"/>
        </w:rPr>
        <w:t>-- TAG-CONDRECONFIGID-START</w:t>
      </w:r>
    </w:p>
    <w:p w14:paraId="3FFFF9F8" w14:textId="77777777" w:rsidR="00617ADD" w:rsidRPr="00962B3F" w:rsidRDefault="00617ADD" w:rsidP="00617ADD">
      <w:pPr>
        <w:pStyle w:val="PL"/>
      </w:pPr>
    </w:p>
    <w:p w14:paraId="5A2586B8" w14:textId="77777777" w:rsidR="00617ADD" w:rsidRPr="00962B3F" w:rsidRDefault="00617ADD" w:rsidP="00617ADD">
      <w:pPr>
        <w:pStyle w:val="PL"/>
      </w:pPr>
      <w:r w:rsidRPr="00962B3F">
        <w:t xml:space="preserve">CondReconfigId-r16 ::=                    </w:t>
      </w:r>
      <w:r w:rsidRPr="00962B3F">
        <w:rPr>
          <w:color w:val="993366"/>
        </w:rPr>
        <w:t>INTEGER</w:t>
      </w:r>
      <w:r w:rsidRPr="00962B3F">
        <w:t xml:space="preserve"> (1.. maxNrofCondCells-r16)</w:t>
      </w:r>
    </w:p>
    <w:p w14:paraId="6CAE22B3" w14:textId="77777777" w:rsidR="00617ADD" w:rsidRPr="00962B3F" w:rsidRDefault="00617ADD" w:rsidP="00617ADD">
      <w:pPr>
        <w:pStyle w:val="PL"/>
      </w:pPr>
    </w:p>
    <w:p w14:paraId="6F760F68" w14:textId="77777777" w:rsidR="00617ADD" w:rsidRPr="00962B3F" w:rsidRDefault="00617ADD" w:rsidP="00617ADD">
      <w:pPr>
        <w:pStyle w:val="PL"/>
        <w:rPr>
          <w:color w:val="808080"/>
        </w:rPr>
      </w:pPr>
      <w:r w:rsidRPr="00962B3F">
        <w:rPr>
          <w:color w:val="808080"/>
        </w:rPr>
        <w:t>-- TAG-CONDRECONFIGID-STOP</w:t>
      </w:r>
    </w:p>
    <w:p w14:paraId="1F39F5A8" w14:textId="77777777" w:rsidR="00617ADD" w:rsidRPr="00962B3F" w:rsidRDefault="00617ADD" w:rsidP="00617ADD">
      <w:pPr>
        <w:pStyle w:val="PL"/>
        <w:rPr>
          <w:color w:val="808080"/>
        </w:rPr>
      </w:pPr>
      <w:r w:rsidRPr="00962B3F">
        <w:rPr>
          <w:color w:val="808080"/>
        </w:rPr>
        <w:t>-- ASN1STOP</w:t>
      </w:r>
    </w:p>
    <w:p w14:paraId="0D91DEAA" w14:textId="77777777" w:rsidR="00617ADD" w:rsidRPr="00962B3F" w:rsidRDefault="00617ADD" w:rsidP="00617ADD"/>
    <w:p w14:paraId="3017CED0" w14:textId="77777777" w:rsidR="00617ADD" w:rsidRPr="00962B3F" w:rsidRDefault="00617ADD" w:rsidP="00617ADD">
      <w:pPr>
        <w:pStyle w:val="Heading4"/>
        <w:rPr>
          <w:i/>
          <w:iCs/>
        </w:rPr>
      </w:pPr>
      <w:bookmarkStart w:id="1500" w:name="_Toc60777200"/>
      <w:bookmarkStart w:id="1501" w:name="_Toc100930088"/>
      <w:r w:rsidRPr="00962B3F">
        <w:rPr>
          <w:i/>
          <w:iCs/>
        </w:rPr>
        <w:t>–</w:t>
      </w:r>
      <w:r w:rsidRPr="00962B3F">
        <w:rPr>
          <w:i/>
          <w:iCs/>
        </w:rPr>
        <w:tab/>
      </w:r>
      <w:r w:rsidRPr="00962B3F">
        <w:rPr>
          <w:i/>
          <w:iCs/>
          <w:noProof/>
        </w:rPr>
        <w:t>CondReconfigToAddModList</w:t>
      </w:r>
      <w:bookmarkEnd w:id="1500"/>
      <w:bookmarkEnd w:id="1501"/>
    </w:p>
    <w:p w14:paraId="1C65DE1A" w14:textId="77777777" w:rsidR="00617ADD" w:rsidRPr="00962B3F" w:rsidRDefault="00617ADD" w:rsidP="00617ADD">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 xml:space="preserve">condExecutionCond/condExecutionCondSCG </w:t>
      </w:r>
      <w:r w:rsidRPr="00962B3F">
        <w:rPr>
          <w:iCs/>
        </w:rPr>
        <w:t>and</w:t>
      </w:r>
      <w:r w:rsidRPr="00962B3F">
        <w:rPr>
          <w:i/>
        </w:rPr>
        <w:t xml:space="preserve"> condRRCReconfig</w:t>
      </w:r>
      <w:r w:rsidRPr="00962B3F">
        <w:t>.</w:t>
      </w:r>
    </w:p>
    <w:p w14:paraId="0B064B70" w14:textId="77777777" w:rsidR="00617ADD" w:rsidRPr="00962B3F" w:rsidRDefault="00617ADD" w:rsidP="00617ADD">
      <w:pPr>
        <w:pStyle w:val="TH"/>
        <w:rPr>
          <w:bCs/>
          <w:i/>
          <w:iCs/>
        </w:rPr>
      </w:pPr>
      <w:r w:rsidRPr="00962B3F">
        <w:rPr>
          <w:bCs/>
          <w:i/>
          <w:iCs/>
        </w:rPr>
        <w:t xml:space="preserve">CondReconfigToAddModList </w:t>
      </w:r>
      <w:r w:rsidRPr="00962B3F">
        <w:t>information element</w:t>
      </w:r>
    </w:p>
    <w:p w14:paraId="0B88BFD0" w14:textId="77777777" w:rsidR="00617ADD" w:rsidRPr="00962B3F" w:rsidRDefault="00617ADD" w:rsidP="00617ADD">
      <w:pPr>
        <w:pStyle w:val="PL"/>
        <w:rPr>
          <w:color w:val="808080"/>
        </w:rPr>
      </w:pPr>
      <w:r w:rsidRPr="00962B3F">
        <w:rPr>
          <w:color w:val="808080"/>
        </w:rPr>
        <w:t>-- ASN1START</w:t>
      </w:r>
    </w:p>
    <w:p w14:paraId="183343EA" w14:textId="77777777" w:rsidR="00617ADD" w:rsidRPr="00962B3F" w:rsidRDefault="00617ADD" w:rsidP="00617ADD">
      <w:pPr>
        <w:pStyle w:val="PL"/>
        <w:rPr>
          <w:color w:val="808080"/>
        </w:rPr>
      </w:pPr>
      <w:r w:rsidRPr="00962B3F">
        <w:rPr>
          <w:color w:val="808080"/>
        </w:rPr>
        <w:t>-- TAG-CONDRECONFIGTOADDMODLIST-START</w:t>
      </w:r>
    </w:p>
    <w:p w14:paraId="01C12813" w14:textId="77777777" w:rsidR="00617ADD" w:rsidRPr="00962B3F" w:rsidRDefault="00617ADD" w:rsidP="00617ADD">
      <w:pPr>
        <w:pStyle w:val="PL"/>
      </w:pPr>
    </w:p>
    <w:p w14:paraId="6A2B1FFD" w14:textId="77777777" w:rsidR="00617ADD" w:rsidRPr="00962B3F" w:rsidRDefault="00617ADD" w:rsidP="00617ADD">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13772ADF" w14:textId="77777777" w:rsidR="00617ADD" w:rsidRPr="00962B3F" w:rsidRDefault="00617ADD" w:rsidP="00617ADD">
      <w:pPr>
        <w:pStyle w:val="PL"/>
      </w:pPr>
    </w:p>
    <w:p w14:paraId="5DB45E17" w14:textId="77777777" w:rsidR="00617ADD" w:rsidRPr="00962B3F" w:rsidRDefault="00617ADD" w:rsidP="00617ADD">
      <w:pPr>
        <w:pStyle w:val="PL"/>
      </w:pPr>
      <w:r w:rsidRPr="00962B3F">
        <w:t xml:space="preserve">CondReconfigToAddMod-r16 ::=     </w:t>
      </w:r>
      <w:r w:rsidRPr="00962B3F">
        <w:rPr>
          <w:color w:val="993366"/>
        </w:rPr>
        <w:t>SEQUENCE</w:t>
      </w:r>
      <w:r w:rsidRPr="00962B3F">
        <w:t xml:space="preserve"> {</w:t>
      </w:r>
    </w:p>
    <w:p w14:paraId="6B8A7138" w14:textId="77777777" w:rsidR="00617ADD" w:rsidRPr="00962B3F" w:rsidRDefault="00617ADD" w:rsidP="00617ADD">
      <w:pPr>
        <w:pStyle w:val="PL"/>
      </w:pPr>
      <w:r w:rsidRPr="00962B3F">
        <w:t xml:space="preserve">    condReconfigId-r16               CondReconfigId-r16,</w:t>
      </w:r>
    </w:p>
    <w:p w14:paraId="39265B85" w14:textId="77777777" w:rsidR="00617ADD" w:rsidRPr="00962B3F" w:rsidRDefault="00617ADD" w:rsidP="00617ADD">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Need M</w:t>
      </w:r>
    </w:p>
    <w:p w14:paraId="0F91BFA2" w14:textId="77777777" w:rsidR="00617ADD" w:rsidRPr="00962B3F" w:rsidRDefault="00617ADD" w:rsidP="00617ADD">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657153CF" w14:textId="77777777" w:rsidR="00617ADD" w:rsidRPr="00962B3F" w:rsidRDefault="00617ADD" w:rsidP="00617ADD">
      <w:pPr>
        <w:pStyle w:val="PL"/>
      </w:pPr>
      <w:r w:rsidRPr="00962B3F">
        <w:t xml:space="preserve">    ...,</w:t>
      </w:r>
    </w:p>
    <w:p w14:paraId="47A9219D" w14:textId="77777777" w:rsidR="00617ADD" w:rsidRPr="00962B3F" w:rsidRDefault="00617ADD" w:rsidP="00617ADD">
      <w:pPr>
        <w:pStyle w:val="PL"/>
      </w:pPr>
      <w:r w:rsidRPr="00962B3F">
        <w:t xml:space="preserve">    [[</w:t>
      </w:r>
    </w:p>
    <w:p w14:paraId="3E7B4FB7" w14:textId="77777777" w:rsidR="00617ADD" w:rsidRPr="00962B3F" w:rsidRDefault="00617ADD" w:rsidP="00617ADD">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1BADE47E" w14:textId="77777777" w:rsidR="00617ADD" w:rsidRPr="00962B3F" w:rsidRDefault="00617ADD" w:rsidP="00617ADD">
      <w:pPr>
        <w:pStyle w:val="PL"/>
      </w:pPr>
      <w:r w:rsidRPr="00962B3F">
        <w:t xml:space="preserve">    ]]</w:t>
      </w:r>
    </w:p>
    <w:p w14:paraId="79237469" w14:textId="77777777" w:rsidR="00617ADD" w:rsidRPr="00962B3F" w:rsidRDefault="00617ADD" w:rsidP="00617ADD">
      <w:pPr>
        <w:pStyle w:val="PL"/>
      </w:pPr>
      <w:r w:rsidRPr="00962B3F">
        <w:t>}</w:t>
      </w:r>
    </w:p>
    <w:p w14:paraId="6035DAA7" w14:textId="77777777" w:rsidR="00617ADD" w:rsidRPr="00962B3F" w:rsidRDefault="00617ADD" w:rsidP="00617ADD">
      <w:pPr>
        <w:pStyle w:val="PL"/>
      </w:pPr>
    </w:p>
    <w:p w14:paraId="0D1211E9" w14:textId="77777777" w:rsidR="00617ADD" w:rsidRPr="00962B3F" w:rsidRDefault="00617ADD" w:rsidP="00617ADD">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0945D7F0" w14:textId="77777777" w:rsidR="00617ADD" w:rsidRPr="00962B3F" w:rsidRDefault="00617ADD" w:rsidP="00617ADD">
      <w:pPr>
        <w:pStyle w:val="PL"/>
      </w:pPr>
    </w:p>
    <w:p w14:paraId="5779BFD1" w14:textId="77777777" w:rsidR="00617ADD" w:rsidRPr="00962B3F" w:rsidRDefault="00617ADD" w:rsidP="00617ADD">
      <w:pPr>
        <w:pStyle w:val="PL"/>
        <w:rPr>
          <w:color w:val="808080"/>
        </w:rPr>
      </w:pPr>
      <w:r w:rsidRPr="00962B3F">
        <w:rPr>
          <w:color w:val="808080"/>
        </w:rPr>
        <w:t>-- TAG-CONDRECONFIGTOADDMODLIST-STOP</w:t>
      </w:r>
    </w:p>
    <w:p w14:paraId="74C0A684" w14:textId="77777777" w:rsidR="00617ADD" w:rsidRPr="00962B3F" w:rsidRDefault="00617ADD" w:rsidP="00617ADD">
      <w:pPr>
        <w:pStyle w:val="PL"/>
        <w:rPr>
          <w:color w:val="808080"/>
        </w:rPr>
      </w:pPr>
      <w:r w:rsidRPr="00962B3F">
        <w:rPr>
          <w:color w:val="808080"/>
        </w:rPr>
        <w:t>-- ASN1STOP</w:t>
      </w:r>
    </w:p>
    <w:p w14:paraId="1DC0FDE2"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E875593"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D8782F" w14:textId="77777777" w:rsidR="00617ADD" w:rsidRPr="00962B3F" w:rsidRDefault="00617ADD" w:rsidP="003514E7">
            <w:pPr>
              <w:pStyle w:val="TAH"/>
              <w:rPr>
                <w:lang w:eastAsia="en-GB"/>
              </w:rPr>
            </w:pPr>
            <w:r w:rsidRPr="00962B3F">
              <w:rPr>
                <w:i/>
                <w:noProof/>
                <w:lang w:eastAsia="en-GB"/>
              </w:rPr>
              <w:lastRenderedPageBreak/>
              <w:t xml:space="preserve">CondReconfigToAddMod </w:t>
            </w:r>
            <w:r w:rsidRPr="00962B3F">
              <w:rPr>
                <w:iCs/>
                <w:noProof/>
                <w:lang w:eastAsia="en-GB"/>
              </w:rPr>
              <w:t>field descriptions</w:t>
            </w:r>
          </w:p>
        </w:tc>
      </w:tr>
      <w:tr w:rsidR="00617ADD" w:rsidRPr="00962B3F" w14:paraId="51C9E19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AD294" w14:textId="77777777" w:rsidR="00617ADD" w:rsidRPr="00962B3F" w:rsidRDefault="00617ADD" w:rsidP="003514E7">
            <w:pPr>
              <w:pStyle w:val="TAL"/>
              <w:rPr>
                <w:b/>
                <w:bCs/>
                <w:i/>
                <w:noProof/>
                <w:lang w:eastAsia="en-GB"/>
              </w:rPr>
            </w:pPr>
            <w:r w:rsidRPr="00962B3F">
              <w:rPr>
                <w:b/>
                <w:bCs/>
                <w:i/>
                <w:noProof/>
                <w:lang w:eastAsia="en-GB"/>
              </w:rPr>
              <w:t>condExecutionCond</w:t>
            </w:r>
          </w:p>
          <w:p w14:paraId="539D3A14" w14:textId="77777777" w:rsidR="00617ADD" w:rsidRPr="00962B3F" w:rsidRDefault="00617ADD" w:rsidP="003514E7">
            <w:pPr>
              <w:pStyle w:val="TAL"/>
              <w:rPr>
                <w:b/>
                <w:bCs/>
                <w:i/>
                <w:noProof/>
                <w:lang w:eastAsia="zh-CN"/>
              </w:rPr>
            </w:pPr>
            <w:r w:rsidRPr="00962B3F">
              <w:rPr>
                <w:lang w:eastAsia="sv-SE"/>
              </w:rPr>
              <w:t xml:space="preserve">The execution condition that needs to be fulfilled in order to trigger the execution of a conditional reconfiguration for CHO, CPA, intra-SN CPC without MN involvement or MN initiated inter-SN CPC. </w:t>
            </w:r>
            <w:r w:rsidRPr="00962B3F">
              <w:t xml:space="preserve">When configuring 2 triggering events (Meas Ids) for a candidate cell, network ensures that both refer to the same </w:t>
            </w:r>
            <w:r w:rsidRPr="00962B3F">
              <w:rPr>
                <w:i/>
                <w:iCs/>
              </w:rPr>
              <w:t>measObject.</w:t>
            </w:r>
            <w:r w:rsidRPr="00962B3F">
              <w:t xml:space="preserve"> For CHO, if network configures </w:t>
            </w:r>
            <w:r w:rsidRPr="00962B3F">
              <w:rPr>
                <w:i/>
                <w:iCs/>
              </w:rPr>
              <w:t>condEventD1</w:t>
            </w:r>
            <w:r w:rsidRPr="00962B3F">
              <w:t xml:space="preserve"> or </w:t>
            </w:r>
            <w:r w:rsidRPr="00962B3F">
              <w:rPr>
                <w:i/>
                <w:iCs/>
              </w:rPr>
              <w:t>condEventT1</w:t>
            </w:r>
            <w:r w:rsidRPr="00962B3F">
              <w:t xml:space="preserve"> for a candidate cell network configures a second triggering event </w:t>
            </w:r>
            <w:r w:rsidRPr="00962B3F">
              <w:rPr>
                <w:i/>
                <w:iCs/>
              </w:rPr>
              <w:t>condEventA3, condEventA4</w:t>
            </w:r>
            <w:r w:rsidRPr="00962B3F">
              <w:t xml:space="preserve"> or </w:t>
            </w:r>
            <w:r w:rsidRPr="00962B3F">
              <w:rPr>
                <w:i/>
                <w:iCs/>
              </w:rPr>
              <w:t>condEventA5</w:t>
            </w:r>
            <w:r w:rsidRPr="00962B3F">
              <w:t xml:space="preserve"> for the same candidate cell. Network does not configure both </w:t>
            </w:r>
            <w:r w:rsidRPr="00962B3F">
              <w:rPr>
                <w:i/>
                <w:iCs/>
              </w:rPr>
              <w:t>condEventD1</w:t>
            </w:r>
            <w:r w:rsidRPr="00962B3F">
              <w:t xml:space="preserve"> and </w:t>
            </w:r>
            <w:r w:rsidRPr="00962B3F">
              <w:rPr>
                <w:i/>
                <w:iCs/>
              </w:rPr>
              <w:t>condEventT1</w:t>
            </w:r>
            <w:r w:rsidRPr="00962B3F">
              <w:t xml:space="preserve"> for the same candidate cell.</w:t>
            </w:r>
          </w:p>
        </w:tc>
      </w:tr>
      <w:tr w:rsidR="00617ADD" w:rsidRPr="00962B3F" w14:paraId="17312161" w14:textId="77777777" w:rsidTr="003514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8E02CE8" w14:textId="77777777" w:rsidR="00617ADD" w:rsidRPr="00962B3F" w:rsidRDefault="00617ADD" w:rsidP="003514E7">
            <w:pPr>
              <w:pStyle w:val="TAL"/>
              <w:rPr>
                <w:b/>
                <w:bCs/>
                <w:i/>
                <w:lang w:eastAsia="en-GB"/>
              </w:rPr>
            </w:pPr>
            <w:r w:rsidRPr="00962B3F">
              <w:rPr>
                <w:b/>
                <w:bCs/>
                <w:i/>
                <w:lang w:eastAsia="en-GB"/>
              </w:rPr>
              <w:t>condExecutionCondSCG</w:t>
            </w:r>
          </w:p>
          <w:p w14:paraId="5B278BF5" w14:textId="77777777" w:rsidR="00617ADD" w:rsidRPr="00962B3F" w:rsidRDefault="00617ADD" w:rsidP="003514E7">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Pr="00962B3F">
              <w:rPr>
                <w:bCs/>
                <w:i/>
                <w:lang w:eastAsia="en-GB"/>
              </w:rPr>
              <w:t>condExecutionCond</w:t>
            </w:r>
            <w:r w:rsidRPr="00962B3F">
              <w:rPr>
                <w:bCs/>
                <w:lang w:eastAsia="en-GB"/>
              </w:rPr>
              <w:t xml:space="preserve"> or </w:t>
            </w:r>
            <w:r w:rsidRPr="00962B3F">
              <w:rPr>
                <w:bCs/>
                <w:i/>
                <w:lang w:eastAsia="en-GB"/>
              </w:rPr>
              <w:t>condExecutionCondSCG</w:t>
            </w:r>
            <w:r w:rsidRPr="00962B3F">
              <w:rPr>
                <w:bCs/>
                <w:lang w:eastAsia="en-GB"/>
              </w:rPr>
              <w:t xml:space="preserve"> (not both).</w:t>
            </w:r>
          </w:p>
        </w:tc>
      </w:tr>
      <w:tr w:rsidR="00617ADD" w:rsidRPr="00962B3F" w14:paraId="514C9A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DA44E1" w14:textId="77777777" w:rsidR="00617ADD" w:rsidRPr="00962B3F" w:rsidRDefault="00617ADD" w:rsidP="003514E7">
            <w:pPr>
              <w:pStyle w:val="TAL"/>
              <w:rPr>
                <w:lang w:eastAsia="sv-SE"/>
              </w:rPr>
            </w:pPr>
            <w:r w:rsidRPr="00962B3F">
              <w:rPr>
                <w:b/>
                <w:bCs/>
                <w:i/>
                <w:noProof/>
                <w:lang w:eastAsia="en-GB"/>
              </w:rPr>
              <w:t>condRRCReconfig</w:t>
            </w:r>
          </w:p>
          <w:p w14:paraId="1A913FE3" w14:textId="77777777" w:rsidR="00617ADD" w:rsidRPr="00962B3F" w:rsidRDefault="00617ADD" w:rsidP="003514E7">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or the field</w:t>
            </w:r>
            <w:r w:rsidRPr="00962B3F">
              <w:rPr>
                <w:i/>
                <w:iCs/>
                <w:szCs w:val="18"/>
              </w:rPr>
              <w:t xml:space="preserve"> daps-Config</w:t>
            </w:r>
            <w:r w:rsidRPr="00962B3F">
              <w:t>.</w:t>
            </w:r>
            <w:r w:rsidRPr="00962B3F">
              <w:rPr>
                <w:iCs/>
              </w:rPr>
              <w:t xml:space="preserve"> For CPA and for CPC, the </w:t>
            </w:r>
            <w:r w:rsidRPr="00962B3F">
              <w:rPr>
                <w:i/>
                <w:iCs/>
              </w:rPr>
              <w:t>RRCReconfiguration</w:t>
            </w:r>
            <w:r w:rsidRPr="00962B3F">
              <w:rPr>
                <w:iCs/>
              </w:rPr>
              <w:t xml:space="preserve"> message contained in </w:t>
            </w:r>
            <w:r w:rsidRPr="00962B3F">
              <w:rPr>
                <w:i/>
                <w:iCs/>
              </w:rPr>
              <w:t>condRRCReconfig</w:t>
            </w:r>
            <w:r w:rsidRPr="00962B3F">
              <w:rPr>
                <w:iCs/>
              </w:rPr>
              <w:t xml:space="preserve"> cannot contain the field </w:t>
            </w:r>
            <w:r w:rsidRPr="00962B3F">
              <w:rPr>
                <w:i/>
                <w:iCs/>
              </w:rPr>
              <w:t>scg-State</w:t>
            </w:r>
            <w:r w:rsidRPr="00962B3F">
              <w:rPr>
                <w:iCs/>
              </w:rPr>
              <w:t>.</w:t>
            </w:r>
          </w:p>
        </w:tc>
      </w:tr>
    </w:tbl>
    <w:p w14:paraId="02C7026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52E492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7B36815"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ACB87D" w14:textId="77777777" w:rsidR="00617ADD" w:rsidRPr="00962B3F" w:rsidRDefault="00617ADD" w:rsidP="003514E7">
            <w:pPr>
              <w:pStyle w:val="TAH"/>
              <w:rPr>
                <w:b w:val="0"/>
                <w:lang w:eastAsia="sv-SE"/>
              </w:rPr>
            </w:pPr>
            <w:r w:rsidRPr="00962B3F">
              <w:rPr>
                <w:lang w:eastAsia="sv-SE"/>
              </w:rPr>
              <w:t>Explanation</w:t>
            </w:r>
          </w:p>
        </w:tc>
      </w:tr>
      <w:tr w:rsidR="00617ADD" w:rsidRPr="00962B3F" w14:paraId="0B805C1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BB88041" w14:textId="77777777" w:rsidR="00617ADD" w:rsidRPr="00962B3F" w:rsidRDefault="00617ADD" w:rsidP="003514E7">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501D34D3" w14:textId="77777777" w:rsidR="00617ADD" w:rsidRPr="00962B3F" w:rsidRDefault="00617ADD" w:rsidP="003514E7">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565AC017" w14:textId="77777777" w:rsidR="00617ADD" w:rsidRPr="00962B3F" w:rsidRDefault="00617ADD" w:rsidP="00617ADD"/>
    <w:p w14:paraId="72882059" w14:textId="77777777" w:rsidR="00617ADD" w:rsidRPr="00962B3F" w:rsidRDefault="00617ADD" w:rsidP="00617ADD">
      <w:pPr>
        <w:pStyle w:val="Heading4"/>
        <w:rPr>
          <w:i/>
          <w:iCs/>
        </w:rPr>
      </w:pPr>
      <w:bookmarkStart w:id="1502" w:name="_Toc60777201"/>
      <w:bookmarkStart w:id="1503" w:name="_Toc100930089"/>
      <w:r w:rsidRPr="00962B3F">
        <w:rPr>
          <w:i/>
          <w:iCs/>
        </w:rPr>
        <w:t>–</w:t>
      </w:r>
      <w:r w:rsidRPr="00962B3F">
        <w:rPr>
          <w:i/>
          <w:iCs/>
        </w:rPr>
        <w:tab/>
      </w:r>
      <w:r w:rsidRPr="00962B3F">
        <w:rPr>
          <w:i/>
          <w:iCs/>
          <w:noProof/>
        </w:rPr>
        <w:t>ConditionalReconfiguration</w:t>
      </w:r>
      <w:bookmarkEnd w:id="1502"/>
      <w:bookmarkEnd w:id="1503"/>
    </w:p>
    <w:p w14:paraId="6B4DE90C" w14:textId="77777777" w:rsidR="00617ADD" w:rsidRPr="00962B3F" w:rsidRDefault="00617ADD" w:rsidP="00617ADD">
      <w:r w:rsidRPr="00962B3F">
        <w:t xml:space="preserve">The IE </w:t>
      </w:r>
      <w:r w:rsidRPr="00962B3F">
        <w:rPr>
          <w:i/>
        </w:rPr>
        <w:t xml:space="preserve">ConditionalReconfiguration </w:t>
      </w:r>
      <w:r w:rsidRPr="00962B3F">
        <w:t>is used to add, modify and release the configuration of conditional reconfiguration.</w:t>
      </w:r>
    </w:p>
    <w:p w14:paraId="26F24ECC" w14:textId="77777777" w:rsidR="00617ADD" w:rsidRPr="00962B3F" w:rsidRDefault="00617ADD" w:rsidP="00617ADD">
      <w:pPr>
        <w:pStyle w:val="TH"/>
        <w:rPr>
          <w:bCs/>
          <w:i/>
          <w:iCs/>
        </w:rPr>
      </w:pPr>
      <w:r w:rsidRPr="00962B3F">
        <w:rPr>
          <w:bCs/>
          <w:i/>
          <w:iCs/>
        </w:rPr>
        <w:t xml:space="preserve">ConditionalReconfiguration </w:t>
      </w:r>
      <w:r w:rsidRPr="00962B3F">
        <w:t>information element</w:t>
      </w:r>
    </w:p>
    <w:p w14:paraId="38C5AF11" w14:textId="77777777" w:rsidR="00617ADD" w:rsidRPr="00962B3F" w:rsidRDefault="00617ADD" w:rsidP="00617ADD">
      <w:pPr>
        <w:pStyle w:val="PL"/>
        <w:rPr>
          <w:color w:val="808080"/>
        </w:rPr>
      </w:pPr>
      <w:r w:rsidRPr="00962B3F">
        <w:rPr>
          <w:color w:val="808080"/>
        </w:rPr>
        <w:t>-- ASN1START</w:t>
      </w:r>
    </w:p>
    <w:p w14:paraId="12D9F98B" w14:textId="77777777" w:rsidR="00617ADD" w:rsidRPr="00962B3F" w:rsidRDefault="00617ADD" w:rsidP="00617ADD">
      <w:pPr>
        <w:pStyle w:val="PL"/>
        <w:rPr>
          <w:color w:val="808080"/>
        </w:rPr>
      </w:pPr>
      <w:r w:rsidRPr="00962B3F">
        <w:rPr>
          <w:color w:val="808080"/>
        </w:rPr>
        <w:t>-- TAG-CONDITIONALRECONFIGURATION-START</w:t>
      </w:r>
    </w:p>
    <w:p w14:paraId="4F46FF38" w14:textId="77777777" w:rsidR="00617ADD" w:rsidRPr="00962B3F" w:rsidRDefault="00617ADD" w:rsidP="00617ADD">
      <w:pPr>
        <w:pStyle w:val="PL"/>
      </w:pPr>
    </w:p>
    <w:p w14:paraId="71B9EA3F" w14:textId="77777777" w:rsidR="00617ADD" w:rsidRPr="00962B3F" w:rsidRDefault="00617ADD" w:rsidP="00617ADD">
      <w:pPr>
        <w:pStyle w:val="PL"/>
      </w:pPr>
      <w:r w:rsidRPr="00962B3F">
        <w:t xml:space="preserve">ConditionalReconfiguration-r16 ::=   </w:t>
      </w:r>
      <w:r w:rsidRPr="00962B3F">
        <w:rPr>
          <w:color w:val="993366"/>
        </w:rPr>
        <w:t>SEQUENCE</w:t>
      </w:r>
      <w:r w:rsidRPr="00962B3F">
        <w:t xml:space="preserve"> {</w:t>
      </w:r>
    </w:p>
    <w:p w14:paraId="045C6A1A" w14:textId="77777777" w:rsidR="00617ADD" w:rsidRPr="00962B3F" w:rsidRDefault="00617ADD" w:rsidP="00617ADD">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85F1A9F" w14:textId="77777777" w:rsidR="00617ADD" w:rsidRPr="00962B3F" w:rsidRDefault="00617ADD" w:rsidP="00617ADD">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238D21ED" w14:textId="77777777" w:rsidR="00617ADD" w:rsidRPr="00962B3F" w:rsidRDefault="00617ADD" w:rsidP="00617ADD">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785B449B" w14:textId="77777777" w:rsidR="00617ADD" w:rsidRPr="00962B3F" w:rsidRDefault="00617ADD" w:rsidP="00617ADD">
      <w:pPr>
        <w:pStyle w:val="PL"/>
      </w:pPr>
      <w:r w:rsidRPr="00962B3F">
        <w:t xml:space="preserve">    ...</w:t>
      </w:r>
    </w:p>
    <w:p w14:paraId="6063E166" w14:textId="77777777" w:rsidR="00617ADD" w:rsidRPr="00962B3F" w:rsidRDefault="00617ADD" w:rsidP="00617ADD">
      <w:pPr>
        <w:pStyle w:val="PL"/>
      </w:pPr>
      <w:r w:rsidRPr="00962B3F">
        <w:t>}</w:t>
      </w:r>
    </w:p>
    <w:p w14:paraId="72CADFE4" w14:textId="77777777" w:rsidR="00617ADD" w:rsidRPr="00962B3F" w:rsidRDefault="00617ADD" w:rsidP="00617ADD">
      <w:pPr>
        <w:pStyle w:val="PL"/>
      </w:pPr>
    </w:p>
    <w:p w14:paraId="6BFC25DC" w14:textId="77777777" w:rsidR="00617ADD" w:rsidRPr="00962B3F" w:rsidRDefault="00617ADD" w:rsidP="00617ADD">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434568D3" w14:textId="77777777" w:rsidR="00617ADD" w:rsidRPr="00962B3F" w:rsidRDefault="00617ADD" w:rsidP="00617ADD">
      <w:pPr>
        <w:pStyle w:val="PL"/>
      </w:pPr>
    </w:p>
    <w:p w14:paraId="58D342E3" w14:textId="77777777" w:rsidR="00617ADD" w:rsidRPr="00962B3F" w:rsidRDefault="00617ADD" w:rsidP="00617ADD">
      <w:pPr>
        <w:pStyle w:val="PL"/>
        <w:rPr>
          <w:color w:val="808080"/>
        </w:rPr>
      </w:pPr>
      <w:r w:rsidRPr="00962B3F">
        <w:rPr>
          <w:color w:val="808080"/>
        </w:rPr>
        <w:t>-- TAG-CONDITIONALRECONFIGURATION-STOP</w:t>
      </w:r>
    </w:p>
    <w:p w14:paraId="3BB9EF4F" w14:textId="77777777" w:rsidR="00617ADD" w:rsidRPr="00962B3F" w:rsidRDefault="00617ADD" w:rsidP="00617ADD">
      <w:pPr>
        <w:pStyle w:val="PL"/>
        <w:rPr>
          <w:color w:val="808080"/>
        </w:rPr>
      </w:pPr>
      <w:r w:rsidRPr="00962B3F">
        <w:rPr>
          <w:color w:val="808080"/>
        </w:rPr>
        <w:t>-- ASN1STOP</w:t>
      </w:r>
    </w:p>
    <w:p w14:paraId="671E724D"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699936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13F48D" w14:textId="77777777" w:rsidR="00617ADD" w:rsidRPr="00962B3F" w:rsidRDefault="00617ADD" w:rsidP="003514E7">
            <w:pPr>
              <w:pStyle w:val="TAH"/>
              <w:rPr>
                <w:lang w:eastAsia="en-GB"/>
              </w:rPr>
            </w:pPr>
            <w:r w:rsidRPr="00962B3F">
              <w:rPr>
                <w:i/>
                <w:noProof/>
                <w:lang w:eastAsia="en-GB"/>
              </w:rPr>
              <w:lastRenderedPageBreak/>
              <w:t xml:space="preserve">ConditionalReconfiguration </w:t>
            </w:r>
            <w:r w:rsidRPr="00962B3F">
              <w:rPr>
                <w:iCs/>
                <w:noProof/>
                <w:lang w:eastAsia="en-GB"/>
              </w:rPr>
              <w:t>field descriptions</w:t>
            </w:r>
          </w:p>
        </w:tc>
      </w:tr>
      <w:tr w:rsidR="00617ADD" w:rsidRPr="00962B3F" w14:paraId="2320F74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B78EA9" w14:textId="77777777" w:rsidR="00617ADD" w:rsidRPr="00962B3F" w:rsidRDefault="00617ADD" w:rsidP="003514E7">
            <w:pPr>
              <w:pStyle w:val="TAL"/>
            </w:pPr>
            <w:r w:rsidRPr="00962B3F">
              <w:rPr>
                <w:b/>
                <w:bCs/>
                <w:i/>
                <w:noProof/>
                <w:lang w:eastAsia="en-GB"/>
              </w:rPr>
              <w:t>attemptCondReconfig</w:t>
            </w:r>
          </w:p>
          <w:p w14:paraId="48E8B97E" w14:textId="77777777" w:rsidR="00617ADD" w:rsidRPr="00962B3F" w:rsidRDefault="00617ADD" w:rsidP="003514E7">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617ADD" w:rsidRPr="00962B3F" w14:paraId="14BB78B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BB5D32" w14:textId="77777777" w:rsidR="00617ADD" w:rsidRPr="00962B3F" w:rsidRDefault="00617ADD" w:rsidP="003514E7">
            <w:pPr>
              <w:pStyle w:val="TAL"/>
              <w:rPr>
                <w:lang w:eastAsia="sv-SE"/>
              </w:rPr>
            </w:pPr>
            <w:r w:rsidRPr="00962B3F">
              <w:rPr>
                <w:b/>
                <w:bCs/>
                <w:i/>
                <w:noProof/>
                <w:lang w:eastAsia="en-GB"/>
              </w:rPr>
              <w:t>condReconfigToAddModList</w:t>
            </w:r>
          </w:p>
          <w:p w14:paraId="28F3316A" w14:textId="77777777" w:rsidR="00617ADD" w:rsidRPr="00962B3F" w:rsidRDefault="00617ADD" w:rsidP="003514E7">
            <w:pPr>
              <w:pStyle w:val="TAL"/>
              <w:rPr>
                <w:b/>
                <w:bCs/>
                <w:i/>
                <w:noProof/>
                <w:lang w:eastAsia="zh-CN"/>
              </w:rPr>
            </w:pPr>
            <w:r w:rsidRPr="00962B3F">
              <w:rPr>
                <w:lang w:eastAsia="sv-SE"/>
              </w:rPr>
              <w:t>List of the configuration of candidate SpCells to be added or modified for CHO, CPA or CPC.</w:t>
            </w:r>
          </w:p>
        </w:tc>
      </w:tr>
      <w:tr w:rsidR="00617ADD" w:rsidRPr="00962B3F" w14:paraId="4551E5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C9B6" w14:textId="77777777" w:rsidR="00617ADD" w:rsidRPr="00962B3F" w:rsidRDefault="00617ADD" w:rsidP="003514E7">
            <w:pPr>
              <w:pStyle w:val="TAL"/>
              <w:rPr>
                <w:lang w:eastAsia="sv-SE"/>
              </w:rPr>
            </w:pPr>
            <w:r w:rsidRPr="00962B3F">
              <w:rPr>
                <w:b/>
                <w:bCs/>
                <w:i/>
                <w:noProof/>
                <w:lang w:eastAsia="en-GB"/>
              </w:rPr>
              <w:t>condReconfigToRemoveList</w:t>
            </w:r>
          </w:p>
          <w:p w14:paraId="26D14507" w14:textId="77777777" w:rsidR="00617ADD" w:rsidRPr="00962B3F" w:rsidRDefault="00617ADD" w:rsidP="003514E7">
            <w:pPr>
              <w:pStyle w:val="TAL"/>
              <w:rPr>
                <w:b/>
                <w:bCs/>
                <w:i/>
                <w:noProof/>
                <w:lang w:eastAsia="en-GB"/>
              </w:rPr>
            </w:pPr>
            <w:r w:rsidRPr="00962B3F">
              <w:rPr>
                <w:lang w:eastAsia="sv-SE"/>
              </w:rPr>
              <w:t>List of the configuration of candidate SpCells to be removed.</w:t>
            </w:r>
          </w:p>
        </w:tc>
      </w:tr>
    </w:tbl>
    <w:p w14:paraId="71DA5B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940AB0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0EDDD0F"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66FED" w14:textId="77777777" w:rsidR="00617ADD" w:rsidRPr="00962B3F" w:rsidRDefault="00617ADD" w:rsidP="003514E7">
            <w:pPr>
              <w:pStyle w:val="TAH"/>
              <w:rPr>
                <w:b w:val="0"/>
                <w:lang w:eastAsia="sv-SE"/>
              </w:rPr>
            </w:pPr>
            <w:r w:rsidRPr="00962B3F">
              <w:rPr>
                <w:lang w:eastAsia="sv-SE"/>
              </w:rPr>
              <w:t>Explanation</w:t>
            </w:r>
          </w:p>
        </w:tc>
      </w:tr>
      <w:tr w:rsidR="00617ADD" w:rsidRPr="00962B3F" w14:paraId="5FEF704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EDA313" w14:textId="77777777" w:rsidR="00617ADD" w:rsidRPr="00962B3F" w:rsidRDefault="00617ADD" w:rsidP="003514E7">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795FBF3" w14:textId="77777777" w:rsidR="00617ADD" w:rsidRPr="00962B3F" w:rsidRDefault="00617ADD" w:rsidP="003514E7">
            <w:pPr>
              <w:pStyle w:val="TAL"/>
              <w:rPr>
                <w:lang w:eastAsia="sv-SE"/>
              </w:rPr>
            </w:pPr>
            <w:r w:rsidRPr="00962B3F">
              <w:rPr>
                <w:lang w:eastAsia="sv-SE"/>
              </w:rPr>
              <w:t>The field is optional present, Need R, if the UE is configured with at least a candidate SpCell for CHO. Otherwise the field is not present.</w:t>
            </w:r>
          </w:p>
        </w:tc>
      </w:tr>
    </w:tbl>
    <w:p w14:paraId="7FB2DC7B" w14:textId="77777777" w:rsidR="00617ADD" w:rsidRPr="00962B3F" w:rsidRDefault="00617ADD" w:rsidP="00617ADD"/>
    <w:p w14:paraId="0BC15D96" w14:textId="77777777" w:rsidR="00617ADD" w:rsidRPr="00962B3F" w:rsidRDefault="00617ADD" w:rsidP="00617ADD">
      <w:pPr>
        <w:pStyle w:val="Heading4"/>
      </w:pPr>
      <w:bookmarkStart w:id="1504" w:name="_Toc60777202"/>
      <w:bookmarkStart w:id="1505" w:name="_Toc100930090"/>
      <w:r w:rsidRPr="00962B3F">
        <w:t>–</w:t>
      </w:r>
      <w:r w:rsidRPr="00962B3F">
        <w:tab/>
      </w:r>
      <w:r w:rsidRPr="00962B3F">
        <w:rPr>
          <w:i/>
        </w:rPr>
        <w:t>ConfiguredGrantConfig</w:t>
      </w:r>
      <w:bookmarkEnd w:id="1504"/>
      <w:bookmarkEnd w:id="1505"/>
    </w:p>
    <w:p w14:paraId="1430038F" w14:textId="77777777" w:rsidR="00617ADD" w:rsidRPr="00962B3F" w:rsidRDefault="00617ADD" w:rsidP="00617ADD">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1105440B" w14:textId="77777777" w:rsidR="00617ADD" w:rsidRPr="00962B3F" w:rsidRDefault="00617ADD" w:rsidP="00617ADD">
      <w:pPr>
        <w:pStyle w:val="TH"/>
      </w:pPr>
      <w:r w:rsidRPr="00962B3F">
        <w:rPr>
          <w:i/>
        </w:rPr>
        <w:t>ConfiguredGrantConfig</w:t>
      </w:r>
      <w:r w:rsidRPr="00962B3F">
        <w:t xml:space="preserve"> information element</w:t>
      </w:r>
    </w:p>
    <w:p w14:paraId="12100B3A" w14:textId="77777777" w:rsidR="00617ADD" w:rsidRPr="00962B3F" w:rsidRDefault="00617ADD" w:rsidP="00617ADD">
      <w:pPr>
        <w:pStyle w:val="PL"/>
        <w:rPr>
          <w:color w:val="808080"/>
        </w:rPr>
      </w:pPr>
      <w:r w:rsidRPr="00962B3F">
        <w:rPr>
          <w:color w:val="808080"/>
        </w:rPr>
        <w:t>-- ASN1START</w:t>
      </w:r>
    </w:p>
    <w:p w14:paraId="0C8B7083" w14:textId="77777777" w:rsidR="00617ADD" w:rsidRPr="00962B3F" w:rsidRDefault="00617ADD" w:rsidP="00617ADD">
      <w:pPr>
        <w:pStyle w:val="PL"/>
        <w:rPr>
          <w:color w:val="808080"/>
        </w:rPr>
      </w:pPr>
      <w:r w:rsidRPr="00962B3F">
        <w:rPr>
          <w:color w:val="808080"/>
        </w:rPr>
        <w:t>-- TAG-CONFIGUREDGRANTCONFIG-START</w:t>
      </w:r>
    </w:p>
    <w:p w14:paraId="5C680D28" w14:textId="77777777" w:rsidR="00617ADD" w:rsidRPr="00962B3F" w:rsidRDefault="00617ADD" w:rsidP="00617ADD">
      <w:pPr>
        <w:pStyle w:val="PL"/>
      </w:pPr>
    </w:p>
    <w:p w14:paraId="1ECDA0E2" w14:textId="77777777" w:rsidR="00617ADD" w:rsidRPr="00962B3F" w:rsidRDefault="00617ADD" w:rsidP="00617ADD">
      <w:pPr>
        <w:pStyle w:val="PL"/>
      </w:pPr>
      <w:r w:rsidRPr="00962B3F">
        <w:t xml:space="preserve">ConfiguredGrantConfig ::=           </w:t>
      </w:r>
      <w:r w:rsidRPr="00962B3F">
        <w:rPr>
          <w:color w:val="993366"/>
        </w:rPr>
        <w:t>SEQUENCE</w:t>
      </w:r>
      <w:r w:rsidRPr="00962B3F">
        <w:t xml:space="preserve"> {</w:t>
      </w:r>
    </w:p>
    <w:p w14:paraId="51A1C06A" w14:textId="77777777" w:rsidR="00617ADD" w:rsidRPr="00962B3F" w:rsidRDefault="00617ADD" w:rsidP="00617ADD">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455F72D5" w14:textId="77777777" w:rsidR="00617ADD" w:rsidRPr="00962B3F" w:rsidRDefault="00617ADD" w:rsidP="00617ADD">
      <w:pPr>
        <w:pStyle w:val="PL"/>
      </w:pPr>
      <w:r w:rsidRPr="00962B3F">
        <w:t xml:space="preserve">    cg-DMRS-Configuration               DMRS-UplinkConfig,</w:t>
      </w:r>
    </w:p>
    <w:p w14:paraId="79C5246D"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B135BA4" w14:textId="77777777" w:rsidR="00617ADD" w:rsidRPr="00962B3F" w:rsidRDefault="00617ADD" w:rsidP="00617ADD">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0AF67BC" w14:textId="77777777" w:rsidR="00617ADD" w:rsidRPr="00962B3F" w:rsidRDefault="00617ADD" w:rsidP="00617ADD">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742B8A3C"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45631210" w14:textId="77777777" w:rsidR="00617ADD" w:rsidRPr="00962B3F" w:rsidRDefault="00617ADD" w:rsidP="00617ADD">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04B8C9CE" w14:textId="77777777" w:rsidR="00617ADD" w:rsidRPr="00962B3F" w:rsidRDefault="00617ADD" w:rsidP="00617ADD">
      <w:pPr>
        <w:pStyle w:val="PL"/>
      </w:pPr>
      <w:r w:rsidRPr="00962B3F">
        <w:t xml:space="preserve">    powerControlLoopToUse               </w:t>
      </w:r>
      <w:r w:rsidRPr="00962B3F">
        <w:rPr>
          <w:color w:val="993366"/>
        </w:rPr>
        <w:t>ENUMERATED</w:t>
      </w:r>
      <w:r w:rsidRPr="00962B3F">
        <w:t xml:space="preserve"> {n0, n1},</w:t>
      </w:r>
    </w:p>
    <w:p w14:paraId="40229D15" w14:textId="77777777" w:rsidR="00617ADD" w:rsidRPr="00962B3F" w:rsidRDefault="00617ADD" w:rsidP="00617ADD">
      <w:pPr>
        <w:pStyle w:val="PL"/>
      </w:pPr>
      <w:r w:rsidRPr="00962B3F">
        <w:t xml:space="preserve">    p0-PUSCH-Alpha                      P0-PUSCH-AlphaSetId,</w:t>
      </w:r>
    </w:p>
    <w:p w14:paraId="0AF0FFC8" w14:textId="77777777" w:rsidR="00617ADD" w:rsidRPr="00962B3F" w:rsidRDefault="00617ADD" w:rsidP="00617ADD">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5A914444" w14:textId="77777777" w:rsidR="00617ADD" w:rsidRPr="00962B3F" w:rsidRDefault="00617ADD" w:rsidP="00617ADD">
      <w:pPr>
        <w:pStyle w:val="PL"/>
      </w:pPr>
      <w:r w:rsidRPr="00962B3F">
        <w:t xml:space="preserve">    nrofHARQ-Processes                  </w:t>
      </w:r>
      <w:r w:rsidRPr="00962B3F">
        <w:rPr>
          <w:color w:val="993366"/>
        </w:rPr>
        <w:t>INTEGER</w:t>
      </w:r>
      <w:r w:rsidRPr="00962B3F">
        <w:t>(1..16),</w:t>
      </w:r>
    </w:p>
    <w:p w14:paraId="11F4CFC7" w14:textId="77777777" w:rsidR="00617ADD" w:rsidRPr="00962B3F" w:rsidRDefault="00617ADD" w:rsidP="00617ADD">
      <w:pPr>
        <w:pStyle w:val="PL"/>
      </w:pPr>
      <w:r w:rsidRPr="00962B3F">
        <w:t xml:space="preserve">    repK                                </w:t>
      </w:r>
      <w:r w:rsidRPr="00962B3F">
        <w:rPr>
          <w:color w:val="993366"/>
        </w:rPr>
        <w:t>ENUMERATED</w:t>
      </w:r>
      <w:r w:rsidRPr="00962B3F">
        <w:t xml:space="preserve"> {n1, n2, n4, n8},</w:t>
      </w:r>
    </w:p>
    <w:p w14:paraId="77D3CE6B" w14:textId="77777777" w:rsidR="00617ADD" w:rsidRPr="00962B3F" w:rsidRDefault="00617ADD" w:rsidP="00617ADD">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13A2E9DE" w14:textId="77777777" w:rsidR="00617ADD" w:rsidRPr="00962B3F" w:rsidRDefault="00617ADD" w:rsidP="00617ADD">
      <w:pPr>
        <w:pStyle w:val="PL"/>
      </w:pPr>
      <w:r w:rsidRPr="00962B3F">
        <w:t xml:space="preserve">    periodicity                         </w:t>
      </w:r>
      <w:r w:rsidRPr="00962B3F">
        <w:rPr>
          <w:color w:val="993366"/>
        </w:rPr>
        <w:t>ENUMERATED</w:t>
      </w:r>
      <w:r w:rsidRPr="00962B3F">
        <w:t xml:space="preserve"> {</w:t>
      </w:r>
    </w:p>
    <w:p w14:paraId="6BF29B06" w14:textId="77777777" w:rsidR="00617ADD" w:rsidRPr="00962B3F" w:rsidRDefault="00617ADD" w:rsidP="00617ADD">
      <w:pPr>
        <w:pStyle w:val="PL"/>
      </w:pPr>
      <w:r w:rsidRPr="00962B3F">
        <w:t xml:space="preserve">                                                sym2, sym7, sym1x14, sym2x14, sym4x14, sym5x14, sym8x14, sym10x14, sym16x14, sym20x14,</w:t>
      </w:r>
    </w:p>
    <w:p w14:paraId="553229EB" w14:textId="77777777" w:rsidR="00617ADD" w:rsidRPr="00962B3F" w:rsidRDefault="00617ADD" w:rsidP="00617ADD">
      <w:pPr>
        <w:pStyle w:val="PL"/>
      </w:pPr>
      <w:r w:rsidRPr="00962B3F">
        <w:t xml:space="preserve">                                                sym32x14, sym40x14, sym64x14, sym80x14, sym128x14, sym160x14, sym256x14, sym320x14, sym512x14,</w:t>
      </w:r>
    </w:p>
    <w:p w14:paraId="007EF637" w14:textId="77777777" w:rsidR="00617ADD" w:rsidRPr="00962B3F" w:rsidRDefault="00617ADD" w:rsidP="00617ADD">
      <w:pPr>
        <w:pStyle w:val="PL"/>
      </w:pPr>
      <w:r w:rsidRPr="00962B3F">
        <w:t xml:space="preserve">                                                sym640x14, sym1024x14, sym1280x14, sym2560x14, sym5120x14,</w:t>
      </w:r>
    </w:p>
    <w:p w14:paraId="21B8474B" w14:textId="77777777" w:rsidR="00617ADD" w:rsidRPr="00962B3F" w:rsidRDefault="00617ADD" w:rsidP="00617ADD">
      <w:pPr>
        <w:pStyle w:val="PL"/>
      </w:pPr>
      <w:r w:rsidRPr="00962B3F">
        <w:t xml:space="preserve">                                                sym6, sym1x12, sym2x12, sym4x12, sym5x12, sym8x12, sym10x12, sym16x12, sym20x12, sym32x12,</w:t>
      </w:r>
    </w:p>
    <w:p w14:paraId="3593BB46" w14:textId="77777777" w:rsidR="00617ADD" w:rsidRPr="00962B3F" w:rsidRDefault="00617ADD" w:rsidP="00617ADD">
      <w:pPr>
        <w:pStyle w:val="PL"/>
      </w:pPr>
      <w:r w:rsidRPr="00962B3F">
        <w:t xml:space="preserve">                                                sym40x12, sym64x12, sym80x12, sym128x12, sym160x12, sym256x12, sym320x12, sym512x12, sym640x12,</w:t>
      </w:r>
    </w:p>
    <w:p w14:paraId="7F844627" w14:textId="77777777" w:rsidR="00617ADD" w:rsidRPr="00962B3F" w:rsidRDefault="00617ADD" w:rsidP="00617ADD">
      <w:pPr>
        <w:pStyle w:val="PL"/>
      </w:pPr>
      <w:r w:rsidRPr="00962B3F">
        <w:t xml:space="preserve">                                                sym1280x12, sym2560x12</w:t>
      </w:r>
    </w:p>
    <w:p w14:paraId="108446E6" w14:textId="77777777" w:rsidR="00617ADD" w:rsidRPr="00962B3F" w:rsidRDefault="00617ADD" w:rsidP="00617ADD">
      <w:pPr>
        <w:pStyle w:val="PL"/>
      </w:pPr>
      <w:r w:rsidRPr="00962B3F">
        <w:t xml:space="preserve">    },</w:t>
      </w:r>
    </w:p>
    <w:p w14:paraId="3DA09B6E" w14:textId="77777777" w:rsidR="00617ADD" w:rsidRPr="00962B3F" w:rsidRDefault="00617ADD" w:rsidP="00617ADD">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55779570" w14:textId="77777777" w:rsidR="00617ADD" w:rsidRPr="00962B3F" w:rsidRDefault="00617ADD" w:rsidP="00617ADD">
      <w:pPr>
        <w:pStyle w:val="PL"/>
      </w:pPr>
      <w:r w:rsidRPr="00962B3F">
        <w:lastRenderedPageBreak/>
        <w:t xml:space="preserve">    rrc-ConfiguredUplinkGrant           </w:t>
      </w:r>
      <w:r w:rsidRPr="00962B3F">
        <w:rPr>
          <w:color w:val="993366"/>
        </w:rPr>
        <w:t>SEQUENCE</w:t>
      </w:r>
      <w:r w:rsidRPr="00962B3F">
        <w:t xml:space="preserve"> {</w:t>
      </w:r>
    </w:p>
    <w:p w14:paraId="67ACD8A7" w14:textId="77777777" w:rsidR="00617ADD" w:rsidRPr="00962B3F" w:rsidRDefault="00617ADD" w:rsidP="00617ADD">
      <w:pPr>
        <w:pStyle w:val="PL"/>
      </w:pPr>
      <w:r w:rsidRPr="00962B3F">
        <w:t xml:space="preserve">        timeDomainOffset                    </w:t>
      </w:r>
      <w:r w:rsidRPr="00962B3F">
        <w:rPr>
          <w:color w:val="993366"/>
        </w:rPr>
        <w:t>INTEGER</w:t>
      </w:r>
      <w:r w:rsidRPr="00962B3F">
        <w:t xml:space="preserve"> (0..5119),</w:t>
      </w:r>
    </w:p>
    <w:p w14:paraId="6D007F3E" w14:textId="77777777" w:rsidR="00617ADD" w:rsidRPr="00962B3F" w:rsidRDefault="00617ADD" w:rsidP="00617ADD">
      <w:pPr>
        <w:pStyle w:val="PL"/>
      </w:pPr>
      <w:r w:rsidRPr="00962B3F">
        <w:t xml:space="preserve">        timeDomainAllocation                </w:t>
      </w:r>
      <w:r w:rsidRPr="00962B3F">
        <w:rPr>
          <w:color w:val="993366"/>
        </w:rPr>
        <w:t>INTEGER</w:t>
      </w:r>
      <w:r w:rsidRPr="00962B3F">
        <w:t xml:space="preserve"> (0..15),</w:t>
      </w:r>
    </w:p>
    <w:p w14:paraId="471E6209" w14:textId="77777777" w:rsidR="00617ADD" w:rsidRPr="00962B3F" w:rsidRDefault="00617ADD" w:rsidP="00617ADD">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3A3DE7D" w14:textId="77777777" w:rsidR="00617ADD" w:rsidRPr="00962B3F" w:rsidRDefault="00617ADD" w:rsidP="00617ADD">
      <w:pPr>
        <w:pStyle w:val="PL"/>
      </w:pPr>
      <w:r w:rsidRPr="00962B3F">
        <w:t xml:space="preserve">        antennaPort                         </w:t>
      </w:r>
      <w:r w:rsidRPr="00962B3F">
        <w:rPr>
          <w:color w:val="993366"/>
        </w:rPr>
        <w:t>INTEGER</w:t>
      </w:r>
      <w:r w:rsidRPr="00962B3F">
        <w:t xml:space="preserve"> (0..31),</w:t>
      </w:r>
    </w:p>
    <w:p w14:paraId="709B5ED6" w14:textId="77777777" w:rsidR="00617ADD" w:rsidRPr="00962B3F" w:rsidRDefault="00617ADD" w:rsidP="00617ADD">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3923AA5" w14:textId="77777777" w:rsidR="00617ADD" w:rsidRPr="00962B3F" w:rsidRDefault="00617ADD" w:rsidP="00617ADD">
      <w:pPr>
        <w:pStyle w:val="PL"/>
      </w:pPr>
      <w:r w:rsidRPr="00962B3F">
        <w:t xml:space="preserve">        precodingAndNumberOfLayers          </w:t>
      </w:r>
      <w:r w:rsidRPr="00962B3F">
        <w:rPr>
          <w:color w:val="993366"/>
        </w:rPr>
        <w:t>INTEGER</w:t>
      </w:r>
      <w:r w:rsidRPr="00962B3F">
        <w:t xml:space="preserve"> (0..63),</w:t>
      </w:r>
    </w:p>
    <w:p w14:paraId="6BE08C01" w14:textId="77777777" w:rsidR="00617ADD" w:rsidRPr="00962B3F" w:rsidRDefault="00617ADD" w:rsidP="00617ADD">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067E7D2" w14:textId="77777777" w:rsidR="00617ADD" w:rsidRPr="00962B3F" w:rsidRDefault="00617ADD" w:rsidP="00617ADD">
      <w:pPr>
        <w:pStyle w:val="PL"/>
      </w:pPr>
      <w:r w:rsidRPr="00962B3F">
        <w:t xml:space="preserve">        mcsAndTBS                           </w:t>
      </w:r>
      <w:r w:rsidRPr="00962B3F">
        <w:rPr>
          <w:color w:val="993366"/>
        </w:rPr>
        <w:t>INTEGER</w:t>
      </w:r>
      <w:r w:rsidRPr="00962B3F">
        <w:t xml:space="preserve"> (0..31),</w:t>
      </w:r>
    </w:p>
    <w:p w14:paraId="4D3514AB" w14:textId="77777777" w:rsidR="00617ADD" w:rsidRPr="00962B3F" w:rsidRDefault="00617ADD" w:rsidP="00617ADD">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0866B280" w14:textId="77777777" w:rsidR="00617ADD" w:rsidRPr="00962B3F" w:rsidRDefault="00617ADD" w:rsidP="00617ADD">
      <w:pPr>
        <w:pStyle w:val="PL"/>
      </w:pPr>
      <w:r w:rsidRPr="00962B3F">
        <w:t xml:space="preserve">        pathlossReferenceIndex              </w:t>
      </w:r>
      <w:r w:rsidRPr="00962B3F">
        <w:rPr>
          <w:color w:val="993366"/>
        </w:rPr>
        <w:t>INTEGER</w:t>
      </w:r>
      <w:r w:rsidRPr="00962B3F">
        <w:t xml:space="preserve"> (0..maxNrofPUSCH-PathlossReferenceRSs-1),</w:t>
      </w:r>
    </w:p>
    <w:p w14:paraId="66DA8BD3" w14:textId="77777777" w:rsidR="00617ADD" w:rsidRPr="00962B3F" w:rsidRDefault="00617ADD" w:rsidP="00617ADD">
      <w:pPr>
        <w:pStyle w:val="PL"/>
      </w:pPr>
      <w:r w:rsidRPr="00962B3F">
        <w:t xml:space="preserve">        ...,</w:t>
      </w:r>
    </w:p>
    <w:p w14:paraId="693307C0" w14:textId="77777777" w:rsidR="00617ADD" w:rsidRPr="00962B3F" w:rsidRDefault="00617ADD" w:rsidP="00617ADD">
      <w:pPr>
        <w:pStyle w:val="PL"/>
      </w:pPr>
      <w:r w:rsidRPr="00962B3F">
        <w:t xml:space="preserve">        [[</w:t>
      </w:r>
    </w:p>
    <w:p w14:paraId="65BD3261" w14:textId="77777777" w:rsidR="00617ADD" w:rsidRPr="00962B3F" w:rsidRDefault="00617ADD" w:rsidP="00617ADD">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2642A714" w14:textId="77777777" w:rsidR="00617ADD" w:rsidRPr="00962B3F" w:rsidRDefault="00617ADD" w:rsidP="00617ADD">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66107D0F" w14:textId="77777777" w:rsidR="00617ADD" w:rsidRPr="00962B3F" w:rsidRDefault="00617ADD" w:rsidP="00617ADD">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19A9DA4" w14:textId="77777777" w:rsidR="00617ADD" w:rsidRPr="00962B3F" w:rsidRDefault="00617ADD" w:rsidP="00617ADD">
      <w:pPr>
        <w:pStyle w:val="PL"/>
      </w:pPr>
      <w:r w:rsidRPr="00962B3F">
        <w:t xml:space="preserve">        ]],</w:t>
      </w:r>
    </w:p>
    <w:p w14:paraId="439E535A" w14:textId="77777777" w:rsidR="00617ADD" w:rsidRPr="00962B3F" w:rsidRDefault="00617ADD" w:rsidP="00617ADD">
      <w:pPr>
        <w:pStyle w:val="PL"/>
      </w:pPr>
      <w:r w:rsidRPr="00962B3F">
        <w:t xml:space="preserve">        [[</w:t>
      </w:r>
    </w:p>
    <w:p w14:paraId="2BF07512" w14:textId="77777777" w:rsidR="00617ADD" w:rsidRPr="00962B3F" w:rsidRDefault="00617ADD" w:rsidP="00617ADD">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42C7F10E" w14:textId="77777777" w:rsidR="00617ADD" w:rsidRPr="00962B3F" w:rsidRDefault="00617ADD" w:rsidP="00617ADD">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B7784CD" w14:textId="77777777" w:rsidR="00617ADD" w:rsidRPr="00962B3F" w:rsidRDefault="00617ADD" w:rsidP="00617ADD">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32E505E" w14:textId="77777777" w:rsidR="00617ADD" w:rsidRPr="00962B3F" w:rsidRDefault="00617ADD" w:rsidP="00617ADD">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22CDD9DA" w14:textId="77777777" w:rsidR="00617ADD" w:rsidRPr="00962B3F" w:rsidRDefault="00617ADD" w:rsidP="00617ADD">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Pr="00962B3F">
        <w:t xml:space="preserve">,   </w:t>
      </w:r>
      <w:r w:rsidRPr="00962B3F">
        <w:rPr>
          <w:color w:val="808080"/>
        </w:rPr>
        <w:t>-- Need R</w:t>
      </w:r>
    </w:p>
    <w:p w14:paraId="4E2B4069" w14:textId="77777777" w:rsidR="00617ADD" w:rsidRPr="00962B3F" w:rsidRDefault="00617ADD" w:rsidP="00617ADD">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6C52E02C" w14:textId="77777777" w:rsidR="00617ADD" w:rsidRPr="00962B3F" w:rsidRDefault="00617ADD" w:rsidP="00617ADD">
      <w:pPr>
        <w:pStyle w:val="PL"/>
      </w:pPr>
      <w:r w:rsidRPr="00962B3F">
        <w:t xml:space="preserve">        ]]</w:t>
      </w:r>
    </w:p>
    <w:p w14:paraId="426EE4A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45DD04" w14:textId="77777777" w:rsidR="00617ADD" w:rsidRPr="00962B3F" w:rsidRDefault="00617ADD" w:rsidP="00617ADD">
      <w:pPr>
        <w:pStyle w:val="PL"/>
      </w:pPr>
      <w:r w:rsidRPr="00962B3F">
        <w:t xml:space="preserve">    ...,</w:t>
      </w:r>
    </w:p>
    <w:p w14:paraId="1A3CA4D8" w14:textId="77777777" w:rsidR="00617ADD" w:rsidRPr="00962B3F" w:rsidRDefault="00617ADD" w:rsidP="00617ADD">
      <w:pPr>
        <w:pStyle w:val="PL"/>
      </w:pPr>
      <w:r w:rsidRPr="00962B3F">
        <w:t xml:space="preserve">    [[</w:t>
      </w:r>
    </w:p>
    <w:p w14:paraId="238CA366" w14:textId="77777777" w:rsidR="00617ADD" w:rsidRPr="00962B3F" w:rsidRDefault="00617ADD" w:rsidP="00617ADD">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5654AFB" w14:textId="77777777" w:rsidR="00617ADD" w:rsidRPr="00962B3F" w:rsidRDefault="00617ADD" w:rsidP="00617ADD">
      <w:pPr>
        <w:pStyle w:val="PL"/>
      </w:pPr>
      <w:r w:rsidRPr="00962B3F">
        <w:t xml:space="preserve">    cg-minDFI-Delay-r16                     </w:t>
      </w:r>
      <w:r w:rsidRPr="00962B3F">
        <w:rPr>
          <w:color w:val="993366"/>
        </w:rPr>
        <w:t>ENUMERATED</w:t>
      </w:r>
    </w:p>
    <w:p w14:paraId="79FA7199" w14:textId="77777777" w:rsidR="00617ADD" w:rsidRPr="00962B3F" w:rsidRDefault="00617ADD" w:rsidP="00617ADD">
      <w:pPr>
        <w:pStyle w:val="PL"/>
      </w:pPr>
      <w:r w:rsidRPr="00962B3F">
        <w:t xml:space="preserve">                                                    {sym7, sym1x14, sym2x14, sym3x14, sym4x14, sym5x14, sym6x14, sym7x14, sym8x14,</w:t>
      </w:r>
    </w:p>
    <w:p w14:paraId="17E4E26F" w14:textId="77777777" w:rsidR="00617ADD" w:rsidRPr="00962B3F" w:rsidRDefault="00617ADD" w:rsidP="00617ADD">
      <w:pPr>
        <w:pStyle w:val="PL"/>
      </w:pPr>
      <w:r w:rsidRPr="00962B3F">
        <w:t xml:space="preserve">                                                     sym9x14, sym10x14, sym11x14, sym12x14, sym13x14, sym14x14,sym15x14, sym16x14</w:t>
      </w:r>
    </w:p>
    <w:p w14:paraId="42CF8CD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F5C2AF8" w14:textId="77777777" w:rsidR="00617ADD" w:rsidRPr="00962B3F" w:rsidRDefault="00617ADD" w:rsidP="00617ADD">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7DE92B68" w14:textId="77777777" w:rsidR="00617ADD" w:rsidRPr="00962B3F" w:rsidRDefault="00617ADD" w:rsidP="00617ADD">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5332146" w14:textId="77777777" w:rsidR="00617ADD" w:rsidRPr="00962B3F" w:rsidRDefault="00617ADD" w:rsidP="00617ADD">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5907B3B" w14:textId="77777777" w:rsidR="00617ADD" w:rsidRPr="00962B3F" w:rsidRDefault="00617ADD" w:rsidP="00617ADD">
      <w:pPr>
        <w:pStyle w:val="PL"/>
        <w:rPr>
          <w:color w:val="808080"/>
        </w:rPr>
      </w:pPr>
      <w:r w:rsidRPr="00962B3F">
        <w:t xml:space="preserve">    cg-UCI-Multiplex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2D46990" w14:textId="77777777" w:rsidR="00617ADD" w:rsidRPr="00962B3F" w:rsidRDefault="00617ADD" w:rsidP="00617ADD">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39E29F11" w14:textId="77777777" w:rsidR="00617ADD" w:rsidRPr="00962B3F" w:rsidRDefault="00617ADD" w:rsidP="00617ADD">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45FD1C47" w14:textId="77777777" w:rsidR="00617ADD" w:rsidRPr="00962B3F" w:rsidRDefault="00617ADD" w:rsidP="00617ADD">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1A32A61D" w14:textId="77777777" w:rsidR="00617ADD" w:rsidRPr="00962B3F" w:rsidRDefault="00617ADD" w:rsidP="00617ADD">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241B639B" w14:textId="77777777" w:rsidR="00617ADD" w:rsidRPr="00962B3F" w:rsidRDefault="00617ADD" w:rsidP="00617ADD">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9C8E635" w14:textId="77777777" w:rsidR="00617ADD" w:rsidRPr="00962B3F" w:rsidRDefault="00617ADD" w:rsidP="00617ADD">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3B34623C" w14:textId="77777777" w:rsidR="00617ADD" w:rsidRPr="00962B3F" w:rsidRDefault="00617ADD" w:rsidP="00617ADD">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63A96F9C" w14:textId="77777777" w:rsidR="00617ADD" w:rsidRPr="00962B3F" w:rsidRDefault="00617ADD" w:rsidP="00617ADD">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762BAF60" w14:textId="77777777" w:rsidR="00617ADD" w:rsidRPr="00962B3F" w:rsidRDefault="00617ADD" w:rsidP="00617ADD">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04F3F1CF" w14:textId="77777777" w:rsidR="00617ADD" w:rsidRPr="00962B3F" w:rsidRDefault="00617ADD" w:rsidP="00617ADD">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D905676" w14:textId="77777777" w:rsidR="00617ADD" w:rsidRPr="00962B3F" w:rsidRDefault="00617ADD" w:rsidP="00617ADD">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4551B28D" w14:textId="77777777" w:rsidR="00617ADD" w:rsidRPr="00962B3F" w:rsidRDefault="00617ADD" w:rsidP="00617ADD">
      <w:pPr>
        <w:pStyle w:val="PL"/>
      </w:pPr>
      <w:r w:rsidRPr="00962B3F">
        <w:t xml:space="preserve">    ]],</w:t>
      </w:r>
    </w:p>
    <w:p w14:paraId="6A3BA236" w14:textId="77777777" w:rsidR="00617ADD" w:rsidRPr="00962B3F" w:rsidRDefault="00617ADD" w:rsidP="00617ADD">
      <w:pPr>
        <w:pStyle w:val="PL"/>
      </w:pPr>
      <w:r w:rsidRPr="00962B3F">
        <w:t xml:space="preserve">    [[</w:t>
      </w:r>
    </w:p>
    <w:p w14:paraId="0CCAED67" w14:textId="77777777" w:rsidR="00617ADD" w:rsidRPr="00962B3F" w:rsidRDefault="00617ADD" w:rsidP="00617ADD">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60023E97" w14:textId="77777777" w:rsidR="00617ADD" w:rsidRPr="00962B3F" w:rsidRDefault="00617ADD" w:rsidP="00617ADD">
      <w:pPr>
        <w:pStyle w:val="PL"/>
        <w:rPr>
          <w:color w:val="808080"/>
        </w:rPr>
      </w:pPr>
      <w:r w:rsidRPr="00962B3F">
        <w:t xml:space="preserve">    cg-betaOffsetsCrossPri1-r17             SetupRelease { BetaOffsetsCrossPriSelCG-r17 }               </w:t>
      </w:r>
      <w:r w:rsidRPr="00962B3F">
        <w:rPr>
          <w:color w:val="993366"/>
        </w:rPr>
        <w:t>OPTIONAL</w:t>
      </w:r>
      <w:r w:rsidRPr="00962B3F">
        <w:t xml:space="preserve">,   </w:t>
      </w:r>
      <w:r w:rsidRPr="00962B3F">
        <w:rPr>
          <w:color w:val="808080"/>
        </w:rPr>
        <w:t>-- Need M</w:t>
      </w:r>
    </w:p>
    <w:p w14:paraId="51280D35" w14:textId="77777777" w:rsidR="00617ADD" w:rsidRPr="00962B3F" w:rsidRDefault="00617ADD" w:rsidP="00617ADD">
      <w:pPr>
        <w:pStyle w:val="PL"/>
        <w:rPr>
          <w:color w:val="808080"/>
        </w:rPr>
      </w:pPr>
      <w:r w:rsidRPr="00962B3F">
        <w:lastRenderedPageBreak/>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Cond SRSsets</w:t>
      </w:r>
    </w:p>
    <w:p w14:paraId="088F88BE" w14:textId="77777777" w:rsidR="00617ADD" w:rsidRPr="00962B3F" w:rsidRDefault="00617ADD" w:rsidP="00617ADD">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057D9660" w14:textId="77777777" w:rsidR="00617ADD" w:rsidRPr="00962B3F" w:rsidRDefault="00617ADD" w:rsidP="00617ADD">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3DFEA0F0" w14:textId="77777777" w:rsidR="00617ADD" w:rsidRPr="00962B3F" w:rsidRDefault="00617ADD" w:rsidP="00617ADD">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6C70FCA3" w14:textId="77777777" w:rsidR="00617ADD" w:rsidRPr="00962B3F" w:rsidRDefault="00617ADD" w:rsidP="00617ADD">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50722))</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4598F72B" w14:textId="77777777" w:rsidR="00617ADD" w:rsidRPr="00962B3F" w:rsidRDefault="00617ADD" w:rsidP="00617ADD">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Pr="00962B3F">
        <w:t xml:space="preserve">,   </w:t>
      </w:r>
      <w:r w:rsidRPr="00962B3F">
        <w:rPr>
          <w:color w:val="808080"/>
        </w:rPr>
        <w:t>-- Need R</w:t>
      </w:r>
    </w:p>
    <w:p w14:paraId="184F1380" w14:textId="77777777" w:rsidR="00617ADD" w:rsidRPr="00962B3F" w:rsidRDefault="00617ADD" w:rsidP="00617ADD">
      <w:pPr>
        <w:pStyle w:val="PL"/>
        <w:rPr>
          <w:color w:val="808080"/>
        </w:rPr>
      </w:pPr>
      <w:r w:rsidRPr="00962B3F">
        <w:t xml:space="preserve">    repK-v1710                              </w:t>
      </w:r>
      <w:r w:rsidRPr="00962B3F">
        <w:rPr>
          <w:color w:val="993366"/>
        </w:rPr>
        <w:t>ENUMERATED</w:t>
      </w:r>
      <w:r w:rsidRPr="00962B3F">
        <w:t xml:space="preserve"> {n12, n16, n24, n32}                             </w:t>
      </w:r>
      <w:r w:rsidRPr="00962B3F">
        <w:rPr>
          <w:color w:val="993366"/>
        </w:rPr>
        <w:t>OPTIONAL</w:t>
      </w:r>
      <w:r w:rsidRPr="00962B3F">
        <w:t xml:space="preserve">,   </w:t>
      </w:r>
      <w:r w:rsidRPr="00962B3F">
        <w:rPr>
          <w:color w:val="808080"/>
        </w:rPr>
        <w:t>-- Need R</w:t>
      </w:r>
    </w:p>
    <w:p w14:paraId="2CABD80A" w14:textId="77777777" w:rsidR="00617ADD" w:rsidRPr="00962B3F" w:rsidRDefault="00617ADD" w:rsidP="00617ADD">
      <w:pPr>
        <w:pStyle w:val="PL"/>
        <w:rPr>
          <w:color w:val="808080"/>
        </w:rPr>
      </w:pPr>
      <w:r w:rsidRPr="00962B3F">
        <w:t xml:space="preserve">    nrofHARQ-Processes-v1700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578BB67F" w14:textId="77777777" w:rsidR="00617ADD" w:rsidRPr="00962B3F" w:rsidRDefault="00617ADD" w:rsidP="00617ADD">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25E50F30" w14:textId="77777777" w:rsidR="00617ADD" w:rsidRPr="00962B3F" w:rsidRDefault="00617ADD" w:rsidP="00617ADD">
      <w:pPr>
        <w:pStyle w:val="PL"/>
        <w:rPr>
          <w:color w:val="808080"/>
        </w:rPr>
      </w:pPr>
      <w:r w:rsidRPr="00962B3F">
        <w:t xml:space="preserve">    configuredGrantTimer-v1700              </w:t>
      </w:r>
      <w:r w:rsidRPr="00962B3F">
        <w:rPr>
          <w:color w:val="993366"/>
        </w:rPr>
        <w:t>INTEGER</w:t>
      </w:r>
      <w:r w:rsidRPr="00962B3F">
        <w:t xml:space="preserve">(33..288)                                            </w:t>
      </w:r>
      <w:r w:rsidRPr="00962B3F">
        <w:rPr>
          <w:color w:val="993366"/>
        </w:rPr>
        <w:t>OPTIONAL</w:t>
      </w:r>
      <w:r w:rsidRPr="00962B3F">
        <w:t xml:space="preserve">,   </w:t>
      </w:r>
      <w:r w:rsidRPr="00962B3F">
        <w:rPr>
          <w:color w:val="808080"/>
        </w:rPr>
        <w:t>-- Need R</w:t>
      </w:r>
    </w:p>
    <w:p w14:paraId="5F84713D" w14:textId="77777777" w:rsidR="00617ADD" w:rsidRPr="00962B3F" w:rsidRDefault="00617ADD" w:rsidP="00617ADD">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76F911F7" w14:textId="77777777" w:rsidR="00617ADD" w:rsidRPr="00962B3F" w:rsidRDefault="00617ADD" w:rsidP="00617ADD">
      <w:pPr>
        <w:pStyle w:val="PL"/>
      </w:pPr>
      <w:r w:rsidRPr="00962B3F">
        <w:t xml:space="preserve">        ]]</w:t>
      </w:r>
    </w:p>
    <w:p w14:paraId="4C3324A5" w14:textId="77777777" w:rsidR="00617ADD" w:rsidRPr="00962B3F" w:rsidRDefault="00617ADD" w:rsidP="00617ADD">
      <w:pPr>
        <w:pStyle w:val="PL"/>
      </w:pPr>
      <w:r w:rsidRPr="00962B3F">
        <w:t>}</w:t>
      </w:r>
    </w:p>
    <w:p w14:paraId="6111A7C7" w14:textId="77777777" w:rsidR="00617ADD" w:rsidRPr="00962B3F" w:rsidRDefault="00617ADD" w:rsidP="00617ADD">
      <w:pPr>
        <w:pStyle w:val="PL"/>
      </w:pPr>
    </w:p>
    <w:p w14:paraId="7D5E7553" w14:textId="77777777" w:rsidR="00617ADD" w:rsidRPr="00962B3F" w:rsidRDefault="00617ADD" w:rsidP="00617ADD">
      <w:pPr>
        <w:pStyle w:val="PL"/>
      </w:pPr>
      <w:r w:rsidRPr="00962B3F">
        <w:t xml:space="preserve">CG-UCI-OnPUSCH ::= </w:t>
      </w:r>
      <w:r w:rsidRPr="00962B3F">
        <w:rPr>
          <w:color w:val="993366"/>
        </w:rPr>
        <w:t>CHOICE</w:t>
      </w:r>
      <w:r w:rsidRPr="00962B3F">
        <w:t xml:space="preserve"> {</w:t>
      </w:r>
    </w:p>
    <w:p w14:paraId="2BC7F0E8" w14:textId="77777777" w:rsidR="00617ADD" w:rsidRPr="00962B3F" w:rsidRDefault="00617ADD" w:rsidP="00617ADD">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3071C295" w14:textId="77777777" w:rsidR="00617ADD" w:rsidRPr="00962B3F" w:rsidRDefault="00617ADD" w:rsidP="00617ADD">
      <w:pPr>
        <w:pStyle w:val="PL"/>
      </w:pPr>
      <w:r w:rsidRPr="00962B3F">
        <w:t xml:space="preserve">    semiStatic                              BetaOffsets</w:t>
      </w:r>
    </w:p>
    <w:p w14:paraId="1742A0DA" w14:textId="77777777" w:rsidR="00617ADD" w:rsidRPr="00962B3F" w:rsidRDefault="00617ADD" w:rsidP="00617ADD">
      <w:pPr>
        <w:pStyle w:val="PL"/>
      </w:pPr>
      <w:r w:rsidRPr="00962B3F">
        <w:t>}</w:t>
      </w:r>
    </w:p>
    <w:p w14:paraId="7221930C" w14:textId="77777777" w:rsidR="00617ADD" w:rsidRPr="00962B3F" w:rsidRDefault="00617ADD" w:rsidP="00617ADD">
      <w:pPr>
        <w:pStyle w:val="PL"/>
      </w:pPr>
    </w:p>
    <w:p w14:paraId="0D133AFC" w14:textId="77777777" w:rsidR="00617ADD" w:rsidRPr="00962B3F" w:rsidRDefault="00617ADD" w:rsidP="00617ADD">
      <w:pPr>
        <w:pStyle w:val="PL"/>
      </w:pPr>
      <w:r w:rsidRPr="00962B3F">
        <w:t xml:space="preserve">CG-COT-Sharing-r16 ::= </w:t>
      </w:r>
      <w:r w:rsidRPr="00962B3F">
        <w:rPr>
          <w:color w:val="993366"/>
        </w:rPr>
        <w:t>CHOICE</w:t>
      </w:r>
      <w:r w:rsidRPr="00962B3F">
        <w:t xml:space="preserve"> {</w:t>
      </w:r>
    </w:p>
    <w:p w14:paraId="35CA8055" w14:textId="77777777" w:rsidR="00617ADD" w:rsidRPr="00962B3F" w:rsidRDefault="00617ADD" w:rsidP="00617ADD">
      <w:pPr>
        <w:pStyle w:val="PL"/>
      </w:pPr>
      <w:r w:rsidRPr="00962B3F">
        <w:t xml:space="preserve">    noCOT-Sharing-r16                   </w:t>
      </w:r>
      <w:r w:rsidRPr="00962B3F">
        <w:rPr>
          <w:color w:val="993366"/>
        </w:rPr>
        <w:t>NULL</w:t>
      </w:r>
      <w:r w:rsidRPr="00962B3F">
        <w:t>,</w:t>
      </w:r>
    </w:p>
    <w:p w14:paraId="34AA0BDB" w14:textId="77777777" w:rsidR="00617ADD" w:rsidRPr="00962B3F" w:rsidRDefault="00617ADD" w:rsidP="00617ADD">
      <w:pPr>
        <w:pStyle w:val="PL"/>
      </w:pPr>
      <w:r w:rsidRPr="00962B3F">
        <w:t xml:space="preserve">    cot-Sharing-r16                     </w:t>
      </w:r>
      <w:r w:rsidRPr="00962B3F">
        <w:rPr>
          <w:color w:val="993366"/>
        </w:rPr>
        <w:t>SEQUENCE</w:t>
      </w:r>
      <w:r w:rsidRPr="00962B3F">
        <w:t xml:space="preserve"> {</w:t>
      </w:r>
    </w:p>
    <w:p w14:paraId="7A959544" w14:textId="77777777" w:rsidR="00617ADD" w:rsidRPr="00962B3F" w:rsidRDefault="00617ADD" w:rsidP="00617ADD">
      <w:pPr>
        <w:pStyle w:val="PL"/>
      </w:pPr>
      <w:r w:rsidRPr="00962B3F">
        <w:t xml:space="preserve">         duration-r16                       </w:t>
      </w:r>
      <w:r w:rsidRPr="00962B3F">
        <w:rPr>
          <w:color w:val="993366"/>
        </w:rPr>
        <w:t>INTEGER</w:t>
      </w:r>
      <w:r w:rsidRPr="00962B3F">
        <w:t xml:space="preserve"> (1..39),</w:t>
      </w:r>
    </w:p>
    <w:p w14:paraId="578C4132" w14:textId="77777777" w:rsidR="00617ADD" w:rsidRPr="00962B3F" w:rsidRDefault="00617ADD" w:rsidP="00617ADD">
      <w:pPr>
        <w:pStyle w:val="PL"/>
      </w:pPr>
      <w:r w:rsidRPr="00962B3F">
        <w:t xml:space="preserve">         offset-r16                         </w:t>
      </w:r>
      <w:r w:rsidRPr="00962B3F">
        <w:rPr>
          <w:color w:val="993366"/>
        </w:rPr>
        <w:t>INTEGER</w:t>
      </w:r>
      <w:r w:rsidRPr="00962B3F">
        <w:t xml:space="preserve"> (1..39),</w:t>
      </w:r>
    </w:p>
    <w:p w14:paraId="3AADFFCB" w14:textId="77777777" w:rsidR="00617ADD" w:rsidRPr="00962B3F" w:rsidRDefault="00617ADD" w:rsidP="00617ADD">
      <w:pPr>
        <w:pStyle w:val="PL"/>
      </w:pPr>
      <w:r w:rsidRPr="00962B3F">
        <w:t xml:space="preserve">         channelAccessPriority-r16          </w:t>
      </w:r>
      <w:r w:rsidRPr="00962B3F">
        <w:rPr>
          <w:color w:val="993366"/>
        </w:rPr>
        <w:t>INTEGER</w:t>
      </w:r>
      <w:r w:rsidRPr="00962B3F">
        <w:t xml:space="preserve"> (1..4)</w:t>
      </w:r>
    </w:p>
    <w:p w14:paraId="403AE66A" w14:textId="77777777" w:rsidR="00617ADD" w:rsidRPr="00962B3F" w:rsidRDefault="00617ADD" w:rsidP="00617ADD">
      <w:pPr>
        <w:pStyle w:val="PL"/>
      </w:pPr>
      <w:r w:rsidRPr="00962B3F">
        <w:t xml:space="preserve">    }</w:t>
      </w:r>
    </w:p>
    <w:p w14:paraId="2EA637EA" w14:textId="77777777" w:rsidR="00617ADD" w:rsidRPr="00962B3F" w:rsidRDefault="00617ADD" w:rsidP="00617ADD">
      <w:pPr>
        <w:pStyle w:val="PL"/>
      </w:pPr>
      <w:r w:rsidRPr="00962B3F">
        <w:t>}</w:t>
      </w:r>
    </w:p>
    <w:p w14:paraId="39BBE9D2" w14:textId="77777777" w:rsidR="00617ADD" w:rsidRPr="00962B3F" w:rsidRDefault="00617ADD" w:rsidP="00617ADD">
      <w:pPr>
        <w:pStyle w:val="PL"/>
      </w:pPr>
    </w:p>
    <w:p w14:paraId="7905E0A5" w14:textId="77777777" w:rsidR="00617ADD" w:rsidRPr="00962B3F" w:rsidRDefault="00617ADD" w:rsidP="00617ADD">
      <w:pPr>
        <w:pStyle w:val="PL"/>
      </w:pPr>
      <w:r w:rsidRPr="00962B3F">
        <w:t xml:space="preserve">CG-COT-Sharing-r17 ::=  </w:t>
      </w:r>
      <w:r w:rsidRPr="00962B3F">
        <w:rPr>
          <w:color w:val="993366"/>
        </w:rPr>
        <w:t>CHOICE</w:t>
      </w:r>
      <w:r w:rsidRPr="00962B3F">
        <w:t xml:space="preserve"> {</w:t>
      </w:r>
    </w:p>
    <w:p w14:paraId="71882575" w14:textId="77777777" w:rsidR="00617ADD" w:rsidRPr="00962B3F" w:rsidRDefault="00617ADD" w:rsidP="00617ADD">
      <w:pPr>
        <w:pStyle w:val="PL"/>
      </w:pPr>
      <w:r w:rsidRPr="00962B3F">
        <w:t xml:space="preserve">    noCOT-Sharing-r17                   </w:t>
      </w:r>
      <w:r w:rsidRPr="00962B3F">
        <w:rPr>
          <w:color w:val="993366"/>
        </w:rPr>
        <w:t>NULL</w:t>
      </w:r>
      <w:r w:rsidRPr="00962B3F">
        <w:t>,</w:t>
      </w:r>
    </w:p>
    <w:p w14:paraId="0F11DBBD" w14:textId="77777777" w:rsidR="00617ADD" w:rsidRPr="00962B3F" w:rsidRDefault="00617ADD" w:rsidP="00617ADD">
      <w:pPr>
        <w:pStyle w:val="PL"/>
      </w:pPr>
      <w:r w:rsidRPr="00962B3F">
        <w:t xml:space="preserve">    cot-Sharing-r17                     </w:t>
      </w:r>
      <w:r w:rsidRPr="00962B3F">
        <w:rPr>
          <w:color w:val="993366"/>
        </w:rPr>
        <w:t>SEQUENCE</w:t>
      </w:r>
      <w:r w:rsidRPr="00962B3F">
        <w:t xml:space="preserve"> {</w:t>
      </w:r>
    </w:p>
    <w:p w14:paraId="3B279A3B" w14:textId="77777777" w:rsidR="00617ADD" w:rsidRPr="00962B3F" w:rsidRDefault="00617ADD" w:rsidP="00617ADD">
      <w:pPr>
        <w:pStyle w:val="PL"/>
      </w:pPr>
      <w:r w:rsidRPr="00962B3F">
        <w:t xml:space="preserve">         duration-r17                       </w:t>
      </w:r>
      <w:r w:rsidRPr="00962B3F">
        <w:rPr>
          <w:color w:val="993366"/>
        </w:rPr>
        <w:t>INTEGER</w:t>
      </w:r>
      <w:r w:rsidRPr="00962B3F">
        <w:t xml:space="preserve"> (1..319),</w:t>
      </w:r>
    </w:p>
    <w:p w14:paraId="7954A897" w14:textId="77777777" w:rsidR="00617ADD" w:rsidRPr="00962B3F" w:rsidRDefault="00617ADD" w:rsidP="00617ADD">
      <w:pPr>
        <w:pStyle w:val="PL"/>
      </w:pPr>
      <w:r w:rsidRPr="00962B3F">
        <w:t xml:space="preserve">         offset-r17                         </w:t>
      </w:r>
      <w:r w:rsidRPr="00962B3F">
        <w:rPr>
          <w:color w:val="993366"/>
        </w:rPr>
        <w:t>INTEGER</w:t>
      </w:r>
      <w:r w:rsidRPr="00962B3F">
        <w:t xml:space="preserve"> (1..319)</w:t>
      </w:r>
    </w:p>
    <w:p w14:paraId="3FD49CEB" w14:textId="77777777" w:rsidR="00617ADD" w:rsidRPr="00962B3F" w:rsidRDefault="00617ADD" w:rsidP="00617ADD">
      <w:pPr>
        <w:pStyle w:val="PL"/>
      </w:pPr>
      <w:r w:rsidRPr="00962B3F">
        <w:t xml:space="preserve">    }</w:t>
      </w:r>
    </w:p>
    <w:p w14:paraId="5A94CB25" w14:textId="77777777" w:rsidR="00617ADD" w:rsidRPr="00962B3F" w:rsidRDefault="00617ADD" w:rsidP="00617ADD">
      <w:pPr>
        <w:pStyle w:val="PL"/>
      </w:pPr>
      <w:r w:rsidRPr="00962B3F">
        <w:t>}</w:t>
      </w:r>
    </w:p>
    <w:p w14:paraId="19423A3D" w14:textId="77777777" w:rsidR="00617ADD" w:rsidRPr="00962B3F" w:rsidRDefault="00617ADD" w:rsidP="00617ADD">
      <w:pPr>
        <w:pStyle w:val="PL"/>
      </w:pPr>
    </w:p>
    <w:p w14:paraId="1CC0E9F0" w14:textId="77777777" w:rsidR="00617ADD" w:rsidRPr="00962B3F" w:rsidRDefault="00617ADD" w:rsidP="00617ADD">
      <w:pPr>
        <w:pStyle w:val="PL"/>
      </w:pPr>
      <w:r w:rsidRPr="00962B3F">
        <w:t xml:space="preserve">CG-StartingOffsets-r16 ::= </w:t>
      </w:r>
      <w:r w:rsidRPr="00962B3F">
        <w:rPr>
          <w:color w:val="993366"/>
        </w:rPr>
        <w:t>SEQUENCE</w:t>
      </w:r>
      <w:r w:rsidRPr="00962B3F">
        <w:t xml:space="preserve"> {</w:t>
      </w:r>
    </w:p>
    <w:p w14:paraId="2FDB635F" w14:textId="77777777" w:rsidR="00617ADD" w:rsidRPr="00962B3F" w:rsidRDefault="00617ADD" w:rsidP="00617ADD">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0E7FFC6C" w14:textId="77777777" w:rsidR="00617ADD" w:rsidRPr="00962B3F" w:rsidRDefault="00617ADD" w:rsidP="00617ADD">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F036498" w14:textId="77777777" w:rsidR="00617ADD" w:rsidRPr="00962B3F" w:rsidRDefault="00617ADD" w:rsidP="00617ADD">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036FF40" w14:textId="77777777" w:rsidR="00617ADD" w:rsidRPr="00962B3F" w:rsidRDefault="00617ADD" w:rsidP="00617ADD">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8EB0088" w14:textId="77777777" w:rsidR="00617ADD" w:rsidRPr="00962B3F" w:rsidRDefault="00617ADD" w:rsidP="00617ADD">
      <w:pPr>
        <w:pStyle w:val="PL"/>
      </w:pPr>
      <w:r w:rsidRPr="00962B3F">
        <w:t>}</w:t>
      </w:r>
    </w:p>
    <w:p w14:paraId="6A8049C7" w14:textId="77777777" w:rsidR="00617ADD" w:rsidRPr="00962B3F" w:rsidRDefault="00617ADD" w:rsidP="00617ADD">
      <w:pPr>
        <w:pStyle w:val="PL"/>
      </w:pPr>
    </w:p>
    <w:p w14:paraId="569B588B" w14:textId="77777777" w:rsidR="00617ADD" w:rsidRPr="00962B3F" w:rsidRDefault="00617ADD" w:rsidP="00617ADD">
      <w:pPr>
        <w:pStyle w:val="PL"/>
      </w:pPr>
      <w:r w:rsidRPr="00962B3F">
        <w:t xml:space="preserve">BetaOffsetsCrossPriSelCG-r17 ::= </w:t>
      </w:r>
      <w:r w:rsidRPr="00962B3F">
        <w:rPr>
          <w:color w:val="993366"/>
        </w:rPr>
        <w:t>CHOICE</w:t>
      </w:r>
      <w:r w:rsidRPr="00962B3F">
        <w:t xml:space="preserve"> {</w:t>
      </w:r>
    </w:p>
    <w:p w14:paraId="20A0B300" w14:textId="77777777" w:rsidR="00617ADD" w:rsidRPr="00962B3F" w:rsidRDefault="00617ADD" w:rsidP="00617ADD">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4FFFCD0F" w14:textId="77777777" w:rsidR="00617ADD" w:rsidRPr="00962B3F" w:rsidRDefault="00617ADD" w:rsidP="00617ADD">
      <w:pPr>
        <w:pStyle w:val="PL"/>
      </w:pPr>
      <w:r w:rsidRPr="00962B3F">
        <w:t xml:space="preserve">    semiStatic-r17      BetaOffsetsCrossPri-r17</w:t>
      </w:r>
    </w:p>
    <w:p w14:paraId="236A8BEC" w14:textId="77777777" w:rsidR="00617ADD" w:rsidRPr="00962B3F" w:rsidRDefault="00617ADD" w:rsidP="00617ADD">
      <w:pPr>
        <w:pStyle w:val="PL"/>
      </w:pPr>
      <w:r w:rsidRPr="00962B3F">
        <w:t>}</w:t>
      </w:r>
    </w:p>
    <w:p w14:paraId="49869D8C" w14:textId="77777777" w:rsidR="00617ADD" w:rsidRPr="00962B3F" w:rsidRDefault="00617ADD" w:rsidP="00617ADD">
      <w:pPr>
        <w:pStyle w:val="PL"/>
      </w:pPr>
    </w:p>
    <w:p w14:paraId="4C56E245" w14:textId="77777777" w:rsidR="00617ADD" w:rsidRPr="00962B3F" w:rsidRDefault="00617ADD" w:rsidP="00617ADD">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3C3345D0" w14:textId="77777777" w:rsidR="00617ADD" w:rsidRPr="00962B3F" w:rsidRDefault="00617ADD" w:rsidP="00617ADD">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160A00C0" w14:textId="77777777" w:rsidR="00617ADD" w:rsidRPr="00962B3F" w:rsidRDefault="00617ADD" w:rsidP="00617ADD">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18CB8478" w14:textId="77777777" w:rsidR="00617ADD" w:rsidRPr="00962B3F" w:rsidRDefault="00617ADD" w:rsidP="00617ADD">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2A5A458" w14:textId="77777777" w:rsidR="00617ADD" w:rsidRPr="00962B3F" w:rsidRDefault="00617ADD" w:rsidP="00617ADD">
      <w:pPr>
        <w:pStyle w:val="PL"/>
        <w:rPr>
          <w:rFonts w:eastAsia="SimSun"/>
        </w:rPr>
      </w:pPr>
      <w:r w:rsidRPr="00962B3F">
        <w:lastRenderedPageBreak/>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379E9903" w14:textId="77777777" w:rsidR="00617ADD" w:rsidRPr="00962B3F" w:rsidRDefault="00617ADD" w:rsidP="00617ADD">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5A60E826" w14:textId="77777777" w:rsidR="00617ADD" w:rsidRPr="00962B3F" w:rsidRDefault="00617ADD" w:rsidP="00617ADD">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52B6CE66" w14:textId="77777777" w:rsidR="00617ADD" w:rsidRPr="00962B3F" w:rsidRDefault="00617ADD" w:rsidP="00617ADD">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4A18FBAA" w14:textId="77777777" w:rsidR="00617ADD" w:rsidRPr="00962B3F" w:rsidRDefault="00617ADD" w:rsidP="00617ADD">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3B7B9614" w14:textId="77777777" w:rsidR="00617ADD" w:rsidRPr="00962B3F" w:rsidRDefault="00617ADD" w:rsidP="00617ADD">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0F3957A2" w14:textId="77777777" w:rsidR="00617ADD" w:rsidRPr="00962B3F" w:rsidRDefault="00617ADD" w:rsidP="00617ADD">
      <w:pPr>
        <w:pStyle w:val="PL"/>
      </w:pPr>
      <w:r w:rsidRPr="00962B3F">
        <w:t xml:space="preserve">    sdt-DMRS-Ports-r17       </w:t>
      </w:r>
      <w:r w:rsidRPr="00962B3F">
        <w:rPr>
          <w:color w:val="993366"/>
        </w:rPr>
        <w:t>CHOICE</w:t>
      </w:r>
      <w:r w:rsidRPr="00962B3F">
        <w:t xml:space="preserve"> {</w:t>
      </w:r>
    </w:p>
    <w:p w14:paraId="25E39794" w14:textId="77777777" w:rsidR="00617ADD" w:rsidRPr="00962B3F" w:rsidRDefault="00617ADD" w:rsidP="00617ADD">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73AC54F" w14:textId="77777777" w:rsidR="00617ADD" w:rsidRPr="00962B3F" w:rsidRDefault="00617ADD" w:rsidP="00617ADD">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4B0388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7762C53" w14:textId="77777777" w:rsidR="00617ADD" w:rsidRPr="00962B3F" w:rsidRDefault="00617ADD" w:rsidP="00617ADD">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1B8F4159" w14:textId="77777777" w:rsidR="00617ADD" w:rsidRPr="00962B3F" w:rsidRDefault="00617ADD" w:rsidP="00617ADD">
      <w:pPr>
        <w:pStyle w:val="PL"/>
      </w:pPr>
      <w:r w:rsidRPr="00962B3F">
        <w:t>}</w:t>
      </w:r>
    </w:p>
    <w:p w14:paraId="61CABAF6" w14:textId="77777777" w:rsidR="00617ADD" w:rsidRPr="00962B3F" w:rsidRDefault="00617ADD" w:rsidP="00617ADD">
      <w:pPr>
        <w:pStyle w:val="PL"/>
      </w:pPr>
    </w:p>
    <w:p w14:paraId="39736215" w14:textId="77777777" w:rsidR="00617ADD" w:rsidRPr="00962B3F" w:rsidRDefault="00617ADD" w:rsidP="00617ADD">
      <w:pPr>
        <w:pStyle w:val="PL"/>
        <w:rPr>
          <w:color w:val="808080"/>
        </w:rPr>
      </w:pPr>
      <w:r w:rsidRPr="00962B3F">
        <w:rPr>
          <w:color w:val="808080"/>
        </w:rPr>
        <w:t>-- TAG-CONFIGUREDGRANTCONFIG-STOP</w:t>
      </w:r>
    </w:p>
    <w:p w14:paraId="1A869CFE" w14:textId="77777777" w:rsidR="00617ADD" w:rsidRPr="00962B3F" w:rsidRDefault="00617ADD" w:rsidP="00617ADD">
      <w:pPr>
        <w:pStyle w:val="PL"/>
        <w:rPr>
          <w:color w:val="808080"/>
        </w:rPr>
      </w:pPr>
      <w:r w:rsidRPr="00962B3F">
        <w:rPr>
          <w:color w:val="808080"/>
        </w:rPr>
        <w:t>-- ASN1STOP</w:t>
      </w:r>
    </w:p>
    <w:p w14:paraId="39417C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B9EB4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4614F5" w14:textId="77777777" w:rsidR="00617ADD" w:rsidRPr="00962B3F" w:rsidRDefault="00617ADD" w:rsidP="003514E7">
            <w:pPr>
              <w:pStyle w:val="TAH"/>
              <w:rPr>
                <w:szCs w:val="22"/>
                <w:lang w:eastAsia="sv-SE"/>
              </w:rPr>
            </w:pPr>
            <w:r w:rsidRPr="00962B3F">
              <w:rPr>
                <w:i/>
                <w:szCs w:val="22"/>
                <w:lang w:eastAsia="sv-SE"/>
              </w:rPr>
              <w:lastRenderedPageBreak/>
              <w:t xml:space="preserve">ConfiguredGrantConfig </w:t>
            </w:r>
            <w:r w:rsidRPr="00962B3F">
              <w:rPr>
                <w:szCs w:val="22"/>
                <w:lang w:eastAsia="sv-SE"/>
              </w:rPr>
              <w:t>field descriptions</w:t>
            </w:r>
          </w:p>
        </w:tc>
      </w:tr>
      <w:tr w:rsidR="00617ADD" w:rsidRPr="00962B3F" w14:paraId="13D0CC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E6C02" w14:textId="77777777" w:rsidR="00617ADD" w:rsidRPr="00962B3F" w:rsidRDefault="00617ADD" w:rsidP="003514E7">
            <w:pPr>
              <w:pStyle w:val="TAL"/>
              <w:rPr>
                <w:szCs w:val="22"/>
                <w:lang w:eastAsia="sv-SE"/>
              </w:rPr>
            </w:pPr>
            <w:r w:rsidRPr="00962B3F">
              <w:rPr>
                <w:b/>
                <w:i/>
                <w:szCs w:val="22"/>
                <w:lang w:eastAsia="sv-SE"/>
              </w:rPr>
              <w:t>antennaPort</w:t>
            </w:r>
          </w:p>
          <w:p w14:paraId="570271B3" w14:textId="77777777" w:rsidR="00617ADD" w:rsidRPr="00962B3F" w:rsidRDefault="00617ADD" w:rsidP="003514E7">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 The UE ignores this field in case of CG-SDT.</w:t>
            </w:r>
          </w:p>
        </w:tc>
      </w:tr>
      <w:tr w:rsidR="00617ADD" w:rsidRPr="00962B3F" w14:paraId="0C790E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78BA3" w14:textId="77777777" w:rsidR="00617ADD" w:rsidRPr="00962B3F" w:rsidRDefault="00617ADD" w:rsidP="003514E7">
            <w:pPr>
              <w:pStyle w:val="TAL"/>
              <w:rPr>
                <w:b/>
                <w:bCs/>
                <w:i/>
                <w:iCs/>
                <w:lang w:eastAsia="sv-SE"/>
              </w:rPr>
            </w:pPr>
            <w:r w:rsidRPr="00962B3F">
              <w:rPr>
                <w:b/>
                <w:bCs/>
                <w:i/>
                <w:iCs/>
                <w:lang w:eastAsia="sv-SE"/>
              </w:rPr>
              <w:t>autonomousTx</w:t>
            </w:r>
          </w:p>
          <w:p w14:paraId="09F4B965" w14:textId="77777777" w:rsidR="00617ADD" w:rsidRPr="00962B3F" w:rsidRDefault="00617ADD" w:rsidP="003514E7">
            <w:pPr>
              <w:pStyle w:val="TAL"/>
              <w:rPr>
                <w:lang w:eastAsia="sv-SE"/>
              </w:rPr>
            </w:pPr>
            <w:r w:rsidRPr="00962B3F">
              <w:rPr>
                <w:lang w:eastAsia="sv-SE"/>
              </w:rPr>
              <w:t>If this field is present, the Configured Grant configuration is configured with autonomous transmission, see TS 38.321 [3].</w:t>
            </w:r>
          </w:p>
        </w:tc>
      </w:tr>
      <w:tr w:rsidR="00617ADD" w:rsidRPr="00962B3F" w14:paraId="756B74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327C59" w14:textId="77777777" w:rsidR="00617ADD" w:rsidRPr="00962B3F" w:rsidRDefault="00617ADD" w:rsidP="003514E7">
            <w:pPr>
              <w:pStyle w:val="TAL"/>
              <w:rPr>
                <w:b/>
                <w:i/>
                <w:lang w:eastAsia="sv-SE"/>
              </w:rPr>
            </w:pPr>
            <w:r w:rsidRPr="00962B3F">
              <w:rPr>
                <w:b/>
                <w:i/>
                <w:lang w:eastAsia="sv-SE"/>
              </w:rPr>
              <w:t>betaOffsetCG-UCI</w:t>
            </w:r>
          </w:p>
          <w:p w14:paraId="7AD9179A" w14:textId="77777777" w:rsidR="00617ADD" w:rsidRPr="00962B3F" w:rsidRDefault="00617ADD" w:rsidP="003514E7">
            <w:pPr>
              <w:pStyle w:val="TAL"/>
              <w:rPr>
                <w:b/>
                <w:i/>
                <w:szCs w:val="22"/>
                <w:lang w:eastAsia="sv-SE"/>
              </w:rPr>
            </w:pPr>
            <w:r w:rsidRPr="00962B3F">
              <w:rPr>
                <w:lang w:eastAsia="sv-SE"/>
              </w:rPr>
              <w:t>Beta offset for CG-UCI in CG-PUSCH, see TS 38.213 [13], clause 9.3</w:t>
            </w:r>
          </w:p>
        </w:tc>
      </w:tr>
      <w:tr w:rsidR="00617ADD" w:rsidRPr="00962B3F" w14:paraId="6FC95C1B" w14:textId="77777777" w:rsidTr="003514E7">
        <w:tc>
          <w:tcPr>
            <w:tcW w:w="14173" w:type="dxa"/>
            <w:tcBorders>
              <w:top w:val="single" w:sz="4" w:space="0" w:color="auto"/>
              <w:left w:val="single" w:sz="4" w:space="0" w:color="auto"/>
              <w:bottom w:val="single" w:sz="4" w:space="0" w:color="auto"/>
              <w:right w:val="single" w:sz="4" w:space="0" w:color="auto"/>
            </w:tcBorders>
          </w:tcPr>
          <w:p w14:paraId="366B6CEE" w14:textId="77777777" w:rsidR="00617ADD" w:rsidRPr="00962B3F" w:rsidRDefault="00617ADD" w:rsidP="003514E7">
            <w:pPr>
              <w:pStyle w:val="TAL"/>
              <w:rPr>
                <w:b/>
                <w:i/>
                <w:lang w:eastAsia="sv-SE"/>
              </w:rPr>
            </w:pPr>
            <w:r w:rsidRPr="00962B3F">
              <w:rPr>
                <w:b/>
                <w:i/>
                <w:lang w:eastAsia="sv-SE"/>
              </w:rPr>
              <w:t>cg-betaOffsetsCrossPri0, cg-betaOffsetsCrossPri1</w:t>
            </w:r>
          </w:p>
          <w:p w14:paraId="523EA553" w14:textId="77777777" w:rsidR="00617ADD" w:rsidRPr="00962B3F" w:rsidRDefault="00617ADD" w:rsidP="003514E7">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48594A34" w14:textId="77777777" w:rsidR="00617ADD" w:rsidRPr="00962B3F" w:rsidRDefault="00617ADD" w:rsidP="003514E7">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248079B2" w14:textId="77777777" w:rsidR="00617ADD" w:rsidRPr="00962B3F" w:rsidRDefault="00617ADD" w:rsidP="003514E7">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617ADD" w:rsidRPr="00962B3F" w14:paraId="5F080808" w14:textId="77777777" w:rsidTr="003514E7">
        <w:tc>
          <w:tcPr>
            <w:tcW w:w="14173" w:type="dxa"/>
            <w:tcBorders>
              <w:top w:val="single" w:sz="4" w:space="0" w:color="auto"/>
              <w:left w:val="single" w:sz="4" w:space="0" w:color="auto"/>
              <w:bottom w:val="single" w:sz="4" w:space="0" w:color="auto"/>
              <w:right w:val="single" w:sz="4" w:space="0" w:color="auto"/>
            </w:tcBorders>
          </w:tcPr>
          <w:p w14:paraId="1ADF6BBA" w14:textId="77777777" w:rsidR="00617ADD" w:rsidRPr="00962B3F" w:rsidRDefault="00617ADD" w:rsidP="003514E7">
            <w:pPr>
              <w:pStyle w:val="TAL"/>
              <w:rPr>
                <w:b/>
                <w:i/>
              </w:rPr>
            </w:pPr>
            <w:r w:rsidRPr="00962B3F">
              <w:rPr>
                <w:b/>
                <w:i/>
              </w:rPr>
              <w:t>cg-COT-SharingList</w:t>
            </w:r>
          </w:p>
          <w:p w14:paraId="0834720D" w14:textId="77777777" w:rsidR="00617ADD" w:rsidRPr="00962B3F" w:rsidRDefault="00617ADD" w:rsidP="003514E7">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Pr="00962B3F">
              <w:rPr>
                <w:lang w:eastAsia="sv-SE"/>
              </w:rPr>
              <w:t xml:space="preserve"> </w:t>
            </w:r>
            <w:r w:rsidRPr="00962B3F">
              <w:t xml:space="preserve">If the </w:t>
            </w:r>
            <w:r w:rsidRPr="00962B3F">
              <w:rPr>
                <w:rFonts w:cs="Times"/>
                <w:i/>
                <w:iCs/>
              </w:rPr>
              <w:t>cg-RetransmissionTimer-r16</w:t>
            </w:r>
            <w:r w:rsidRPr="00962B3F">
              <w:rPr>
                <w:rFonts w:cs="Times"/>
              </w:rPr>
              <w:t xml:space="preserve"> is configured and the UE operates as an initiating device in semi-static channel access mode (see TS 37.213 [48], clause 4.3), then </w:t>
            </w:r>
            <w:r w:rsidRPr="00962B3F">
              <w:t>c</w:t>
            </w:r>
            <w:r w:rsidRPr="00962B3F">
              <w:rPr>
                <w:i/>
                <w:iCs/>
              </w:rPr>
              <w:t xml:space="preserve">g-COT-SharingList-r16 </w:t>
            </w:r>
            <w:r w:rsidRPr="00962B3F">
              <w:t>is configured</w:t>
            </w:r>
            <w:r w:rsidRPr="00962B3F">
              <w:rPr>
                <w:i/>
                <w:iCs/>
              </w:rPr>
              <w:t>.</w:t>
            </w:r>
          </w:p>
        </w:tc>
      </w:tr>
      <w:tr w:rsidR="00617ADD" w:rsidRPr="00962B3F" w14:paraId="54883E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28F44B" w14:textId="77777777" w:rsidR="00617ADD" w:rsidRPr="00962B3F" w:rsidRDefault="00617ADD" w:rsidP="003514E7">
            <w:pPr>
              <w:pStyle w:val="TAL"/>
              <w:rPr>
                <w:b/>
                <w:i/>
                <w:lang w:eastAsia="sv-SE"/>
              </w:rPr>
            </w:pPr>
            <w:r w:rsidRPr="00962B3F">
              <w:rPr>
                <w:b/>
                <w:i/>
                <w:lang w:eastAsia="sv-SE"/>
              </w:rPr>
              <w:t>cg-COT-SharingOffset</w:t>
            </w:r>
          </w:p>
          <w:p w14:paraId="0830D5D7" w14:textId="77777777" w:rsidR="00617ADD" w:rsidRPr="00962B3F" w:rsidRDefault="00617ADD" w:rsidP="003514E7">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617ADD" w:rsidRPr="00962B3F" w14:paraId="276F3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D25A1E" w14:textId="77777777" w:rsidR="00617ADD" w:rsidRPr="00962B3F" w:rsidRDefault="00617ADD" w:rsidP="003514E7">
            <w:pPr>
              <w:pStyle w:val="TAL"/>
              <w:rPr>
                <w:szCs w:val="22"/>
                <w:lang w:eastAsia="sv-SE"/>
              </w:rPr>
            </w:pPr>
            <w:r w:rsidRPr="00962B3F">
              <w:rPr>
                <w:b/>
                <w:i/>
                <w:szCs w:val="22"/>
                <w:lang w:eastAsia="sv-SE"/>
              </w:rPr>
              <w:t>cg-DMRS-Configuration</w:t>
            </w:r>
          </w:p>
          <w:p w14:paraId="65D7EB6A" w14:textId="77777777" w:rsidR="00617ADD" w:rsidRPr="00962B3F" w:rsidRDefault="00617ADD" w:rsidP="003514E7">
            <w:pPr>
              <w:pStyle w:val="TAL"/>
              <w:rPr>
                <w:szCs w:val="22"/>
                <w:lang w:eastAsia="sv-SE"/>
              </w:rPr>
            </w:pPr>
            <w:r w:rsidRPr="00962B3F">
              <w:rPr>
                <w:szCs w:val="22"/>
                <w:lang w:eastAsia="sv-SE"/>
              </w:rPr>
              <w:t>DMRS configuration (see TS 38.214 [19], clause 6.1.2.3).</w:t>
            </w:r>
          </w:p>
        </w:tc>
      </w:tr>
      <w:tr w:rsidR="00617ADD" w:rsidRPr="00962B3F" w14:paraId="6C6188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6C9DF8" w14:textId="77777777" w:rsidR="00617ADD" w:rsidRPr="00962B3F" w:rsidRDefault="00617ADD" w:rsidP="003514E7">
            <w:pPr>
              <w:pStyle w:val="TAL"/>
              <w:rPr>
                <w:szCs w:val="22"/>
                <w:lang w:eastAsia="sv-SE"/>
              </w:rPr>
            </w:pPr>
            <w:r w:rsidRPr="00962B3F">
              <w:rPr>
                <w:rFonts w:cs="Arial"/>
                <w:b/>
                <w:i/>
                <w:szCs w:val="22"/>
                <w:lang w:eastAsia="sv-SE"/>
              </w:rPr>
              <w:t>cg-minDFI-Delay</w:t>
            </w:r>
          </w:p>
          <w:p w14:paraId="6EF52488" w14:textId="77777777" w:rsidR="00617ADD" w:rsidRPr="00962B3F" w:rsidRDefault="00617ADD" w:rsidP="003514E7">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4D8775E8" w14:textId="77777777" w:rsidR="00617ADD" w:rsidRPr="00962B3F" w:rsidRDefault="00617ADD" w:rsidP="003514E7">
            <w:pPr>
              <w:pStyle w:val="TAL"/>
              <w:rPr>
                <w:bCs/>
                <w:iCs/>
              </w:rPr>
            </w:pPr>
            <w:r w:rsidRPr="00962B3F">
              <w:rPr>
                <w:bCs/>
                <w:iCs/>
              </w:rPr>
              <w:t>15 kHz:</w:t>
            </w:r>
            <w:r w:rsidRPr="00962B3F">
              <w:rPr>
                <w:bCs/>
                <w:iCs/>
              </w:rPr>
              <w:tab/>
              <w:t>7, m*14, where m = {1, 2, 3, 4}</w:t>
            </w:r>
          </w:p>
          <w:p w14:paraId="60C332E6" w14:textId="77777777" w:rsidR="00617ADD" w:rsidRPr="00962B3F" w:rsidRDefault="00617ADD" w:rsidP="003514E7">
            <w:pPr>
              <w:pStyle w:val="TAL"/>
              <w:rPr>
                <w:bCs/>
                <w:iCs/>
              </w:rPr>
            </w:pPr>
            <w:r w:rsidRPr="00962B3F">
              <w:rPr>
                <w:bCs/>
                <w:iCs/>
              </w:rPr>
              <w:t>30 kHz:</w:t>
            </w:r>
            <w:r w:rsidRPr="00962B3F">
              <w:rPr>
                <w:bCs/>
                <w:iCs/>
              </w:rPr>
              <w:tab/>
              <w:t>7, m*14, where m = {1, 2, 3, 4, 5, 6, 7, 8}</w:t>
            </w:r>
          </w:p>
          <w:p w14:paraId="3B8497CB" w14:textId="77777777" w:rsidR="00617ADD" w:rsidRPr="00962B3F" w:rsidRDefault="00617ADD" w:rsidP="003514E7">
            <w:pPr>
              <w:pStyle w:val="TAL"/>
              <w:rPr>
                <w:bCs/>
                <w:iCs/>
              </w:rPr>
            </w:pPr>
            <w:r w:rsidRPr="00962B3F">
              <w:rPr>
                <w:bCs/>
                <w:iCs/>
              </w:rPr>
              <w:t>60 kHz:</w:t>
            </w:r>
            <w:r w:rsidRPr="00962B3F">
              <w:rPr>
                <w:bCs/>
                <w:iCs/>
              </w:rPr>
              <w:tab/>
              <w:t>7, m*14, where m = {1, 2, 3, 4, 5, 6, 7, 8, 9, 10, 11, 12, 13, 14, 15, 16}</w:t>
            </w:r>
          </w:p>
          <w:p w14:paraId="68C01259" w14:textId="77777777" w:rsidR="00617ADD" w:rsidRPr="00962B3F" w:rsidRDefault="00617ADD" w:rsidP="003514E7">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2B8CC4BD" w14:textId="77777777" w:rsidR="00617ADD" w:rsidRPr="00962B3F" w:rsidRDefault="00617ADD" w:rsidP="003514E7">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5264496C" w14:textId="77777777" w:rsidR="00617ADD" w:rsidRPr="00962B3F" w:rsidRDefault="00617ADD" w:rsidP="003514E7">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617ADD" w:rsidRPr="00962B3F" w14:paraId="1D9A59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B6B0C" w14:textId="77777777" w:rsidR="00617ADD" w:rsidRPr="00962B3F" w:rsidRDefault="00617ADD" w:rsidP="003514E7">
            <w:pPr>
              <w:pStyle w:val="TAL"/>
              <w:rPr>
                <w:szCs w:val="22"/>
                <w:lang w:eastAsia="sv-SE"/>
              </w:rPr>
            </w:pPr>
            <w:r w:rsidRPr="00962B3F">
              <w:rPr>
                <w:rFonts w:cs="Arial"/>
                <w:b/>
                <w:i/>
                <w:szCs w:val="22"/>
                <w:lang w:eastAsia="sv-SE"/>
              </w:rPr>
              <w:t>cg-nrofPUSCH-InSlot</w:t>
            </w:r>
          </w:p>
          <w:p w14:paraId="6F369FB8" w14:textId="77777777" w:rsidR="00617ADD" w:rsidRPr="00962B3F" w:rsidRDefault="00617ADD" w:rsidP="003514E7">
            <w:pPr>
              <w:pStyle w:val="TAL"/>
              <w:rPr>
                <w:b/>
                <w:i/>
                <w:szCs w:val="22"/>
                <w:lang w:eastAsia="sv-SE"/>
              </w:rPr>
            </w:pPr>
            <w:r w:rsidRPr="00962B3F">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962B3F">
              <w:rPr>
                <w:rFonts w:cs="Arial"/>
                <w:i/>
                <w:iCs/>
                <w:szCs w:val="22"/>
                <w:lang w:eastAsia="sv-SE"/>
              </w:rPr>
              <w:t xml:space="preserve">cg-RetransmissionTimer </w:t>
            </w:r>
            <w:r w:rsidRPr="00962B3F">
              <w:rPr>
                <w:rFonts w:cs="Arial"/>
                <w:szCs w:val="22"/>
                <w:lang w:eastAsia="sv-SE"/>
              </w:rPr>
              <w:t>is configured.</w:t>
            </w:r>
          </w:p>
        </w:tc>
      </w:tr>
      <w:tr w:rsidR="00617ADD" w:rsidRPr="00962B3F" w14:paraId="7F4B1D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681628" w14:textId="77777777" w:rsidR="00617ADD" w:rsidRPr="00962B3F" w:rsidRDefault="00617ADD" w:rsidP="003514E7">
            <w:pPr>
              <w:pStyle w:val="TAL"/>
              <w:rPr>
                <w:szCs w:val="22"/>
                <w:lang w:eastAsia="sv-SE"/>
              </w:rPr>
            </w:pPr>
            <w:r w:rsidRPr="00962B3F">
              <w:rPr>
                <w:rFonts w:cs="Arial"/>
                <w:b/>
                <w:i/>
                <w:szCs w:val="22"/>
                <w:lang w:eastAsia="sv-SE"/>
              </w:rPr>
              <w:t>cg-nrofSlots</w:t>
            </w:r>
          </w:p>
          <w:p w14:paraId="4526DF23" w14:textId="77777777" w:rsidR="00617ADD" w:rsidRPr="00962B3F" w:rsidRDefault="00617ADD" w:rsidP="003514E7">
            <w:pPr>
              <w:pStyle w:val="TAL"/>
              <w:rPr>
                <w:b/>
                <w:i/>
                <w:szCs w:val="22"/>
                <w:lang w:eastAsia="sv-SE"/>
              </w:rPr>
            </w:pPr>
            <w:r w:rsidRPr="00962B3F">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sidRPr="00962B3F">
              <w:rPr>
                <w:rFonts w:cs="Arial"/>
                <w:i/>
                <w:iCs/>
                <w:szCs w:val="22"/>
                <w:lang w:eastAsia="sv-SE"/>
              </w:rPr>
              <w:t xml:space="preserve">cg-RetransmissionTimer </w:t>
            </w:r>
            <w:r w:rsidRPr="00962B3F">
              <w:rPr>
                <w:rFonts w:cs="Arial"/>
                <w:szCs w:val="22"/>
                <w:lang w:eastAsia="sv-SE"/>
              </w:rPr>
              <w:t>is configured.</w:t>
            </w:r>
          </w:p>
        </w:tc>
      </w:tr>
      <w:tr w:rsidR="00617ADD" w:rsidRPr="00962B3F" w14:paraId="2031B9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A665AB" w14:textId="77777777" w:rsidR="00617ADD" w:rsidRPr="00962B3F" w:rsidRDefault="00617ADD" w:rsidP="003514E7">
            <w:pPr>
              <w:pStyle w:val="TAL"/>
              <w:rPr>
                <w:szCs w:val="22"/>
                <w:lang w:eastAsia="sv-SE"/>
              </w:rPr>
            </w:pPr>
            <w:r w:rsidRPr="00962B3F">
              <w:rPr>
                <w:rFonts w:cs="Arial"/>
                <w:b/>
                <w:i/>
                <w:szCs w:val="22"/>
                <w:lang w:eastAsia="sv-SE"/>
              </w:rPr>
              <w:t>cg-RetransmissionTimer</w:t>
            </w:r>
          </w:p>
          <w:p w14:paraId="2D974B55" w14:textId="77777777" w:rsidR="00617ADD" w:rsidRPr="00962B3F" w:rsidRDefault="00617ADD" w:rsidP="003514E7">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617ADD" w:rsidRPr="00962B3F" w14:paraId="477F1B24" w14:textId="77777777" w:rsidTr="003514E7">
        <w:tc>
          <w:tcPr>
            <w:tcW w:w="14173" w:type="dxa"/>
            <w:tcBorders>
              <w:top w:val="single" w:sz="4" w:space="0" w:color="auto"/>
              <w:left w:val="single" w:sz="4" w:space="0" w:color="auto"/>
              <w:bottom w:val="single" w:sz="4" w:space="0" w:color="auto"/>
              <w:right w:val="single" w:sz="4" w:space="0" w:color="auto"/>
            </w:tcBorders>
          </w:tcPr>
          <w:p w14:paraId="2E9C76A9" w14:textId="77777777" w:rsidR="00617ADD" w:rsidRPr="00962B3F" w:rsidRDefault="00617ADD" w:rsidP="003514E7">
            <w:pPr>
              <w:pStyle w:val="TAL"/>
              <w:rPr>
                <w:rFonts w:cs="Arial"/>
                <w:b/>
                <w:i/>
                <w:szCs w:val="22"/>
                <w:lang w:eastAsia="sv-SE"/>
              </w:rPr>
            </w:pPr>
            <w:r w:rsidRPr="00962B3F">
              <w:rPr>
                <w:rFonts w:cs="Arial"/>
                <w:b/>
                <w:i/>
                <w:szCs w:val="22"/>
                <w:lang w:eastAsia="sv-SE"/>
              </w:rPr>
              <w:t>cg-StartingOffsets</w:t>
            </w:r>
          </w:p>
          <w:p w14:paraId="438103E4" w14:textId="77777777" w:rsidR="00617ADD" w:rsidRPr="00962B3F" w:rsidRDefault="00617ADD" w:rsidP="003514E7">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s COT</w:t>
            </w:r>
            <w:r w:rsidRPr="00962B3F">
              <w:rPr>
                <w:rFonts w:cs="Arial"/>
                <w:bCs/>
                <w:iCs/>
                <w:szCs w:val="22"/>
                <w:lang w:eastAsia="sv-SE"/>
              </w:rPr>
              <w:t>.</w:t>
            </w:r>
          </w:p>
        </w:tc>
      </w:tr>
      <w:tr w:rsidR="00617ADD" w:rsidRPr="00962B3F" w14:paraId="44212C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4121B2" w14:textId="77777777" w:rsidR="00617ADD" w:rsidRPr="00962B3F" w:rsidRDefault="00617ADD" w:rsidP="003514E7">
            <w:pPr>
              <w:pStyle w:val="TAL"/>
              <w:rPr>
                <w:szCs w:val="22"/>
                <w:lang w:eastAsia="sv-SE"/>
              </w:rPr>
            </w:pPr>
            <w:r w:rsidRPr="00962B3F">
              <w:rPr>
                <w:rFonts w:cs="Arial"/>
                <w:b/>
                <w:i/>
                <w:szCs w:val="22"/>
                <w:lang w:eastAsia="sv-SE"/>
              </w:rPr>
              <w:lastRenderedPageBreak/>
              <w:t>cg-UCI-Multiplexing</w:t>
            </w:r>
          </w:p>
          <w:p w14:paraId="47B69FE7" w14:textId="77777777" w:rsidR="00617ADD" w:rsidRPr="00962B3F" w:rsidRDefault="00617ADD" w:rsidP="003514E7">
            <w:pPr>
              <w:pStyle w:val="TAL"/>
              <w:rPr>
                <w:b/>
                <w:i/>
                <w:szCs w:val="22"/>
                <w:lang w:eastAsia="sv-SE"/>
              </w:rPr>
            </w:pPr>
            <w:r w:rsidRPr="00962B3F">
              <w:rPr>
                <w:rFonts w:cs="Arial"/>
                <w:szCs w:val="22"/>
                <w:lang w:eastAsia="sv-SE"/>
              </w:rPr>
              <w:t xml:space="preserve">If present, this field indicates that in the case of PUCCH overlapping with CG-PUSCH(s) within a PUCCH group, the CG-UCI and HARQ-ACK are jointly encoded (see </w:t>
            </w:r>
            <w:r w:rsidRPr="00962B3F">
              <w:rPr>
                <w:lang w:eastAsia="sv-SE"/>
              </w:rPr>
              <w:t>TS 38.213 [13], clause 9</w:t>
            </w:r>
            <w:r w:rsidRPr="00962B3F">
              <w:rPr>
                <w:rFonts w:cs="Arial"/>
                <w:szCs w:val="22"/>
                <w:lang w:eastAsia="sv-SE"/>
              </w:rPr>
              <w:t>).</w:t>
            </w:r>
          </w:p>
        </w:tc>
      </w:tr>
      <w:tr w:rsidR="00617ADD" w:rsidRPr="00962B3F" w14:paraId="3A960B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BB8E76" w14:textId="77777777" w:rsidR="00617ADD" w:rsidRPr="00962B3F" w:rsidRDefault="00617ADD" w:rsidP="003514E7">
            <w:pPr>
              <w:pStyle w:val="TAL"/>
              <w:rPr>
                <w:b/>
                <w:i/>
                <w:szCs w:val="22"/>
                <w:lang w:eastAsia="sv-SE"/>
              </w:rPr>
            </w:pPr>
            <w:r w:rsidRPr="00962B3F">
              <w:rPr>
                <w:b/>
                <w:i/>
                <w:szCs w:val="22"/>
                <w:lang w:eastAsia="sv-SE"/>
              </w:rPr>
              <w:t>configuredGrantConfigIndex</w:t>
            </w:r>
          </w:p>
          <w:p w14:paraId="015525C1" w14:textId="77777777" w:rsidR="00617ADD" w:rsidRPr="00962B3F" w:rsidRDefault="00617ADD" w:rsidP="003514E7">
            <w:pPr>
              <w:pStyle w:val="TAL"/>
              <w:rPr>
                <w:b/>
                <w:i/>
                <w:szCs w:val="22"/>
                <w:lang w:eastAsia="sv-SE"/>
              </w:rPr>
            </w:pPr>
            <w:r w:rsidRPr="00962B3F">
              <w:rPr>
                <w:szCs w:val="22"/>
                <w:lang w:eastAsia="sv-SE"/>
              </w:rPr>
              <w:t>Indicates the index of the Configured Grant configurations within the BWP.</w:t>
            </w:r>
          </w:p>
        </w:tc>
      </w:tr>
      <w:tr w:rsidR="00617ADD" w:rsidRPr="00962B3F" w14:paraId="10141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3B2BB6" w14:textId="77777777" w:rsidR="00617ADD" w:rsidRPr="00962B3F" w:rsidRDefault="00617ADD" w:rsidP="003514E7">
            <w:pPr>
              <w:pStyle w:val="TAL"/>
              <w:rPr>
                <w:b/>
                <w:i/>
                <w:szCs w:val="22"/>
                <w:lang w:eastAsia="sv-SE"/>
              </w:rPr>
            </w:pPr>
            <w:r w:rsidRPr="00962B3F">
              <w:rPr>
                <w:b/>
                <w:i/>
                <w:szCs w:val="22"/>
                <w:lang w:eastAsia="sv-SE"/>
              </w:rPr>
              <w:t>configuredGrantConfigIndexMAC</w:t>
            </w:r>
          </w:p>
          <w:p w14:paraId="5E08BBA8" w14:textId="77777777" w:rsidR="00617ADD" w:rsidRPr="00962B3F" w:rsidRDefault="00617ADD" w:rsidP="003514E7">
            <w:pPr>
              <w:pStyle w:val="TAL"/>
              <w:rPr>
                <w:b/>
                <w:i/>
                <w:szCs w:val="22"/>
                <w:lang w:eastAsia="sv-SE"/>
              </w:rPr>
            </w:pPr>
            <w:r w:rsidRPr="00962B3F">
              <w:rPr>
                <w:szCs w:val="22"/>
                <w:lang w:eastAsia="sv-SE"/>
              </w:rPr>
              <w:t>Indicates the index of the Configured Grant configurations within the MAC entity.</w:t>
            </w:r>
          </w:p>
        </w:tc>
      </w:tr>
      <w:tr w:rsidR="00617ADD" w:rsidRPr="00962B3F" w14:paraId="17C7C3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5E290C" w14:textId="77777777" w:rsidR="00617ADD" w:rsidRPr="00962B3F" w:rsidRDefault="00617ADD" w:rsidP="003514E7">
            <w:pPr>
              <w:pStyle w:val="TAL"/>
              <w:rPr>
                <w:szCs w:val="22"/>
                <w:lang w:eastAsia="sv-SE"/>
              </w:rPr>
            </w:pPr>
            <w:r w:rsidRPr="00962B3F">
              <w:rPr>
                <w:b/>
                <w:i/>
                <w:szCs w:val="22"/>
                <w:lang w:eastAsia="sv-SE"/>
              </w:rPr>
              <w:t>configuredGrantTimer</w:t>
            </w:r>
          </w:p>
          <w:p w14:paraId="50599577" w14:textId="77777777" w:rsidR="00617ADD" w:rsidRPr="00962B3F" w:rsidRDefault="00617ADD" w:rsidP="003514E7">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the configurations that share HARQ processes on this BWP. The value of the extension </w:t>
            </w:r>
            <w:r w:rsidRPr="00962B3F">
              <w:rPr>
                <w:rFonts w:cs="Arial"/>
                <w:i/>
                <w:iCs/>
                <w:szCs w:val="22"/>
                <w:lang w:eastAsia="sv-SE"/>
              </w:rPr>
              <w:t>configuredGrantTimer</w:t>
            </w:r>
            <w:r w:rsidRPr="00962B3F">
              <w:rPr>
                <w:rFonts w:cs="Arial"/>
                <w:szCs w:val="22"/>
                <w:lang w:eastAsia="sv-SE"/>
              </w:rPr>
              <w:t xml:space="preserve"> is 2 times the configured value.</w:t>
            </w:r>
          </w:p>
        </w:tc>
      </w:tr>
      <w:tr w:rsidR="00617ADD" w:rsidRPr="00962B3F" w14:paraId="1463B9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A329F0" w14:textId="77777777" w:rsidR="00617ADD" w:rsidRPr="00962B3F" w:rsidRDefault="00617ADD" w:rsidP="003514E7">
            <w:pPr>
              <w:pStyle w:val="TAL"/>
              <w:rPr>
                <w:szCs w:val="22"/>
                <w:lang w:eastAsia="sv-SE"/>
              </w:rPr>
            </w:pPr>
            <w:r w:rsidRPr="00962B3F">
              <w:rPr>
                <w:b/>
                <w:i/>
                <w:szCs w:val="22"/>
                <w:lang w:eastAsia="sv-SE"/>
              </w:rPr>
              <w:t>dmrs-SeqInitialization</w:t>
            </w:r>
          </w:p>
          <w:p w14:paraId="3F8CB760" w14:textId="77777777" w:rsidR="00617ADD" w:rsidRPr="00962B3F" w:rsidRDefault="00617ADD" w:rsidP="003514E7">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 or when the value of </w:t>
            </w:r>
            <w:r w:rsidRPr="00962B3F">
              <w:rPr>
                <w:i/>
                <w:iCs/>
                <w:szCs w:val="22"/>
                <w:lang w:eastAsia="sv-SE"/>
              </w:rPr>
              <w:t>sdt-NrofDMRS-Sequences</w:t>
            </w:r>
            <w:r w:rsidRPr="00962B3F">
              <w:rPr>
                <w:szCs w:val="22"/>
                <w:lang w:eastAsia="sv-SE"/>
              </w:rPr>
              <w:t xml:space="preserve"> is set to 1. Otherwise, the field is absent.</w:t>
            </w:r>
          </w:p>
        </w:tc>
      </w:tr>
      <w:tr w:rsidR="00617ADD" w:rsidRPr="00962B3F" w14:paraId="0320E0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DF1567" w14:textId="77777777" w:rsidR="00617ADD" w:rsidRPr="00962B3F" w:rsidRDefault="00617ADD" w:rsidP="003514E7">
            <w:pPr>
              <w:pStyle w:val="TAL"/>
              <w:rPr>
                <w:szCs w:val="22"/>
                <w:lang w:eastAsia="sv-SE"/>
              </w:rPr>
            </w:pPr>
            <w:r w:rsidRPr="00962B3F">
              <w:rPr>
                <w:b/>
                <w:i/>
                <w:szCs w:val="22"/>
                <w:lang w:eastAsia="sv-SE"/>
              </w:rPr>
              <w:t>frequencyDomainAllocation</w:t>
            </w:r>
          </w:p>
          <w:p w14:paraId="1944E564" w14:textId="77777777" w:rsidR="00617ADD" w:rsidRPr="00962B3F" w:rsidRDefault="00617ADD" w:rsidP="003514E7">
            <w:pPr>
              <w:pStyle w:val="TAL"/>
              <w:rPr>
                <w:szCs w:val="22"/>
                <w:lang w:eastAsia="sv-SE"/>
              </w:rPr>
            </w:pPr>
            <w:r w:rsidRPr="00962B3F">
              <w:rPr>
                <w:szCs w:val="22"/>
                <w:lang w:eastAsia="sv-SE"/>
              </w:rPr>
              <w:t>Indicates the frequency domain resource allocation, see TS 38.214 [19], clause 6.1.2, and TS 38.212 [17], clause 7.3.1).</w:t>
            </w:r>
          </w:p>
        </w:tc>
      </w:tr>
      <w:tr w:rsidR="00617ADD" w:rsidRPr="00962B3F" w14:paraId="664184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051CE" w14:textId="77777777" w:rsidR="00617ADD" w:rsidRPr="00962B3F" w:rsidRDefault="00617ADD" w:rsidP="003514E7">
            <w:pPr>
              <w:pStyle w:val="TAL"/>
              <w:rPr>
                <w:szCs w:val="22"/>
                <w:lang w:eastAsia="sv-SE"/>
              </w:rPr>
            </w:pPr>
            <w:r w:rsidRPr="00962B3F">
              <w:rPr>
                <w:b/>
                <w:i/>
                <w:szCs w:val="22"/>
                <w:lang w:eastAsia="sv-SE"/>
              </w:rPr>
              <w:t>frequencyHopping</w:t>
            </w:r>
          </w:p>
          <w:p w14:paraId="018F01B7" w14:textId="77777777" w:rsidR="00617ADD" w:rsidRPr="00962B3F" w:rsidRDefault="00617ADD" w:rsidP="003514E7">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617ADD" w:rsidRPr="00962B3F" w14:paraId="4B22D5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8C77C" w14:textId="77777777" w:rsidR="00617ADD" w:rsidRPr="00962B3F" w:rsidRDefault="00617ADD" w:rsidP="003514E7">
            <w:pPr>
              <w:pStyle w:val="TAL"/>
              <w:rPr>
                <w:szCs w:val="22"/>
                <w:lang w:eastAsia="sv-SE"/>
              </w:rPr>
            </w:pPr>
            <w:r w:rsidRPr="00962B3F">
              <w:rPr>
                <w:b/>
                <w:i/>
                <w:szCs w:val="22"/>
                <w:lang w:eastAsia="sv-SE"/>
              </w:rPr>
              <w:t>frequencyHoppingOffset</w:t>
            </w:r>
          </w:p>
          <w:p w14:paraId="6C59C68C" w14:textId="77777777" w:rsidR="00617ADD" w:rsidRPr="00962B3F" w:rsidRDefault="00617ADD" w:rsidP="003514E7">
            <w:pPr>
              <w:pStyle w:val="TAL"/>
              <w:rPr>
                <w:szCs w:val="22"/>
                <w:lang w:eastAsia="sv-SE"/>
              </w:rPr>
            </w:pPr>
            <w:r w:rsidRPr="00962B3F">
              <w:rPr>
                <w:szCs w:val="22"/>
                <w:lang w:eastAsia="sv-SE"/>
              </w:rPr>
              <w:t>Frequency hopping offset used when frequency hopping is enabled (see TS 38.214 [19], clause 6.1.2 and clause 6.3).</w:t>
            </w:r>
          </w:p>
        </w:tc>
      </w:tr>
      <w:tr w:rsidR="00617ADD" w:rsidRPr="00962B3F" w14:paraId="73B3FD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5CFEB4" w14:textId="77777777" w:rsidR="00617ADD" w:rsidRPr="00962B3F" w:rsidRDefault="00617ADD" w:rsidP="003514E7">
            <w:pPr>
              <w:pStyle w:val="TAL"/>
              <w:rPr>
                <w:b/>
                <w:bCs/>
                <w:i/>
                <w:iCs/>
                <w:lang w:eastAsia="x-none"/>
              </w:rPr>
            </w:pPr>
            <w:r w:rsidRPr="00962B3F">
              <w:rPr>
                <w:b/>
                <w:bCs/>
                <w:i/>
                <w:iCs/>
                <w:lang w:eastAsia="x-none"/>
              </w:rPr>
              <w:t>frequencyHoppingPUSCH-RepTypeB</w:t>
            </w:r>
          </w:p>
          <w:p w14:paraId="14A4072D" w14:textId="77777777" w:rsidR="00617ADD" w:rsidRPr="00962B3F" w:rsidRDefault="00617ADD" w:rsidP="003514E7">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617ADD" w:rsidRPr="00962B3F" w14:paraId="0FE8E4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083B8C" w14:textId="77777777" w:rsidR="00617ADD" w:rsidRPr="00962B3F" w:rsidRDefault="00617ADD" w:rsidP="003514E7">
            <w:pPr>
              <w:pStyle w:val="TAL"/>
              <w:rPr>
                <w:b/>
                <w:i/>
                <w:szCs w:val="22"/>
                <w:lang w:eastAsia="sv-SE"/>
              </w:rPr>
            </w:pPr>
            <w:r w:rsidRPr="00962B3F">
              <w:rPr>
                <w:b/>
                <w:i/>
                <w:szCs w:val="22"/>
                <w:lang w:eastAsia="sv-SE"/>
              </w:rPr>
              <w:t>harq-ProcID-Offset</w:t>
            </w:r>
          </w:p>
          <w:p w14:paraId="65E150E2" w14:textId="77777777" w:rsidR="00617ADD" w:rsidRPr="00962B3F" w:rsidRDefault="00617ADD" w:rsidP="003514E7">
            <w:pPr>
              <w:pStyle w:val="TAL"/>
              <w:rPr>
                <w:b/>
                <w:i/>
                <w:szCs w:val="22"/>
                <w:lang w:eastAsia="sv-SE"/>
              </w:rPr>
            </w:pPr>
            <w:r w:rsidRPr="00962B3F">
              <w:rPr>
                <w:lang w:eastAsia="sv-SE"/>
              </w:rPr>
              <w:t xml:space="preserve">For operation with shared spectrum channel access configured with </w:t>
            </w:r>
            <w:r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617ADD" w:rsidRPr="00962B3F" w14:paraId="15EDA9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A3A82C" w14:textId="77777777" w:rsidR="00617ADD" w:rsidRPr="00962B3F" w:rsidRDefault="00617ADD" w:rsidP="003514E7">
            <w:pPr>
              <w:pStyle w:val="TAL"/>
              <w:rPr>
                <w:b/>
                <w:i/>
                <w:szCs w:val="22"/>
                <w:lang w:eastAsia="sv-SE"/>
              </w:rPr>
            </w:pPr>
            <w:r w:rsidRPr="00962B3F">
              <w:rPr>
                <w:b/>
                <w:i/>
                <w:szCs w:val="22"/>
                <w:lang w:eastAsia="sv-SE"/>
              </w:rPr>
              <w:t>harq-ProcID-Offset2</w:t>
            </w:r>
          </w:p>
          <w:p w14:paraId="457789C8" w14:textId="77777777" w:rsidR="00617ADD" w:rsidRPr="00962B3F" w:rsidRDefault="00617ADD" w:rsidP="003514E7">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together with </w:t>
            </w:r>
            <w:r w:rsidRPr="00962B3F">
              <w:rPr>
                <w:i/>
                <w:iCs/>
              </w:rPr>
              <w:t>cg-RetransmissionTimer-r16</w:t>
            </w:r>
            <w:r w:rsidRPr="00962B3F">
              <w:t>.</w:t>
            </w:r>
            <w:r w:rsidRPr="00962B3F">
              <w:rPr>
                <w:lang w:eastAsia="sv-SE"/>
              </w:rPr>
              <w:t xml:space="preserve"> If the field </w:t>
            </w:r>
            <w:r w:rsidRPr="00962B3F">
              <w:rPr>
                <w:i/>
                <w:iCs/>
              </w:rPr>
              <w:t>harq-ProcID-Offset2-v1700</w:t>
            </w:r>
            <w:r w:rsidRPr="00962B3F">
              <w:rPr>
                <w:lang w:eastAsia="sv-SE"/>
              </w:rPr>
              <w:t xml:space="preserve"> is present, the UE shall ignore the </w:t>
            </w:r>
            <w:r w:rsidRPr="00962B3F">
              <w:rPr>
                <w:i/>
                <w:iCs/>
              </w:rPr>
              <w:t>harq-ProcID-Offset2-r16</w:t>
            </w:r>
            <w:r w:rsidRPr="00962B3F">
              <w:t>.</w:t>
            </w:r>
          </w:p>
        </w:tc>
      </w:tr>
      <w:tr w:rsidR="00617ADD" w:rsidRPr="00962B3F" w14:paraId="5895DA8E" w14:textId="77777777" w:rsidTr="003514E7">
        <w:tc>
          <w:tcPr>
            <w:tcW w:w="14173" w:type="dxa"/>
            <w:tcBorders>
              <w:top w:val="single" w:sz="4" w:space="0" w:color="auto"/>
              <w:left w:val="single" w:sz="4" w:space="0" w:color="auto"/>
              <w:bottom w:val="single" w:sz="4" w:space="0" w:color="auto"/>
              <w:right w:val="single" w:sz="4" w:space="0" w:color="auto"/>
            </w:tcBorders>
          </w:tcPr>
          <w:p w14:paraId="59971540" w14:textId="77777777" w:rsidR="00617ADD" w:rsidRPr="00962B3F" w:rsidRDefault="00617ADD" w:rsidP="003514E7">
            <w:pPr>
              <w:pStyle w:val="TAL"/>
              <w:rPr>
                <w:b/>
                <w:bCs/>
                <w:i/>
                <w:iCs/>
                <w:lang w:eastAsia="x-none"/>
              </w:rPr>
            </w:pPr>
            <w:r w:rsidRPr="00962B3F">
              <w:rPr>
                <w:b/>
                <w:bCs/>
                <w:i/>
                <w:iCs/>
                <w:lang w:eastAsia="x-none"/>
              </w:rPr>
              <w:t>mappingPattern</w:t>
            </w:r>
          </w:p>
          <w:p w14:paraId="14172FEA" w14:textId="77777777" w:rsidR="00617ADD" w:rsidRPr="00962B3F" w:rsidRDefault="00617ADD" w:rsidP="003514E7">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in </w:t>
            </w:r>
            <w:r w:rsidRPr="00962B3F">
              <w:rPr>
                <w:rFonts w:cs="Arial"/>
                <w:i/>
                <w:iCs/>
              </w:rPr>
              <w:t xml:space="preserve">srs-ResourceSetToAddModList </w:t>
            </w:r>
            <w:r w:rsidRPr="00962B3F">
              <w:rPr>
                <w:rFonts w:cs="Arial"/>
              </w:rPr>
              <w:t xml:space="preserve">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lang w:eastAsia="x-none"/>
              </w:rPr>
              <w:t xml:space="preserve"> for PUSCH transmission with a Type 1 configured grant and/or a Type 2 configured grant as described in clause 6.1.2.3 of TS 38.214 [19]</w:t>
            </w:r>
          </w:p>
        </w:tc>
      </w:tr>
      <w:tr w:rsidR="00617ADD" w:rsidRPr="00962B3F" w14:paraId="13E029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EE5C6C" w14:textId="77777777" w:rsidR="00617ADD" w:rsidRPr="00962B3F" w:rsidRDefault="00617ADD" w:rsidP="003514E7">
            <w:pPr>
              <w:pStyle w:val="TAL"/>
              <w:rPr>
                <w:szCs w:val="22"/>
                <w:lang w:eastAsia="sv-SE"/>
              </w:rPr>
            </w:pPr>
            <w:r w:rsidRPr="00962B3F">
              <w:rPr>
                <w:b/>
                <w:i/>
                <w:szCs w:val="22"/>
                <w:lang w:eastAsia="sv-SE"/>
              </w:rPr>
              <w:t>mcs-Table</w:t>
            </w:r>
          </w:p>
          <w:p w14:paraId="5E5C3EC0"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617ADD" w:rsidRPr="00962B3F" w14:paraId="0B4899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9E9D10" w14:textId="77777777" w:rsidR="00617ADD" w:rsidRPr="00962B3F" w:rsidRDefault="00617ADD" w:rsidP="003514E7">
            <w:pPr>
              <w:pStyle w:val="TAL"/>
              <w:rPr>
                <w:szCs w:val="22"/>
                <w:lang w:eastAsia="sv-SE"/>
              </w:rPr>
            </w:pPr>
            <w:r w:rsidRPr="00962B3F">
              <w:rPr>
                <w:b/>
                <w:i/>
                <w:szCs w:val="22"/>
                <w:lang w:eastAsia="sv-SE"/>
              </w:rPr>
              <w:t>mcs-TableTransformPrecoder</w:t>
            </w:r>
          </w:p>
          <w:p w14:paraId="74FC39F6"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617ADD" w:rsidRPr="00962B3F" w14:paraId="7D4EB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CD092" w14:textId="77777777" w:rsidR="00617ADD" w:rsidRPr="00962B3F" w:rsidRDefault="00617ADD" w:rsidP="003514E7">
            <w:pPr>
              <w:pStyle w:val="TAL"/>
              <w:rPr>
                <w:szCs w:val="22"/>
                <w:lang w:eastAsia="sv-SE"/>
              </w:rPr>
            </w:pPr>
            <w:r w:rsidRPr="00962B3F">
              <w:rPr>
                <w:b/>
                <w:i/>
                <w:szCs w:val="22"/>
                <w:lang w:eastAsia="sv-SE"/>
              </w:rPr>
              <w:t>mcsAndTBS</w:t>
            </w:r>
          </w:p>
          <w:p w14:paraId="671A76DC" w14:textId="77777777" w:rsidR="00617ADD" w:rsidRPr="00962B3F" w:rsidRDefault="00617ADD" w:rsidP="003514E7">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617ADD" w:rsidRPr="00962B3F" w14:paraId="7EF82D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1B0218" w14:textId="77777777" w:rsidR="00617ADD" w:rsidRPr="00962B3F" w:rsidRDefault="00617ADD" w:rsidP="003514E7">
            <w:pPr>
              <w:pStyle w:val="TAL"/>
              <w:rPr>
                <w:szCs w:val="22"/>
                <w:lang w:eastAsia="sv-SE"/>
              </w:rPr>
            </w:pPr>
            <w:r w:rsidRPr="00962B3F">
              <w:rPr>
                <w:b/>
                <w:i/>
                <w:szCs w:val="22"/>
                <w:lang w:eastAsia="sv-SE"/>
              </w:rPr>
              <w:t>nrofHARQ-Processes</w:t>
            </w:r>
          </w:p>
          <w:p w14:paraId="142C34F4" w14:textId="77777777" w:rsidR="00617ADD" w:rsidRPr="00962B3F" w:rsidRDefault="00617ADD" w:rsidP="003514E7">
            <w:pPr>
              <w:pStyle w:val="TAL"/>
              <w:rPr>
                <w:szCs w:val="22"/>
                <w:lang w:eastAsia="sv-SE"/>
              </w:rPr>
            </w:pPr>
            <w:r w:rsidRPr="00962B3F">
              <w:rPr>
                <w:szCs w:val="22"/>
                <w:lang w:eastAsia="sv-SE"/>
              </w:rPr>
              <w:t xml:space="preserve">The number of HARQ processes configured. It applies for both Type 1 and Type 2. See TS 38.321 [3], clause 5.4.1. If the UE is configured with </w:t>
            </w:r>
            <w:r w:rsidRPr="00962B3F">
              <w:rPr>
                <w:i/>
                <w:iCs/>
              </w:rPr>
              <w:t>nrofHARQ-Processes-v1700, the</w:t>
            </w:r>
            <w:r w:rsidRPr="00962B3F">
              <w:t xml:space="preserve"> UE shall ignore </w:t>
            </w:r>
            <w:r w:rsidRPr="00962B3F">
              <w:rPr>
                <w:i/>
                <w:iCs/>
              </w:rPr>
              <w:t>nrofHARQ-Processes (without suffix)</w:t>
            </w:r>
            <w:r w:rsidRPr="00962B3F">
              <w:t>.</w:t>
            </w:r>
          </w:p>
        </w:tc>
      </w:tr>
      <w:tr w:rsidR="00617ADD" w:rsidRPr="00962B3F" w14:paraId="061351A5" w14:textId="77777777" w:rsidTr="003514E7">
        <w:tc>
          <w:tcPr>
            <w:tcW w:w="14173" w:type="dxa"/>
            <w:tcBorders>
              <w:top w:val="single" w:sz="4" w:space="0" w:color="auto"/>
              <w:left w:val="single" w:sz="4" w:space="0" w:color="auto"/>
              <w:bottom w:val="single" w:sz="4" w:space="0" w:color="auto"/>
              <w:right w:val="single" w:sz="4" w:space="0" w:color="auto"/>
            </w:tcBorders>
          </w:tcPr>
          <w:p w14:paraId="11E86FE9" w14:textId="77777777" w:rsidR="00617ADD" w:rsidRPr="00962B3F" w:rsidRDefault="00617ADD" w:rsidP="003514E7">
            <w:pPr>
              <w:pStyle w:val="TAL"/>
              <w:rPr>
                <w:b/>
                <w:bCs/>
                <w:i/>
                <w:iCs/>
              </w:rPr>
            </w:pPr>
            <w:r w:rsidRPr="00962B3F">
              <w:rPr>
                <w:b/>
                <w:bCs/>
                <w:i/>
                <w:iCs/>
              </w:rPr>
              <w:t>pathlossReferenceIndex</w:t>
            </w:r>
          </w:p>
          <w:p w14:paraId="1D19E92E" w14:textId="77777777" w:rsidR="00617ADD" w:rsidRPr="00962B3F" w:rsidRDefault="00617ADD" w:rsidP="003514E7">
            <w:pPr>
              <w:pStyle w:val="TAL"/>
              <w:rPr>
                <w:b/>
                <w:i/>
                <w:szCs w:val="22"/>
                <w:lang w:eastAsia="sv-SE"/>
              </w:rPr>
            </w:pPr>
            <w:r w:rsidRPr="00962B3F">
              <w:t>Indicates the reference signal index used as PUSCH pathloss reference (see TS 38.213 [13], clause 7.1.1). In case of CG-SDT, the UE does not use this field.</w:t>
            </w:r>
          </w:p>
        </w:tc>
      </w:tr>
      <w:tr w:rsidR="00617ADD" w:rsidRPr="00962B3F" w14:paraId="2F4C74E5" w14:textId="77777777" w:rsidTr="003514E7">
        <w:tc>
          <w:tcPr>
            <w:tcW w:w="14173" w:type="dxa"/>
            <w:tcBorders>
              <w:top w:val="single" w:sz="4" w:space="0" w:color="auto"/>
              <w:left w:val="single" w:sz="4" w:space="0" w:color="auto"/>
              <w:bottom w:val="single" w:sz="4" w:space="0" w:color="auto"/>
              <w:right w:val="single" w:sz="4" w:space="0" w:color="auto"/>
            </w:tcBorders>
          </w:tcPr>
          <w:p w14:paraId="2E2FE8CE" w14:textId="77777777" w:rsidR="00617ADD" w:rsidRPr="00962B3F" w:rsidRDefault="00617ADD" w:rsidP="003514E7">
            <w:pPr>
              <w:pStyle w:val="TAL"/>
              <w:rPr>
                <w:b/>
                <w:bCs/>
                <w:i/>
                <w:iCs/>
              </w:rPr>
            </w:pPr>
            <w:r w:rsidRPr="00962B3F">
              <w:rPr>
                <w:b/>
                <w:bCs/>
                <w:i/>
                <w:iCs/>
              </w:rPr>
              <w:lastRenderedPageBreak/>
              <w:t>pathlossReferenceIndex2</w:t>
            </w:r>
          </w:p>
          <w:p w14:paraId="7F02F3B5" w14:textId="77777777" w:rsidR="00617ADD" w:rsidRPr="00962B3F" w:rsidRDefault="00617ADD" w:rsidP="003514E7">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617ADD" w:rsidRPr="00962B3F" w14:paraId="1EC255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D3EB3" w14:textId="77777777" w:rsidR="00617ADD" w:rsidRPr="00962B3F" w:rsidRDefault="00617ADD" w:rsidP="003514E7">
            <w:pPr>
              <w:pStyle w:val="TAL"/>
              <w:rPr>
                <w:szCs w:val="22"/>
                <w:lang w:eastAsia="sv-SE"/>
              </w:rPr>
            </w:pPr>
            <w:r w:rsidRPr="00962B3F">
              <w:rPr>
                <w:b/>
                <w:i/>
                <w:szCs w:val="22"/>
                <w:lang w:eastAsia="sv-SE"/>
              </w:rPr>
              <w:t>p0-PUSCH-Alpha</w:t>
            </w:r>
          </w:p>
          <w:p w14:paraId="19CB13C6" w14:textId="77777777" w:rsidR="00617ADD" w:rsidRPr="00962B3F" w:rsidRDefault="00617ADD" w:rsidP="003514E7">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617ADD" w:rsidRPr="00962B3F" w14:paraId="4CB305CE" w14:textId="77777777" w:rsidTr="003514E7">
        <w:tc>
          <w:tcPr>
            <w:tcW w:w="14173" w:type="dxa"/>
            <w:tcBorders>
              <w:top w:val="single" w:sz="4" w:space="0" w:color="auto"/>
              <w:left w:val="single" w:sz="4" w:space="0" w:color="auto"/>
              <w:bottom w:val="single" w:sz="4" w:space="0" w:color="auto"/>
              <w:right w:val="single" w:sz="4" w:space="0" w:color="auto"/>
            </w:tcBorders>
          </w:tcPr>
          <w:p w14:paraId="2069BA8E" w14:textId="77777777" w:rsidR="00617ADD" w:rsidRPr="00962B3F" w:rsidRDefault="00617ADD" w:rsidP="003514E7">
            <w:pPr>
              <w:pStyle w:val="TAL"/>
              <w:rPr>
                <w:szCs w:val="22"/>
                <w:lang w:eastAsia="sv-SE"/>
              </w:rPr>
            </w:pPr>
            <w:r w:rsidRPr="00962B3F">
              <w:rPr>
                <w:b/>
                <w:i/>
                <w:szCs w:val="22"/>
                <w:lang w:eastAsia="sv-SE"/>
              </w:rPr>
              <w:t>p0-PUSCH-Alpha2</w:t>
            </w:r>
          </w:p>
          <w:p w14:paraId="1326A5CB" w14:textId="77777777" w:rsidR="00617ADD" w:rsidRPr="00962B3F" w:rsidRDefault="00617ADD" w:rsidP="003514E7">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617ADD" w:rsidRPr="00962B3F" w14:paraId="6271B9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F29E5C" w14:textId="77777777" w:rsidR="00617ADD" w:rsidRPr="00962B3F" w:rsidRDefault="00617ADD" w:rsidP="003514E7">
            <w:pPr>
              <w:pStyle w:val="TAL"/>
              <w:rPr>
                <w:szCs w:val="22"/>
                <w:lang w:eastAsia="sv-SE"/>
              </w:rPr>
            </w:pPr>
            <w:r w:rsidRPr="00962B3F">
              <w:rPr>
                <w:b/>
                <w:i/>
                <w:szCs w:val="22"/>
                <w:lang w:eastAsia="sv-SE"/>
              </w:rPr>
              <w:t>periodicity</w:t>
            </w:r>
          </w:p>
          <w:p w14:paraId="18B1DFD4" w14:textId="77777777" w:rsidR="00617ADD" w:rsidRPr="00962B3F" w:rsidRDefault="00617ADD" w:rsidP="003514E7">
            <w:pPr>
              <w:pStyle w:val="TAL"/>
              <w:rPr>
                <w:szCs w:val="22"/>
                <w:lang w:eastAsia="sv-SE"/>
              </w:rPr>
            </w:pPr>
            <w:r w:rsidRPr="00962B3F">
              <w:rPr>
                <w:szCs w:val="22"/>
                <w:lang w:eastAsia="sv-SE"/>
              </w:rPr>
              <w:t>Periodicity for UL transmission without UL grant for type 1 and type 2 (see TS 38.321 [3], clause 5.8.2).</w:t>
            </w:r>
          </w:p>
          <w:p w14:paraId="7AE48887" w14:textId="77777777" w:rsidR="00617ADD" w:rsidRPr="00962B3F" w:rsidRDefault="00617ADD" w:rsidP="003514E7">
            <w:pPr>
              <w:pStyle w:val="TAL"/>
              <w:rPr>
                <w:szCs w:val="22"/>
                <w:lang w:eastAsia="sv-SE"/>
              </w:rPr>
            </w:pPr>
            <w:r w:rsidRPr="00962B3F">
              <w:rPr>
                <w:szCs w:val="22"/>
                <w:lang w:eastAsia="sv-SE"/>
              </w:rPr>
              <w:t>The following periodicities are supported depending on the configured subcarrier spacing [symbols]:</w:t>
            </w:r>
          </w:p>
          <w:p w14:paraId="2C568BF2"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0F4381C8"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2BD69858"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629F34C5"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10B84A61"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90A126E" w14:textId="77777777" w:rsidR="00617ADD" w:rsidRPr="00962B3F" w:rsidRDefault="00617ADD" w:rsidP="003514E7">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617ADD" w:rsidRPr="00962B3F" w14:paraId="42195F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E0EF7D" w14:textId="77777777" w:rsidR="00617ADD" w:rsidRPr="00962B3F" w:rsidRDefault="00617ADD" w:rsidP="003514E7">
            <w:pPr>
              <w:pStyle w:val="TAL"/>
              <w:rPr>
                <w:b/>
                <w:i/>
                <w:szCs w:val="22"/>
                <w:lang w:eastAsia="sv-SE"/>
              </w:rPr>
            </w:pPr>
            <w:r w:rsidRPr="00962B3F">
              <w:rPr>
                <w:b/>
                <w:i/>
                <w:szCs w:val="22"/>
                <w:lang w:eastAsia="sv-SE"/>
              </w:rPr>
              <w:t>periodicityExt</w:t>
            </w:r>
          </w:p>
          <w:p w14:paraId="33506BEC" w14:textId="77777777" w:rsidR="00617ADD" w:rsidRPr="00962B3F" w:rsidRDefault="00617ADD" w:rsidP="003514E7">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2F490A96" w14:textId="77777777" w:rsidR="00617ADD" w:rsidRPr="00962B3F" w:rsidRDefault="00617ADD" w:rsidP="003514E7">
            <w:pPr>
              <w:pStyle w:val="TAL"/>
              <w:rPr>
                <w:lang w:eastAsia="sv-SE"/>
              </w:rPr>
            </w:pPr>
            <w:r w:rsidRPr="00962B3F">
              <w:rPr>
                <w:lang w:eastAsia="sv-SE"/>
              </w:rPr>
              <w:t>The following periodicites are supported depending on the configured subcarrier spacing [symbols]:</w:t>
            </w:r>
          </w:p>
          <w:p w14:paraId="2027EBC5"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368C9EC9"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4BB46407"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626E46AB"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B99FE11"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1DB493E4" w14:textId="77777777" w:rsidR="00617ADD" w:rsidRPr="00962B3F" w:rsidRDefault="00617ADD" w:rsidP="003514E7">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39A50C5" w14:textId="77777777" w:rsidR="00617ADD" w:rsidRPr="00962B3F" w:rsidRDefault="00617ADD" w:rsidP="003514E7">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617ADD" w:rsidRPr="00962B3F" w14:paraId="6A09FC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66D663" w14:textId="77777777" w:rsidR="00617ADD" w:rsidRPr="00962B3F" w:rsidRDefault="00617ADD" w:rsidP="003514E7">
            <w:pPr>
              <w:pStyle w:val="TAL"/>
              <w:rPr>
                <w:b/>
                <w:i/>
                <w:szCs w:val="22"/>
                <w:lang w:eastAsia="sv-SE"/>
              </w:rPr>
            </w:pPr>
            <w:r w:rsidRPr="00962B3F">
              <w:rPr>
                <w:b/>
                <w:i/>
                <w:szCs w:val="22"/>
                <w:lang w:eastAsia="sv-SE"/>
              </w:rPr>
              <w:t>phy-PriorityIndex</w:t>
            </w:r>
          </w:p>
          <w:p w14:paraId="1E3B7526" w14:textId="77777777" w:rsidR="00617ADD" w:rsidRPr="00962B3F" w:rsidRDefault="00617ADD" w:rsidP="003514E7">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 The network does not configure this for CG-SDT.</w:t>
            </w:r>
          </w:p>
        </w:tc>
      </w:tr>
      <w:tr w:rsidR="00617ADD" w:rsidRPr="00962B3F" w14:paraId="325948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3562E7" w14:textId="77777777" w:rsidR="00617ADD" w:rsidRPr="00962B3F" w:rsidRDefault="00617ADD" w:rsidP="003514E7">
            <w:pPr>
              <w:pStyle w:val="TAL"/>
              <w:rPr>
                <w:szCs w:val="22"/>
                <w:lang w:eastAsia="sv-SE"/>
              </w:rPr>
            </w:pPr>
            <w:r w:rsidRPr="00962B3F">
              <w:rPr>
                <w:b/>
                <w:i/>
                <w:szCs w:val="22"/>
                <w:lang w:eastAsia="sv-SE"/>
              </w:rPr>
              <w:t>powerControlLoopToUse</w:t>
            </w:r>
          </w:p>
          <w:p w14:paraId="4720047F" w14:textId="77777777" w:rsidR="00617ADD" w:rsidRPr="00962B3F" w:rsidRDefault="00617ADD" w:rsidP="003514E7">
            <w:pPr>
              <w:pStyle w:val="TAL"/>
              <w:rPr>
                <w:szCs w:val="22"/>
                <w:lang w:eastAsia="sv-SE"/>
              </w:rPr>
            </w:pPr>
            <w:r w:rsidRPr="00962B3F">
              <w:rPr>
                <w:szCs w:val="22"/>
                <w:lang w:eastAsia="sv-SE"/>
              </w:rPr>
              <w:t>Closed control loop to apply (see TS 38.213 [13], clause 7.1.1).</w:t>
            </w:r>
          </w:p>
        </w:tc>
      </w:tr>
      <w:tr w:rsidR="00617ADD" w:rsidRPr="00962B3F" w14:paraId="4CB2F3C5" w14:textId="77777777" w:rsidTr="003514E7">
        <w:tc>
          <w:tcPr>
            <w:tcW w:w="14173" w:type="dxa"/>
            <w:tcBorders>
              <w:top w:val="single" w:sz="4" w:space="0" w:color="auto"/>
              <w:left w:val="single" w:sz="4" w:space="0" w:color="auto"/>
              <w:bottom w:val="single" w:sz="4" w:space="0" w:color="auto"/>
              <w:right w:val="single" w:sz="4" w:space="0" w:color="auto"/>
            </w:tcBorders>
          </w:tcPr>
          <w:p w14:paraId="262D818C" w14:textId="77777777" w:rsidR="00617ADD" w:rsidRPr="00962B3F" w:rsidRDefault="00617ADD" w:rsidP="003514E7">
            <w:pPr>
              <w:pStyle w:val="TAL"/>
              <w:rPr>
                <w:szCs w:val="22"/>
                <w:lang w:eastAsia="sv-SE"/>
              </w:rPr>
            </w:pPr>
            <w:r w:rsidRPr="00962B3F">
              <w:rPr>
                <w:b/>
                <w:i/>
                <w:szCs w:val="22"/>
                <w:lang w:eastAsia="sv-SE"/>
              </w:rPr>
              <w:t>powerControlLoopToUse2</w:t>
            </w:r>
          </w:p>
          <w:p w14:paraId="3ACFB080" w14:textId="77777777" w:rsidR="00617ADD" w:rsidRPr="00962B3F" w:rsidRDefault="00617ADD" w:rsidP="003514E7">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617ADD" w:rsidRPr="00962B3F" w14:paraId="2235F0EF" w14:textId="77777777" w:rsidTr="003514E7">
        <w:tc>
          <w:tcPr>
            <w:tcW w:w="14173" w:type="dxa"/>
            <w:tcBorders>
              <w:top w:val="single" w:sz="4" w:space="0" w:color="auto"/>
              <w:left w:val="single" w:sz="4" w:space="0" w:color="auto"/>
              <w:bottom w:val="single" w:sz="4" w:space="0" w:color="auto"/>
              <w:right w:val="single" w:sz="4" w:space="0" w:color="auto"/>
            </w:tcBorders>
          </w:tcPr>
          <w:p w14:paraId="083E9B2B" w14:textId="77777777" w:rsidR="00617ADD" w:rsidRPr="00962B3F" w:rsidRDefault="00617ADD" w:rsidP="003514E7">
            <w:pPr>
              <w:pStyle w:val="TAL"/>
              <w:rPr>
                <w:szCs w:val="22"/>
                <w:lang w:eastAsia="sv-SE"/>
              </w:rPr>
            </w:pPr>
            <w:r w:rsidRPr="00962B3F">
              <w:rPr>
                <w:b/>
                <w:i/>
                <w:szCs w:val="22"/>
                <w:lang w:eastAsia="sv-SE"/>
              </w:rPr>
              <w:t>precodingAndNumberOfLayers</w:t>
            </w:r>
          </w:p>
          <w:p w14:paraId="64D388DA" w14:textId="77777777" w:rsidR="00617ADD" w:rsidRPr="00962B3F" w:rsidRDefault="00617ADD" w:rsidP="003514E7">
            <w:pPr>
              <w:pStyle w:val="TAL"/>
              <w:rPr>
                <w:b/>
                <w:i/>
                <w:szCs w:val="22"/>
                <w:lang w:eastAsia="sv-SE"/>
              </w:rPr>
            </w:pPr>
            <w:r w:rsidRPr="00962B3F">
              <w:t>Indicates the precoding and number of layers (see TS 38.212 [17], clause 7.3.1.1.2, and TS 38.214 [19], clause 6.1.2.3).</w:t>
            </w:r>
            <w:r w:rsidRPr="00962B3F">
              <w:rPr>
                <w:szCs w:val="22"/>
                <w:lang w:eastAsia="sv-SE"/>
              </w:rPr>
              <w:t xml:space="preserve"> In case of CG-SDT, network sets this field to 1.</w:t>
            </w:r>
          </w:p>
        </w:tc>
      </w:tr>
      <w:tr w:rsidR="00617ADD" w:rsidRPr="00962B3F" w14:paraId="18552F53" w14:textId="77777777" w:rsidTr="003514E7">
        <w:tc>
          <w:tcPr>
            <w:tcW w:w="14173" w:type="dxa"/>
            <w:tcBorders>
              <w:top w:val="single" w:sz="4" w:space="0" w:color="auto"/>
              <w:left w:val="single" w:sz="4" w:space="0" w:color="auto"/>
              <w:bottom w:val="single" w:sz="4" w:space="0" w:color="auto"/>
              <w:right w:val="single" w:sz="4" w:space="0" w:color="auto"/>
            </w:tcBorders>
          </w:tcPr>
          <w:p w14:paraId="0A68BD38" w14:textId="77777777" w:rsidR="00617ADD" w:rsidRPr="00962B3F" w:rsidRDefault="00617ADD" w:rsidP="003514E7">
            <w:pPr>
              <w:pStyle w:val="TAL"/>
              <w:rPr>
                <w:b/>
                <w:bCs/>
                <w:i/>
                <w:iCs/>
              </w:rPr>
            </w:pPr>
            <w:r w:rsidRPr="00962B3F">
              <w:rPr>
                <w:b/>
                <w:bCs/>
                <w:i/>
                <w:iCs/>
              </w:rPr>
              <w:t>precodingAndNumberOfLayers2</w:t>
            </w:r>
          </w:p>
          <w:p w14:paraId="6F2FD041" w14:textId="77777777" w:rsidR="00617ADD" w:rsidRPr="00962B3F" w:rsidRDefault="00617ADD" w:rsidP="003514E7">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p>
        </w:tc>
      </w:tr>
      <w:tr w:rsidR="00617ADD" w:rsidRPr="00962B3F" w14:paraId="259286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05313C" w14:textId="77777777" w:rsidR="00617ADD" w:rsidRPr="00962B3F" w:rsidRDefault="00617ADD" w:rsidP="003514E7">
            <w:pPr>
              <w:pStyle w:val="TAL"/>
              <w:rPr>
                <w:b/>
                <w:bCs/>
                <w:i/>
                <w:iCs/>
                <w:lang w:eastAsia="x-none"/>
              </w:rPr>
            </w:pPr>
            <w:r w:rsidRPr="00962B3F">
              <w:rPr>
                <w:b/>
                <w:bCs/>
                <w:i/>
                <w:iCs/>
                <w:lang w:eastAsia="x-none"/>
              </w:rPr>
              <w:t>pusch-RepTypeIndicator</w:t>
            </w:r>
          </w:p>
          <w:p w14:paraId="3D3E9979" w14:textId="77777777" w:rsidR="00617ADD" w:rsidRPr="00962B3F" w:rsidRDefault="00617ADD" w:rsidP="003514E7">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 The value </w:t>
            </w:r>
            <w:r w:rsidRPr="00962B3F">
              <w:rPr>
                <w:i/>
                <w:szCs w:val="22"/>
                <w:lang w:eastAsia="sv-SE"/>
              </w:rPr>
              <w:t>pusch-RepTypeB</w:t>
            </w:r>
            <w:r w:rsidRPr="00962B3F">
              <w:rPr>
                <w:szCs w:val="22"/>
                <w:lang w:eastAsia="sv-SE"/>
              </w:rPr>
              <w:t xml:space="preserve"> is not configured simultaneously with </w:t>
            </w:r>
            <w:r w:rsidRPr="00962B3F">
              <w:rPr>
                <w:i/>
                <w:iCs/>
                <w:szCs w:val="22"/>
                <w:lang w:eastAsia="sv-SE"/>
              </w:rPr>
              <w:t>cg-nrofPUSCH-InSlot-r16</w:t>
            </w:r>
            <w:r w:rsidRPr="00962B3F">
              <w:rPr>
                <w:szCs w:val="22"/>
                <w:lang w:eastAsia="sv-SE"/>
              </w:rPr>
              <w:t xml:space="preserve"> and </w:t>
            </w:r>
            <w:r w:rsidRPr="00962B3F">
              <w:rPr>
                <w:i/>
                <w:iCs/>
                <w:szCs w:val="22"/>
                <w:lang w:eastAsia="sv-SE"/>
              </w:rPr>
              <w:t>cg-nrofSlots-r16</w:t>
            </w:r>
            <w:r w:rsidRPr="00962B3F">
              <w:rPr>
                <w:szCs w:val="22"/>
                <w:lang w:eastAsia="sv-SE"/>
              </w:rPr>
              <w:t xml:space="preserve">. The network does not configure this field if </w:t>
            </w:r>
            <w:r w:rsidRPr="00962B3F">
              <w:rPr>
                <w:i/>
                <w:iCs/>
                <w:szCs w:val="22"/>
                <w:lang w:eastAsia="sv-SE"/>
              </w:rPr>
              <w:t xml:space="preserve">cg-RetransmissionTimer-r16 </w:t>
            </w:r>
            <w:r w:rsidRPr="00962B3F">
              <w:rPr>
                <w:szCs w:val="22"/>
                <w:lang w:eastAsia="sv-SE"/>
              </w:rPr>
              <w:lastRenderedPageBreak/>
              <w:t>is configured for CG operation with shared spectrum channel access.</w:t>
            </w:r>
          </w:p>
        </w:tc>
      </w:tr>
      <w:tr w:rsidR="00617ADD" w:rsidRPr="00962B3F" w14:paraId="26F8F2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318626" w14:textId="77777777" w:rsidR="00617ADD" w:rsidRPr="00962B3F" w:rsidRDefault="00617ADD" w:rsidP="003514E7">
            <w:pPr>
              <w:pStyle w:val="TAL"/>
              <w:rPr>
                <w:szCs w:val="22"/>
                <w:lang w:eastAsia="sv-SE"/>
              </w:rPr>
            </w:pPr>
            <w:r w:rsidRPr="00962B3F">
              <w:rPr>
                <w:b/>
                <w:i/>
                <w:szCs w:val="22"/>
                <w:lang w:eastAsia="sv-SE"/>
              </w:rPr>
              <w:lastRenderedPageBreak/>
              <w:t>rbg-Size</w:t>
            </w:r>
          </w:p>
          <w:p w14:paraId="63F41C92" w14:textId="77777777" w:rsidR="00617ADD" w:rsidRPr="00962B3F" w:rsidRDefault="00617ADD" w:rsidP="003514E7">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617ADD" w:rsidRPr="00962B3F" w14:paraId="59579F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872E50" w14:textId="77777777" w:rsidR="00617ADD" w:rsidRPr="00962B3F" w:rsidRDefault="00617ADD" w:rsidP="003514E7">
            <w:pPr>
              <w:pStyle w:val="TAL"/>
              <w:rPr>
                <w:szCs w:val="22"/>
                <w:lang w:eastAsia="sv-SE"/>
              </w:rPr>
            </w:pPr>
            <w:r w:rsidRPr="00962B3F">
              <w:rPr>
                <w:b/>
                <w:i/>
                <w:szCs w:val="22"/>
                <w:lang w:eastAsia="sv-SE"/>
              </w:rPr>
              <w:t>repK-RV</w:t>
            </w:r>
          </w:p>
          <w:p w14:paraId="5808815D" w14:textId="77777777" w:rsidR="00617ADD" w:rsidRPr="00962B3F" w:rsidRDefault="00617ADD" w:rsidP="003514E7">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617ADD" w:rsidRPr="00962B3F" w14:paraId="2B9EB9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8F0616" w14:textId="77777777" w:rsidR="00617ADD" w:rsidRPr="00962B3F" w:rsidRDefault="00617ADD" w:rsidP="003514E7">
            <w:pPr>
              <w:pStyle w:val="TAL"/>
              <w:rPr>
                <w:szCs w:val="22"/>
                <w:lang w:eastAsia="sv-SE"/>
              </w:rPr>
            </w:pPr>
            <w:r w:rsidRPr="00962B3F">
              <w:rPr>
                <w:b/>
                <w:i/>
                <w:szCs w:val="22"/>
                <w:lang w:eastAsia="sv-SE"/>
              </w:rPr>
              <w:t>repK</w:t>
            </w:r>
          </w:p>
          <w:p w14:paraId="36E934E3" w14:textId="77777777" w:rsidR="00617ADD" w:rsidRPr="00962B3F" w:rsidRDefault="00617ADD" w:rsidP="003514E7">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 xml:space="preserve">. If the field </w:t>
            </w:r>
            <w:r w:rsidRPr="00962B3F">
              <w:rPr>
                <w:i/>
                <w:szCs w:val="22"/>
                <w:lang w:eastAsia="sv-SE"/>
              </w:rPr>
              <w:t>repK-v1710</w:t>
            </w:r>
            <w:r w:rsidRPr="00962B3F">
              <w:rPr>
                <w:szCs w:val="22"/>
                <w:lang w:eastAsia="sv-SE"/>
              </w:rPr>
              <w:t xml:space="preserve"> is present, the UE shall ignore the </w:t>
            </w:r>
            <w:r w:rsidRPr="00962B3F">
              <w:rPr>
                <w:i/>
                <w:szCs w:val="22"/>
                <w:lang w:eastAsia="sv-SE"/>
              </w:rPr>
              <w:t xml:space="preserve">repK </w:t>
            </w:r>
            <w:r w:rsidRPr="00962B3F">
              <w:rPr>
                <w:szCs w:val="22"/>
                <w:lang w:eastAsia="sv-SE"/>
              </w:rPr>
              <w:t>(without suffix).</w:t>
            </w:r>
          </w:p>
        </w:tc>
      </w:tr>
      <w:tr w:rsidR="00617ADD" w:rsidRPr="00962B3F" w14:paraId="0130FF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3DCB46" w14:textId="77777777" w:rsidR="00617ADD" w:rsidRPr="00962B3F" w:rsidRDefault="00617ADD" w:rsidP="003514E7">
            <w:pPr>
              <w:pStyle w:val="TAL"/>
              <w:rPr>
                <w:szCs w:val="22"/>
                <w:lang w:eastAsia="sv-SE"/>
              </w:rPr>
            </w:pPr>
            <w:r w:rsidRPr="00962B3F">
              <w:rPr>
                <w:b/>
                <w:i/>
                <w:szCs w:val="22"/>
                <w:lang w:eastAsia="sv-SE"/>
              </w:rPr>
              <w:t>resourceAllocation</w:t>
            </w:r>
          </w:p>
          <w:p w14:paraId="74ABE304"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617ADD" w:rsidRPr="00962B3F" w14:paraId="77E041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BB23EA" w14:textId="77777777" w:rsidR="00617ADD" w:rsidRPr="00962B3F" w:rsidRDefault="00617ADD" w:rsidP="003514E7">
            <w:pPr>
              <w:pStyle w:val="TAL"/>
              <w:rPr>
                <w:szCs w:val="22"/>
                <w:lang w:eastAsia="sv-SE"/>
              </w:rPr>
            </w:pPr>
            <w:r w:rsidRPr="00962B3F">
              <w:rPr>
                <w:b/>
                <w:i/>
                <w:szCs w:val="22"/>
                <w:lang w:eastAsia="sv-SE"/>
              </w:rPr>
              <w:t>rrc-ConfiguredUplinkGrant</w:t>
            </w:r>
          </w:p>
          <w:p w14:paraId="595DA06C" w14:textId="77777777" w:rsidR="00617ADD" w:rsidRPr="00962B3F" w:rsidRDefault="00617ADD" w:rsidP="003514E7">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617ADD" w:rsidRPr="00962B3F" w14:paraId="3C3292D1" w14:textId="77777777" w:rsidTr="003514E7">
        <w:tc>
          <w:tcPr>
            <w:tcW w:w="14173" w:type="dxa"/>
            <w:tcBorders>
              <w:top w:val="single" w:sz="4" w:space="0" w:color="auto"/>
              <w:left w:val="single" w:sz="4" w:space="0" w:color="auto"/>
              <w:bottom w:val="single" w:sz="4" w:space="0" w:color="auto"/>
              <w:right w:val="single" w:sz="4" w:space="0" w:color="auto"/>
            </w:tcBorders>
          </w:tcPr>
          <w:p w14:paraId="713AC58A" w14:textId="77777777" w:rsidR="00617ADD" w:rsidRPr="00962B3F" w:rsidRDefault="00617ADD" w:rsidP="003514E7">
            <w:pPr>
              <w:pStyle w:val="TAL"/>
              <w:rPr>
                <w:b/>
                <w:i/>
                <w:szCs w:val="22"/>
                <w:lang w:eastAsia="sv-SE"/>
              </w:rPr>
            </w:pPr>
            <w:r w:rsidRPr="00962B3F">
              <w:rPr>
                <w:b/>
                <w:i/>
                <w:szCs w:val="22"/>
                <w:lang w:eastAsia="sv-SE"/>
              </w:rPr>
              <w:t>sequenceOffsetForRV</w:t>
            </w:r>
          </w:p>
          <w:p w14:paraId="76B94254" w14:textId="77777777" w:rsidR="00617ADD" w:rsidRPr="00962B3F" w:rsidRDefault="00617ADD" w:rsidP="003514E7">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SRS resource set' for PUSCH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3680FE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730F7" w14:textId="77777777" w:rsidR="00617ADD" w:rsidRPr="00962B3F" w:rsidRDefault="00617ADD" w:rsidP="003514E7">
            <w:pPr>
              <w:pStyle w:val="TAL"/>
              <w:rPr>
                <w:szCs w:val="22"/>
                <w:lang w:eastAsia="sv-SE"/>
              </w:rPr>
            </w:pPr>
            <w:r w:rsidRPr="00962B3F">
              <w:rPr>
                <w:b/>
                <w:i/>
                <w:szCs w:val="22"/>
                <w:lang w:eastAsia="sv-SE"/>
              </w:rPr>
              <w:t>srs-ResourceIndicator</w:t>
            </w:r>
          </w:p>
          <w:p w14:paraId="0F5E7A28" w14:textId="77777777" w:rsidR="00617ADD" w:rsidRPr="00962B3F" w:rsidRDefault="00617ADD" w:rsidP="003514E7">
            <w:pPr>
              <w:pStyle w:val="TAL"/>
              <w:rPr>
                <w:szCs w:val="22"/>
                <w:lang w:eastAsia="sv-SE"/>
              </w:rPr>
            </w:pPr>
            <w:r w:rsidRPr="00962B3F">
              <w:rPr>
                <w:szCs w:val="22"/>
                <w:lang w:eastAsia="sv-SE"/>
              </w:rPr>
              <w:t>Indicates the SRS resource to be used. The network does not configure this for CG-SDT.</w:t>
            </w:r>
          </w:p>
        </w:tc>
      </w:tr>
      <w:tr w:rsidR="00617ADD" w:rsidRPr="00962B3F" w14:paraId="373491DA" w14:textId="77777777" w:rsidTr="003514E7">
        <w:tc>
          <w:tcPr>
            <w:tcW w:w="14173" w:type="dxa"/>
            <w:tcBorders>
              <w:top w:val="single" w:sz="4" w:space="0" w:color="auto"/>
              <w:left w:val="single" w:sz="4" w:space="0" w:color="auto"/>
              <w:bottom w:val="single" w:sz="4" w:space="0" w:color="auto"/>
              <w:right w:val="single" w:sz="4" w:space="0" w:color="auto"/>
            </w:tcBorders>
          </w:tcPr>
          <w:p w14:paraId="0DC01B32" w14:textId="77777777" w:rsidR="00617ADD" w:rsidRPr="00962B3F" w:rsidRDefault="00617ADD" w:rsidP="003514E7">
            <w:pPr>
              <w:pStyle w:val="TAL"/>
              <w:rPr>
                <w:szCs w:val="22"/>
                <w:lang w:eastAsia="sv-SE"/>
              </w:rPr>
            </w:pPr>
            <w:r w:rsidRPr="00962B3F">
              <w:rPr>
                <w:b/>
                <w:i/>
                <w:szCs w:val="22"/>
                <w:lang w:eastAsia="sv-SE"/>
              </w:rPr>
              <w:t>srs-ResourceIndicator2</w:t>
            </w:r>
          </w:p>
          <w:p w14:paraId="1DE00BE2" w14:textId="77777777" w:rsidR="00617ADD" w:rsidRPr="00962B3F" w:rsidRDefault="00617ADD" w:rsidP="003514E7">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617ADD" w:rsidRPr="00962B3F" w14:paraId="4D3502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CC2D3C" w14:textId="77777777" w:rsidR="00617ADD" w:rsidRPr="00962B3F" w:rsidRDefault="00617ADD" w:rsidP="003514E7">
            <w:pPr>
              <w:pStyle w:val="TAL"/>
              <w:rPr>
                <w:b/>
                <w:i/>
                <w:szCs w:val="22"/>
                <w:lang w:eastAsia="sv-SE"/>
              </w:rPr>
            </w:pPr>
            <w:r w:rsidRPr="00962B3F">
              <w:rPr>
                <w:b/>
                <w:i/>
                <w:szCs w:val="22"/>
                <w:lang w:eastAsia="sv-SE"/>
              </w:rPr>
              <w:t>startingFromRV0</w:t>
            </w:r>
          </w:p>
          <w:p w14:paraId="11F05D39" w14:textId="77777777" w:rsidR="00617ADD" w:rsidRPr="00962B3F" w:rsidRDefault="00617ADD" w:rsidP="003514E7">
            <w:pPr>
              <w:pStyle w:val="TAL"/>
              <w:rPr>
                <w:b/>
                <w:i/>
                <w:szCs w:val="22"/>
                <w:lang w:eastAsia="sv-SE"/>
              </w:rPr>
            </w:pPr>
            <w:r w:rsidRPr="00962B3F">
              <w:rPr>
                <w:lang w:eastAsia="sv-SE"/>
              </w:rPr>
              <w:t xml:space="preserve">This field is used to determine the initial transmission occasion of a transport block for a given RV sequence, see TS 38.214 [19], clause 6.1.2.3.1. </w:t>
            </w:r>
            <w:r w:rsidRPr="00962B3F">
              <w:rPr>
                <w:szCs w:val="22"/>
                <w:lang w:eastAsia="sv-SE"/>
              </w:rPr>
              <w:t xml:space="preserve">The network does not configure this field if </w:t>
            </w:r>
            <w:r w:rsidRPr="00962B3F">
              <w:rPr>
                <w:i/>
                <w:iCs/>
                <w:szCs w:val="22"/>
                <w:lang w:eastAsia="sv-SE"/>
              </w:rPr>
              <w:t xml:space="preserve">cg-RetransmissionTimer-r16 </w:t>
            </w:r>
            <w:r w:rsidRPr="00962B3F">
              <w:rPr>
                <w:szCs w:val="22"/>
                <w:lang w:eastAsia="sv-SE"/>
              </w:rPr>
              <w:t>is configured for CG operation.</w:t>
            </w:r>
          </w:p>
        </w:tc>
      </w:tr>
      <w:tr w:rsidR="00617ADD" w:rsidRPr="00962B3F" w14:paraId="2129DF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DF08B" w14:textId="77777777" w:rsidR="00617ADD" w:rsidRPr="00962B3F" w:rsidRDefault="00617ADD" w:rsidP="003514E7">
            <w:pPr>
              <w:pStyle w:val="TAL"/>
              <w:rPr>
                <w:szCs w:val="22"/>
                <w:lang w:eastAsia="sv-SE"/>
              </w:rPr>
            </w:pPr>
            <w:r w:rsidRPr="00962B3F">
              <w:rPr>
                <w:b/>
                <w:i/>
                <w:szCs w:val="22"/>
                <w:lang w:eastAsia="sv-SE"/>
              </w:rPr>
              <w:t xml:space="preserve">timeDomainAllocation, </w:t>
            </w:r>
            <w:r w:rsidRPr="00962B3F">
              <w:rPr>
                <w:b/>
                <w:i/>
              </w:rPr>
              <w:t>timeDomainAllocation</w:t>
            </w:r>
            <w:r w:rsidRPr="00962B3F">
              <w:rPr>
                <w:rFonts w:eastAsia="SimSun"/>
                <w:b/>
                <w:i/>
                <w:lang w:eastAsia="zh-CN"/>
              </w:rPr>
              <w:t>-v1710</w:t>
            </w:r>
          </w:p>
          <w:p w14:paraId="1721C337" w14:textId="77777777" w:rsidR="00617ADD" w:rsidRPr="00962B3F" w:rsidRDefault="00617ADD" w:rsidP="003514E7">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054AC9BC" w14:textId="77777777" w:rsidR="00617ADD" w:rsidRPr="00962B3F" w:rsidRDefault="00617ADD" w:rsidP="003514E7">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617ADD" w:rsidRPr="00962B3F" w14:paraId="3AD75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8259E0" w14:textId="77777777" w:rsidR="00617ADD" w:rsidRPr="00962B3F" w:rsidRDefault="00617ADD" w:rsidP="003514E7">
            <w:pPr>
              <w:pStyle w:val="TAL"/>
              <w:rPr>
                <w:szCs w:val="22"/>
                <w:lang w:eastAsia="sv-SE"/>
              </w:rPr>
            </w:pPr>
            <w:r w:rsidRPr="00962B3F">
              <w:rPr>
                <w:b/>
                <w:i/>
                <w:szCs w:val="22"/>
                <w:lang w:eastAsia="sv-SE"/>
              </w:rPr>
              <w:t>timeDomainOffset</w:t>
            </w:r>
          </w:p>
          <w:p w14:paraId="49BEE155" w14:textId="77777777" w:rsidR="00617ADD" w:rsidRPr="00962B3F" w:rsidRDefault="00617ADD" w:rsidP="003514E7">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xml:space="preserve">, see TS 38.321 [3], clause 5.8.2. </w:t>
            </w:r>
            <w:r w:rsidRPr="00962B3F">
              <w:rPr>
                <w:bCs/>
                <w:i/>
                <w:szCs w:val="22"/>
                <w:lang w:eastAsia="sv-SE"/>
              </w:rPr>
              <w:t xml:space="preserve">timeDomainOffset-r17 </w:t>
            </w:r>
            <w:r w:rsidRPr="00962B3F">
              <w:rPr>
                <w:szCs w:val="22"/>
                <w:lang w:eastAsia="sv-SE"/>
              </w:rPr>
              <w:t xml:space="preserve">is only applicable to 480 kHz and 960 kHz. If </w:t>
            </w:r>
            <w:r w:rsidRPr="00962B3F">
              <w:rPr>
                <w:bCs/>
                <w:i/>
                <w:szCs w:val="22"/>
                <w:lang w:eastAsia="sv-SE"/>
              </w:rPr>
              <w:t xml:space="preserve">timeDomainOffset-r17 </w:t>
            </w:r>
            <w:r w:rsidRPr="00962B3F">
              <w:rPr>
                <w:szCs w:val="22"/>
                <w:lang w:eastAsia="sv-SE"/>
              </w:rPr>
              <w:t xml:space="preserve">is present, the UE shall ignore </w:t>
            </w:r>
            <w:r w:rsidRPr="00962B3F">
              <w:rPr>
                <w:bCs/>
                <w:i/>
                <w:szCs w:val="22"/>
                <w:lang w:eastAsia="sv-SE"/>
              </w:rPr>
              <w:t xml:space="preserve">timeDomainOffset </w:t>
            </w:r>
            <w:r w:rsidRPr="00962B3F">
              <w:rPr>
                <w:szCs w:val="22"/>
                <w:lang w:eastAsia="sv-SE"/>
              </w:rPr>
              <w:t>(without suffix).</w:t>
            </w:r>
          </w:p>
        </w:tc>
      </w:tr>
      <w:tr w:rsidR="00617ADD" w:rsidRPr="00962B3F" w14:paraId="507935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1DE6BA" w14:textId="77777777" w:rsidR="00617ADD" w:rsidRPr="00962B3F" w:rsidRDefault="00617ADD" w:rsidP="003514E7">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00296E4D" w14:textId="77777777" w:rsidR="00617ADD" w:rsidRPr="00962B3F" w:rsidRDefault="00617ADD" w:rsidP="003514E7">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617ADD" w:rsidRPr="00962B3F" w14:paraId="503802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39050" w14:textId="77777777" w:rsidR="00617ADD" w:rsidRPr="00962B3F" w:rsidRDefault="00617ADD" w:rsidP="003514E7">
            <w:pPr>
              <w:pStyle w:val="TAL"/>
              <w:rPr>
                <w:szCs w:val="22"/>
                <w:lang w:eastAsia="sv-SE"/>
              </w:rPr>
            </w:pPr>
            <w:r w:rsidRPr="00962B3F">
              <w:rPr>
                <w:b/>
                <w:i/>
                <w:szCs w:val="22"/>
                <w:lang w:eastAsia="sv-SE"/>
              </w:rPr>
              <w:t>transformPrecoder</w:t>
            </w:r>
          </w:p>
          <w:p w14:paraId="6A94240D" w14:textId="77777777" w:rsidR="00617ADD" w:rsidRPr="00962B3F" w:rsidRDefault="00617ADD" w:rsidP="003514E7">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r w:rsidRPr="00962B3F">
              <w:rPr>
                <w:szCs w:val="22"/>
                <w:lang w:eastAsia="sv-SE"/>
              </w:rPr>
              <w:t>, see TS 38.214 [19], clause 6.1.3.</w:t>
            </w:r>
          </w:p>
        </w:tc>
      </w:tr>
      <w:tr w:rsidR="00617ADD" w:rsidRPr="00962B3F" w14:paraId="3B6F0A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C4EB67" w14:textId="77777777" w:rsidR="00617ADD" w:rsidRPr="00962B3F" w:rsidRDefault="00617ADD" w:rsidP="003514E7">
            <w:pPr>
              <w:pStyle w:val="TAL"/>
              <w:rPr>
                <w:szCs w:val="22"/>
                <w:lang w:eastAsia="sv-SE"/>
              </w:rPr>
            </w:pPr>
            <w:r w:rsidRPr="00962B3F">
              <w:rPr>
                <w:b/>
                <w:i/>
                <w:szCs w:val="22"/>
                <w:lang w:eastAsia="sv-SE"/>
              </w:rPr>
              <w:t>uci-OnPUSCH</w:t>
            </w:r>
          </w:p>
          <w:p w14:paraId="10878E69" w14:textId="77777777" w:rsidR="00617ADD" w:rsidRPr="00962B3F" w:rsidRDefault="00617ADD" w:rsidP="003514E7">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2DE9AE6B"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1E44FC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8D4FEEF" w14:textId="77777777" w:rsidR="00617ADD" w:rsidRPr="00962B3F" w:rsidRDefault="00617ADD" w:rsidP="003514E7">
            <w:pPr>
              <w:pStyle w:val="TAH"/>
              <w:rPr>
                <w:szCs w:val="22"/>
                <w:lang w:eastAsia="sv-SE"/>
              </w:rPr>
            </w:pPr>
            <w:r w:rsidRPr="00962B3F">
              <w:rPr>
                <w:i/>
                <w:szCs w:val="22"/>
                <w:lang w:eastAsia="sv-SE"/>
              </w:rPr>
              <w:lastRenderedPageBreak/>
              <w:t xml:space="preserve">CG-COT-Sharing </w:t>
            </w:r>
            <w:r w:rsidRPr="00962B3F">
              <w:rPr>
                <w:szCs w:val="22"/>
                <w:lang w:eastAsia="sv-SE"/>
              </w:rPr>
              <w:t>field descriptions</w:t>
            </w:r>
          </w:p>
        </w:tc>
      </w:tr>
      <w:tr w:rsidR="00617ADD" w:rsidRPr="00962B3F" w14:paraId="796A2221" w14:textId="77777777" w:rsidTr="003514E7">
        <w:tc>
          <w:tcPr>
            <w:tcW w:w="14281" w:type="dxa"/>
            <w:tcBorders>
              <w:top w:val="single" w:sz="4" w:space="0" w:color="auto"/>
              <w:left w:val="single" w:sz="4" w:space="0" w:color="auto"/>
              <w:bottom w:val="single" w:sz="4" w:space="0" w:color="auto"/>
              <w:right w:val="single" w:sz="4" w:space="0" w:color="auto"/>
            </w:tcBorders>
          </w:tcPr>
          <w:p w14:paraId="578F0788" w14:textId="77777777" w:rsidR="00617ADD" w:rsidRPr="00962B3F" w:rsidRDefault="00617ADD" w:rsidP="003514E7">
            <w:pPr>
              <w:pStyle w:val="TAL"/>
              <w:rPr>
                <w:b/>
                <w:i/>
              </w:rPr>
            </w:pPr>
            <w:r w:rsidRPr="00962B3F">
              <w:rPr>
                <w:b/>
                <w:i/>
              </w:rPr>
              <w:t>channelAccessPriority</w:t>
            </w:r>
          </w:p>
          <w:p w14:paraId="2520E126" w14:textId="77777777" w:rsidR="00617ADD" w:rsidRPr="00962B3F" w:rsidRDefault="00617ADD" w:rsidP="003514E7">
            <w:pPr>
              <w:pStyle w:val="TAL"/>
              <w:rPr>
                <w:lang w:eastAsia="sv-SE"/>
              </w:rPr>
            </w:pPr>
            <w:r w:rsidRPr="00962B3F">
              <w:t>Indicates the Channel Access Priority Class that the gNB can assume when sharing the UE initiated COT (see 37.213 [48], clause 4.1.3).</w:t>
            </w:r>
          </w:p>
        </w:tc>
      </w:tr>
      <w:tr w:rsidR="00617ADD" w:rsidRPr="00962B3F" w14:paraId="3AC786A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7AC3615" w14:textId="77777777" w:rsidR="00617ADD" w:rsidRPr="00962B3F" w:rsidRDefault="00617ADD" w:rsidP="003514E7">
            <w:pPr>
              <w:pStyle w:val="TAL"/>
              <w:rPr>
                <w:szCs w:val="22"/>
                <w:lang w:eastAsia="sv-SE"/>
              </w:rPr>
            </w:pPr>
            <w:r w:rsidRPr="00962B3F">
              <w:rPr>
                <w:b/>
                <w:i/>
                <w:szCs w:val="22"/>
                <w:lang w:eastAsia="sv-SE"/>
              </w:rPr>
              <w:t>duration</w:t>
            </w:r>
          </w:p>
          <w:p w14:paraId="24A3CBA0" w14:textId="77777777" w:rsidR="00617ADD" w:rsidRPr="00962B3F" w:rsidRDefault="00617ADD" w:rsidP="003514E7">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617ADD" w:rsidRPr="00962B3F" w14:paraId="7F95B12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386749D" w14:textId="77777777" w:rsidR="00617ADD" w:rsidRPr="00962B3F" w:rsidRDefault="00617ADD" w:rsidP="003514E7">
            <w:pPr>
              <w:pStyle w:val="TAL"/>
              <w:rPr>
                <w:szCs w:val="22"/>
                <w:lang w:eastAsia="sv-SE"/>
              </w:rPr>
            </w:pPr>
            <w:r w:rsidRPr="00962B3F">
              <w:rPr>
                <w:b/>
                <w:i/>
                <w:szCs w:val="22"/>
                <w:lang w:eastAsia="sv-SE"/>
              </w:rPr>
              <w:t>offset</w:t>
            </w:r>
          </w:p>
          <w:p w14:paraId="283475BE" w14:textId="77777777" w:rsidR="00617ADD" w:rsidRPr="00962B3F" w:rsidRDefault="00617ADD" w:rsidP="003514E7">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2CBAB2D6"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65C3D8E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16B8B18" w14:textId="77777777" w:rsidR="00617ADD" w:rsidRPr="00962B3F" w:rsidRDefault="00617ADD" w:rsidP="003514E7">
            <w:pPr>
              <w:pStyle w:val="TAH"/>
              <w:rPr>
                <w:szCs w:val="22"/>
              </w:rPr>
            </w:pPr>
            <w:r w:rsidRPr="00962B3F">
              <w:rPr>
                <w:i/>
                <w:szCs w:val="22"/>
              </w:rPr>
              <w:t xml:space="preserve">CG-StartingOffsets </w:t>
            </w:r>
            <w:r w:rsidRPr="00962B3F">
              <w:rPr>
                <w:szCs w:val="22"/>
              </w:rPr>
              <w:t>field descriptions</w:t>
            </w:r>
          </w:p>
        </w:tc>
      </w:tr>
      <w:tr w:rsidR="00617ADD" w:rsidRPr="00962B3F" w14:paraId="778298A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565172C" w14:textId="77777777" w:rsidR="00617ADD" w:rsidRPr="00962B3F" w:rsidRDefault="00617ADD" w:rsidP="003514E7">
            <w:pPr>
              <w:pStyle w:val="TAL"/>
              <w:rPr>
                <w:szCs w:val="22"/>
              </w:rPr>
            </w:pPr>
            <w:r w:rsidRPr="00962B3F">
              <w:rPr>
                <w:rFonts w:cs="Arial"/>
                <w:b/>
                <w:i/>
                <w:szCs w:val="22"/>
              </w:rPr>
              <w:t>cg-StartingFullBW-InsideCOT</w:t>
            </w:r>
          </w:p>
          <w:p w14:paraId="3236B320" w14:textId="77777777" w:rsidR="00617ADD" w:rsidRPr="00962B3F" w:rsidRDefault="00617ADD" w:rsidP="003514E7">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17ADD" w:rsidRPr="00962B3F" w14:paraId="15DF9C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828450B" w14:textId="77777777" w:rsidR="00617ADD" w:rsidRPr="00962B3F" w:rsidRDefault="00617ADD" w:rsidP="003514E7">
            <w:pPr>
              <w:pStyle w:val="TAL"/>
              <w:rPr>
                <w:szCs w:val="22"/>
              </w:rPr>
            </w:pPr>
            <w:r w:rsidRPr="00962B3F">
              <w:rPr>
                <w:rFonts w:cs="Arial"/>
                <w:b/>
                <w:i/>
                <w:szCs w:val="22"/>
              </w:rPr>
              <w:t>cg-StartingFullBW-OutsideCOT</w:t>
            </w:r>
          </w:p>
          <w:p w14:paraId="6BED9E52" w14:textId="77777777" w:rsidR="00617ADD" w:rsidRPr="00962B3F" w:rsidRDefault="00617ADD" w:rsidP="003514E7">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17ADD" w:rsidRPr="00962B3F" w14:paraId="6DF1E99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E75B75E" w14:textId="77777777" w:rsidR="00617ADD" w:rsidRPr="00962B3F" w:rsidRDefault="00617ADD" w:rsidP="003514E7">
            <w:pPr>
              <w:pStyle w:val="TAL"/>
              <w:rPr>
                <w:szCs w:val="22"/>
              </w:rPr>
            </w:pPr>
            <w:r w:rsidRPr="00962B3F">
              <w:rPr>
                <w:rFonts w:cs="Arial"/>
                <w:b/>
                <w:i/>
                <w:szCs w:val="22"/>
              </w:rPr>
              <w:t>cg-StartingPartialBW-InsideCOT</w:t>
            </w:r>
          </w:p>
          <w:p w14:paraId="45086405" w14:textId="77777777" w:rsidR="00617ADD" w:rsidRPr="00962B3F" w:rsidRDefault="00617ADD" w:rsidP="003514E7">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17ADD" w:rsidRPr="00962B3F" w14:paraId="0CF1350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49BDEAF" w14:textId="77777777" w:rsidR="00617ADD" w:rsidRPr="00962B3F" w:rsidRDefault="00617ADD" w:rsidP="003514E7">
            <w:pPr>
              <w:pStyle w:val="TAL"/>
              <w:rPr>
                <w:szCs w:val="22"/>
              </w:rPr>
            </w:pPr>
            <w:r w:rsidRPr="00962B3F">
              <w:rPr>
                <w:rFonts w:cs="Arial"/>
                <w:b/>
                <w:i/>
                <w:szCs w:val="22"/>
              </w:rPr>
              <w:t>cg-StartingPartialBW-OutsideCOT</w:t>
            </w:r>
          </w:p>
          <w:p w14:paraId="1ABAD7B0" w14:textId="77777777" w:rsidR="00617ADD" w:rsidRPr="00962B3F" w:rsidRDefault="00617ADD" w:rsidP="003514E7">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C8B5ECD"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5EBF858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9C0A67B" w14:textId="77777777" w:rsidR="00617ADD" w:rsidRPr="00962B3F" w:rsidRDefault="00617ADD" w:rsidP="003514E7">
            <w:pPr>
              <w:pStyle w:val="TAH"/>
              <w:rPr>
                <w:szCs w:val="22"/>
                <w:lang w:eastAsia="sv-SE"/>
              </w:rPr>
            </w:pPr>
            <w:r w:rsidRPr="00962B3F">
              <w:rPr>
                <w:i/>
                <w:szCs w:val="22"/>
                <w:lang w:eastAsia="sv-SE"/>
              </w:rPr>
              <w:lastRenderedPageBreak/>
              <w:t xml:space="preserve">CG-SDT-Configuration </w:t>
            </w:r>
            <w:r w:rsidRPr="00962B3F">
              <w:rPr>
                <w:szCs w:val="22"/>
                <w:lang w:eastAsia="sv-SE"/>
              </w:rPr>
              <w:t>field descriptions</w:t>
            </w:r>
          </w:p>
        </w:tc>
      </w:tr>
      <w:tr w:rsidR="00617ADD" w:rsidRPr="00962B3F" w14:paraId="494ABE57" w14:textId="77777777" w:rsidTr="003514E7">
        <w:tc>
          <w:tcPr>
            <w:tcW w:w="14281" w:type="dxa"/>
            <w:tcBorders>
              <w:top w:val="single" w:sz="4" w:space="0" w:color="auto"/>
              <w:left w:val="single" w:sz="4" w:space="0" w:color="auto"/>
              <w:bottom w:val="single" w:sz="4" w:space="0" w:color="auto"/>
              <w:right w:val="single" w:sz="4" w:space="0" w:color="auto"/>
            </w:tcBorders>
          </w:tcPr>
          <w:p w14:paraId="7471E1B5" w14:textId="77777777" w:rsidR="00617ADD" w:rsidRPr="00962B3F" w:rsidRDefault="00617ADD" w:rsidP="003514E7">
            <w:pPr>
              <w:pStyle w:val="TAL"/>
              <w:rPr>
                <w:szCs w:val="22"/>
                <w:lang w:eastAsia="sv-SE"/>
              </w:rPr>
            </w:pPr>
            <w:r w:rsidRPr="00962B3F">
              <w:rPr>
                <w:b/>
                <w:i/>
                <w:szCs w:val="22"/>
                <w:lang w:eastAsia="sv-SE"/>
              </w:rPr>
              <w:t>cg-SDT-RetransmissionTimer</w:t>
            </w:r>
          </w:p>
          <w:p w14:paraId="4FECC4E7" w14:textId="77777777" w:rsidR="00617ADD" w:rsidRPr="00962B3F" w:rsidRDefault="00617ADD" w:rsidP="003514E7">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617ADD" w:rsidRPr="00962B3F" w14:paraId="75A5D8AC" w14:textId="77777777" w:rsidTr="003514E7">
        <w:tc>
          <w:tcPr>
            <w:tcW w:w="14281" w:type="dxa"/>
            <w:tcBorders>
              <w:top w:val="single" w:sz="4" w:space="0" w:color="auto"/>
              <w:left w:val="single" w:sz="4" w:space="0" w:color="auto"/>
              <w:bottom w:val="single" w:sz="4" w:space="0" w:color="auto"/>
              <w:right w:val="single" w:sz="4" w:space="0" w:color="auto"/>
            </w:tcBorders>
          </w:tcPr>
          <w:p w14:paraId="5374E313" w14:textId="77777777" w:rsidR="00617ADD" w:rsidRPr="00962B3F" w:rsidRDefault="00617ADD" w:rsidP="003514E7">
            <w:pPr>
              <w:pStyle w:val="TAL"/>
              <w:rPr>
                <w:szCs w:val="22"/>
                <w:lang w:eastAsia="sv-SE"/>
              </w:rPr>
            </w:pPr>
            <w:r w:rsidRPr="00962B3F">
              <w:rPr>
                <w:b/>
                <w:i/>
                <w:szCs w:val="22"/>
                <w:lang w:eastAsia="sv-SE"/>
              </w:rPr>
              <w:t>sdt-DMRS-Ports</w:t>
            </w:r>
          </w:p>
          <w:p w14:paraId="46383714" w14:textId="77777777" w:rsidR="00617ADD" w:rsidRPr="00962B3F" w:rsidRDefault="00617ADD" w:rsidP="003514E7">
            <w:pPr>
              <w:pStyle w:val="TAL"/>
              <w:rPr>
                <w:b/>
                <w:i/>
              </w:rPr>
            </w:pPr>
            <w:r w:rsidRPr="00962B3F">
              <w:rPr>
                <w:szCs w:val="22"/>
                <w:lang w:eastAsia="sv-SE"/>
              </w:rPr>
              <w:t>Indicates the set of DMRS ports for SSB to PUSCH mapping (see TS 38.213 [13]).</w:t>
            </w:r>
          </w:p>
        </w:tc>
      </w:tr>
      <w:tr w:rsidR="00617ADD" w:rsidRPr="00962B3F" w14:paraId="0F927472" w14:textId="77777777" w:rsidTr="003514E7">
        <w:tc>
          <w:tcPr>
            <w:tcW w:w="14281" w:type="dxa"/>
            <w:tcBorders>
              <w:top w:val="single" w:sz="4" w:space="0" w:color="auto"/>
              <w:left w:val="single" w:sz="4" w:space="0" w:color="auto"/>
              <w:bottom w:val="single" w:sz="4" w:space="0" w:color="auto"/>
              <w:right w:val="single" w:sz="4" w:space="0" w:color="auto"/>
            </w:tcBorders>
          </w:tcPr>
          <w:p w14:paraId="76763997" w14:textId="77777777" w:rsidR="00617ADD" w:rsidRPr="00962B3F" w:rsidRDefault="00617ADD" w:rsidP="003514E7">
            <w:pPr>
              <w:pStyle w:val="TAL"/>
              <w:rPr>
                <w:b/>
                <w:i/>
                <w:szCs w:val="22"/>
                <w:lang w:eastAsia="sv-SE"/>
              </w:rPr>
            </w:pPr>
            <w:r w:rsidRPr="00962B3F">
              <w:rPr>
                <w:b/>
                <w:i/>
                <w:szCs w:val="22"/>
                <w:lang w:eastAsia="sv-SE"/>
              </w:rPr>
              <w:t>sdt-NrofDMRS-Sequences</w:t>
            </w:r>
          </w:p>
          <w:p w14:paraId="308C407B" w14:textId="77777777" w:rsidR="00617ADD" w:rsidRPr="00962B3F" w:rsidRDefault="00617ADD" w:rsidP="003514E7">
            <w:pPr>
              <w:pStyle w:val="TAL"/>
              <w:rPr>
                <w:b/>
                <w:i/>
              </w:rPr>
            </w:pPr>
            <w:r w:rsidRPr="00962B3F">
              <w:rPr>
                <w:szCs w:val="22"/>
                <w:lang w:eastAsia="sv-SE"/>
              </w:rPr>
              <w:t>Indicates the number of DMRS sequences for SSB to PUSCH mapping (see TS 38.213 [13]).</w:t>
            </w:r>
          </w:p>
        </w:tc>
      </w:tr>
      <w:tr w:rsidR="00617ADD" w:rsidRPr="00962B3F" w14:paraId="79409FE0" w14:textId="77777777" w:rsidTr="003514E7">
        <w:tc>
          <w:tcPr>
            <w:tcW w:w="14281" w:type="dxa"/>
            <w:tcBorders>
              <w:top w:val="single" w:sz="4" w:space="0" w:color="auto"/>
              <w:left w:val="single" w:sz="4" w:space="0" w:color="auto"/>
              <w:bottom w:val="single" w:sz="4" w:space="0" w:color="auto"/>
              <w:right w:val="single" w:sz="4" w:space="0" w:color="auto"/>
            </w:tcBorders>
          </w:tcPr>
          <w:p w14:paraId="0089F104" w14:textId="77777777" w:rsidR="00617ADD" w:rsidRPr="00962B3F" w:rsidRDefault="00617ADD" w:rsidP="003514E7">
            <w:pPr>
              <w:pStyle w:val="TAL"/>
              <w:rPr>
                <w:b/>
                <w:i/>
              </w:rPr>
            </w:pPr>
            <w:r w:rsidRPr="00962B3F">
              <w:rPr>
                <w:b/>
                <w:i/>
              </w:rPr>
              <w:t>sdt-SSB-Subset</w:t>
            </w:r>
          </w:p>
          <w:p w14:paraId="46EFD163" w14:textId="77777777" w:rsidR="00617ADD" w:rsidRPr="00962B3F" w:rsidRDefault="00617ADD" w:rsidP="003514E7">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617ADD" w:rsidRPr="00962B3F" w14:paraId="04095D3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F4242AB" w14:textId="77777777" w:rsidR="00617ADD" w:rsidRPr="00962B3F" w:rsidRDefault="00617ADD" w:rsidP="003514E7">
            <w:pPr>
              <w:pStyle w:val="TAL"/>
              <w:rPr>
                <w:szCs w:val="22"/>
                <w:lang w:eastAsia="sv-SE"/>
              </w:rPr>
            </w:pPr>
            <w:r w:rsidRPr="00962B3F">
              <w:rPr>
                <w:b/>
                <w:i/>
                <w:szCs w:val="22"/>
                <w:lang w:eastAsia="sv-SE"/>
              </w:rPr>
              <w:t>sdt-SSB-PerCG-PUSCH</w:t>
            </w:r>
          </w:p>
          <w:p w14:paraId="6C048258" w14:textId="77777777" w:rsidR="00617ADD" w:rsidRPr="00962B3F" w:rsidRDefault="00617ADD" w:rsidP="003514E7">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617ADD" w:rsidRPr="00962B3F" w14:paraId="798D4F4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649A22D" w14:textId="77777777" w:rsidR="00617ADD" w:rsidRPr="00962B3F" w:rsidRDefault="00617ADD" w:rsidP="003514E7">
            <w:pPr>
              <w:pStyle w:val="TAL"/>
              <w:rPr>
                <w:szCs w:val="22"/>
                <w:lang w:eastAsia="sv-SE"/>
              </w:rPr>
            </w:pPr>
            <w:r w:rsidRPr="00962B3F">
              <w:rPr>
                <w:b/>
                <w:i/>
                <w:szCs w:val="22"/>
                <w:lang w:eastAsia="sv-SE"/>
              </w:rPr>
              <w:t>sdt-P0-PUSCH</w:t>
            </w:r>
          </w:p>
          <w:p w14:paraId="01DF9615" w14:textId="77777777" w:rsidR="00617ADD" w:rsidRPr="00962B3F" w:rsidRDefault="00617ADD" w:rsidP="003514E7">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617ADD" w:rsidRPr="00962B3F" w14:paraId="5DB2CA35" w14:textId="77777777" w:rsidTr="003514E7">
        <w:tc>
          <w:tcPr>
            <w:tcW w:w="14281" w:type="dxa"/>
            <w:tcBorders>
              <w:top w:val="single" w:sz="4" w:space="0" w:color="auto"/>
              <w:left w:val="single" w:sz="4" w:space="0" w:color="auto"/>
              <w:bottom w:val="single" w:sz="4" w:space="0" w:color="auto"/>
              <w:right w:val="single" w:sz="4" w:space="0" w:color="auto"/>
            </w:tcBorders>
          </w:tcPr>
          <w:p w14:paraId="3D2885EF" w14:textId="77777777" w:rsidR="00617ADD" w:rsidRPr="00962B3F" w:rsidRDefault="00617ADD" w:rsidP="003514E7">
            <w:pPr>
              <w:pStyle w:val="TAL"/>
              <w:rPr>
                <w:szCs w:val="22"/>
                <w:lang w:eastAsia="sv-SE"/>
              </w:rPr>
            </w:pPr>
            <w:r w:rsidRPr="00962B3F">
              <w:rPr>
                <w:b/>
                <w:i/>
                <w:szCs w:val="22"/>
                <w:lang w:eastAsia="sv-SE"/>
              </w:rPr>
              <w:t>sdt-Alpha</w:t>
            </w:r>
          </w:p>
          <w:p w14:paraId="56A6F285" w14:textId="77777777" w:rsidR="00617ADD" w:rsidRPr="00962B3F" w:rsidRDefault="00617ADD" w:rsidP="003514E7">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2F0430B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D93E6C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CCBD2F"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828779" w14:textId="77777777" w:rsidR="00617ADD" w:rsidRPr="00962B3F" w:rsidRDefault="00617ADD" w:rsidP="003514E7">
            <w:pPr>
              <w:pStyle w:val="TAH"/>
              <w:rPr>
                <w:b w:val="0"/>
                <w:lang w:eastAsia="sv-SE"/>
              </w:rPr>
            </w:pPr>
            <w:r w:rsidRPr="00962B3F">
              <w:rPr>
                <w:lang w:eastAsia="sv-SE"/>
              </w:rPr>
              <w:t>Explanation</w:t>
            </w:r>
          </w:p>
        </w:tc>
      </w:tr>
      <w:tr w:rsidR="00617ADD" w:rsidRPr="00962B3F" w14:paraId="493DD6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E0A2900" w14:textId="77777777" w:rsidR="00617ADD" w:rsidRPr="00962B3F" w:rsidRDefault="00617ADD" w:rsidP="003514E7">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46D3DFCF" w14:textId="77777777" w:rsidR="00617ADD" w:rsidRPr="00962B3F" w:rsidRDefault="00617ADD" w:rsidP="003514E7">
            <w:pPr>
              <w:pStyle w:val="TAL"/>
              <w:rPr>
                <w:szCs w:val="22"/>
                <w:lang w:eastAsia="sv-SE"/>
              </w:rPr>
            </w:pPr>
            <w:r w:rsidRPr="00962B3F">
              <w:rPr>
                <w:szCs w:val="22"/>
                <w:lang w:eastAsia="sv-SE"/>
              </w:rPr>
              <w:t xml:space="preserve">This field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617ADD" w:rsidRPr="00962B3F" w14:paraId="77CDC79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4691E93" w14:textId="77777777" w:rsidR="00617ADD" w:rsidRPr="00962B3F" w:rsidRDefault="00617ADD" w:rsidP="003514E7">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FC6C705" w14:textId="77777777" w:rsidR="00617ADD" w:rsidRPr="00962B3F" w:rsidRDefault="00617ADD" w:rsidP="003514E7">
            <w:pPr>
              <w:pStyle w:val="TAL"/>
              <w:rPr>
                <w:lang w:eastAsia="sv-SE"/>
              </w:rPr>
            </w:pPr>
            <w:r w:rsidRPr="00962B3F">
              <w:rPr>
                <w:lang w:eastAsia="sv-SE"/>
              </w:rPr>
              <w:t>The field is optionally present if pusch-RepTypeIndicator is set to pusch-RepTypeB, Need S, and absent otherwise.</w:t>
            </w:r>
          </w:p>
        </w:tc>
      </w:tr>
      <w:tr w:rsidR="00617ADD" w:rsidRPr="00962B3F" w14:paraId="5EAA23F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C6E84E2" w14:textId="77777777" w:rsidR="00617ADD" w:rsidRPr="00962B3F" w:rsidRDefault="00617ADD" w:rsidP="003514E7">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6EC9F5B" w14:textId="77777777" w:rsidR="00617ADD" w:rsidRPr="00962B3F" w:rsidRDefault="00617ADD" w:rsidP="003514E7">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617ADD" w:rsidRPr="00962B3F" w14:paraId="55CD4F76" w14:textId="77777777" w:rsidTr="003514E7">
        <w:tc>
          <w:tcPr>
            <w:tcW w:w="4027" w:type="dxa"/>
            <w:tcBorders>
              <w:top w:val="single" w:sz="4" w:space="0" w:color="auto"/>
              <w:left w:val="single" w:sz="4" w:space="0" w:color="auto"/>
              <w:bottom w:val="single" w:sz="4" w:space="0" w:color="auto"/>
              <w:right w:val="single" w:sz="4" w:space="0" w:color="auto"/>
            </w:tcBorders>
          </w:tcPr>
          <w:p w14:paraId="4031FC77" w14:textId="77777777" w:rsidR="00617ADD" w:rsidRPr="00962B3F" w:rsidRDefault="00617ADD" w:rsidP="003514E7">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58AF3D3E" w14:textId="77777777" w:rsidR="00617ADD" w:rsidRPr="00962B3F" w:rsidRDefault="00617ADD" w:rsidP="003514E7">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617ADD" w:rsidRPr="00962B3F" w14:paraId="63A02C18" w14:textId="77777777" w:rsidTr="003514E7">
        <w:tc>
          <w:tcPr>
            <w:tcW w:w="4027" w:type="dxa"/>
            <w:tcBorders>
              <w:top w:val="single" w:sz="4" w:space="0" w:color="auto"/>
              <w:left w:val="single" w:sz="4" w:space="0" w:color="auto"/>
              <w:bottom w:val="single" w:sz="4" w:space="0" w:color="auto"/>
              <w:right w:val="single" w:sz="4" w:space="0" w:color="auto"/>
            </w:tcBorders>
          </w:tcPr>
          <w:p w14:paraId="406E36D6" w14:textId="77777777" w:rsidR="00617ADD" w:rsidRPr="00962B3F" w:rsidRDefault="00617ADD" w:rsidP="003514E7">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F3A88D5" w14:textId="77777777" w:rsidR="00617ADD" w:rsidRPr="00962B3F" w:rsidRDefault="00617ADD" w:rsidP="003514E7">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12C870F5" w14:textId="77777777" w:rsidR="00617ADD" w:rsidRPr="00962B3F" w:rsidRDefault="00617ADD" w:rsidP="00617ADD"/>
    <w:p w14:paraId="2EA2317C" w14:textId="77777777" w:rsidR="00617ADD" w:rsidRPr="00962B3F" w:rsidRDefault="00617ADD" w:rsidP="00617ADD">
      <w:pPr>
        <w:pStyle w:val="Heading4"/>
      </w:pPr>
      <w:bookmarkStart w:id="1506" w:name="_Toc60777203"/>
      <w:bookmarkStart w:id="1507" w:name="_Toc100930091"/>
      <w:r w:rsidRPr="00962B3F">
        <w:t>–</w:t>
      </w:r>
      <w:r w:rsidRPr="00962B3F">
        <w:tab/>
      </w:r>
      <w:r w:rsidRPr="00962B3F">
        <w:rPr>
          <w:i/>
        </w:rPr>
        <w:t>ConfiguredGrantConfigIndex</w:t>
      </w:r>
      <w:bookmarkEnd w:id="1506"/>
      <w:bookmarkEnd w:id="1507"/>
    </w:p>
    <w:p w14:paraId="1F512AA8" w14:textId="77777777" w:rsidR="00617ADD" w:rsidRPr="00962B3F" w:rsidRDefault="00617ADD" w:rsidP="00617ADD">
      <w:r w:rsidRPr="00962B3F">
        <w:t xml:space="preserve">The IE </w:t>
      </w:r>
      <w:r w:rsidRPr="00962B3F">
        <w:rPr>
          <w:i/>
        </w:rPr>
        <w:t>ConfiguredGrantConfigIndex</w:t>
      </w:r>
      <w:r w:rsidRPr="00962B3F">
        <w:t xml:space="preserve"> is used to indicate the index of one of multiple UL Configured Grant configurations in one BWP.</w:t>
      </w:r>
    </w:p>
    <w:p w14:paraId="07DE22E3" w14:textId="77777777" w:rsidR="00617ADD" w:rsidRPr="00962B3F" w:rsidRDefault="00617ADD" w:rsidP="00617ADD">
      <w:pPr>
        <w:pStyle w:val="TH"/>
      </w:pPr>
      <w:r w:rsidRPr="00962B3F">
        <w:rPr>
          <w:i/>
        </w:rPr>
        <w:t>ConfiguredGrantConfigIndex</w:t>
      </w:r>
      <w:r w:rsidRPr="00962B3F">
        <w:t xml:space="preserve"> information element</w:t>
      </w:r>
    </w:p>
    <w:p w14:paraId="6FED0640" w14:textId="77777777" w:rsidR="00617ADD" w:rsidRPr="00962B3F" w:rsidRDefault="00617ADD" w:rsidP="00617ADD">
      <w:pPr>
        <w:pStyle w:val="PL"/>
        <w:rPr>
          <w:color w:val="808080"/>
        </w:rPr>
      </w:pPr>
      <w:r w:rsidRPr="00962B3F">
        <w:rPr>
          <w:color w:val="808080"/>
        </w:rPr>
        <w:t>-- ASN1START</w:t>
      </w:r>
    </w:p>
    <w:p w14:paraId="7315B065" w14:textId="77777777" w:rsidR="00617ADD" w:rsidRPr="00962B3F" w:rsidRDefault="00617ADD" w:rsidP="00617ADD">
      <w:pPr>
        <w:pStyle w:val="PL"/>
        <w:rPr>
          <w:color w:val="808080"/>
        </w:rPr>
      </w:pPr>
      <w:r w:rsidRPr="00962B3F">
        <w:rPr>
          <w:color w:val="808080"/>
        </w:rPr>
        <w:t>-- TAG-CONFIGUREDGRANTCONFIGINDEX-START</w:t>
      </w:r>
    </w:p>
    <w:p w14:paraId="221D094E" w14:textId="77777777" w:rsidR="00617ADD" w:rsidRPr="00962B3F" w:rsidRDefault="00617ADD" w:rsidP="00617ADD">
      <w:pPr>
        <w:pStyle w:val="PL"/>
      </w:pPr>
    </w:p>
    <w:p w14:paraId="4EFABD7E" w14:textId="77777777" w:rsidR="00617ADD" w:rsidRPr="00962B3F" w:rsidRDefault="00617ADD" w:rsidP="00617ADD">
      <w:pPr>
        <w:pStyle w:val="PL"/>
      </w:pPr>
      <w:r w:rsidRPr="00962B3F">
        <w:t xml:space="preserve">ConfiguredGrantConfigIndex-r16 ::= </w:t>
      </w:r>
      <w:r w:rsidRPr="00962B3F">
        <w:rPr>
          <w:color w:val="993366"/>
        </w:rPr>
        <w:t>INTEGER</w:t>
      </w:r>
      <w:r w:rsidRPr="00962B3F">
        <w:t xml:space="preserve"> (0.. maxNrofConfiguredGrantConfig-1-r16)</w:t>
      </w:r>
    </w:p>
    <w:p w14:paraId="0444618B" w14:textId="77777777" w:rsidR="00617ADD" w:rsidRPr="00962B3F" w:rsidRDefault="00617ADD" w:rsidP="00617ADD">
      <w:pPr>
        <w:pStyle w:val="PL"/>
      </w:pPr>
    </w:p>
    <w:p w14:paraId="4E5ED202" w14:textId="77777777" w:rsidR="00617ADD" w:rsidRPr="00962B3F" w:rsidRDefault="00617ADD" w:rsidP="00617ADD">
      <w:pPr>
        <w:pStyle w:val="PL"/>
        <w:rPr>
          <w:color w:val="808080"/>
        </w:rPr>
      </w:pPr>
      <w:r w:rsidRPr="00962B3F">
        <w:rPr>
          <w:color w:val="808080"/>
        </w:rPr>
        <w:t>-- TAG-CONFIGUREDGRANTCONFIGINDEX-STOP</w:t>
      </w:r>
    </w:p>
    <w:p w14:paraId="26AB7FA1" w14:textId="77777777" w:rsidR="00617ADD" w:rsidRPr="00962B3F" w:rsidRDefault="00617ADD" w:rsidP="00617ADD">
      <w:pPr>
        <w:pStyle w:val="PL"/>
        <w:rPr>
          <w:color w:val="808080"/>
        </w:rPr>
      </w:pPr>
      <w:r w:rsidRPr="00962B3F">
        <w:rPr>
          <w:color w:val="808080"/>
        </w:rPr>
        <w:t>-- ASN1STOP</w:t>
      </w:r>
    </w:p>
    <w:p w14:paraId="1C4C025B" w14:textId="77777777" w:rsidR="00617ADD" w:rsidRPr="00962B3F" w:rsidRDefault="00617ADD" w:rsidP="00617ADD"/>
    <w:p w14:paraId="2B031FBF" w14:textId="77777777" w:rsidR="00617ADD" w:rsidRPr="00962B3F" w:rsidRDefault="00617ADD" w:rsidP="00617ADD">
      <w:pPr>
        <w:pStyle w:val="Heading4"/>
      </w:pPr>
      <w:bookmarkStart w:id="1508" w:name="_Toc60777204"/>
      <w:bookmarkStart w:id="1509" w:name="_Toc100930092"/>
      <w:r w:rsidRPr="00962B3F">
        <w:lastRenderedPageBreak/>
        <w:t>–</w:t>
      </w:r>
      <w:r w:rsidRPr="00962B3F">
        <w:tab/>
      </w:r>
      <w:r w:rsidRPr="00962B3F">
        <w:rPr>
          <w:i/>
        </w:rPr>
        <w:t>ConfiguredGrantConfigIndexMAC</w:t>
      </w:r>
      <w:bookmarkEnd w:id="1508"/>
      <w:bookmarkEnd w:id="1509"/>
    </w:p>
    <w:p w14:paraId="31E5AF30" w14:textId="77777777" w:rsidR="00617ADD" w:rsidRPr="00962B3F" w:rsidRDefault="00617ADD" w:rsidP="00617ADD">
      <w:r w:rsidRPr="00962B3F">
        <w:t xml:space="preserve">The IE </w:t>
      </w:r>
      <w:r w:rsidRPr="00962B3F">
        <w:rPr>
          <w:i/>
        </w:rPr>
        <w:t>ConfiguredGrantConfigIndexMAC</w:t>
      </w:r>
      <w:r w:rsidRPr="00962B3F">
        <w:t xml:space="preserve"> is used to indicate the unique Configured Grant configurations index per MAC entity.</w:t>
      </w:r>
    </w:p>
    <w:p w14:paraId="537EA53E" w14:textId="77777777" w:rsidR="00617ADD" w:rsidRPr="00962B3F" w:rsidRDefault="00617ADD" w:rsidP="00617ADD">
      <w:pPr>
        <w:pStyle w:val="TH"/>
      </w:pPr>
      <w:r w:rsidRPr="00962B3F">
        <w:rPr>
          <w:i/>
        </w:rPr>
        <w:t>ConfiguredGrantConfigIndexMAC</w:t>
      </w:r>
      <w:r w:rsidRPr="00962B3F">
        <w:t xml:space="preserve"> information element</w:t>
      </w:r>
    </w:p>
    <w:p w14:paraId="3C962F70" w14:textId="77777777" w:rsidR="00617ADD" w:rsidRPr="00962B3F" w:rsidRDefault="00617ADD" w:rsidP="00617ADD">
      <w:pPr>
        <w:pStyle w:val="PL"/>
        <w:rPr>
          <w:color w:val="808080"/>
        </w:rPr>
      </w:pPr>
      <w:r w:rsidRPr="00962B3F">
        <w:rPr>
          <w:color w:val="808080"/>
        </w:rPr>
        <w:t>-- ASN1START</w:t>
      </w:r>
    </w:p>
    <w:p w14:paraId="68A6B573" w14:textId="77777777" w:rsidR="00617ADD" w:rsidRPr="00962B3F" w:rsidRDefault="00617ADD" w:rsidP="00617ADD">
      <w:pPr>
        <w:pStyle w:val="PL"/>
        <w:rPr>
          <w:color w:val="808080"/>
        </w:rPr>
      </w:pPr>
      <w:r w:rsidRPr="00962B3F">
        <w:rPr>
          <w:color w:val="808080"/>
        </w:rPr>
        <w:t>-- TAG-CONFIGUREDGRANTCONFIGINDEXMAC-START</w:t>
      </w:r>
    </w:p>
    <w:p w14:paraId="5E8BEDD8" w14:textId="77777777" w:rsidR="00617ADD" w:rsidRPr="00962B3F" w:rsidRDefault="00617ADD" w:rsidP="00617ADD">
      <w:pPr>
        <w:pStyle w:val="PL"/>
      </w:pPr>
    </w:p>
    <w:p w14:paraId="393054FB" w14:textId="77777777" w:rsidR="00617ADD" w:rsidRPr="00962B3F" w:rsidRDefault="00617ADD" w:rsidP="00617ADD">
      <w:pPr>
        <w:pStyle w:val="PL"/>
      </w:pPr>
      <w:r w:rsidRPr="00962B3F">
        <w:t xml:space="preserve">ConfiguredGrantConfigIndexMAC-r16 ::= </w:t>
      </w:r>
      <w:r w:rsidRPr="00962B3F">
        <w:rPr>
          <w:color w:val="993366"/>
        </w:rPr>
        <w:t>INTEGER</w:t>
      </w:r>
      <w:r w:rsidRPr="00962B3F">
        <w:t xml:space="preserve"> (0.. maxNrofConfiguredGrantConfigMAC-1-r16)</w:t>
      </w:r>
    </w:p>
    <w:p w14:paraId="0E38EF0A" w14:textId="77777777" w:rsidR="00617ADD" w:rsidRPr="00962B3F" w:rsidRDefault="00617ADD" w:rsidP="00617ADD">
      <w:pPr>
        <w:pStyle w:val="PL"/>
      </w:pPr>
    </w:p>
    <w:p w14:paraId="3936FB8B" w14:textId="77777777" w:rsidR="00617ADD" w:rsidRPr="00962B3F" w:rsidRDefault="00617ADD" w:rsidP="00617ADD">
      <w:pPr>
        <w:pStyle w:val="PL"/>
        <w:rPr>
          <w:color w:val="808080"/>
        </w:rPr>
      </w:pPr>
      <w:r w:rsidRPr="00962B3F">
        <w:rPr>
          <w:color w:val="808080"/>
        </w:rPr>
        <w:t>-- TAG-CONFIGUREDGRANTCONFIGINDEXMAC-STOP</w:t>
      </w:r>
    </w:p>
    <w:p w14:paraId="0D5CE415" w14:textId="77777777" w:rsidR="00617ADD" w:rsidRPr="00962B3F" w:rsidRDefault="00617ADD" w:rsidP="00617ADD">
      <w:pPr>
        <w:pStyle w:val="PL"/>
        <w:rPr>
          <w:color w:val="808080"/>
        </w:rPr>
      </w:pPr>
      <w:r w:rsidRPr="00962B3F">
        <w:rPr>
          <w:color w:val="808080"/>
        </w:rPr>
        <w:t>-- ASN1STOP</w:t>
      </w:r>
    </w:p>
    <w:p w14:paraId="3FA6B246" w14:textId="77777777" w:rsidR="00617ADD" w:rsidRPr="00962B3F" w:rsidRDefault="00617ADD" w:rsidP="00617ADD"/>
    <w:p w14:paraId="79120D8E" w14:textId="77777777" w:rsidR="00617ADD" w:rsidRPr="00962B3F" w:rsidRDefault="00617ADD" w:rsidP="00617ADD">
      <w:pPr>
        <w:pStyle w:val="Heading4"/>
      </w:pPr>
      <w:bookmarkStart w:id="1510" w:name="_Toc60777205"/>
      <w:bookmarkStart w:id="1511" w:name="_Toc100930093"/>
      <w:r w:rsidRPr="00962B3F">
        <w:t>–</w:t>
      </w:r>
      <w:r w:rsidRPr="00962B3F">
        <w:tab/>
      </w:r>
      <w:r w:rsidRPr="00962B3F">
        <w:rPr>
          <w:i/>
        </w:rPr>
        <w:t>ConnEstFailureControl</w:t>
      </w:r>
      <w:bookmarkEnd w:id="1510"/>
      <w:bookmarkEnd w:id="1511"/>
    </w:p>
    <w:p w14:paraId="449EF087" w14:textId="77777777" w:rsidR="00617ADD" w:rsidRPr="00962B3F" w:rsidRDefault="00617ADD" w:rsidP="00617ADD">
      <w:r w:rsidRPr="00962B3F">
        <w:t xml:space="preserve">The IE </w:t>
      </w:r>
      <w:r w:rsidRPr="00962B3F">
        <w:rPr>
          <w:i/>
        </w:rPr>
        <w:t>ConnEstFailureControl</w:t>
      </w:r>
      <w:r w:rsidRPr="00962B3F">
        <w:t xml:space="preserve"> is used to configure parameters for connection establishment failure control.</w:t>
      </w:r>
    </w:p>
    <w:p w14:paraId="207E5345" w14:textId="77777777" w:rsidR="00617ADD" w:rsidRPr="00962B3F" w:rsidRDefault="00617ADD" w:rsidP="00617ADD">
      <w:pPr>
        <w:pStyle w:val="TH"/>
      </w:pPr>
      <w:r w:rsidRPr="00962B3F">
        <w:rPr>
          <w:i/>
        </w:rPr>
        <w:t>ConnEstFailureControl</w:t>
      </w:r>
      <w:r w:rsidRPr="00962B3F">
        <w:t xml:space="preserve"> information element</w:t>
      </w:r>
    </w:p>
    <w:p w14:paraId="294D4AF2" w14:textId="77777777" w:rsidR="00617ADD" w:rsidRPr="00962B3F" w:rsidRDefault="00617ADD" w:rsidP="00617ADD">
      <w:pPr>
        <w:pStyle w:val="PL"/>
        <w:rPr>
          <w:color w:val="808080"/>
        </w:rPr>
      </w:pPr>
      <w:r w:rsidRPr="00962B3F">
        <w:rPr>
          <w:color w:val="808080"/>
        </w:rPr>
        <w:t>-- ASN1START</w:t>
      </w:r>
    </w:p>
    <w:p w14:paraId="1540E754" w14:textId="77777777" w:rsidR="00617ADD" w:rsidRPr="00962B3F" w:rsidRDefault="00617ADD" w:rsidP="00617ADD">
      <w:pPr>
        <w:pStyle w:val="PL"/>
        <w:rPr>
          <w:color w:val="808080"/>
        </w:rPr>
      </w:pPr>
      <w:r w:rsidRPr="00962B3F">
        <w:rPr>
          <w:color w:val="808080"/>
        </w:rPr>
        <w:t>-- TAG-CONNESTFAILURECONTROL-START</w:t>
      </w:r>
    </w:p>
    <w:p w14:paraId="75F74AF1" w14:textId="77777777" w:rsidR="00617ADD" w:rsidRPr="00962B3F" w:rsidRDefault="00617ADD" w:rsidP="00617ADD">
      <w:pPr>
        <w:pStyle w:val="PL"/>
      </w:pPr>
    </w:p>
    <w:p w14:paraId="2B03000E" w14:textId="77777777" w:rsidR="00617ADD" w:rsidRPr="00962B3F" w:rsidRDefault="00617ADD" w:rsidP="00617ADD">
      <w:pPr>
        <w:pStyle w:val="PL"/>
      </w:pPr>
      <w:r w:rsidRPr="00962B3F">
        <w:t xml:space="preserve">ConnEstFailureControl ::=   </w:t>
      </w:r>
      <w:r w:rsidRPr="00962B3F">
        <w:rPr>
          <w:color w:val="993366"/>
        </w:rPr>
        <w:t>SEQUENCE</w:t>
      </w:r>
      <w:r w:rsidRPr="00962B3F">
        <w:t xml:space="preserve"> {</w:t>
      </w:r>
    </w:p>
    <w:p w14:paraId="2D25E058" w14:textId="77777777" w:rsidR="00617ADD" w:rsidRPr="00962B3F" w:rsidRDefault="00617ADD" w:rsidP="00617ADD">
      <w:pPr>
        <w:pStyle w:val="PL"/>
      </w:pPr>
      <w:r w:rsidRPr="00962B3F">
        <w:t xml:space="preserve">    connEstFailCount                    </w:t>
      </w:r>
      <w:r w:rsidRPr="00962B3F">
        <w:rPr>
          <w:color w:val="993366"/>
        </w:rPr>
        <w:t>ENUMERATED</w:t>
      </w:r>
      <w:r w:rsidRPr="00962B3F">
        <w:t xml:space="preserve"> {n1, n2, n3, n4},</w:t>
      </w:r>
    </w:p>
    <w:p w14:paraId="211C5FD8" w14:textId="77777777" w:rsidR="00617ADD" w:rsidRPr="00962B3F" w:rsidRDefault="00617ADD" w:rsidP="00617ADD">
      <w:pPr>
        <w:pStyle w:val="PL"/>
      </w:pPr>
      <w:r w:rsidRPr="00962B3F">
        <w:t xml:space="preserve">    connEstFailOffsetValidity           </w:t>
      </w:r>
      <w:r w:rsidRPr="00962B3F">
        <w:rPr>
          <w:color w:val="993366"/>
        </w:rPr>
        <w:t>ENUMERATED</w:t>
      </w:r>
      <w:r w:rsidRPr="00962B3F">
        <w:t xml:space="preserve"> {s30, s60, s120, s240, s300, s420, s600, s900},</w:t>
      </w:r>
    </w:p>
    <w:p w14:paraId="5895AD12" w14:textId="77777777" w:rsidR="00617ADD" w:rsidRPr="00962B3F" w:rsidRDefault="00617ADD" w:rsidP="00617ADD">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011D6FF2" w14:textId="77777777" w:rsidR="00617ADD" w:rsidRPr="00962B3F" w:rsidRDefault="00617ADD" w:rsidP="00617ADD">
      <w:pPr>
        <w:pStyle w:val="PL"/>
      </w:pPr>
      <w:r w:rsidRPr="00962B3F">
        <w:t>}</w:t>
      </w:r>
    </w:p>
    <w:p w14:paraId="615C59AC" w14:textId="77777777" w:rsidR="00617ADD" w:rsidRPr="00962B3F" w:rsidRDefault="00617ADD" w:rsidP="00617ADD">
      <w:pPr>
        <w:pStyle w:val="PL"/>
      </w:pPr>
    </w:p>
    <w:p w14:paraId="2EE9159F" w14:textId="77777777" w:rsidR="00617ADD" w:rsidRPr="00962B3F" w:rsidRDefault="00617ADD" w:rsidP="00617ADD">
      <w:pPr>
        <w:pStyle w:val="PL"/>
        <w:rPr>
          <w:color w:val="808080"/>
        </w:rPr>
      </w:pPr>
      <w:r w:rsidRPr="00962B3F">
        <w:rPr>
          <w:color w:val="808080"/>
        </w:rPr>
        <w:t>-- TAG-CONNESTFAILURECONTROL-STOP</w:t>
      </w:r>
    </w:p>
    <w:p w14:paraId="3EEF368D" w14:textId="77777777" w:rsidR="00617ADD" w:rsidRPr="00962B3F" w:rsidRDefault="00617ADD" w:rsidP="00617ADD">
      <w:pPr>
        <w:pStyle w:val="PL"/>
        <w:rPr>
          <w:color w:val="808080"/>
        </w:rPr>
      </w:pPr>
      <w:r w:rsidRPr="00962B3F">
        <w:rPr>
          <w:color w:val="808080"/>
        </w:rPr>
        <w:t>-- ASN1STOP</w:t>
      </w:r>
    </w:p>
    <w:p w14:paraId="7A0C8521" w14:textId="77777777" w:rsidR="00617ADD" w:rsidRPr="00962B3F" w:rsidRDefault="00617ADD" w:rsidP="00617AD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647F8385"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D5C2EE2" w14:textId="77777777" w:rsidR="00617ADD" w:rsidRPr="00962B3F" w:rsidRDefault="00617ADD" w:rsidP="003514E7">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617ADD" w:rsidRPr="00962B3F" w14:paraId="7A0BE3B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AE562FB" w14:textId="77777777" w:rsidR="00617ADD" w:rsidRPr="00962B3F" w:rsidRDefault="00617ADD" w:rsidP="003514E7">
            <w:pPr>
              <w:pStyle w:val="TAL"/>
              <w:rPr>
                <w:b/>
                <w:i/>
                <w:noProof/>
                <w:szCs w:val="22"/>
                <w:lang w:eastAsia="en-GB"/>
              </w:rPr>
            </w:pPr>
            <w:r w:rsidRPr="00962B3F">
              <w:rPr>
                <w:b/>
                <w:i/>
                <w:noProof/>
                <w:szCs w:val="22"/>
                <w:lang w:eastAsia="en-GB"/>
              </w:rPr>
              <w:t>connEstFailCount</w:t>
            </w:r>
          </w:p>
          <w:p w14:paraId="1D12EC9C" w14:textId="77777777" w:rsidR="00617ADD" w:rsidRPr="00962B3F" w:rsidRDefault="00617ADD" w:rsidP="003514E7">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617ADD" w:rsidRPr="00962B3F" w14:paraId="2728A12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52B51B9" w14:textId="77777777" w:rsidR="00617ADD" w:rsidRPr="00962B3F" w:rsidRDefault="00617ADD" w:rsidP="003514E7">
            <w:pPr>
              <w:pStyle w:val="TAL"/>
              <w:rPr>
                <w:b/>
                <w:i/>
                <w:szCs w:val="22"/>
                <w:lang w:eastAsia="en-GB"/>
              </w:rPr>
            </w:pPr>
            <w:r w:rsidRPr="00962B3F">
              <w:rPr>
                <w:b/>
                <w:i/>
                <w:noProof/>
                <w:szCs w:val="22"/>
                <w:lang w:eastAsia="en-GB"/>
              </w:rPr>
              <w:t>connEst</w:t>
            </w:r>
            <w:r w:rsidRPr="00962B3F">
              <w:rPr>
                <w:b/>
                <w:i/>
                <w:szCs w:val="22"/>
                <w:lang w:eastAsia="en-GB"/>
              </w:rPr>
              <w:t>FailOffset</w:t>
            </w:r>
          </w:p>
          <w:p w14:paraId="59EAFE3F" w14:textId="77777777" w:rsidR="00617ADD" w:rsidRPr="00962B3F" w:rsidRDefault="00617ADD" w:rsidP="003514E7">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617ADD" w:rsidRPr="00962B3F" w14:paraId="1E9FFBA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CBA84EB" w14:textId="77777777" w:rsidR="00617ADD" w:rsidRPr="00962B3F" w:rsidRDefault="00617ADD" w:rsidP="003514E7">
            <w:pPr>
              <w:pStyle w:val="TAL"/>
              <w:rPr>
                <w:b/>
                <w:i/>
                <w:noProof/>
                <w:szCs w:val="22"/>
                <w:lang w:eastAsia="en-GB"/>
              </w:rPr>
            </w:pPr>
            <w:r w:rsidRPr="00962B3F">
              <w:rPr>
                <w:b/>
                <w:i/>
                <w:noProof/>
                <w:szCs w:val="22"/>
                <w:lang w:eastAsia="en-GB"/>
              </w:rPr>
              <w:t>connEstFailOffsetValidity</w:t>
            </w:r>
          </w:p>
          <w:p w14:paraId="7A8A16F7" w14:textId="77777777" w:rsidR="00617ADD" w:rsidRPr="00962B3F" w:rsidRDefault="00617ADD" w:rsidP="003514E7">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7A858A6E" w14:textId="77777777" w:rsidR="00617ADD" w:rsidRPr="00962B3F" w:rsidRDefault="00617ADD" w:rsidP="00617ADD"/>
    <w:p w14:paraId="701CA594" w14:textId="77777777" w:rsidR="00617ADD" w:rsidRPr="00962B3F" w:rsidRDefault="00617ADD" w:rsidP="00617ADD">
      <w:pPr>
        <w:pStyle w:val="Heading4"/>
      </w:pPr>
      <w:bookmarkStart w:id="1512" w:name="_Toc60777206"/>
      <w:bookmarkStart w:id="1513" w:name="_Toc100930094"/>
      <w:r w:rsidRPr="00962B3F">
        <w:lastRenderedPageBreak/>
        <w:t>–</w:t>
      </w:r>
      <w:r w:rsidRPr="00962B3F">
        <w:tab/>
      </w:r>
      <w:r w:rsidRPr="00962B3F">
        <w:rPr>
          <w:i/>
        </w:rPr>
        <w:t>ControlResourceSet</w:t>
      </w:r>
      <w:bookmarkEnd w:id="1512"/>
      <w:bookmarkEnd w:id="1513"/>
    </w:p>
    <w:p w14:paraId="16091647" w14:textId="77777777" w:rsidR="00617ADD" w:rsidRPr="00962B3F" w:rsidRDefault="00617ADD" w:rsidP="00617ADD">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5A870D7" w14:textId="77777777" w:rsidR="00617ADD" w:rsidRPr="00962B3F" w:rsidRDefault="00617ADD" w:rsidP="00617ADD">
      <w:pPr>
        <w:pStyle w:val="TH"/>
      </w:pPr>
      <w:r w:rsidRPr="00962B3F">
        <w:rPr>
          <w:i/>
        </w:rPr>
        <w:t>ControlResourceSet</w:t>
      </w:r>
      <w:r w:rsidRPr="00962B3F">
        <w:t xml:space="preserve"> information element</w:t>
      </w:r>
    </w:p>
    <w:p w14:paraId="59FDDA25" w14:textId="77777777" w:rsidR="00617ADD" w:rsidRPr="00962B3F" w:rsidRDefault="00617ADD" w:rsidP="00617ADD">
      <w:pPr>
        <w:pStyle w:val="PL"/>
        <w:rPr>
          <w:color w:val="808080"/>
        </w:rPr>
      </w:pPr>
      <w:r w:rsidRPr="00962B3F">
        <w:rPr>
          <w:color w:val="808080"/>
        </w:rPr>
        <w:t>-- ASN1START</w:t>
      </w:r>
    </w:p>
    <w:p w14:paraId="7AA6A8F6" w14:textId="77777777" w:rsidR="00617ADD" w:rsidRPr="00962B3F" w:rsidRDefault="00617ADD" w:rsidP="00617ADD">
      <w:pPr>
        <w:pStyle w:val="PL"/>
        <w:rPr>
          <w:color w:val="808080"/>
        </w:rPr>
      </w:pPr>
      <w:r w:rsidRPr="00962B3F">
        <w:rPr>
          <w:color w:val="808080"/>
        </w:rPr>
        <w:t>-- TAG-CONTROLRESOURCESET-START</w:t>
      </w:r>
    </w:p>
    <w:p w14:paraId="66ACD84E" w14:textId="77777777" w:rsidR="00617ADD" w:rsidRPr="00962B3F" w:rsidRDefault="00617ADD" w:rsidP="00617ADD">
      <w:pPr>
        <w:pStyle w:val="PL"/>
      </w:pPr>
    </w:p>
    <w:p w14:paraId="0FF31AC1" w14:textId="77777777" w:rsidR="00617ADD" w:rsidRPr="00962B3F" w:rsidRDefault="00617ADD" w:rsidP="00617ADD">
      <w:pPr>
        <w:pStyle w:val="PL"/>
      </w:pPr>
      <w:r w:rsidRPr="00962B3F">
        <w:t xml:space="preserve">ControlResourceSet ::=              </w:t>
      </w:r>
      <w:r w:rsidRPr="00962B3F">
        <w:rPr>
          <w:color w:val="993366"/>
        </w:rPr>
        <w:t>SEQUENCE</w:t>
      </w:r>
      <w:r w:rsidRPr="00962B3F">
        <w:t xml:space="preserve"> {</w:t>
      </w:r>
    </w:p>
    <w:p w14:paraId="7C561F99" w14:textId="77777777" w:rsidR="00617ADD" w:rsidRPr="00962B3F" w:rsidRDefault="00617ADD" w:rsidP="00617ADD">
      <w:pPr>
        <w:pStyle w:val="PL"/>
      </w:pPr>
      <w:r w:rsidRPr="00962B3F">
        <w:t xml:space="preserve">    controlResourceSetId                ControlResourceSetId,</w:t>
      </w:r>
    </w:p>
    <w:p w14:paraId="0F072759" w14:textId="77777777" w:rsidR="00617ADD" w:rsidRPr="00962B3F" w:rsidRDefault="00617ADD" w:rsidP="00617ADD">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207D3110" w14:textId="77777777" w:rsidR="00617ADD" w:rsidRPr="00962B3F" w:rsidRDefault="00617ADD" w:rsidP="00617ADD">
      <w:pPr>
        <w:pStyle w:val="PL"/>
      </w:pPr>
      <w:r w:rsidRPr="00962B3F">
        <w:t xml:space="preserve">    duration                            </w:t>
      </w:r>
      <w:r w:rsidRPr="00962B3F">
        <w:rPr>
          <w:color w:val="993366"/>
        </w:rPr>
        <w:t>INTEGER</w:t>
      </w:r>
      <w:r w:rsidRPr="00962B3F">
        <w:t xml:space="preserve"> (1..maxCoReSetDuration),</w:t>
      </w:r>
    </w:p>
    <w:p w14:paraId="7DD00155" w14:textId="77777777" w:rsidR="00617ADD" w:rsidRPr="00962B3F" w:rsidRDefault="00617ADD" w:rsidP="00617ADD">
      <w:pPr>
        <w:pStyle w:val="PL"/>
      </w:pPr>
      <w:r w:rsidRPr="00962B3F">
        <w:t xml:space="preserve">    cce-REG-MappingType                 </w:t>
      </w:r>
      <w:r w:rsidRPr="00962B3F">
        <w:rPr>
          <w:color w:val="993366"/>
        </w:rPr>
        <w:t>CHOICE</w:t>
      </w:r>
      <w:r w:rsidRPr="00962B3F">
        <w:t xml:space="preserve"> {</w:t>
      </w:r>
    </w:p>
    <w:p w14:paraId="2FD027DF" w14:textId="77777777" w:rsidR="00617ADD" w:rsidRPr="00962B3F" w:rsidRDefault="00617ADD" w:rsidP="00617ADD">
      <w:pPr>
        <w:pStyle w:val="PL"/>
      </w:pPr>
      <w:r w:rsidRPr="00962B3F">
        <w:t xml:space="preserve">        interleaved                         </w:t>
      </w:r>
      <w:r w:rsidRPr="00962B3F">
        <w:rPr>
          <w:color w:val="993366"/>
        </w:rPr>
        <w:t>SEQUENCE</w:t>
      </w:r>
      <w:r w:rsidRPr="00962B3F">
        <w:t xml:space="preserve"> {</w:t>
      </w:r>
    </w:p>
    <w:p w14:paraId="5F965194" w14:textId="77777777" w:rsidR="00617ADD" w:rsidRPr="00962B3F" w:rsidRDefault="00617ADD" w:rsidP="00617ADD">
      <w:pPr>
        <w:pStyle w:val="PL"/>
      </w:pPr>
      <w:r w:rsidRPr="00962B3F">
        <w:t xml:space="preserve">            reg-BundleSize                      </w:t>
      </w:r>
      <w:r w:rsidRPr="00962B3F">
        <w:rPr>
          <w:color w:val="993366"/>
        </w:rPr>
        <w:t>ENUMERATED</w:t>
      </w:r>
      <w:r w:rsidRPr="00962B3F">
        <w:t xml:space="preserve"> {n2, n3, n6},</w:t>
      </w:r>
    </w:p>
    <w:p w14:paraId="24C4841E" w14:textId="77777777" w:rsidR="00617ADD" w:rsidRPr="00962B3F" w:rsidRDefault="00617ADD" w:rsidP="00617ADD">
      <w:pPr>
        <w:pStyle w:val="PL"/>
      </w:pPr>
      <w:r w:rsidRPr="00962B3F">
        <w:t xml:space="preserve">            interleaverSize                     </w:t>
      </w:r>
      <w:r w:rsidRPr="00962B3F">
        <w:rPr>
          <w:color w:val="993366"/>
        </w:rPr>
        <w:t>ENUMERATED</w:t>
      </w:r>
      <w:r w:rsidRPr="00962B3F">
        <w:t xml:space="preserve"> {n2, n3, n6},</w:t>
      </w:r>
    </w:p>
    <w:p w14:paraId="220D3536" w14:textId="77777777" w:rsidR="00617ADD" w:rsidRPr="00962B3F" w:rsidRDefault="00617ADD" w:rsidP="00617ADD">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6FBF28F0" w14:textId="77777777" w:rsidR="00617ADD" w:rsidRPr="00962B3F" w:rsidRDefault="00617ADD" w:rsidP="00617ADD">
      <w:pPr>
        <w:pStyle w:val="PL"/>
      </w:pPr>
      <w:r w:rsidRPr="00962B3F">
        <w:t xml:space="preserve">        },</w:t>
      </w:r>
    </w:p>
    <w:p w14:paraId="1392749A" w14:textId="77777777" w:rsidR="00617ADD" w:rsidRPr="00962B3F" w:rsidRDefault="00617ADD" w:rsidP="00617ADD">
      <w:pPr>
        <w:pStyle w:val="PL"/>
      </w:pPr>
      <w:r w:rsidRPr="00962B3F">
        <w:t xml:space="preserve">        nonInterleaved                      </w:t>
      </w:r>
      <w:r w:rsidRPr="00962B3F">
        <w:rPr>
          <w:color w:val="993366"/>
        </w:rPr>
        <w:t>NULL</w:t>
      </w:r>
    </w:p>
    <w:p w14:paraId="749003B2" w14:textId="77777777" w:rsidR="00617ADD" w:rsidRPr="00962B3F" w:rsidRDefault="00617ADD" w:rsidP="00617ADD">
      <w:pPr>
        <w:pStyle w:val="PL"/>
      </w:pPr>
      <w:r w:rsidRPr="00962B3F">
        <w:t xml:space="preserve">    },</w:t>
      </w:r>
    </w:p>
    <w:p w14:paraId="53EAB601" w14:textId="77777777" w:rsidR="00617ADD" w:rsidRPr="00962B3F" w:rsidRDefault="00617ADD" w:rsidP="00617ADD">
      <w:pPr>
        <w:pStyle w:val="PL"/>
      </w:pPr>
      <w:r w:rsidRPr="00962B3F">
        <w:t xml:space="preserve">    precoderGranularity                 </w:t>
      </w:r>
      <w:r w:rsidRPr="00962B3F">
        <w:rPr>
          <w:color w:val="993366"/>
        </w:rPr>
        <w:t>ENUMERATED</w:t>
      </w:r>
      <w:r w:rsidRPr="00962B3F">
        <w:t xml:space="preserve"> {sameAsREG-bundle, allContiguousRBs},</w:t>
      </w:r>
    </w:p>
    <w:p w14:paraId="6E552565" w14:textId="77777777" w:rsidR="00617ADD" w:rsidRPr="00962B3F" w:rsidRDefault="00617ADD" w:rsidP="00617ADD">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53887625" w14:textId="77777777" w:rsidR="00617ADD" w:rsidRPr="00962B3F" w:rsidRDefault="00617ADD" w:rsidP="00617ADD">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5295D5B" w14:textId="77777777" w:rsidR="00617ADD" w:rsidRPr="00962B3F" w:rsidRDefault="00617ADD" w:rsidP="00617ADD">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EEF45D3" w14:textId="77777777" w:rsidR="00617ADD" w:rsidRPr="00962B3F" w:rsidRDefault="00617ADD" w:rsidP="00617ADD">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C567A5C" w14:textId="77777777" w:rsidR="00617ADD" w:rsidRPr="00962B3F" w:rsidRDefault="00617ADD" w:rsidP="00617ADD">
      <w:pPr>
        <w:pStyle w:val="PL"/>
      </w:pPr>
      <w:r w:rsidRPr="00962B3F">
        <w:t xml:space="preserve">    ...,</w:t>
      </w:r>
    </w:p>
    <w:p w14:paraId="6CA0D291" w14:textId="77777777" w:rsidR="00617ADD" w:rsidRPr="00962B3F" w:rsidRDefault="00617ADD" w:rsidP="00617ADD">
      <w:pPr>
        <w:pStyle w:val="PL"/>
      </w:pPr>
      <w:r w:rsidRPr="00962B3F">
        <w:t xml:space="preserve">    [[</w:t>
      </w:r>
    </w:p>
    <w:p w14:paraId="70BAF8E3" w14:textId="77777777" w:rsidR="00617ADD" w:rsidRPr="00962B3F" w:rsidRDefault="00617ADD" w:rsidP="00617ADD">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4FEB122D" w14:textId="77777777" w:rsidR="00617ADD" w:rsidRPr="00962B3F" w:rsidRDefault="00617ADD" w:rsidP="00617ADD">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08252FFA" w14:textId="77777777" w:rsidR="00617ADD" w:rsidRPr="00962B3F" w:rsidRDefault="00617ADD" w:rsidP="00617ADD">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15AE4551" w14:textId="77777777" w:rsidR="00617ADD" w:rsidRPr="00962B3F" w:rsidRDefault="00617ADD" w:rsidP="00617ADD">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59A5F071" w14:textId="77777777" w:rsidR="00617ADD" w:rsidRPr="00962B3F" w:rsidRDefault="00617ADD" w:rsidP="00617ADD">
      <w:pPr>
        <w:pStyle w:val="PL"/>
      </w:pPr>
      <w:r w:rsidRPr="00962B3F">
        <w:t xml:space="preserve">    ]],</w:t>
      </w:r>
    </w:p>
    <w:p w14:paraId="4E060BD9" w14:textId="77777777" w:rsidR="00617ADD" w:rsidRPr="00962B3F" w:rsidRDefault="00617ADD" w:rsidP="00617ADD">
      <w:pPr>
        <w:pStyle w:val="PL"/>
      </w:pPr>
      <w:r w:rsidRPr="00962B3F">
        <w:t xml:space="preserve">    [[</w:t>
      </w:r>
    </w:p>
    <w:p w14:paraId="590153C8" w14:textId="77777777" w:rsidR="00617ADD" w:rsidRPr="00962B3F" w:rsidRDefault="00617ADD" w:rsidP="00617ADD">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F7F23B" w14:textId="77777777" w:rsidR="00617ADD" w:rsidRPr="00962B3F" w:rsidRDefault="00617ADD" w:rsidP="00617ADD">
      <w:pPr>
        <w:pStyle w:val="PL"/>
      </w:pPr>
      <w:r w:rsidRPr="00962B3F">
        <w:t xml:space="preserve">    ]]</w:t>
      </w:r>
    </w:p>
    <w:p w14:paraId="1D147B5B" w14:textId="77777777" w:rsidR="00617ADD" w:rsidRPr="00962B3F" w:rsidRDefault="00617ADD" w:rsidP="00617ADD">
      <w:pPr>
        <w:pStyle w:val="PL"/>
      </w:pPr>
      <w:r w:rsidRPr="00962B3F">
        <w:t>}</w:t>
      </w:r>
    </w:p>
    <w:p w14:paraId="35CD1532" w14:textId="77777777" w:rsidR="00617ADD" w:rsidRPr="00962B3F" w:rsidRDefault="00617ADD" w:rsidP="00617ADD">
      <w:pPr>
        <w:pStyle w:val="PL"/>
      </w:pPr>
    </w:p>
    <w:p w14:paraId="17B2EF6A" w14:textId="77777777" w:rsidR="00617ADD" w:rsidRPr="00962B3F" w:rsidRDefault="00617ADD" w:rsidP="00617ADD">
      <w:pPr>
        <w:pStyle w:val="PL"/>
        <w:rPr>
          <w:color w:val="808080"/>
        </w:rPr>
      </w:pPr>
      <w:r w:rsidRPr="00962B3F">
        <w:rPr>
          <w:color w:val="808080"/>
        </w:rPr>
        <w:t>-- TAG-CONTROLRESOURCESET-STOP</w:t>
      </w:r>
    </w:p>
    <w:p w14:paraId="46977D97" w14:textId="77777777" w:rsidR="00617ADD" w:rsidRPr="00962B3F" w:rsidRDefault="00617ADD" w:rsidP="00617ADD">
      <w:pPr>
        <w:pStyle w:val="PL"/>
        <w:rPr>
          <w:color w:val="808080"/>
        </w:rPr>
      </w:pPr>
      <w:r w:rsidRPr="00962B3F">
        <w:rPr>
          <w:color w:val="808080"/>
        </w:rPr>
        <w:t>-- ASN1STOP</w:t>
      </w:r>
    </w:p>
    <w:p w14:paraId="3CB9D9A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3D550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DFC6AA" w14:textId="77777777" w:rsidR="00617ADD" w:rsidRPr="00962B3F" w:rsidRDefault="00617ADD" w:rsidP="003514E7">
            <w:pPr>
              <w:pStyle w:val="TAH"/>
              <w:rPr>
                <w:szCs w:val="22"/>
                <w:lang w:eastAsia="sv-SE"/>
              </w:rPr>
            </w:pPr>
            <w:r w:rsidRPr="00962B3F">
              <w:rPr>
                <w:i/>
                <w:szCs w:val="22"/>
                <w:lang w:eastAsia="sv-SE"/>
              </w:rPr>
              <w:lastRenderedPageBreak/>
              <w:t xml:space="preserve">ControlResourceSet </w:t>
            </w:r>
            <w:r w:rsidRPr="00962B3F">
              <w:rPr>
                <w:szCs w:val="22"/>
                <w:lang w:eastAsia="sv-SE"/>
              </w:rPr>
              <w:t>field descriptions</w:t>
            </w:r>
          </w:p>
        </w:tc>
      </w:tr>
      <w:tr w:rsidR="00617ADD" w:rsidRPr="00962B3F" w14:paraId="281F73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5C2E9" w14:textId="77777777" w:rsidR="00617ADD" w:rsidRPr="00962B3F" w:rsidRDefault="00617ADD" w:rsidP="003514E7">
            <w:pPr>
              <w:pStyle w:val="TAL"/>
              <w:rPr>
                <w:szCs w:val="22"/>
                <w:lang w:eastAsia="sv-SE"/>
              </w:rPr>
            </w:pPr>
            <w:r w:rsidRPr="00962B3F">
              <w:rPr>
                <w:b/>
                <w:i/>
                <w:szCs w:val="22"/>
                <w:lang w:eastAsia="sv-SE"/>
              </w:rPr>
              <w:t>cce-REG-MappingType</w:t>
            </w:r>
          </w:p>
          <w:p w14:paraId="05C31594" w14:textId="77777777" w:rsidR="00617ADD" w:rsidRPr="00962B3F" w:rsidRDefault="00617ADD" w:rsidP="003514E7">
            <w:pPr>
              <w:pStyle w:val="TAL"/>
              <w:rPr>
                <w:szCs w:val="22"/>
                <w:lang w:eastAsia="sv-SE"/>
              </w:rPr>
            </w:pPr>
            <w:r w:rsidRPr="00962B3F">
              <w:rPr>
                <w:szCs w:val="22"/>
                <w:lang w:eastAsia="sv-SE"/>
              </w:rPr>
              <w:t>Mapping of Control Channel Elements (CCE) to Resource Element Groups (REG) (see TS 38.211 [16], clauses 7.3.2.2 and 7.4.1.3.2).</w:t>
            </w:r>
          </w:p>
        </w:tc>
      </w:tr>
      <w:tr w:rsidR="00617ADD" w:rsidRPr="00962B3F" w14:paraId="1F2D2A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984FEE" w14:textId="77777777" w:rsidR="00617ADD" w:rsidRPr="00962B3F" w:rsidRDefault="00617ADD" w:rsidP="003514E7">
            <w:pPr>
              <w:pStyle w:val="TAL"/>
              <w:rPr>
                <w:szCs w:val="22"/>
                <w:lang w:eastAsia="sv-SE"/>
              </w:rPr>
            </w:pPr>
            <w:r w:rsidRPr="00962B3F">
              <w:rPr>
                <w:b/>
                <w:i/>
                <w:szCs w:val="22"/>
                <w:lang w:eastAsia="sv-SE"/>
              </w:rPr>
              <w:t>controlResourceSetId</w:t>
            </w:r>
          </w:p>
          <w:p w14:paraId="433F4550" w14:textId="77777777" w:rsidR="00617ADD" w:rsidRPr="00962B3F" w:rsidRDefault="00617ADD" w:rsidP="003514E7">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 xml:space="preserve">SIB1 </w:t>
            </w:r>
            <w:r w:rsidRPr="00962B3F">
              <w:rPr>
                <w:lang w:eastAsia="sv-SE"/>
              </w:rPr>
              <w:t>or</w:t>
            </w:r>
            <w:r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6D52DE75" w14:textId="77777777" w:rsidR="00617ADD" w:rsidRPr="00962B3F" w:rsidRDefault="00617ADD" w:rsidP="003514E7">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617ADD" w:rsidRPr="00962B3F" w14:paraId="118792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D30E06" w14:textId="77777777" w:rsidR="00617ADD" w:rsidRPr="00962B3F" w:rsidRDefault="00617ADD" w:rsidP="003514E7">
            <w:pPr>
              <w:pStyle w:val="TAL"/>
              <w:rPr>
                <w:b/>
                <w:i/>
                <w:szCs w:val="22"/>
                <w:lang w:eastAsia="sv-SE"/>
              </w:rPr>
            </w:pPr>
            <w:r w:rsidRPr="00962B3F">
              <w:rPr>
                <w:b/>
                <w:i/>
                <w:szCs w:val="22"/>
                <w:lang w:eastAsia="sv-SE"/>
              </w:rPr>
              <w:t>coresetPoolIndex</w:t>
            </w:r>
          </w:p>
          <w:p w14:paraId="15CDC191" w14:textId="77777777" w:rsidR="00617ADD" w:rsidRPr="00962B3F" w:rsidRDefault="00617ADD" w:rsidP="003514E7">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617ADD" w:rsidRPr="00962B3F" w14:paraId="681660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175BA7" w14:textId="77777777" w:rsidR="00617ADD" w:rsidRPr="00962B3F" w:rsidRDefault="00617ADD" w:rsidP="003514E7">
            <w:pPr>
              <w:pStyle w:val="TAL"/>
              <w:rPr>
                <w:szCs w:val="22"/>
                <w:lang w:eastAsia="sv-SE"/>
              </w:rPr>
            </w:pPr>
            <w:r w:rsidRPr="00962B3F">
              <w:rPr>
                <w:b/>
                <w:i/>
                <w:szCs w:val="22"/>
                <w:lang w:eastAsia="sv-SE"/>
              </w:rPr>
              <w:t>duration</w:t>
            </w:r>
          </w:p>
          <w:p w14:paraId="3023CA58" w14:textId="77777777" w:rsidR="00617ADD" w:rsidRPr="00962B3F" w:rsidRDefault="00617ADD" w:rsidP="003514E7">
            <w:pPr>
              <w:pStyle w:val="TAL"/>
              <w:rPr>
                <w:szCs w:val="22"/>
                <w:lang w:eastAsia="sv-SE"/>
              </w:rPr>
            </w:pPr>
            <w:r w:rsidRPr="00962B3F">
              <w:rPr>
                <w:szCs w:val="22"/>
                <w:lang w:eastAsia="sv-SE"/>
              </w:rPr>
              <w:t>Contiguous time duration of the CORESET in number of symbols (see TS 38.211 [16], clause 7.3.2.2).</w:t>
            </w:r>
          </w:p>
        </w:tc>
      </w:tr>
      <w:tr w:rsidR="00617ADD" w:rsidRPr="00962B3F" w14:paraId="6CA6DECE" w14:textId="77777777" w:rsidTr="003514E7">
        <w:tc>
          <w:tcPr>
            <w:tcW w:w="14173" w:type="dxa"/>
            <w:tcBorders>
              <w:top w:val="single" w:sz="4" w:space="0" w:color="auto"/>
              <w:left w:val="single" w:sz="4" w:space="0" w:color="auto"/>
              <w:bottom w:val="single" w:sz="4" w:space="0" w:color="auto"/>
              <w:right w:val="single" w:sz="4" w:space="0" w:color="auto"/>
            </w:tcBorders>
          </w:tcPr>
          <w:p w14:paraId="3D6F6A2D" w14:textId="77777777" w:rsidR="00617ADD" w:rsidRPr="00962B3F" w:rsidRDefault="00617ADD" w:rsidP="003514E7">
            <w:pPr>
              <w:pStyle w:val="TAL"/>
              <w:rPr>
                <w:b/>
                <w:i/>
                <w:szCs w:val="22"/>
                <w:lang w:eastAsia="sv-SE"/>
              </w:rPr>
            </w:pPr>
            <w:r w:rsidRPr="00962B3F">
              <w:rPr>
                <w:b/>
                <w:i/>
                <w:szCs w:val="22"/>
                <w:lang w:eastAsia="sv-SE"/>
              </w:rPr>
              <w:t>followUnifiedTCIstate</w:t>
            </w:r>
          </w:p>
          <w:p w14:paraId="76491490" w14:textId="77777777" w:rsidR="00617ADD" w:rsidRPr="00962B3F" w:rsidRDefault="00617ADD" w:rsidP="003514E7">
            <w:pPr>
              <w:pStyle w:val="TAL"/>
              <w:rPr>
                <w:bCs/>
                <w:iCs/>
                <w:szCs w:val="22"/>
                <w:lang w:eastAsia="sv-SE"/>
              </w:rPr>
            </w:pPr>
            <w:r w:rsidRPr="00962B3F">
              <w:rPr>
                <w:lang w:eastAsia="zh-CN"/>
              </w:rPr>
              <w:t>When set to enabled, for PDCCH reception on this CORESET, the UE applies the "indicated" DL only TCI or joint TCI as specified in TS 38.214 clause 5.1.5.</w:t>
            </w:r>
          </w:p>
        </w:tc>
      </w:tr>
      <w:tr w:rsidR="00617ADD" w:rsidRPr="00962B3F" w14:paraId="76B630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BE86D6" w14:textId="77777777" w:rsidR="00617ADD" w:rsidRPr="00962B3F" w:rsidRDefault="00617ADD" w:rsidP="003514E7">
            <w:pPr>
              <w:pStyle w:val="TAL"/>
              <w:rPr>
                <w:szCs w:val="22"/>
                <w:lang w:eastAsia="sv-SE"/>
              </w:rPr>
            </w:pPr>
            <w:r w:rsidRPr="00962B3F">
              <w:rPr>
                <w:b/>
                <w:i/>
                <w:szCs w:val="22"/>
                <w:lang w:eastAsia="sv-SE"/>
              </w:rPr>
              <w:t>frequencyDomainResources</w:t>
            </w:r>
          </w:p>
          <w:p w14:paraId="20479F47" w14:textId="77777777" w:rsidR="00617ADD" w:rsidRPr="00962B3F" w:rsidRDefault="00617ADD" w:rsidP="003514E7">
            <w:pPr>
              <w:pStyle w:val="TAL"/>
              <w:rPr>
                <w:szCs w:val="22"/>
                <w:lang w:eastAsia="sv-SE"/>
              </w:rPr>
            </w:pPr>
            <w:r w:rsidRPr="00962B3F">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17ADD" w:rsidRPr="00962B3F" w14:paraId="367674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81938D" w14:textId="77777777" w:rsidR="00617ADD" w:rsidRPr="00962B3F" w:rsidRDefault="00617ADD" w:rsidP="003514E7">
            <w:pPr>
              <w:pStyle w:val="TAL"/>
              <w:rPr>
                <w:szCs w:val="22"/>
                <w:lang w:eastAsia="sv-SE"/>
              </w:rPr>
            </w:pPr>
            <w:r w:rsidRPr="00962B3F">
              <w:rPr>
                <w:b/>
                <w:i/>
                <w:szCs w:val="22"/>
                <w:lang w:eastAsia="sv-SE"/>
              </w:rPr>
              <w:t>interleaverSize</w:t>
            </w:r>
          </w:p>
          <w:p w14:paraId="740672FE" w14:textId="77777777" w:rsidR="00617ADD" w:rsidRPr="00962B3F" w:rsidRDefault="00617ADD" w:rsidP="003514E7">
            <w:pPr>
              <w:pStyle w:val="TAL"/>
              <w:rPr>
                <w:szCs w:val="22"/>
                <w:lang w:eastAsia="sv-SE"/>
              </w:rPr>
            </w:pPr>
            <w:r w:rsidRPr="00962B3F">
              <w:rPr>
                <w:szCs w:val="22"/>
                <w:lang w:eastAsia="sv-SE"/>
              </w:rPr>
              <w:t>Interleaver-size (see TS 38.211 [16], clause 7.3.2.2).</w:t>
            </w:r>
          </w:p>
        </w:tc>
      </w:tr>
      <w:tr w:rsidR="00617ADD" w:rsidRPr="00962B3F" w14:paraId="0EFCEF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56D6B9" w14:textId="77777777" w:rsidR="00617ADD" w:rsidRPr="00962B3F" w:rsidRDefault="00617ADD" w:rsidP="003514E7">
            <w:pPr>
              <w:pStyle w:val="TAL"/>
              <w:rPr>
                <w:szCs w:val="22"/>
                <w:lang w:eastAsia="sv-SE"/>
              </w:rPr>
            </w:pPr>
            <w:r w:rsidRPr="00962B3F">
              <w:rPr>
                <w:b/>
                <w:i/>
                <w:szCs w:val="22"/>
                <w:lang w:eastAsia="sv-SE"/>
              </w:rPr>
              <w:t>pdcch-DMRS-ScramblingID</w:t>
            </w:r>
          </w:p>
          <w:p w14:paraId="137873BE" w14:textId="77777777" w:rsidR="00617ADD" w:rsidRPr="00962B3F" w:rsidRDefault="00617ADD" w:rsidP="003514E7">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617ADD" w:rsidRPr="00962B3F" w14:paraId="392871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754E6B" w14:textId="77777777" w:rsidR="00617ADD" w:rsidRPr="00962B3F" w:rsidRDefault="00617ADD" w:rsidP="003514E7">
            <w:pPr>
              <w:pStyle w:val="TAL"/>
              <w:rPr>
                <w:szCs w:val="22"/>
                <w:lang w:eastAsia="sv-SE"/>
              </w:rPr>
            </w:pPr>
            <w:r w:rsidRPr="00962B3F">
              <w:rPr>
                <w:b/>
                <w:i/>
                <w:szCs w:val="22"/>
                <w:lang w:eastAsia="sv-SE"/>
              </w:rPr>
              <w:t>precoderGranularity</w:t>
            </w:r>
          </w:p>
          <w:p w14:paraId="674E127F" w14:textId="77777777" w:rsidR="00617ADD" w:rsidRPr="00962B3F" w:rsidRDefault="00617ADD" w:rsidP="003514E7">
            <w:pPr>
              <w:pStyle w:val="TAL"/>
              <w:rPr>
                <w:szCs w:val="22"/>
                <w:lang w:eastAsia="sv-SE"/>
              </w:rPr>
            </w:pPr>
            <w:r w:rsidRPr="00962B3F">
              <w:rPr>
                <w:szCs w:val="22"/>
                <w:lang w:eastAsia="sv-SE"/>
              </w:rPr>
              <w:t>Precoder granularity in frequency domain (see TS 38.211 [16], clauses 7.3.2.2 and 7.4.1.3.2).</w:t>
            </w:r>
          </w:p>
        </w:tc>
      </w:tr>
      <w:tr w:rsidR="00617ADD" w:rsidRPr="00962B3F" w14:paraId="3D54C7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A07D88" w14:textId="77777777" w:rsidR="00617ADD" w:rsidRPr="00962B3F" w:rsidRDefault="00617ADD" w:rsidP="003514E7">
            <w:pPr>
              <w:pStyle w:val="TAL"/>
              <w:rPr>
                <w:szCs w:val="22"/>
                <w:lang w:eastAsia="sv-SE"/>
              </w:rPr>
            </w:pPr>
            <w:r w:rsidRPr="00962B3F">
              <w:rPr>
                <w:b/>
                <w:i/>
                <w:szCs w:val="22"/>
                <w:lang w:eastAsia="sv-SE"/>
              </w:rPr>
              <w:t>rb-Offset</w:t>
            </w:r>
          </w:p>
          <w:p w14:paraId="2AFCBFBF" w14:textId="77777777" w:rsidR="00617ADD" w:rsidRPr="00962B3F" w:rsidRDefault="00617ADD" w:rsidP="003514E7">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617ADD" w:rsidRPr="00962B3F" w14:paraId="6EA07F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6D335" w14:textId="77777777" w:rsidR="00617ADD" w:rsidRPr="00962B3F" w:rsidRDefault="00617ADD" w:rsidP="003514E7">
            <w:pPr>
              <w:pStyle w:val="TAL"/>
              <w:rPr>
                <w:szCs w:val="22"/>
                <w:lang w:eastAsia="sv-SE"/>
              </w:rPr>
            </w:pPr>
            <w:r w:rsidRPr="00962B3F">
              <w:rPr>
                <w:b/>
                <w:i/>
                <w:szCs w:val="22"/>
                <w:lang w:eastAsia="sv-SE"/>
              </w:rPr>
              <w:t>reg-BundleSize</w:t>
            </w:r>
          </w:p>
          <w:p w14:paraId="1BC1A340" w14:textId="77777777" w:rsidR="00617ADD" w:rsidRPr="00962B3F" w:rsidRDefault="00617ADD" w:rsidP="003514E7">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617ADD" w:rsidRPr="00962B3F" w14:paraId="2CA40E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D11DE" w14:textId="77777777" w:rsidR="00617ADD" w:rsidRPr="00962B3F" w:rsidRDefault="00617ADD" w:rsidP="003514E7">
            <w:pPr>
              <w:pStyle w:val="TAL"/>
              <w:rPr>
                <w:szCs w:val="22"/>
                <w:lang w:eastAsia="sv-SE"/>
              </w:rPr>
            </w:pPr>
            <w:r w:rsidRPr="00962B3F">
              <w:rPr>
                <w:b/>
                <w:i/>
                <w:szCs w:val="22"/>
                <w:lang w:eastAsia="sv-SE"/>
              </w:rPr>
              <w:t>shiftIndex</w:t>
            </w:r>
          </w:p>
          <w:p w14:paraId="0DB32521" w14:textId="77777777" w:rsidR="00617ADD" w:rsidRPr="00962B3F" w:rsidRDefault="00617ADD" w:rsidP="003514E7">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617ADD" w:rsidRPr="00962B3F" w14:paraId="17857D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C55300" w14:textId="77777777" w:rsidR="00617ADD" w:rsidRPr="00962B3F" w:rsidRDefault="00617ADD" w:rsidP="003514E7">
            <w:pPr>
              <w:pStyle w:val="TAL"/>
              <w:rPr>
                <w:szCs w:val="22"/>
                <w:lang w:eastAsia="sv-SE"/>
              </w:rPr>
            </w:pPr>
            <w:r w:rsidRPr="00962B3F">
              <w:rPr>
                <w:b/>
                <w:i/>
                <w:szCs w:val="22"/>
                <w:lang w:eastAsia="sv-SE"/>
              </w:rPr>
              <w:t>tci-PresentInDCI</w:t>
            </w:r>
          </w:p>
          <w:p w14:paraId="290DF53A" w14:textId="77777777" w:rsidR="00617ADD" w:rsidRPr="00962B3F" w:rsidRDefault="00617ADD" w:rsidP="003514E7">
            <w:pPr>
              <w:pStyle w:val="TAL"/>
              <w:rPr>
                <w:szCs w:val="22"/>
                <w:lang w:eastAsia="sv-SE"/>
              </w:rPr>
            </w:pPr>
            <w:r w:rsidRPr="00962B3F">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 in DCI format 1_1 in the scheduling cell if </w:t>
            </w:r>
            <w:r w:rsidRPr="00962B3F">
              <w:rPr>
                <w:i/>
                <w:szCs w:val="22"/>
                <w:lang w:eastAsia="sv-SE"/>
              </w:rPr>
              <w:t>enableDefaultBeamForCCS</w:t>
            </w:r>
            <w:r w:rsidRPr="00962B3F">
              <w:rPr>
                <w:szCs w:val="22"/>
                <w:lang w:eastAsia="sv-SE"/>
              </w:rPr>
              <w:t xml:space="preserve"> is not configured (see TS 38.214 [19], clause 5.1.5).</w:t>
            </w:r>
          </w:p>
        </w:tc>
      </w:tr>
      <w:tr w:rsidR="00617ADD" w:rsidRPr="00962B3F" w14:paraId="721719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38D3A0"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A1BA85F" w14:textId="77777777" w:rsidR="00617ADD" w:rsidRPr="00962B3F" w:rsidRDefault="00617ADD" w:rsidP="003514E7">
            <w:pPr>
              <w:pStyle w:val="TAL"/>
              <w:rPr>
                <w:b/>
                <w:i/>
                <w:szCs w:val="22"/>
                <w:lang w:eastAsia="sv-SE"/>
              </w:rPr>
            </w:pPr>
            <w:r w:rsidRPr="00962B3F">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sidRPr="00962B3F">
              <w:rPr>
                <w:i/>
                <w:szCs w:val="22"/>
                <w:lang w:eastAsia="sv-SE"/>
              </w:rPr>
              <w:t>ControlResourceSet</w:t>
            </w:r>
            <w:r w:rsidRPr="00962B3F">
              <w:rPr>
                <w:szCs w:val="22"/>
                <w:lang w:eastAsia="sv-SE"/>
              </w:rPr>
              <w:t xml:space="preserve"> used for cross carrier scheduling in DCI format 1_2 in the scheduling cell if </w:t>
            </w:r>
            <w:r w:rsidRPr="00962B3F">
              <w:rPr>
                <w:i/>
                <w:szCs w:val="22"/>
                <w:lang w:eastAsia="sv-SE"/>
              </w:rPr>
              <w:t>enableDefaultBeamForCCS</w:t>
            </w:r>
            <w:r w:rsidRPr="00962B3F">
              <w:rPr>
                <w:szCs w:val="22"/>
                <w:lang w:eastAsia="sv-SE"/>
              </w:rPr>
              <w:t xml:space="preserve"> is not configured (see TS 38.214 [19], clause 5.1.5).</w:t>
            </w:r>
          </w:p>
        </w:tc>
      </w:tr>
      <w:tr w:rsidR="00617ADD" w:rsidRPr="00962B3F" w14:paraId="75A735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2AFD6B" w14:textId="77777777" w:rsidR="00617ADD" w:rsidRPr="00962B3F" w:rsidRDefault="00617ADD" w:rsidP="003514E7">
            <w:pPr>
              <w:pStyle w:val="TAL"/>
              <w:rPr>
                <w:szCs w:val="22"/>
                <w:lang w:eastAsia="sv-SE"/>
              </w:rPr>
            </w:pPr>
            <w:r w:rsidRPr="00962B3F">
              <w:rPr>
                <w:b/>
                <w:i/>
                <w:szCs w:val="22"/>
                <w:lang w:eastAsia="sv-SE"/>
              </w:rPr>
              <w:t>tci-StatesPDCCH-ToAddList</w:t>
            </w:r>
          </w:p>
          <w:p w14:paraId="3B48DF31" w14:textId="77777777" w:rsidR="00617ADD" w:rsidRPr="00962B3F" w:rsidRDefault="00617ADD" w:rsidP="003514E7">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lastRenderedPageBreak/>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 </w:t>
            </w:r>
            <w:r w:rsidRPr="00962B3F">
              <w:t>The QCL relationships defined herein do not apply to MBS broadcast.</w:t>
            </w:r>
          </w:p>
        </w:tc>
      </w:tr>
    </w:tbl>
    <w:p w14:paraId="2AB24838"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4C17D352"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48944EB"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125A42A" w14:textId="77777777" w:rsidR="00617ADD" w:rsidRPr="00962B3F" w:rsidRDefault="00617ADD" w:rsidP="003514E7">
            <w:pPr>
              <w:pStyle w:val="TAH"/>
              <w:rPr>
                <w:lang w:eastAsia="sv-SE"/>
              </w:rPr>
            </w:pPr>
            <w:r w:rsidRPr="00962B3F">
              <w:rPr>
                <w:lang w:eastAsia="sv-SE"/>
              </w:rPr>
              <w:t>Explanation</w:t>
            </w:r>
          </w:p>
        </w:tc>
      </w:tr>
      <w:tr w:rsidR="00617ADD" w:rsidRPr="00962B3F" w14:paraId="077671F3"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4912D891" w14:textId="77777777" w:rsidR="00617ADD" w:rsidRPr="00962B3F" w:rsidRDefault="00617ADD" w:rsidP="003514E7">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730AFC1A" w14:textId="77777777" w:rsidR="00617ADD" w:rsidRPr="00962B3F" w:rsidRDefault="00617ADD" w:rsidP="003514E7">
            <w:pPr>
              <w:pStyle w:val="TAL"/>
              <w:rPr>
                <w:b/>
                <w:lang w:eastAsia="sv-SE"/>
              </w:rPr>
            </w:pPr>
            <w:r w:rsidRPr="00962B3F">
              <w:rPr>
                <w:lang w:eastAsia="sv-SE"/>
              </w:rPr>
              <w:t xml:space="preserve">The field is absent in </w:t>
            </w:r>
            <w:r w:rsidRPr="00962B3F">
              <w:rPr>
                <w:i/>
                <w:lang w:eastAsia="sv-SE"/>
              </w:rPr>
              <w:t>SIB1/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SIB20</w:t>
            </w:r>
            <w:r w:rsidRPr="00962B3F">
              <w:rPr>
                <w:lang w:eastAsia="sv-SE"/>
              </w:rPr>
              <w:t xml:space="preserve"> is broadcasted. Otherwise, it is optionally present, Need N.</w:t>
            </w:r>
          </w:p>
        </w:tc>
      </w:tr>
    </w:tbl>
    <w:p w14:paraId="65FE3E88" w14:textId="77777777" w:rsidR="00617ADD" w:rsidRPr="00962B3F" w:rsidRDefault="00617ADD" w:rsidP="00617ADD"/>
    <w:p w14:paraId="65B1DDA4" w14:textId="77777777" w:rsidR="00617ADD" w:rsidRPr="00962B3F" w:rsidRDefault="00617ADD" w:rsidP="00617ADD">
      <w:pPr>
        <w:pStyle w:val="Heading4"/>
        <w:rPr>
          <w:i/>
          <w:noProof/>
        </w:rPr>
      </w:pPr>
      <w:bookmarkStart w:id="1514" w:name="_Toc60777207"/>
      <w:bookmarkStart w:id="1515" w:name="_Toc100930095"/>
      <w:r w:rsidRPr="00962B3F">
        <w:t>–</w:t>
      </w:r>
      <w:r w:rsidRPr="00962B3F">
        <w:tab/>
      </w:r>
      <w:r w:rsidRPr="00962B3F">
        <w:rPr>
          <w:i/>
        </w:rPr>
        <w:t>ControlResourceSetId</w:t>
      </w:r>
      <w:bookmarkEnd w:id="1514"/>
      <w:bookmarkEnd w:id="1515"/>
    </w:p>
    <w:p w14:paraId="7390CE8B" w14:textId="77777777" w:rsidR="00617ADD" w:rsidRPr="00962B3F" w:rsidRDefault="00617ADD" w:rsidP="00617ADD">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 and MBS CFRs of a Serving Cell.</w:t>
      </w:r>
    </w:p>
    <w:p w14:paraId="15508EE7" w14:textId="77777777" w:rsidR="00617ADD" w:rsidRPr="00962B3F" w:rsidRDefault="00617ADD" w:rsidP="00617ADD">
      <w:pPr>
        <w:pStyle w:val="TH"/>
      </w:pPr>
      <w:r w:rsidRPr="00962B3F">
        <w:rPr>
          <w:i/>
        </w:rPr>
        <w:t>ControlResourceSetId</w:t>
      </w:r>
      <w:r w:rsidRPr="00962B3F">
        <w:t xml:space="preserve"> information element</w:t>
      </w:r>
    </w:p>
    <w:p w14:paraId="4E86F6AE" w14:textId="77777777" w:rsidR="00617ADD" w:rsidRPr="00962B3F" w:rsidRDefault="00617ADD" w:rsidP="00617ADD">
      <w:pPr>
        <w:pStyle w:val="PL"/>
        <w:rPr>
          <w:color w:val="808080"/>
        </w:rPr>
      </w:pPr>
      <w:r w:rsidRPr="00962B3F">
        <w:rPr>
          <w:color w:val="808080"/>
        </w:rPr>
        <w:t>-- ASN1START</w:t>
      </w:r>
    </w:p>
    <w:p w14:paraId="2AB244FB" w14:textId="77777777" w:rsidR="00617ADD" w:rsidRPr="00962B3F" w:rsidRDefault="00617ADD" w:rsidP="00617ADD">
      <w:pPr>
        <w:pStyle w:val="PL"/>
        <w:rPr>
          <w:color w:val="808080"/>
        </w:rPr>
      </w:pPr>
      <w:r w:rsidRPr="00962B3F">
        <w:rPr>
          <w:color w:val="808080"/>
        </w:rPr>
        <w:t>-- TAG-CONTROLRESOURCESETID-START</w:t>
      </w:r>
    </w:p>
    <w:p w14:paraId="140D2DDF" w14:textId="77777777" w:rsidR="00617ADD" w:rsidRPr="00962B3F" w:rsidRDefault="00617ADD" w:rsidP="00617ADD">
      <w:pPr>
        <w:pStyle w:val="PL"/>
      </w:pPr>
    </w:p>
    <w:p w14:paraId="58A591F0" w14:textId="77777777" w:rsidR="00617ADD" w:rsidRPr="00962B3F" w:rsidRDefault="00617ADD" w:rsidP="00617ADD">
      <w:pPr>
        <w:pStyle w:val="PL"/>
      </w:pPr>
      <w:r w:rsidRPr="00962B3F">
        <w:t xml:space="preserve">ControlResourceSetId ::=                </w:t>
      </w:r>
      <w:r w:rsidRPr="00962B3F">
        <w:rPr>
          <w:color w:val="993366"/>
        </w:rPr>
        <w:t>INTEGER</w:t>
      </w:r>
      <w:r w:rsidRPr="00962B3F">
        <w:t xml:space="preserve"> (0..maxNrofControlResourceSets-1)</w:t>
      </w:r>
    </w:p>
    <w:p w14:paraId="62DC7A6E" w14:textId="77777777" w:rsidR="00617ADD" w:rsidRPr="00962B3F" w:rsidRDefault="00617ADD" w:rsidP="00617ADD">
      <w:pPr>
        <w:pStyle w:val="PL"/>
      </w:pPr>
    </w:p>
    <w:p w14:paraId="3F51AA6C" w14:textId="77777777" w:rsidR="00617ADD" w:rsidRPr="00962B3F" w:rsidRDefault="00617ADD" w:rsidP="00617ADD">
      <w:pPr>
        <w:pStyle w:val="PL"/>
      </w:pPr>
      <w:r w:rsidRPr="00962B3F">
        <w:t xml:space="preserve">ControlResourceSetId-r16 ::=            </w:t>
      </w:r>
      <w:r w:rsidRPr="00962B3F">
        <w:rPr>
          <w:color w:val="993366"/>
        </w:rPr>
        <w:t>INTEGER</w:t>
      </w:r>
      <w:r w:rsidRPr="00962B3F">
        <w:t xml:space="preserve"> (0..maxNrofControlResourceSets-1-r16)</w:t>
      </w:r>
    </w:p>
    <w:p w14:paraId="3B03D09E" w14:textId="77777777" w:rsidR="00617ADD" w:rsidRPr="00962B3F" w:rsidRDefault="00617ADD" w:rsidP="00617ADD">
      <w:pPr>
        <w:pStyle w:val="PL"/>
      </w:pPr>
    </w:p>
    <w:p w14:paraId="1C672002" w14:textId="77777777" w:rsidR="00617ADD" w:rsidRPr="00962B3F" w:rsidRDefault="00617ADD" w:rsidP="00617ADD">
      <w:pPr>
        <w:pStyle w:val="PL"/>
      </w:pPr>
      <w:r w:rsidRPr="00962B3F">
        <w:t xml:space="preserve">ControlResourceSetId-v1610 ::=          </w:t>
      </w:r>
      <w:r w:rsidRPr="00962B3F">
        <w:rPr>
          <w:color w:val="993366"/>
        </w:rPr>
        <w:t>INTEGER</w:t>
      </w:r>
      <w:r w:rsidRPr="00962B3F">
        <w:t xml:space="preserve"> (maxNrofControlResourceSets..maxNrofControlResourceSets-1-r16)</w:t>
      </w:r>
    </w:p>
    <w:p w14:paraId="3B43A1B4" w14:textId="77777777" w:rsidR="00617ADD" w:rsidRPr="00962B3F" w:rsidRDefault="00617ADD" w:rsidP="00617ADD">
      <w:pPr>
        <w:pStyle w:val="PL"/>
      </w:pPr>
    </w:p>
    <w:p w14:paraId="2C9F39FA" w14:textId="77777777" w:rsidR="00617ADD" w:rsidRPr="00962B3F" w:rsidRDefault="00617ADD" w:rsidP="00617ADD">
      <w:pPr>
        <w:pStyle w:val="PL"/>
        <w:rPr>
          <w:color w:val="808080"/>
        </w:rPr>
      </w:pPr>
      <w:r w:rsidRPr="00962B3F">
        <w:rPr>
          <w:color w:val="808080"/>
        </w:rPr>
        <w:t>-- TAG-CONTROLRESOURCESETID-STOP</w:t>
      </w:r>
    </w:p>
    <w:p w14:paraId="737FFF83" w14:textId="77777777" w:rsidR="00617ADD" w:rsidRPr="00962B3F" w:rsidRDefault="00617ADD" w:rsidP="00617ADD">
      <w:pPr>
        <w:pStyle w:val="PL"/>
        <w:rPr>
          <w:color w:val="808080"/>
        </w:rPr>
      </w:pPr>
      <w:r w:rsidRPr="00962B3F">
        <w:rPr>
          <w:color w:val="808080"/>
        </w:rPr>
        <w:t>-- ASN1STOP</w:t>
      </w:r>
    </w:p>
    <w:p w14:paraId="107A40AD" w14:textId="77777777" w:rsidR="00617ADD" w:rsidRPr="00962B3F" w:rsidRDefault="00617ADD" w:rsidP="00617ADD"/>
    <w:p w14:paraId="3D0FD888" w14:textId="77777777" w:rsidR="00617ADD" w:rsidRPr="00962B3F" w:rsidRDefault="00617ADD" w:rsidP="00617ADD">
      <w:pPr>
        <w:pStyle w:val="Heading4"/>
      </w:pPr>
      <w:bookmarkStart w:id="1516" w:name="_Toc60777208"/>
      <w:bookmarkStart w:id="1517" w:name="_Toc100930096"/>
      <w:r w:rsidRPr="00962B3F">
        <w:t>–</w:t>
      </w:r>
      <w:r w:rsidRPr="00962B3F">
        <w:tab/>
      </w:r>
      <w:r w:rsidRPr="00962B3F">
        <w:rPr>
          <w:i/>
        </w:rPr>
        <w:t>ControlResourceSetZero</w:t>
      </w:r>
      <w:bookmarkEnd w:id="1516"/>
      <w:bookmarkEnd w:id="1517"/>
    </w:p>
    <w:p w14:paraId="23F2AF47" w14:textId="77777777" w:rsidR="00617ADD" w:rsidRPr="00962B3F" w:rsidRDefault="00617ADD" w:rsidP="00617ADD">
      <w:r w:rsidRPr="00962B3F">
        <w:t xml:space="preserve">The IE </w:t>
      </w:r>
      <w:r w:rsidRPr="00962B3F">
        <w:rPr>
          <w:i/>
        </w:rPr>
        <w:t>ControlResourceSetZero</w:t>
      </w:r>
      <w:r w:rsidRPr="00962B3F">
        <w:t xml:space="preserve"> is used to configure CORESET#0 of the initial BWP (see TS 38.213 [13], clause 13).</w:t>
      </w:r>
    </w:p>
    <w:p w14:paraId="303AF06A" w14:textId="77777777" w:rsidR="00617ADD" w:rsidRPr="00962B3F" w:rsidRDefault="00617ADD" w:rsidP="00617ADD">
      <w:pPr>
        <w:pStyle w:val="TH"/>
      </w:pPr>
      <w:r w:rsidRPr="00962B3F">
        <w:rPr>
          <w:i/>
        </w:rPr>
        <w:t>ControlResourceSetZero</w:t>
      </w:r>
      <w:r w:rsidRPr="00962B3F">
        <w:t xml:space="preserve"> information element</w:t>
      </w:r>
    </w:p>
    <w:p w14:paraId="6025E022" w14:textId="77777777" w:rsidR="00617ADD" w:rsidRPr="00962B3F" w:rsidRDefault="00617ADD" w:rsidP="00617ADD">
      <w:pPr>
        <w:pStyle w:val="PL"/>
        <w:rPr>
          <w:color w:val="808080"/>
        </w:rPr>
      </w:pPr>
      <w:r w:rsidRPr="00962B3F">
        <w:rPr>
          <w:color w:val="808080"/>
        </w:rPr>
        <w:t>-- ASN1START</w:t>
      </w:r>
    </w:p>
    <w:p w14:paraId="28145916" w14:textId="77777777" w:rsidR="00617ADD" w:rsidRPr="00962B3F" w:rsidRDefault="00617ADD" w:rsidP="00617ADD">
      <w:pPr>
        <w:pStyle w:val="PL"/>
        <w:rPr>
          <w:color w:val="808080"/>
        </w:rPr>
      </w:pPr>
      <w:r w:rsidRPr="00962B3F">
        <w:rPr>
          <w:color w:val="808080"/>
        </w:rPr>
        <w:t>-- TAG-CONTROLRESOURCESETZERO-START</w:t>
      </w:r>
    </w:p>
    <w:p w14:paraId="2FAA6793" w14:textId="77777777" w:rsidR="00617ADD" w:rsidRPr="00962B3F" w:rsidRDefault="00617ADD" w:rsidP="00617ADD">
      <w:pPr>
        <w:pStyle w:val="PL"/>
      </w:pPr>
    </w:p>
    <w:p w14:paraId="3754504A" w14:textId="77777777" w:rsidR="00617ADD" w:rsidRPr="00962B3F" w:rsidRDefault="00617ADD" w:rsidP="00617ADD">
      <w:pPr>
        <w:pStyle w:val="PL"/>
      </w:pPr>
      <w:r w:rsidRPr="00962B3F">
        <w:t xml:space="preserve">ControlResourceSetZero ::=                  </w:t>
      </w:r>
      <w:r w:rsidRPr="00962B3F">
        <w:rPr>
          <w:color w:val="993366"/>
        </w:rPr>
        <w:t>INTEGER</w:t>
      </w:r>
      <w:r w:rsidRPr="00962B3F">
        <w:t xml:space="preserve"> (0..15)</w:t>
      </w:r>
    </w:p>
    <w:p w14:paraId="3898F136" w14:textId="77777777" w:rsidR="00617ADD" w:rsidRPr="00962B3F" w:rsidRDefault="00617ADD" w:rsidP="00617ADD">
      <w:pPr>
        <w:pStyle w:val="PL"/>
      </w:pPr>
    </w:p>
    <w:p w14:paraId="5E6A85A6" w14:textId="77777777" w:rsidR="00617ADD" w:rsidRPr="00962B3F" w:rsidRDefault="00617ADD" w:rsidP="00617ADD">
      <w:pPr>
        <w:pStyle w:val="PL"/>
        <w:rPr>
          <w:color w:val="808080"/>
        </w:rPr>
      </w:pPr>
      <w:r w:rsidRPr="00962B3F">
        <w:rPr>
          <w:color w:val="808080"/>
        </w:rPr>
        <w:t>-- TAG-CONTROLRESOURCESETZERO-STOP</w:t>
      </w:r>
    </w:p>
    <w:p w14:paraId="379613C3" w14:textId="77777777" w:rsidR="00617ADD" w:rsidRPr="00962B3F" w:rsidRDefault="00617ADD" w:rsidP="00617ADD">
      <w:pPr>
        <w:pStyle w:val="PL"/>
        <w:rPr>
          <w:color w:val="808080"/>
        </w:rPr>
      </w:pPr>
      <w:r w:rsidRPr="00962B3F">
        <w:rPr>
          <w:color w:val="808080"/>
        </w:rPr>
        <w:t>-- ASN1STOP</w:t>
      </w:r>
    </w:p>
    <w:p w14:paraId="1380ED3E" w14:textId="77777777" w:rsidR="00617ADD" w:rsidRPr="00962B3F" w:rsidRDefault="00617ADD" w:rsidP="00617ADD"/>
    <w:p w14:paraId="541A2F5A" w14:textId="77777777" w:rsidR="00617ADD" w:rsidRPr="00962B3F" w:rsidRDefault="00617ADD" w:rsidP="00617ADD">
      <w:pPr>
        <w:pStyle w:val="Heading4"/>
      </w:pPr>
      <w:bookmarkStart w:id="1518" w:name="_Toc60777209"/>
      <w:bookmarkStart w:id="1519" w:name="_Toc100930097"/>
      <w:r w:rsidRPr="00962B3F">
        <w:lastRenderedPageBreak/>
        <w:t>–</w:t>
      </w:r>
      <w:r w:rsidRPr="00962B3F">
        <w:tab/>
      </w:r>
      <w:r w:rsidRPr="00962B3F">
        <w:rPr>
          <w:i/>
          <w:noProof/>
        </w:rPr>
        <w:t>CrossCarrierSchedulingConfig</w:t>
      </w:r>
      <w:bookmarkEnd w:id="1518"/>
      <w:bookmarkEnd w:id="1519"/>
    </w:p>
    <w:p w14:paraId="0B9762A5" w14:textId="77777777" w:rsidR="00617ADD" w:rsidRPr="00962B3F" w:rsidRDefault="00617ADD" w:rsidP="00617ADD">
      <w:r w:rsidRPr="00962B3F">
        <w:t xml:space="preserve">The IE </w:t>
      </w:r>
      <w:r w:rsidRPr="00962B3F">
        <w:rPr>
          <w:i/>
        </w:rPr>
        <w:t>CrossCarrierSchedulingConfig</w:t>
      </w:r>
      <w:r w:rsidRPr="00962B3F">
        <w:t xml:space="preserve"> is used to specify the configuration when the cross-carrier scheduling is used in a cell.</w:t>
      </w:r>
    </w:p>
    <w:p w14:paraId="49B00A57" w14:textId="77777777" w:rsidR="00617ADD" w:rsidRPr="00962B3F" w:rsidRDefault="00617ADD" w:rsidP="00617ADD">
      <w:pPr>
        <w:pStyle w:val="TH"/>
        <w:rPr>
          <w:bCs/>
          <w:i/>
          <w:iCs/>
        </w:rPr>
      </w:pPr>
      <w:r w:rsidRPr="00962B3F">
        <w:rPr>
          <w:bCs/>
          <w:i/>
          <w:iCs/>
        </w:rPr>
        <w:t xml:space="preserve">CrossCarrierSchedulingConfig </w:t>
      </w:r>
      <w:r w:rsidRPr="00962B3F">
        <w:rPr>
          <w:bCs/>
          <w:iCs/>
        </w:rPr>
        <w:t>information element</w:t>
      </w:r>
    </w:p>
    <w:p w14:paraId="01898081" w14:textId="77777777" w:rsidR="00617ADD" w:rsidRPr="00962B3F" w:rsidRDefault="00617ADD" w:rsidP="00617ADD">
      <w:pPr>
        <w:pStyle w:val="PL"/>
        <w:rPr>
          <w:color w:val="808080"/>
        </w:rPr>
      </w:pPr>
      <w:r w:rsidRPr="00962B3F">
        <w:rPr>
          <w:color w:val="808080"/>
        </w:rPr>
        <w:t>-- ASN1START</w:t>
      </w:r>
    </w:p>
    <w:p w14:paraId="131380A0" w14:textId="77777777" w:rsidR="00617ADD" w:rsidRPr="00962B3F" w:rsidRDefault="00617ADD" w:rsidP="00617ADD">
      <w:pPr>
        <w:pStyle w:val="PL"/>
        <w:rPr>
          <w:color w:val="808080"/>
        </w:rPr>
      </w:pPr>
      <w:r w:rsidRPr="00962B3F">
        <w:rPr>
          <w:color w:val="808080"/>
        </w:rPr>
        <w:t>-- TAG-CROSSCARRIERSCHEDULINGCONFIG-START</w:t>
      </w:r>
    </w:p>
    <w:p w14:paraId="6E3A3099" w14:textId="77777777" w:rsidR="00617ADD" w:rsidRPr="00962B3F" w:rsidRDefault="00617ADD" w:rsidP="00617ADD">
      <w:pPr>
        <w:pStyle w:val="PL"/>
      </w:pPr>
    </w:p>
    <w:p w14:paraId="496744F2" w14:textId="77777777" w:rsidR="00617ADD" w:rsidRPr="00962B3F" w:rsidRDefault="00617ADD" w:rsidP="00617ADD">
      <w:pPr>
        <w:pStyle w:val="PL"/>
      </w:pPr>
      <w:r w:rsidRPr="00962B3F">
        <w:t xml:space="preserve">CrossCarrierSchedulingConfig ::=        </w:t>
      </w:r>
      <w:r w:rsidRPr="00962B3F">
        <w:rPr>
          <w:color w:val="993366"/>
        </w:rPr>
        <w:t>SEQUENCE</w:t>
      </w:r>
      <w:r w:rsidRPr="00962B3F">
        <w:t xml:space="preserve"> {</w:t>
      </w:r>
    </w:p>
    <w:p w14:paraId="19CCD49A" w14:textId="77777777" w:rsidR="00617ADD" w:rsidRPr="00962B3F" w:rsidRDefault="00617ADD" w:rsidP="00617ADD">
      <w:pPr>
        <w:pStyle w:val="PL"/>
      </w:pPr>
      <w:r w:rsidRPr="00962B3F">
        <w:t xml:space="preserve">    schedulingCellInfo                      </w:t>
      </w:r>
      <w:r w:rsidRPr="00962B3F">
        <w:rPr>
          <w:color w:val="993366"/>
        </w:rPr>
        <w:t>CHOICE</w:t>
      </w:r>
      <w:r w:rsidRPr="00962B3F">
        <w:t xml:space="preserve"> {</w:t>
      </w:r>
    </w:p>
    <w:p w14:paraId="6204E5DE" w14:textId="77777777" w:rsidR="00617ADD" w:rsidRPr="00962B3F" w:rsidRDefault="00617ADD" w:rsidP="00617ADD">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70F37240" w14:textId="77777777" w:rsidR="00617ADD" w:rsidRPr="00962B3F" w:rsidRDefault="00617ADD" w:rsidP="00617ADD">
      <w:pPr>
        <w:pStyle w:val="PL"/>
      </w:pPr>
      <w:r w:rsidRPr="00962B3F">
        <w:t xml:space="preserve">            cif-Presence                            </w:t>
      </w:r>
      <w:r w:rsidRPr="00962B3F">
        <w:rPr>
          <w:color w:val="993366"/>
        </w:rPr>
        <w:t>BOOLEAN</w:t>
      </w:r>
    </w:p>
    <w:p w14:paraId="46730413" w14:textId="77777777" w:rsidR="00617ADD" w:rsidRPr="00962B3F" w:rsidRDefault="00617ADD" w:rsidP="00617ADD">
      <w:pPr>
        <w:pStyle w:val="PL"/>
      </w:pPr>
      <w:r w:rsidRPr="00962B3F">
        <w:t xml:space="preserve">        },</w:t>
      </w:r>
    </w:p>
    <w:p w14:paraId="45702C70" w14:textId="77777777" w:rsidR="00617ADD" w:rsidRPr="00962B3F" w:rsidRDefault="00617ADD" w:rsidP="00617ADD">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7B658EDD" w14:textId="77777777" w:rsidR="00617ADD" w:rsidRPr="00962B3F" w:rsidRDefault="00617ADD" w:rsidP="00617ADD">
      <w:pPr>
        <w:pStyle w:val="PL"/>
      </w:pPr>
      <w:r w:rsidRPr="00962B3F">
        <w:t xml:space="preserve">            schedulingCellId                        ServCellIndex,</w:t>
      </w:r>
    </w:p>
    <w:p w14:paraId="0226ADBF" w14:textId="77777777" w:rsidR="00617ADD" w:rsidRPr="00962B3F" w:rsidRDefault="00617ADD" w:rsidP="00617ADD">
      <w:pPr>
        <w:pStyle w:val="PL"/>
      </w:pPr>
      <w:r w:rsidRPr="00962B3F">
        <w:t xml:space="preserve">            cif-InSchedulingCell                    </w:t>
      </w:r>
      <w:r w:rsidRPr="00962B3F">
        <w:rPr>
          <w:color w:val="993366"/>
        </w:rPr>
        <w:t>INTEGER</w:t>
      </w:r>
      <w:r w:rsidRPr="00962B3F">
        <w:t xml:space="preserve"> (1..7)</w:t>
      </w:r>
    </w:p>
    <w:p w14:paraId="20E43CCC" w14:textId="77777777" w:rsidR="00617ADD" w:rsidRPr="00962B3F" w:rsidRDefault="00617ADD" w:rsidP="00617ADD">
      <w:pPr>
        <w:pStyle w:val="PL"/>
      </w:pPr>
      <w:r w:rsidRPr="00962B3F">
        <w:t xml:space="preserve">        }</w:t>
      </w:r>
    </w:p>
    <w:p w14:paraId="6EFD31BB" w14:textId="77777777" w:rsidR="00617ADD" w:rsidRPr="00962B3F" w:rsidRDefault="00617ADD" w:rsidP="00617ADD">
      <w:pPr>
        <w:pStyle w:val="PL"/>
      </w:pPr>
      <w:r w:rsidRPr="00962B3F">
        <w:t xml:space="preserve">    },</w:t>
      </w:r>
    </w:p>
    <w:p w14:paraId="0269B8B1" w14:textId="77777777" w:rsidR="00617ADD" w:rsidRPr="00962B3F" w:rsidRDefault="00617ADD" w:rsidP="00617ADD">
      <w:pPr>
        <w:pStyle w:val="PL"/>
      </w:pPr>
      <w:r w:rsidRPr="00962B3F">
        <w:t xml:space="preserve">    ...,</w:t>
      </w:r>
    </w:p>
    <w:p w14:paraId="2CDF0531" w14:textId="77777777" w:rsidR="00617ADD" w:rsidRPr="00962B3F" w:rsidRDefault="00617ADD" w:rsidP="00617ADD">
      <w:pPr>
        <w:pStyle w:val="PL"/>
      </w:pPr>
      <w:r w:rsidRPr="00962B3F">
        <w:t xml:space="preserve">    [[</w:t>
      </w:r>
    </w:p>
    <w:p w14:paraId="02D6E6B3" w14:textId="77777777" w:rsidR="00617ADD" w:rsidRPr="00962B3F" w:rsidRDefault="00617ADD" w:rsidP="00617ADD">
      <w:pPr>
        <w:pStyle w:val="PL"/>
      </w:pPr>
      <w:r w:rsidRPr="00962B3F">
        <w:t xml:space="preserve">    carrierIndicatorSize-r16            </w:t>
      </w:r>
      <w:r w:rsidRPr="00962B3F">
        <w:rPr>
          <w:color w:val="993366"/>
        </w:rPr>
        <w:t>SEQUENCE</w:t>
      </w:r>
      <w:r w:rsidRPr="00962B3F">
        <w:t xml:space="preserve"> {</w:t>
      </w:r>
    </w:p>
    <w:p w14:paraId="095D067F" w14:textId="77777777" w:rsidR="00617ADD" w:rsidRPr="00962B3F" w:rsidRDefault="00617ADD" w:rsidP="00617ADD">
      <w:pPr>
        <w:pStyle w:val="PL"/>
      </w:pPr>
      <w:r w:rsidRPr="00962B3F">
        <w:t xml:space="preserve">        carrierIndicatorSizeDCI-1-2-r16        </w:t>
      </w:r>
      <w:r w:rsidRPr="00962B3F">
        <w:rPr>
          <w:color w:val="993366"/>
        </w:rPr>
        <w:t>INTEGER</w:t>
      </w:r>
      <w:r w:rsidRPr="00962B3F">
        <w:t xml:space="preserve"> (0..3),</w:t>
      </w:r>
    </w:p>
    <w:p w14:paraId="50CEE2B8" w14:textId="77777777" w:rsidR="00617ADD" w:rsidRPr="00962B3F" w:rsidRDefault="00617ADD" w:rsidP="00617ADD">
      <w:pPr>
        <w:pStyle w:val="PL"/>
      </w:pPr>
      <w:r w:rsidRPr="00962B3F">
        <w:t xml:space="preserve">        carrierIndicatorSizeDCI-0-2-r16        </w:t>
      </w:r>
      <w:r w:rsidRPr="00962B3F">
        <w:rPr>
          <w:color w:val="993366"/>
        </w:rPr>
        <w:t>INTEGER</w:t>
      </w:r>
      <w:r w:rsidRPr="00962B3F">
        <w:t xml:space="preserve"> (0..3)</w:t>
      </w:r>
    </w:p>
    <w:p w14:paraId="2BDCA09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4A09F07D" w14:textId="77777777" w:rsidR="00617ADD" w:rsidRPr="00962B3F" w:rsidRDefault="00617ADD" w:rsidP="00617ADD">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A5BBC41" w14:textId="77777777" w:rsidR="00617ADD" w:rsidRPr="00962B3F" w:rsidRDefault="00617ADD" w:rsidP="00617ADD">
      <w:pPr>
        <w:pStyle w:val="PL"/>
      </w:pPr>
      <w:r w:rsidRPr="00962B3F">
        <w:t xml:space="preserve">    ]],</w:t>
      </w:r>
    </w:p>
    <w:p w14:paraId="2C520971" w14:textId="77777777" w:rsidR="00617ADD" w:rsidRPr="00962B3F" w:rsidRDefault="00617ADD" w:rsidP="00617ADD">
      <w:pPr>
        <w:pStyle w:val="PL"/>
      </w:pPr>
      <w:r w:rsidRPr="00962B3F">
        <w:t xml:space="preserve">    [[</w:t>
      </w:r>
    </w:p>
    <w:p w14:paraId="62410964" w14:textId="77777777" w:rsidR="00617ADD" w:rsidRPr="00962B3F" w:rsidRDefault="00617ADD" w:rsidP="00617ADD">
      <w:pPr>
        <w:pStyle w:val="PL"/>
      </w:pPr>
      <w:r w:rsidRPr="00962B3F">
        <w:t xml:space="preserve">    ccs-BlindDetectionSplit-r17         </w:t>
      </w:r>
      <w:r w:rsidRPr="00962B3F">
        <w:rPr>
          <w:color w:val="993366"/>
        </w:rPr>
        <w:t>ENUMERATED</w:t>
      </w:r>
      <w:r w:rsidRPr="00962B3F">
        <w:t xml:space="preserve"> {oneSeventh, threeFourteenth, twoSeventh, threeSeventh,</w:t>
      </w:r>
    </w:p>
    <w:p w14:paraId="74123D42" w14:textId="77777777" w:rsidR="00617ADD" w:rsidRPr="00962B3F" w:rsidRDefault="00617ADD" w:rsidP="00617ADD">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AC4F772" w14:textId="77777777" w:rsidR="00617ADD" w:rsidRPr="00962B3F" w:rsidRDefault="00617ADD" w:rsidP="00617ADD">
      <w:pPr>
        <w:pStyle w:val="PL"/>
      </w:pPr>
      <w:r w:rsidRPr="00962B3F">
        <w:t xml:space="preserve">    ]]</w:t>
      </w:r>
    </w:p>
    <w:p w14:paraId="7155D4F6" w14:textId="77777777" w:rsidR="00617ADD" w:rsidRPr="00962B3F" w:rsidRDefault="00617ADD" w:rsidP="00617ADD">
      <w:pPr>
        <w:pStyle w:val="PL"/>
      </w:pPr>
      <w:r w:rsidRPr="00962B3F">
        <w:t>}</w:t>
      </w:r>
    </w:p>
    <w:p w14:paraId="04D7C7A6" w14:textId="77777777" w:rsidR="00617ADD" w:rsidRPr="00962B3F" w:rsidRDefault="00617ADD" w:rsidP="00617ADD">
      <w:pPr>
        <w:pStyle w:val="PL"/>
      </w:pPr>
    </w:p>
    <w:p w14:paraId="6512DC88" w14:textId="77777777" w:rsidR="00617ADD" w:rsidRPr="00962B3F" w:rsidRDefault="00617ADD" w:rsidP="00617ADD">
      <w:pPr>
        <w:pStyle w:val="PL"/>
        <w:rPr>
          <w:color w:val="808080"/>
        </w:rPr>
      </w:pPr>
      <w:r w:rsidRPr="00962B3F">
        <w:rPr>
          <w:color w:val="808080"/>
        </w:rPr>
        <w:t>-- TAG-CROSSCARRIERSCHEDULINGCONFIG-STOP</w:t>
      </w:r>
    </w:p>
    <w:p w14:paraId="1FA33436" w14:textId="77777777" w:rsidR="00617ADD" w:rsidRPr="00962B3F" w:rsidRDefault="00617ADD" w:rsidP="00617ADD">
      <w:pPr>
        <w:pStyle w:val="PL"/>
        <w:rPr>
          <w:color w:val="808080"/>
        </w:rPr>
      </w:pPr>
      <w:r w:rsidRPr="00962B3F">
        <w:rPr>
          <w:color w:val="808080"/>
        </w:rPr>
        <w:t>-- ASN1STOP</w:t>
      </w:r>
    </w:p>
    <w:p w14:paraId="5316B72F"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72856AE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7E6F6D" w14:textId="77777777" w:rsidR="00617ADD" w:rsidRPr="00962B3F" w:rsidRDefault="00617ADD" w:rsidP="003514E7">
            <w:pPr>
              <w:pStyle w:val="TAH"/>
              <w:rPr>
                <w:lang w:eastAsia="en-GB"/>
              </w:rPr>
            </w:pPr>
            <w:r w:rsidRPr="00962B3F">
              <w:rPr>
                <w:i/>
                <w:lang w:eastAsia="en-GB"/>
              </w:rPr>
              <w:lastRenderedPageBreak/>
              <w:t>CrossCarrierSchedulingConfig</w:t>
            </w:r>
            <w:r w:rsidRPr="00962B3F">
              <w:rPr>
                <w:iCs/>
                <w:lang w:eastAsia="en-GB"/>
              </w:rPr>
              <w:t xml:space="preserve"> field descriptions</w:t>
            </w:r>
          </w:p>
        </w:tc>
      </w:tr>
      <w:tr w:rsidR="00617ADD" w:rsidRPr="00962B3F" w14:paraId="1765E81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633CF9" w14:textId="77777777" w:rsidR="00617ADD" w:rsidRPr="00962B3F" w:rsidRDefault="00617ADD" w:rsidP="003514E7">
            <w:pPr>
              <w:pStyle w:val="TAL"/>
              <w:rPr>
                <w:b/>
                <w:bCs/>
                <w:i/>
                <w:iCs/>
                <w:lang w:eastAsia="x-none"/>
              </w:rPr>
            </w:pPr>
            <w:r w:rsidRPr="00962B3F">
              <w:rPr>
                <w:b/>
                <w:bCs/>
                <w:i/>
                <w:iCs/>
                <w:lang w:eastAsia="x-none"/>
              </w:rPr>
              <w:t>carrierIndicatorSizeDCI-0-2, carrierIndicatorSizeDCI-1-2</w:t>
            </w:r>
          </w:p>
          <w:p w14:paraId="1126C525" w14:textId="77777777" w:rsidR="00617ADD" w:rsidRPr="00962B3F" w:rsidRDefault="00617ADD" w:rsidP="003514E7">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617ADD" w:rsidRPr="00962B3F" w14:paraId="619414A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6B245" w14:textId="77777777" w:rsidR="00617ADD" w:rsidRPr="00962B3F" w:rsidRDefault="00617ADD" w:rsidP="003514E7">
            <w:pPr>
              <w:pStyle w:val="TAL"/>
              <w:rPr>
                <w:b/>
                <w:i/>
                <w:lang w:eastAsia="en-GB"/>
              </w:rPr>
            </w:pPr>
            <w:r w:rsidRPr="00962B3F">
              <w:rPr>
                <w:b/>
                <w:i/>
                <w:lang w:eastAsia="en-GB"/>
              </w:rPr>
              <w:t>ccs-BlindDetectionSplit</w:t>
            </w:r>
          </w:p>
          <w:p w14:paraId="3971E612" w14:textId="77777777" w:rsidR="00617ADD" w:rsidRPr="00962B3F" w:rsidRDefault="00617ADD" w:rsidP="003514E7">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617ADD" w:rsidRPr="00962B3F" w14:paraId="41F8B81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EA56BE" w14:textId="77777777" w:rsidR="00617ADD" w:rsidRPr="00962B3F" w:rsidRDefault="00617ADD" w:rsidP="003514E7">
            <w:pPr>
              <w:pStyle w:val="TAL"/>
              <w:rPr>
                <w:b/>
                <w:i/>
                <w:lang w:eastAsia="zh-CN"/>
              </w:rPr>
            </w:pPr>
            <w:r w:rsidRPr="00962B3F">
              <w:rPr>
                <w:b/>
                <w:i/>
                <w:lang w:eastAsia="en-GB"/>
              </w:rPr>
              <w:t>cif-Presence</w:t>
            </w:r>
          </w:p>
          <w:p w14:paraId="210E7059" w14:textId="77777777" w:rsidR="00617ADD" w:rsidRPr="00962B3F" w:rsidRDefault="00617ADD" w:rsidP="003514E7">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617ADD" w:rsidRPr="00962B3F" w14:paraId="7EF4602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AEED8" w14:textId="77777777" w:rsidR="00617ADD" w:rsidRPr="00962B3F" w:rsidRDefault="00617ADD" w:rsidP="003514E7">
            <w:pPr>
              <w:pStyle w:val="TAL"/>
              <w:rPr>
                <w:b/>
                <w:i/>
                <w:lang w:eastAsia="en-GB"/>
              </w:rPr>
            </w:pPr>
            <w:r w:rsidRPr="00962B3F">
              <w:rPr>
                <w:b/>
                <w:i/>
                <w:lang w:eastAsia="en-GB"/>
              </w:rPr>
              <w:t>cif-InSchedulingCell</w:t>
            </w:r>
          </w:p>
          <w:p w14:paraId="0769BFEB" w14:textId="77777777" w:rsidR="00617ADD" w:rsidRPr="00962B3F" w:rsidRDefault="00617ADD" w:rsidP="003514E7">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 If configured for an SpCell, the non-fallback DCI formats on the SpCell include same number of CIF bits as the corresponding non-fallback DCI formats on the scheduling cell, and the CIF bits are considered reserved.</w:t>
            </w:r>
          </w:p>
        </w:tc>
      </w:tr>
      <w:tr w:rsidR="00617ADD" w:rsidRPr="00962B3F" w14:paraId="28617A0F" w14:textId="77777777" w:rsidTr="003514E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018AFF4" w14:textId="77777777" w:rsidR="00617ADD" w:rsidRPr="00962B3F" w:rsidRDefault="00617ADD" w:rsidP="003514E7">
            <w:pPr>
              <w:pStyle w:val="TAL"/>
              <w:rPr>
                <w:b/>
                <w:bCs/>
                <w:i/>
                <w:iCs/>
              </w:rPr>
            </w:pPr>
            <w:r w:rsidRPr="00962B3F">
              <w:rPr>
                <w:b/>
                <w:bCs/>
                <w:i/>
                <w:iCs/>
              </w:rPr>
              <w:t>enableDefaultBeamForCCS</w:t>
            </w:r>
          </w:p>
          <w:p w14:paraId="4E22CEB9" w14:textId="77777777" w:rsidR="00617ADD" w:rsidRPr="00962B3F" w:rsidRDefault="00617ADD" w:rsidP="003514E7">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617ADD" w:rsidRPr="00962B3F" w14:paraId="31C40EF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945350" w14:textId="77777777" w:rsidR="00617ADD" w:rsidRPr="00962B3F" w:rsidRDefault="00617ADD" w:rsidP="003514E7">
            <w:pPr>
              <w:pStyle w:val="TAL"/>
              <w:rPr>
                <w:lang w:eastAsia="en-GB"/>
              </w:rPr>
            </w:pPr>
            <w:r w:rsidRPr="00962B3F">
              <w:rPr>
                <w:b/>
                <w:i/>
                <w:lang w:eastAsia="en-GB"/>
              </w:rPr>
              <w:t>other</w:t>
            </w:r>
          </w:p>
          <w:p w14:paraId="5B4CF0F0" w14:textId="77777777" w:rsidR="00617ADD" w:rsidRPr="00962B3F" w:rsidRDefault="00617ADD" w:rsidP="003514E7">
            <w:pPr>
              <w:pStyle w:val="TAL"/>
              <w:rPr>
                <w:lang w:eastAsia="en-GB"/>
              </w:rPr>
            </w:pPr>
            <w:r w:rsidRPr="00962B3F">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617ADD" w:rsidRPr="00962B3F" w14:paraId="0205FE7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7EE329" w14:textId="77777777" w:rsidR="00617ADD" w:rsidRPr="00962B3F" w:rsidRDefault="00617ADD" w:rsidP="003514E7">
            <w:pPr>
              <w:pStyle w:val="TAL"/>
              <w:rPr>
                <w:lang w:eastAsia="en-GB"/>
              </w:rPr>
            </w:pPr>
            <w:r w:rsidRPr="00962B3F">
              <w:rPr>
                <w:b/>
                <w:i/>
                <w:lang w:eastAsia="en-GB"/>
              </w:rPr>
              <w:t>own</w:t>
            </w:r>
          </w:p>
          <w:p w14:paraId="23DD7609" w14:textId="77777777" w:rsidR="00617ADD" w:rsidRPr="00962B3F" w:rsidRDefault="00617ADD" w:rsidP="003514E7">
            <w:pPr>
              <w:pStyle w:val="TAL"/>
              <w:rPr>
                <w:lang w:eastAsia="en-GB"/>
              </w:rPr>
            </w:pPr>
            <w:r w:rsidRPr="00962B3F">
              <w:rPr>
                <w:lang w:eastAsia="en-GB"/>
              </w:rPr>
              <w:t>Parameters for self-scheduling, i.e., a serving cell is scheduled by its own PDCCH.</w:t>
            </w:r>
          </w:p>
        </w:tc>
      </w:tr>
      <w:tr w:rsidR="00617ADD" w:rsidRPr="00962B3F" w14:paraId="528385A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FF710C" w14:textId="77777777" w:rsidR="00617ADD" w:rsidRPr="00962B3F" w:rsidRDefault="00617ADD" w:rsidP="003514E7">
            <w:pPr>
              <w:pStyle w:val="TAL"/>
              <w:rPr>
                <w:b/>
                <w:i/>
                <w:lang w:eastAsia="en-GB"/>
              </w:rPr>
            </w:pPr>
            <w:r w:rsidRPr="00962B3F">
              <w:rPr>
                <w:b/>
                <w:i/>
                <w:lang w:eastAsia="en-GB"/>
              </w:rPr>
              <w:t>schedulingCellId</w:t>
            </w:r>
          </w:p>
          <w:p w14:paraId="74A0A915" w14:textId="77777777" w:rsidR="00617ADD" w:rsidRPr="00962B3F" w:rsidRDefault="00617ADD" w:rsidP="003514E7">
            <w:pPr>
              <w:pStyle w:val="TAL"/>
              <w:rPr>
                <w:b/>
                <w:i/>
                <w:lang w:eastAsia="en-GB"/>
              </w:rPr>
            </w:pPr>
            <w:r w:rsidRPr="00962B3F">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962B3F">
              <w:t xml:space="preserve"> </w:t>
            </w:r>
            <w:r w:rsidRPr="00962B3F">
              <w:rPr>
                <w:lang w:eastAsia="en-GB"/>
              </w:rPr>
              <w:t xml:space="preserve">In case the UE is configured with two PUCCH groups, the scheduling cell and the scheduled cell are within the same PUCCH group. If </w:t>
            </w:r>
            <w:r w:rsidRPr="00962B3F">
              <w:rPr>
                <w:i/>
                <w:iCs/>
                <w:lang w:eastAsia="en-GB"/>
              </w:rPr>
              <w:t>drx-ConfigSecondaryGroup</w:t>
            </w:r>
            <w:r w:rsidRPr="00962B3F">
              <w:rPr>
                <w:lang w:eastAsia="en-GB"/>
              </w:rPr>
              <w:t xml:space="preserve"> is configured in the </w:t>
            </w:r>
            <w:r w:rsidRPr="00962B3F">
              <w:rPr>
                <w:i/>
                <w:iCs/>
                <w:lang w:eastAsia="en-GB"/>
              </w:rPr>
              <w:t>MAC-CellGroupConfig</w:t>
            </w:r>
            <w:r w:rsidRPr="00962B3F">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AAB8820" w14:textId="77777777" w:rsidR="00617ADD" w:rsidRPr="00962B3F" w:rsidRDefault="00617ADD" w:rsidP="00617AD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17ADD" w:rsidRPr="00962B3F" w14:paraId="64F2ED89"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41920466" w14:textId="77777777" w:rsidR="00617ADD" w:rsidRPr="00962B3F" w:rsidRDefault="00617ADD" w:rsidP="003514E7">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9BF8F8E" w14:textId="77777777" w:rsidR="00617ADD" w:rsidRPr="00962B3F" w:rsidRDefault="00617ADD" w:rsidP="003514E7">
            <w:pPr>
              <w:pStyle w:val="TAH"/>
              <w:rPr>
                <w:lang w:eastAsia="sv-SE"/>
              </w:rPr>
            </w:pPr>
            <w:r w:rsidRPr="00962B3F">
              <w:rPr>
                <w:lang w:eastAsia="sv-SE"/>
              </w:rPr>
              <w:t>Explanation</w:t>
            </w:r>
          </w:p>
        </w:tc>
      </w:tr>
      <w:tr w:rsidR="00617ADD" w:rsidRPr="00962B3F" w14:paraId="7902307D"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68F8E63" w14:textId="77777777" w:rsidR="00617ADD" w:rsidRPr="00962B3F" w:rsidRDefault="00617ADD" w:rsidP="003514E7">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566233"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640B362D" w14:textId="77777777" w:rsidR="00617ADD" w:rsidRPr="00962B3F" w:rsidRDefault="00617ADD" w:rsidP="00617ADD"/>
    <w:p w14:paraId="1D2A4579" w14:textId="77777777" w:rsidR="00617ADD" w:rsidRPr="00962B3F" w:rsidRDefault="00617ADD" w:rsidP="00617ADD">
      <w:pPr>
        <w:pStyle w:val="Heading4"/>
      </w:pPr>
      <w:bookmarkStart w:id="1520" w:name="_Toc60777210"/>
      <w:bookmarkStart w:id="1521" w:name="_Toc100930098"/>
      <w:r w:rsidRPr="00962B3F">
        <w:t>–</w:t>
      </w:r>
      <w:r w:rsidRPr="00962B3F">
        <w:tab/>
      </w:r>
      <w:r w:rsidRPr="00962B3F">
        <w:rPr>
          <w:i/>
        </w:rPr>
        <w:t>CSI-AperiodicTriggerStateList</w:t>
      </w:r>
      <w:bookmarkEnd w:id="1520"/>
      <w:bookmarkEnd w:id="1521"/>
    </w:p>
    <w:p w14:paraId="79B806B9" w14:textId="77777777" w:rsidR="00617ADD" w:rsidRPr="00962B3F" w:rsidRDefault="00617ADD" w:rsidP="00617ADD">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3E6EA42" w14:textId="77777777" w:rsidR="00617ADD" w:rsidRPr="00962B3F" w:rsidRDefault="00617ADD" w:rsidP="00617ADD">
      <w:pPr>
        <w:pStyle w:val="TH"/>
      </w:pPr>
      <w:r w:rsidRPr="00962B3F">
        <w:rPr>
          <w:i/>
        </w:rPr>
        <w:lastRenderedPageBreak/>
        <w:t xml:space="preserve">CSI-AperiodicTriggerStateList </w:t>
      </w:r>
      <w:r w:rsidRPr="00962B3F">
        <w:t>information element</w:t>
      </w:r>
    </w:p>
    <w:p w14:paraId="6CB5B3F9" w14:textId="77777777" w:rsidR="00617ADD" w:rsidRPr="00962B3F" w:rsidRDefault="00617ADD" w:rsidP="00617ADD">
      <w:pPr>
        <w:pStyle w:val="PL"/>
        <w:rPr>
          <w:color w:val="808080"/>
        </w:rPr>
      </w:pPr>
      <w:r w:rsidRPr="00962B3F">
        <w:rPr>
          <w:color w:val="808080"/>
        </w:rPr>
        <w:t>-- ASN1START</w:t>
      </w:r>
    </w:p>
    <w:p w14:paraId="11C65B09" w14:textId="77777777" w:rsidR="00617ADD" w:rsidRPr="00962B3F" w:rsidRDefault="00617ADD" w:rsidP="00617ADD">
      <w:pPr>
        <w:pStyle w:val="PL"/>
        <w:rPr>
          <w:color w:val="808080"/>
        </w:rPr>
      </w:pPr>
      <w:r w:rsidRPr="00962B3F">
        <w:rPr>
          <w:color w:val="808080"/>
        </w:rPr>
        <w:t>-- TAG-CSI-APERIODICTRIGGERSTATELIST-START</w:t>
      </w:r>
    </w:p>
    <w:p w14:paraId="019F1A40" w14:textId="77777777" w:rsidR="00617ADD" w:rsidRPr="00962B3F" w:rsidRDefault="00617ADD" w:rsidP="00617ADD">
      <w:pPr>
        <w:pStyle w:val="PL"/>
      </w:pPr>
    </w:p>
    <w:p w14:paraId="4FBEC2A5" w14:textId="77777777" w:rsidR="00617ADD" w:rsidRPr="00962B3F" w:rsidRDefault="00617ADD" w:rsidP="00617ADD">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643E1306" w14:textId="77777777" w:rsidR="00617ADD" w:rsidRPr="00962B3F" w:rsidRDefault="00617ADD" w:rsidP="00617ADD">
      <w:pPr>
        <w:pStyle w:val="PL"/>
      </w:pPr>
    </w:p>
    <w:p w14:paraId="3C6CC5BD" w14:textId="77777777" w:rsidR="00617ADD" w:rsidRPr="00962B3F" w:rsidRDefault="00617ADD" w:rsidP="00617ADD">
      <w:pPr>
        <w:pStyle w:val="PL"/>
      </w:pPr>
      <w:r w:rsidRPr="00962B3F">
        <w:t xml:space="preserve">CSI-AperiodicTriggerState ::=       </w:t>
      </w:r>
      <w:r w:rsidRPr="00962B3F">
        <w:rPr>
          <w:color w:val="993366"/>
        </w:rPr>
        <w:t>SEQUENCE</w:t>
      </w:r>
      <w:r w:rsidRPr="00962B3F">
        <w:t xml:space="preserve"> {</w:t>
      </w:r>
    </w:p>
    <w:p w14:paraId="33EAC777" w14:textId="77777777" w:rsidR="00617ADD" w:rsidRPr="00962B3F" w:rsidRDefault="00617ADD" w:rsidP="00617ADD">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50F2F7F9" w14:textId="77777777" w:rsidR="00617ADD" w:rsidRPr="00962B3F" w:rsidRDefault="00617ADD" w:rsidP="00617ADD">
      <w:pPr>
        <w:pStyle w:val="PL"/>
      </w:pPr>
      <w:r w:rsidRPr="00962B3F">
        <w:t xml:space="preserve">    ...</w:t>
      </w:r>
    </w:p>
    <w:p w14:paraId="141FD9D6" w14:textId="77777777" w:rsidR="00617ADD" w:rsidRPr="00962B3F" w:rsidRDefault="00617ADD" w:rsidP="00617ADD">
      <w:pPr>
        <w:pStyle w:val="PL"/>
      </w:pPr>
      <w:r w:rsidRPr="00962B3F">
        <w:t>}</w:t>
      </w:r>
    </w:p>
    <w:p w14:paraId="24F49A12" w14:textId="77777777" w:rsidR="00617ADD" w:rsidRPr="00962B3F" w:rsidRDefault="00617ADD" w:rsidP="00617ADD">
      <w:pPr>
        <w:pStyle w:val="PL"/>
      </w:pPr>
    </w:p>
    <w:p w14:paraId="56C76846" w14:textId="77777777" w:rsidR="00617ADD" w:rsidRPr="00962B3F" w:rsidRDefault="00617ADD" w:rsidP="00617ADD">
      <w:pPr>
        <w:pStyle w:val="PL"/>
      </w:pPr>
      <w:r w:rsidRPr="00962B3F">
        <w:t xml:space="preserve">CSI-AssociatedReportConfigInfo ::=  </w:t>
      </w:r>
      <w:r w:rsidRPr="00962B3F">
        <w:rPr>
          <w:color w:val="993366"/>
        </w:rPr>
        <w:t>SEQUENCE</w:t>
      </w:r>
      <w:r w:rsidRPr="00962B3F">
        <w:t xml:space="preserve"> {</w:t>
      </w:r>
    </w:p>
    <w:p w14:paraId="3AF82710" w14:textId="77777777" w:rsidR="00617ADD" w:rsidRPr="00962B3F" w:rsidRDefault="00617ADD" w:rsidP="00617ADD">
      <w:pPr>
        <w:pStyle w:val="PL"/>
      </w:pPr>
      <w:r w:rsidRPr="00962B3F">
        <w:t xml:space="preserve">    reportConfigId                      CSI-ReportConfigId,</w:t>
      </w:r>
    </w:p>
    <w:p w14:paraId="5CFF5E49" w14:textId="77777777" w:rsidR="00617ADD" w:rsidRPr="00962B3F" w:rsidRDefault="00617ADD" w:rsidP="00617ADD">
      <w:pPr>
        <w:pStyle w:val="PL"/>
      </w:pPr>
      <w:r w:rsidRPr="00962B3F">
        <w:t xml:space="preserve">    resourcesForChannel                 </w:t>
      </w:r>
      <w:r w:rsidRPr="00962B3F">
        <w:rPr>
          <w:color w:val="993366"/>
        </w:rPr>
        <w:t>CHOICE</w:t>
      </w:r>
      <w:r w:rsidRPr="00962B3F">
        <w:t xml:space="preserve"> {</w:t>
      </w:r>
    </w:p>
    <w:p w14:paraId="4BD10FAE" w14:textId="77777777" w:rsidR="00617ADD" w:rsidRPr="00962B3F" w:rsidRDefault="00617ADD" w:rsidP="00617ADD">
      <w:pPr>
        <w:pStyle w:val="PL"/>
      </w:pPr>
      <w:r w:rsidRPr="00962B3F">
        <w:t xml:space="preserve">        nzp-CSI-RS                          </w:t>
      </w:r>
      <w:r w:rsidRPr="00962B3F">
        <w:rPr>
          <w:color w:val="993366"/>
        </w:rPr>
        <w:t>SEQUENCE</w:t>
      </w:r>
      <w:r w:rsidRPr="00962B3F">
        <w:t xml:space="preserve"> {</w:t>
      </w:r>
    </w:p>
    <w:p w14:paraId="2E535509" w14:textId="77777777" w:rsidR="00617ADD" w:rsidRPr="00962B3F" w:rsidRDefault="00617ADD" w:rsidP="00617ADD">
      <w:pPr>
        <w:pStyle w:val="PL"/>
      </w:pPr>
      <w:r w:rsidRPr="00962B3F">
        <w:t xml:space="preserve">            resourceSet                         </w:t>
      </w:r>
      <w:r w:rsidRPr="00962B3F">
        <w:rPr>
          <w:color w:val="993366"/>
        </w:rPr>
        <w:t>INTEGER</w:t>
      </w:r>
      <w:r w:rsidRPr="00962B3F">
        <w:t xml:space="preserve"> (1..maxNrofNZP-CSI-RS-ResourceSetsPerConfig),</w:t>
      </w:r>
    </w:p>
    <w:p w14:paraId="4DF21768" w14:textId="77777777" w:rsidR="00617ADD" w:rsidRPr="00962B3F" w:rsidRDefault="00617ADD" w:rsidP="00617ADD">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5B78C22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42BD360C" w14:textId="77777777" w:rsidR="00617ADD" w:rsidRPr="00962B3F" w:rsidRDefault="00617ADD" w:rsidP="00617ADD">
      <w:pPr>
        <w:pStyle w:val="PL"/>
      </w:pPr>
      <w:r w:rsidRPr="00962B3F">
        <w:t xml:space="preserve">        },</w:t>
      </w:r>
    </w:p>
    <w:p w14:paraId="6FCF4911" w14:textId="77777777" w:rsidR="00617ADD" w:rsidRPr="00962B3F" w:rsidRDefault="00617ADD" w:rsidP="00617ADD">
      <w:pPr>
        <w:pStyle w:val="PL"/>
      </w:pPr>
      <w:r w:rsidRPr="00962B3F">
        <w:t xml:space="preserve">        csi-SSB-ResourceSet                 </w:t>
      </w:r>
      <w:r w:rsidRPr="00962B3F">
        <w:rPr>
          <w:color w:val="993366"/>
        </w:rPr>
        <w:t>INTEGER</w:t>
      </w:r>
      <w:r w:rsidRPr="00962B3F">
        <w:t xml:space="preserve"> (1..maxNrofCSI-SSB-ResourceSetsPerConfig)</w:t>
      </w:r>
    </w:p>
    <w:p w14:paraId="7E3301CA" w14:textId="77777777" w:rsidR="00617ADD" w:rsidRPr="00962B3F" w:rsidRDefault="00617ADD" w:rsidP="00617ADD">
      <w:pPr>
        <w:pStyle w:val="PL"/>
      </w:pPr>
      <w:r w:rsidRPr="00962B3F">
        <w:t xml:space="preserve">    },</w:t>
      </w:r>
    </w:p>
    <w:p w14:paraId="05D8A2E4" w14:textId="77777777" w:rsidR="00617ADD" w:rsidRPr="00962B3F" w:rsidRDefault="00617ADD" w:rsidP="00617ADD">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62EDA5B8" w14:textId="77777777" w:rsidR="00617ADD" w:rsidRPr="00962B3F" w:rsidRDefault="00617ADD" w:rsidP="00617ADD">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51FB7A14" w14:textId="77777777" w:rsidR="00617ADD" w:rsidRPr="00962B3F" w:rsidRDefault="00617ADD" w:rsidP="00617ADD">
      <w:pPr>
        <w:pStyle w:val="PL"/>
      </w:pPr>
      <w:r w:rsidRPr="00962B3F">
        <w:t xml:space="preserve">    ...,</w:t>
      </w:r>
    </w:p>
    <w:p w14:paraId="3787433B" w14:textId="77777777" w:rsidR="00617ADD" w:rsidRPr="00962B3F" w:rsidRDefault="00617ADD" w:rsidP="00617ADD">
      <w:pPr>
        <w:pStyle w:val="PL"/>
      </w:pPr>
      <w:r w:rsidRPr="00962B3F">
        <w:t xml:space="preserve">    [[</w:t>
      </w:r>
    </w:p>
    <w:p w14:paraId="5B2B12D6" w14:textId="77777777" w:rsidR="00617ADD" w:rsidRPr="00962B3F" w:rsidRDefault="00617ADD" w:rsidP="00617ADD">
      <w:pPr>
        <w:pStyle w:val="PL"/>
      </w:pPr>
    </w:p>
    <w:p w14:paraId="1E7E84DE" w14:textId="77777777" w:rsidR="00617ADD" w:rsidRPr="00962B3F" w:rsidRDefault="00617ADD" w:rsidP="00617ADD">
      <w:pPr>
        <w:pStyle w:val="PL"/>
        <w:rPr>
          <w:color w:val="808080"/>
        </w:rPr>
      </w:pPr>
      <w:r w:rsidRPr="00962B3F">
        <w:t xml:space="preserve">    a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6BC0C6A" w14:textId="77777777" w:rsidR="00617ADD" w:rsidRPr="00962B3F" w:rsidRDefault="00617ADD" w:rsidP="00617ADD">
      <w:pPr>
        <w:pStyle w:val="PL"/>
      </w:pPr>
      <w:r w:rsidRPr="00962B3F">
        <w:t xml:space="preserve">    resourcesForChannel2-r17        </w:t>
      </w:r>
      <w:r w:rsidRPr="00962B3F">
        <w:rPr>
          <w:color w:val="993366"/>
        </w:rPr>
        <w:t>CHOICE</w:t>
      </w:r>
      <w:r w:rsidRPr="00962B3F">
        <w:t xml:space="preserve"> {</w:t>
      </w:r>
    </w:p>
    <w:p w14:paraId="2735418F" w14:textId="77777777" w:rsidR="00617ADD" w:rsidRPr="00962B3F" w:rsidRDefault="00617ADD" w:rsidP="00617ADD">
      <w:pPr>
        <w:pStyle w:val="PL"/>
      </w:pPr>
      <w:r w:rsidRPr="00962B3F">
        <w:t xml:space="preserve">        nzp-CSI-RS2-r17                 </w:t>
      </w:r>
      <w:r w:rsidRPr="00962B3F">
        <w:rPr>
          <w:color w:val="993366"/>
        </w:rPr>
        <w:t>SEQUENCE</w:t>
      </w:r>
      <w:r w:rsidRPr="00962B3F">
        <w:t xml:space="preserve"> {</w:t>
      </w:r>
    </w:p>
    <w:p w14:paraId="4120D8F3" w14:textId="77777777" w:rsidR="00617ADD" w:rsidRPr="00962B3F" w:rsidRDefault="00617ADD" w:rsidP="00617ADD">
      <w:pPr>
        <w:pStyle w:val="PL"/>
      </w:pPr>
      <w:r w:rsidRPr="00962B3F">
        <w:t xml:space="preserve">            resourceSet2-r17                </w:t>
      </w:r>
      <w:r w:rsidRPr="00962B3F">
        <w:rPr>
          <w:color w:val="993366"/>
        </w:rPr>
        <w:t>INTEGER</w:t>
      </w:r>
      <w:r w:rsidRPr="00962B3F">
        <w:t xml:space="preserve"> (1..maxNrofNZP-CSI-RS-ResourceSetsPerConfig),</w:t>
      </w:r>
    </w:p>
    <w:p w14:paraId="242FBF7D" w14:textId="77777777" w:rsidR="00617ADD" w:rsidRPr="00962B3F" w:rsidRDefault="00617ADD" w:rsidP="00617ADD">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56D1F6C0"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4FF40382" w14:textId="77777777" w:rsidR="00617ADD" w:rsidRPr="00962B3F" w:rsidRDefault="00617ADD" w:rsidP="00617ADD">
      <w:pPr>
        <w:pStyle w:val="PL"/>
      </w:pPr>
      <w:r w:rsidRPr="00962B3F">
        <w:t xml:space="preserve">        },</w:t>
      </w:r>
    </w:p>
    <w:p w14:paraId="5F37714F" w14:textId="77777777" w:rsidR="00617ADD" w:rsidRPr="00962B3F" w:rsidRDefault="00617ADD" w:rsidP="00617ADD">
      <w:pPr>
        <w:pStyle w:val="PL"/>
      </w:pPr>
      <w:r w:rsidRPr="00962B3F">
        <w:t xml:space="preserve">        csi-SSB-ResourceSet2-r17        </w:t>
      </w:r>
      <w:r w:rsidRPr="00962B3F">
        <w:rPr>
          <w:color w:val="993366"/>
        </w:rPr>
        <w:t>INTEGER</w:t>
      </w:r>
      <w:r w:rsidRPr="00962B3F">
        <w:t xml:space="preserve"> (1..maxNrofCSI-SSB-ResourceSetsPerConfigExt)</w:t>
      </w:r>
    </w:p>
    <w:p w14:paraId="6D02D0C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NoUnifiedTCI</w:t>
      </w:r>
    </w:p>
    <w:p w14:paraId="2010E792" w14:textId="77777777" w:rsidR="00617ADD" w:rsidRPr="00962B3F" w:rsidRDefault="00617ADD" w:rsidP="00617ADD">
      <w:pPr>
        <w:pStyle w:val="PL"/>
        <w:rPr>
          <w:color w:val="808080"/>
        </w:rPr>
      </w:pPr>
      <w:r w:rsidRPr="00962B3F">
        <w:t xml:space="preserve">    csi-SSB-ResourceSetExt          </w:t>
      </w:r>
      <w:r w:rsidRPr="00962B3F">
        <w:rPr>
          <w:color w:val="993366"/>
        </w:rPr>
        <w:t>INTEGER</w:t>
      </w:r>
      <w:r w:rsidRPr="00962B3F">
        <w:t xml:space="preserve"> (1..maxNrofCSI-SSB-ResourceSetsPerConfigExt)          </w:t>
      </w:r>
      <w:r w:rsidRPr="00962B3F">
        <w:rPr>
          <w:color w:val="993366"/>
        </w:rPr>
        <w:t>OPTIONAL</w:t>
      </w:r>
      <w:r w:rsidRPr="00962B3F">
        <w:t xml:space="preserve">   </w:t>
      </w:r>
      <w:r w:rsidRPr="00962B3F">
        <w:rPr>
          <w:color w:val="808080"/>
        </w:rPr>
        <w:t>-- Need R</w:t>
      </w:r>
    </w:p>
    <w:p w14:paraId="43908E33" w14:textId="77777777" w:rsidR="00617ADD" w:rsidRPr="00962B3F" w:rsidRDefault="00617ADD" w:rsidP="00617ADD">
      <w:pPr>
        <w:pStyle w:val="PL"/>
      </w:pPr>
      <w:r w:rsidRPr="00962B3F">
        <w:t xml:space="preserve">    ]]</w:t>
      </w:r>
    </w:p>
    <w:p w14:paraId="1BAC2348" w14:textId="77777777" w:rsidR="00617ADD" w:rsidRPr="00962B3F" w:rsidRDefault="00617ADD" w:rsidP="00617ADD">
      <w:pPr>
        <w:pStyle w:val="PL"/>
      </w:pPr>
      <w:r w:rsidRPr="00962B3F">
        <w:t>}</w:t>
      </w:r>
    </w:p>
    <w:p w14:paraId="35D23216" w14:textId="77777777" w:rsidR="00617ADD" w:rsidRPr="00962B3F" w:rsidRDefault="00617ADD" w:rsidP="00617ADD">
      <w:pPr>
        <w:pStyle w:val="PL"/>
      </w:pPr>
    </w:p>
    <w:p w14:paraId="5BD840EB" w14:textId="77777777" w:rsidR="00617ADD" w:rsidRPr="00962B3F" w:rsidRDefault="00617ADD" w:rsidP="00617ADD">
      <w:pPr>
        <w:pStyle w:val="PL"/>
        <w:rPr>
          <w:color w:val="808080"/>
        </w:rPr>
      </w:pPr>
      <w:r w:rsidRPr="00962B3F">
        <w:rPr>
          <w:color w:val="808080"/>
        </w:rPr>
        <w:t>-- TAG-CSI-APERIODICTRIGGERSTATELIST-STOP</w:t>
      </w:r>
    </w:p>
    <w:p w14:paraId="123F69CA" w14:textId="77777777" w:rsidR="00617ADD" w:rsidRPr="00962B3F" w:rsidRDefault="00617ADD" w:rsidP="00617ADD">
      <w:pPr>
        <w:pStyle w:val="PL"/>
        <w:rPr>
          <w:color w:val="808080"/>
        </w:rPr>
      </w:pPr>
      <w:r w:rsidRPr="00962B3F">
        <w:rPr>
          <w:color w:val="808080"/>
        </w:rPr>
        <w:t>-- ASN1STOP</w:t>
      </w:r>
    </w:p>
    <w:p w14:paraId="25CA2BD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24C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01DA69" w14:textId="77777777" w:rsidR="00617ADD" w:rsidRPr="00962B3F" w:rsidRDefault="00617ADD" w:rsidP="003514E7">
            <w:pPr>
              <w:pStyle w:val="TAH"/>
              <w:rPr>
                <w:szCs w:val="22"/>
                <w:lang w:eastAsia="sv-SE"/>
              </w:rPr>
            </w:pPr>
            <w:r w:rsidRPr="00962B3F">
              <w:rPr>
                <w:i/>
                <w:szCs w:val="22"/>
                <w:lang w:eastAsia="sv-SE"/>
              </w:rPr>
              <w:lastRenderedPageBreak/>
              <w:t xml:space="preserve">CSI-AssociatedReportConfigInfo </w:t>
            </w:r>
            <w:r w:rsidRPr="00962B3F">
              <w:rPr>
                <w:szCs w:val="22"/>
                <w:lang w:eastAsia="sv-SE"/>
              </w:rPr>
              <w:t>field descriptions</w:t>
            </w:r>
          </w:p>
        </w:tc>
      </w:tr>
      <w:tr w:rsidR="00617ADD" w:rsidRPr="00962B3F" w14:paraId="51A2092E" w14:textId="77777777" w:rsidTr="003514E7">
        <w:tc>
          <w:tcPr>
            <w:tcW w:w="14173" w:type="dxa"/>
            <w:tcBorders>
              <w:top w:val="single" w:sz="4" w:space="0" w:color="auto"/>
              <w:left w:val="single" w:sz="4" w:space="0" w:color="auto"/>
              <w:bottom w:val="single" w:sz="4" w:space="0" w:color="auto"/>
              <w:right w:val="single" w:sz="4" w:space="0" w:color="auto"/>
            </w:tcBorders>
          </w:tcPr>
          <w:p w14:paraId="4F8646D0" w14:textId="77777777" w:rsidR="00617ADD" w:rsidRPr="00962B3F" w:rsidRDefault="00617ADD" w:rsidP="003514E7">
            <w:pPr>
              <w:pStyle w:val="TAL"/>
              <w:rPr>
                <w:b/>
                <w:i/>
                <w:szCs w:val="22"/>
                <w:lang w:eastAsia="sv-SE"/>
              </w:rPr>
            </w:pPr>
            <w:r w:rsidRPr="00962B3F">
              <w:rPr>
                <w:b/>
                <w:i/>
                <w:szCs w:val="22"/>
                <w:lang w:eastAsia="sv-SE"/>
              </w:rPr>
              <w:t>ap-CSI-MultiplexingMode</w:t>
            </w:r>
          </w:p>
          <w:p w14:paraId="6D57854F" w14:textId="77777777" w:rsidR="00617ADD" w:rsidRPr="00962B3F" w:rsidRDefault="00617ADD" w:rsidP="003514E7">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Pr="00962B3F">
              <w:rPr>
                <w:lang w:eastAsia="x-none"/>
              </w:rPr>
              <w:t xml:space="preserve">configured in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Pr="00962B3F">
              <w:rPr>
                <w:rFonts w:cs="Arial"/>
                <w:i/>
                <w:iCs/>
              </w:rPr>
              <w:t>codebook</w:t>
            </w:r>
            <w:r w:rsidRPr="00962B3F">
              <w:rPr>
                <w:rFonts w:cs="Arial"/>
              </w:rPr>
              <w:t>'</w:t>
            </w:r>
            <w:r w:rsidRPr="00962B3F">
              <w:rPr>
                <w:lang w:eastAsia="x-none"/>
              </w:rPr>
              <w:t xml:space="preserve"> or </w:t>
            </w:r>
            <w:r w:rsidRPr="00962B3F">
              <w:rPr>
                <w:rFonts w:cs="Arial"/>
              </w:rPr>
              <w:t>'</w:t>
            </w:r>
            <w:r w:rsidRPr="00962B3F">
              <w:rPr>
                <w:rFonts w:cs="Arial"/>
                <w:i/>
                <w:iCs/>
              </w:rPr>
              <w:t>noncodebook</w:t>
            </w:r>
            <w:r w:rsidRPr="00962B3F">
              <w:rPr>
                <w:rFonts w:cs="Arial"/>
              </w:rPr>
              <w:t>'</w:t>
            </w:r>
            <w:r w:rsidRPr="00962B3F">
              <w:rPr>
                <w:lang w:eastAsia="x-none"/>
              </w:rPr>
              <w:t xml:space="preserve"> </w:t>
            </w:r>
            <w:r w:rsidRPr="00962B3F">
              <w:rPr>
                <w:bCs/>
                <w:iCs/>
                <w:szCs w:val="22"/>
                <w:lang w:eastAsia="sv-SE"/>
              </w:rPr>
              <w:t>is enabled or not.</w:t>
            </w:r>
          </w:p>
        </w:tc>
      </w:tr>
      <w:tr w:rsidR="00617ADD" w:rsidRPr="00962B3F" w14:paraId="7AF771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470FB0" w14:textId="77777777" w:rsidR="00617ADD" w:rsidRPr="00962B3F" w:rsidRDefault="00617ADD" w:rsidP="003514E7">
            <w:pPr>
              <w:pStyle w:val="TAL"/>
              <w:rPr>
                <w:szCs w:val="22"/>
                <w:lang w:eastAsia="sv-SE"/>
              </w:rPr>
            </w:pPr>
            <w:r w:rsidRPr="00962B3F">
              <w:rPr>
                <w:b/>
                <w:i/>
                <w:szCs w:val="22"/>
                <w:lang w:eastAsia="sv-SE"/>
              </w:rPr>
              <w:t>csi-IM-ResourcesForInterference</w:t>
            </w:r>
          </w:p>
          <w:p w14:paraId="5131B4F1" w14:textId="77777777" w:rsidR="00617ADD" w:rsidRPr="00962B3F" w:rsidRDefault="00617ADD" w:rsidP="003514E7">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Pr="00962B3F">
              <w:rPr>
                <w:i/>
              </w:rPr>
              <w:t>resourceSet</w:t>
            </w:r>
            <w:r w:rsidRPr="00962B3F">
              <w:rPr>
                <w:i/>
                <w:lang w:eastAsia="sv-SE"/>
              </w:rPr>
              <w:t xml:space="preserve"> </w:t>
            </w:r>
            <w:r w:rsidRPr="00962B3F">
              <w:rPr>
                <w:lang w:eastAsia="sv-SE"/>
              </w:rPr>
              <w:t xml:space="preserve">within </w:t>
            </w:r>
            <w:r w:rsidRPr="00962B3F">
              <w:rPr>
                <w:i/>
                <w:iCs/>
                <w:lang w:eastAsia="sv-SE"/>
              </w:rPr>
              <w:t>nzp-CSI-RS</w:t>
            </w:r>
            <w:r w:rsidRPr="00962B3F">
              <w:rPr>
                <w:szCs w:val="22"/>
                <w:lang w:eastAsia="sv-SE"/>
              </w:rPr>
              <w:t>.</w:t>
            </w:r>
          </w:p>
        </w:tc>
      </w:tr>
      <w:tr w:rsidR="00617ADD" w:rsidRPr="00962B3F" w14:paraId="5D47E1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D83635" w14:textId="77777777" w:rsidR="00617ADD" w:rsidRPr="00962B3F" w:rsidRDefault="00617ADD" w:rsidP="003514E7">
            <w:pPr>
              <w:pStyle w:val="TAL"/>
              <w:rPr>
                <w:szCs w:val="22"/>
                <w:lang w:eastAsia="sv-SE"/>
              </w:rPr>
            </w:pPr>
            <w:r w:rsidRPr="00962B3F">
              <w:rPr>
                <w:b/>
                <w:i/>
                <w:szCs w:val="22"/>
                <w:lang w:eastAsia="sv-SE"/>
              </w:rPr>
              <w:t>csi-SSB-ResourceSet,</w:t>
            </w:r>
            <w:r w:rsidRPr="00962B3F">
              <w:t xml:space="preserve"> </w:t>
            </w:r>
            <w:r w:rsidRPr="00962B3F">
              <w:rPr>
                <w:b/>
                <w:i/>
                <w:szCs w:val="22"/>
                <w:lang w:eastAsia="sv-SE"/>
              </w:rPr>
              <w:t>csi-SSB-ResourceSet2</w:t>
            </w:r>
          </w:p>
          <w:p w14:paraId="5EA439BD" w14:textId="77777777" w:rsidR="00617ADD" w:rsidRPr="00962B3F" w:rsidRDefault="00617ADD" w:rsidP="003514E7">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617ADD" w:rsidRPr="00962B3F" w14:paraId="5B340E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9474D3" w14:textId="77777777" w:rsidR="00617ADD" w:rsidRPr="00962B3F" w:rsidRDefault="00617ADD" w:rsidP="003514E7">
            <w:pPr>
              <w:pStyle w:val="TAL"/>
              <w:rPr>
                <w:szCs w:val="22"/>
                <w:lang w:eastAsia="sv-SE"/>
              </w:rPr>
            </w:pPr>
            <w:r w:rsidRPr="00962B3F">
              <w:rPr>
                <w:b/>
                <w:i/>
                <w:szCs w:val="22"/>
                <w:lang w:eastAsia="sv-SE"/>
              </w:rPr>
              <w:t>nzp-CSI-RS-ResourcesForInterference</w:t>
            </w:r>
          </w:p>
          <w:p w14:paraId="3F528138" w14:textId="77777777" w:rsidR="00617ADD" w:rsidRPr="00962B3F" w:rsidRDefault="00617ADD" w:rsidP="003514E7">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617ADD" w:rsidRPr="00962B3F" w14:paraId="41CA89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DE199" w14:textId="77777777" w:rsidR="00617ADD" w:rsidRPr="00962B3F" w:rsidRDefault="00617ADD" w:rsidP="003514E7">
            <w:pPr>
              <w:pStyle w:val="TAL"/>
              <w:rPr>
                <w:szCs w:val="22"/>
                <w:lang w:eastAsia="sv-SE"/>
              </w:rPr>
            </w:pPr>
            <w:r w:rsidRPr="00962B3F">
              <w:rPr>
                <w:b/>
                <w:i/>
                <w:szCs w:val="22"/>
                <w:lang w:eastAsia="sv-SE"/>
              </w:rPr>
              <w:t>qcl-info, qcl-info2</w:t>
            </w:r>
          </w:p>
          <w:p w14:paraId="5064B041" w14:textId="77777777" w:rsidR="00617ADD" w:rsidRPr="00962B3F" w:rsidRDefault="00617ADD" w:rsidP="003514E7">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Pr="00962B3F">
              <w:rPr>
                <w:i/>
              </w:rPr>
              <w:t>resourceSet</w:t>
            </w:r>
            <w:r w:rsidRPr="00962B3F">
              <w:rPr>
                <w:i/>
                <w:lang w:eastAsia="sv-SE"/>
              </w:rPr>
              <w:t xml:space="preserve"> </w:t>
            </w:r>
            <w:r w:rsidRPr="00962B3F">
              <w:rPr>
                <w:lang w:eastAsia="sv-SE"/>
              </w:rPr>
              <w:t xml:space="preserve">within </w:t>
            </w:r>
            <w:r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Pr="00962B3F">
              <w:t xml:space="preserve"> When this field is absent for aperiodic CSI RS, the UE shall use QCL information included in the  "indicated" </w:t>
            </w:r>
            <w:r w:rsidRPr="00962B3F">
              <w:rPr>
                <w:lang w:eastAsia="sv-SE"/>
              </w:rPr>
              <w:t>DL only/Joint TCI state as specified in TS 38.214</w:t>
            </w:r>
          </w:p>
        </w:tc>
      </w:tr>
      <w:tr w:rsidR="00617ADD" w:rsidRPr="00962B3F" w14:paraId="3CB805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003BB6" w14:textId="77777777" w:rsidR="00617ADD" w:rsidRPr="00962B3F" w:rsidRDefault="00617ADD" w:rsidP="003514E7">
            <w:pPr>
              <w:pStyle w:val="TAL"/>
              <w:rPr>
                <w:szCs w:val="22"/>
                <w:lang w:eastAsia="sv-SE"/>
              </w:rPr>
            </w:pPr>
            <w:r w:rsidRPr="00962B3F">
              <w:rPr>
                <w:b/>
                <w:i/>
                <w:szCs w:val="22"/>
                <w:lang w:eastAsia="sv-SE"/>
              </w:rPr>
              <w:t>reportConfigId</w:t>
            </w:r>
          </w:p>
          <w:p w14:paraId="2DFF7854" w14:textId="77777777" w:rsidR="00617ADD" w:rsidRPr="00962B3F" w:rsidRDefault="00617ADD" w:rsidP="003514E7">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617ADD" w:rsidRPr="00962B3F" w14:paraId="7FDE866D" w14:textId="77777777" w:rsidTr="003514E7">
        <w:tc>
          <w:tcPr>
            <w:tcW w:w="14173" w:type="dxa"/>
            <w:tcBorders>
              <w:top w:val="single" w:sz="4" w:space="0" w:color="auto"/>
              <w:left w:val="single" w:sz="4" w:space="0" w:color="auto"/>
              <w:bottom w:val="single" w:sz="4" w:space="0" w:color="auto"/>
              <w:right w:val="single" w:sz="4" w:space="0" w:color="auto"/>
            </w:tcBorders>
          </w:tcPr>
          <w:p w14:paraId="7AC0C141" w14:textId="77777777" w:rsidR="00617ADD" w:rsidRPr="00962B3F" w:rsidRDefault="00617ADD" w:rsidP="003514E7">
            <w:pPr>
              <w:pStyle w:val="TAL"/>
              <w:rPr>
                <w:b/>
                <w:i/>
                <w:szCs w:val="22"/>
                <w:lang w:eastAsia="sv-SE"/>
              </w:rPr>
            </w:pPr>
            <w:r w:rsidRPr="00962B3F">
              <w:rPr>
                <w:b/>
                <w:i/>
                <w:szCs w:val="22"/>
                <w:lang w:eastAsia="sv-SE"/>
              </w:rPr>
              <w:t>resourcesForChannel2</w:t>
            </w:r>
          </w:p>
          <w:p w14:paraId="4FC2D126" w14:textId="77777777" w:rsidR="00617ADD" w:rsidRPr="00962B3F" w:rsidRDefault="00617ADD" w:rsidP="003514E7">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617ADD" w:rsidRPr="00962B3F" w14:paraId="2EA4E3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D80BD2" w14:textId="77777777" w:rsidR="00617ADD" w:rsidRPr="00962B3F" w:rsidRDefault="00617ADD" w:rsidP="003514E7">
            <w:pPr>
              <w:pStyle w:val="TAL"/>
              <w:rPr>
                <w:szCs w:val="22"/>
                <w:lang w:eastAsia="sv-SE"/>
              </w:rPr>
            </w:pPr>
            <w:r w:rsidRPr="00962B3F">
              <w:rPr>
                <w:b/>
                <w:i/>
                <w:szCs w:val="22"/>
                <w:lang w:eastAsia="sv-SE"/>
              </w:rPr>
              <w:t>resourceSet</w:t>
            </w:r>
          </w:p>
          <w:p w14:paraId="794A3374" w14:textId="77777777" w:rsidR="00617ADD" w:rsidRPr="00962B3F" w:rsidRDefault="00617ADD" w:rsidP="003514E7">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 second entry, and so on).</w:t>
            </w:r>
          </w:p>
        </w:tc>
      </w:tr>
    </w:tbl>
    <w:p w14:paraId="06C6D03C" w14:textId="77777777" w:rsidR="00617ADD" w:rsidRPr="00962B3F" w:rsidRDefault="00617ADD" w:rsidP="00617AD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17ADD" w:rsidRPr="00962B3F" w14:paraId="48946E03"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142F48B2"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047F4C" w14:textId="77777777" w:rsidR="00617ADD" w:rsidRPr="00962B3F" w:rsidRDefault="00617ADD" w:rsidP="003514E7">
            <w:pPr>
              <w:pStyle w:val="TAH"/>
              <w:rPr>
                <w:lang w:eastAsia="sv-SE"/>
              </w:rPr>
            </w:pPr>
            <w:r w:rsidRPr="00962B3F">
              <w:rPr>
                <w:lang w:eastAsia="sv-SE"/>
              </w:rPr>
              <w:t>Explanation</w:t>
            </w:r>
          </w:p>
        </w:tc>
      </w:tr>
      <w:tr w:rsidR="00617ADD" w:rsidRPr="00962B3F" w14:paraId="642AAA8C"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014D360C" w14:textId="77777777" w:rsidR="00617ADD" w:rsidRPr="00962B3F" w:rsidRDefault="00617ADD" w:rsidP="003514E7">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1F0C61"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 The field is absent otherwise.</w:t>
            </w:r>
          </w:p>
        </w:tc>
      </w:tr>
      <w:tr w:rsidR="00617ADD" w:rsidRPr="00962B3F" w14:paraId="354FCDB7"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3DDA2E0" w14:textId="77777777" w:rsidR="00617ADD" w:rsidRPr="00962B3F" w:rsidRDefault="00617ADD" w:rsidP="003514E7">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78BE3DA5" w14:textId="77777777" w:rsidR="00617ADD" w:rsidRPr="00962B3F" w:rsidRDefault="00617ADD" w:rsidP="003514E7">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617ADD" w:rsidRPr="00962B3F" w14:paraId="7CB56338"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193B92D" w14:textId="77777777" w:rsidR="00617ADD" w:rsidRPr="00962B3F" w:rsidRDefault="00617ADD" w:rsidP="003514E7">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B33C911" w14:textId="77777777" w:rsidR="00617ADD" w:rsidRPr="00962B3F" w:rsidRDefault="00617ADD" w:rsidP="003514E7">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617ADD" w:rsidRPr="00962B3F" w14:paraId="0EA49D56" w14:textId="77777777" w:rsidTr="003514E7">
        <w:tc>
          <w:tcPr>
            <w:tcW w:w="4145" w:type="dxa"/>
            <w:tcBorders>
              <w:top w:val="single" w:sz="4" w:space="0" w:color="auto"/>
              <w:left w:val="single" w:sz="4" w:space="0" w:color="auto"/>
              <w:bottom w:val="single" w:sz="4" w:space="0" w:color="auto"/>
              <w:right w:val="single" w:sz="4" w:space="0" w:color="auto"/>
            </w:tcBorders>
            <w:hideMark/>
          </w:tcPr>
          <w:p w14:paraId="55AC5793" w14:textId="77777777" w:rsidR="00617ADD" w:rsidRPr="00962B3F" w:rsidRDefault="00617ADD" w:rsidP="003514E7">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4FA88289" w14:textId="77777777" w:rsidR="00617ADD" w:rsidRPr="00962B3F" w:rsidRDefault="00617ADD" w:rsidP="003514E7">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5C349E5E" w14:textId="77777777" w:rsidR="00617ADD" w:rsidRPr="00962B3F" w:rsidRDefault="00617ADD" w:rsidP="00617ADD"/>
    <w:p w14:paraId="69AC69D7" w14:textId="77777777" w:rsidR="00617ADD" w:rsidRPr="00962B3F" w:rsidRDefault="00617ADD" w:rsidP="00617ADD">
      <w:pPr>
        <w:pStyle w:val="Heading4"/>
      </w:pPr>
      <w:bookmarkStart w:id="1522" w:name="_Toc60777211"/>
      <w:bookmarkStart w:id="1523" w:name="_Toc100930099"/>
      <w:r w:rsidRPr="00962B3F">
        <w:lastRenderedPageBreak/>
        <w:t>–</w:t>
      </w:r>
      <w:r w:rsidRPr="00962B3F">
        <w:tab/>
      </w:r>
      <w:r w:rsidRPr="00962B3F">
        <w:rPr>
          <w:i/>
        </w:rPr>
        <w:t>CSI-FrequencyOccupation</w:t>
      </w:r>
      <w:bookmarkEnd w:id="1522"/>
      <w:bookmarkEnd w:id="1523"/>
    </w:p>
    <w:p w14:paraId="16655A50" w14:textId="77777777" w:rsidR="00617ADD" w:rsidRPr="00962B3F" w:rsidRDefault="00617ADD" w:rsidP="00617ADD">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4946768B" w14:textId="77777777" w:rsidR="00617ADD" w:rsidRPr="00962B3F" w:rsidRDefault="00617ADD" w:rsidP="00617ADD">
      <w:pPr>
        <w:pStyle w:val="TH"/>
      </w:pPr>
      <w:r w:rsidRPr="00962B3F">
        <w:rPr>
          <w:i/>
        </w:rPr>
        <w:t>CSI-FrequencyOccupation</w:t>
      </w:r>
      <w:r w:rsidRPr="00962B3F">
        <w:t xml:space="preserve"> information element</w:t>
      </w:r>
    </w:p>
    <w:p w14:paraId="2F3E9747" w14:textId="77777777" w:rsidR="00617ADD" w:rsidRPr="00962B3F" w:rsidRDefault="00617ADD" w:rsidP="00617ADD">
      <w:pPr>
        <w:pStyle w:val="PL"/>
        <w:rPr>
          <w:color w:val="808080"/>
        </w:rPr>
      </w:pPr>
      <w:r w:rsidRPr="00962B3F">
        <w:rPr>
          <w:color w:val="808080"/>
        </w:rPr>
        <w:t>-- ASN1START</w:t>
      </w:r>
    </w:p>
    <w:p w14:paraId="0F3E3E09" w14:textId="77777777" w:rsidR="00617ADD" w:rsidRPr="00962B3F" w:rsidRDefault="00617ADD" w:rsidP="00617ADD">
      <w:pPr>
        <w:pStyle w:val="PL"/>
        <w:rPr>
          <w:color w:val="808080"/>
        </w:rPr>
      </w:pPr>
      <w:r w:rsidRPr="00962B3F">
        <w:rPr>
          <w:color w:val="808080"/>
        </w:rPr>
        <w:t>-- TAG-CSI-FREQUENCYOCCUPATION-START</w:t>
      </w:r>
    </w:p>
    <w:p w14:paraId="61DE9E6F" w14:textId="77777777" w:rsidR="00617ADD" w:rsidRPr="00962B3F" w:rsidRDefault="00617ADD" w:rsidP="00617ADD">
      <w:pPr>
        <w:pStyle w:val="PL"/>
      </w:pPr>
    </w:p>
    <w:p w14:paraId="3470E6E2" w14:textId="77777777" w:rsidR="00617ADD" w:rsidRPr="00962B3F" w:rsidRDefault="00617ADD" w:rsidP="00617ADD">
      <w:pPr>
        <w:pStyle w:val="PL"/>
      </w:pPr>
      <w:r w:rsidRPr="00962B3F">
        <w:t xml:space="preserve">CSI-FrequencyOccupation ::=         </w:t>
      </w:r>
      <w:r w:rsidRPr="00962B3F">
        <w:rPr>
          <w:color w:val="993366"/>
        </w:rPr>
        <w:t>SEQUENCE</w:t>
      </w:r>
      <w:r w:rsidRPr="00962B3F">
        <w:t xml:space="preserve"> {</w:t>
      </w:r>
    </w:p>
    <w:p w14:paraId="6A564EC8" w14:textId="77777777" w:rsidR="00617ADD" w:rsidRPr="00962B3F" w:rsidRDefault="00617ADD" w:rsidP="00617ADD">
      <w:pPr>
        <w:pStyle w:val="PL"/>
      </w:pPr>
      <w:r w:rsidRPr="00962B3F">
        <w:t xml:space="preserve">    startingRB                          </w:t>
      </w:r>
      <w:r w:rsidRPr="00962B3F">
        <w:rPr>
          <w:color w:val="993366"/>
        </w:rPr>
        <w:t>INTEGER</w:t>
      </w:r>
      <w:r w:rsidRPr="00962B3F">
        <w:t xml:space="preserve"> (0..maxNrofPhysicalResourceBlocks-1),</w:t>
      </w:r>
    </w:p>
    <w:p w14:paraId="0C1930F7" w14:textId="77777777" w:rsidR="00617ADD" w:rsidRPr="00962B3F" w:rsidRDefault="00617ADD" w:rsidP="00617ADD">
      <w:pPr>
        <w:pStyle w:val="PL"/>
      </w:pPr>
      <w:r w:rsidRPr="00962B3F">
        <w:t xml:space="preserve">    nrofRBs                             </w:t>
      </w:r>
      <w:r w:rsidRPr="00962B3F">
        <w:rPr>
          <w:color w:val="993366"/>
        </w:rPr>
        <w:t>INTEGER</w:t>
      </w:r>
      <w:r w:rsidRPr="00962B3F">
        <w:t xml:space="preserve"> (24..maxNrofPhysicalResourceBlocksPlus1),</w:t>
      </w:r>
    </w:p>
    <w:p w14:paraId="3D783332" w14:textId="77777777" w:rsidR="00617ADD" w:rsidRPr="00962B3F" w:rsidRDefault="00617ADD" w:rsidP="00617ADD">
      <w:pPr>
        <w:pStyle w:val="PL"/>
      </w:pPr>
      <w:r w:rsidRPr="00962B3F">
        <w:t xml:space="preserve">    ...</w:t>
      </w:r>
    </w:p>
    <w:p w14:paraId="4750D93C" w14:textId="77777777" w:rsidR="00617ADD" w:rsidRPr="00962B3F" w:rsidRDefault="00617ADD" w:rsidP="00617ADD">
      <w:pPr>
        <w:pStyle w:val="PL"/>
      </w:pPr>
      <w:r w:rsidRPr="00962B3F">
        <w:t>}</w:t>
      </w:r>
    </w:p>
    <w:p w14:paraId="03AAA4FF" w14:textId="77777777" w:rsidR="00617ADD" w:rsidRPr="00962B3F" w:rsidRDefault="00617ADD" w:rsidP="00617ADD">
      <w:pPr>
        <w:pStyle w:val="PL"/>
      </w:pPr>
    </w:p>
    <w:p w14:paraId="44888814" w14:textId="77777777" w:rsidR="00617ADD" w:rsidRPr="00962B3F" w:rsidRDefault="00617ADD" w:rsidP="00617ADD">
      <w:pPr>
        <w:pStyle w:val="PL"/>
        <w:rPr>
          <w:color w:val="808080"/>
        </w:rPr>
      </w:pPr>
      <w:r w:rsidRPr="00962B3F">
        <w:rPr>
          <w:color w:val="808080"/>
        </w:rPr>
        <w:t>-- TAG-CSI-FREQUENCYOCCUPATION-STOP</w:t>
      </w:r>
    </w:p>
    <w:p w14:paraId="44D93F02" w14:textId="77777777" w:rsidR="00617ADD" w:rsidRPr="00962B3F" w:rsidRDefault="00617ADD" w:rsidP="00617ADD">
      <w:pPr>
        <w:pStyle w:val="PL"/>
        <w:rPr>
          <w:color w:val="808080"/>
        </w:rPr>
      </w:pPr>
      <w:r w:rsidRPr="00962B3F">
        <w:rPr>
          <w:color w:val="808080"/>
        </w:rPr>
        <w:t>-- ASN1STOP</w:t>
      </w:r>
    </w:p>
    <w:p w14:paraId="5D52FE1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30D3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EB0522" w14:textId="77777777" w:rsidR="00617ADD" w:rsidRPr="00962B3F" w:rsidRDefault="00617ADD" w:rsidP="003514E7">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617ADD" w:rsidRPr="00962B3F" w14:paraId="4AB52F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2CC469" w14:textId="77777777" w:rsidR="00617ADD" w:rsidRPr="00962B3F" w:rsidRDefault="00617ADD" w:rsidP="003514E7">
            <w:pPr>
              <w:pStyle w:val="TAL"/>
              <w:rPr>
                <w:szCs w:val="22"/>
                <w:lang w:eastAsia="sv-SE"/>
              </w:rPr>
            </w:pPr>
            <w:r w:rsidRPr="00962B3F">
              <w:rPr>
                <w:b/>
                <w:i/>
                <w:szCs w:val="22"/>
                <w:lang w:eastAsia="sv-SE"/>
              </w:rPr>
              <w:t>nrofRBs</w:t>
            </w:r>
          </w:p>
          <w:p w14:paraId="5677BDB2" w14:textId="77777777" w:rsidR="00617ADD" w:rsidRPr="00962B3F" w:rsidRDefault="00617ADD" w:rsidP="003514E7">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17ADD" w:rsidRPr="00962B3F" w14:paraId="08DAA0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E959AB" w14:textId="77777777" w:rsidR="00617ADD" w:rsidRPr="00962B3F" w:rsidRDefault="00617ADD" w:rsidP="003514E7">
            <w:pPr>
              <w:pStyle w:val="TAL"/>
              <w:rPr>
                <w:szCs w:val="22"/>
                <w:lang w:eastAsia="sv-SE"/>
              </w:rPr>
            </w:pPr>
            <w:r w:rsidRPr="00962B3F">
              <w:rPr>
                <w:b/>
                <w:i/>
                <w:szCs w:val="22"/>
                <w:lang w:eastAsia="sv-SE"/>
              </w:rPr>
              <w:t>startingRB</w:t>
            </w:r>
          </w:p>
          <w:p w14:paraId="4A21AC45" w14:textId="77777777" w:rsidR="00617ADD" w:rsidRPr="00962B3F" w:rsidRDefault="00617ADD" w:rsidP="003514E7">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465C26A5" w14:textId="77777777" w:rsidR="00617ADD" w:rsidRPr="00962B3F" w:rsidRDefault="00617ADD" w:rsidP="00617ADD"/>
    <w:p w14:paraId="58436886" w14:textId="77777777" w:rsidR="00617ADD" w:rsidRPr="00962B3F" w:rsidRDefault="00617ADD" w:rsidP="00617ADD">
      <w:pPr>
        <w:pStyle w:val="Heading4"/>
      </w:pPr>
      <w:bookmarkStart w:id="1524" w:name="_Toc60777212"/>
      <w:bookmarkStart w:id="1525" w:name="_Toc100930100"/>
      <w:r w:rsidRPr="00962B3F">
        <w:t>–</w:t>
      </w:r>
      <w:r w:rsidRPr="00962B3F">
        <w:tab/>
      </w:r>
      <w:r w:rsidRPr="00962B3F">
        <w:rPr>
          <w:i/>
        </w:rPr>
        <w:t>CSI-IM-Resource</w:t>
      </w:r>
      <w:bookmarkEnd w:id="1524"/>
      <w:bookmarkEnd w:id="1525"/>
    </w:p>
    <w:p w14:paraId="2D0DBBB1" w14:textId="77777777" w:rsidR="00617ADD" w:rsidRPr="00962B3F" w:rsidRDefault="00617ADD" w:rsidP="00617ADD">
      <w:r w:rsidRPr="00962B3F">
        <w:t xml:space="preserve">The IE </w:t>
      </w:r>
      <w:r w:rsidRPr="00962B3F">
        <w:rPr>
          <w:i/>
        </w:rPr>
        <w:t>CSI-IM-Resource</w:t>
      </w:r>
      <w:r w:rsidRPr="00962B3F">
        <w:t xml:space="preserve"> is used to configure one CSI Interference Management (IM) resource.</w:t>
      </w:r>
    </w:p>
    <w:p w14:paraId="02E63512" w14:textId="77777777" w:rsidR="00617ADD" w:rsidRPr="00962B3F" w:rsidRDefault="00617ADD" w:rsidP="00617ADD">
      <w:pPr>
        <w:pStyle w:val="TH"/>
      </w:pPr>
      <w:r w:rsidRPr="00962B3F">
        <w:rPr>
          <w:i/>
        </w:rPr>
        <w:t>CSI-IM-Resource</w:t>
      </w:r>
      <w:r w:rsidRPr="00962B3F">
        <w:t xml:space="preserve"> information element</w:t>
      </w:r>
    </w:p>
    <w:p w14:paraId="548E96C1" w14:textId="77777777" w:rsidR="00617ADD" w:rsidRPr="00962B3F" w:rsidRDefault="00617ADD" w:rsidP="00617ADD">
      <w:pPr>
        <w:pStyle w:val="PL"/>
        <w:rPr>
          <w:color w:val="808080"/>
        </w:rPr>
      </w:pPr>
      <w:r w:rsidRPr="00962B3F">
        <w:rPr>
          <w:color w:val="808080"/>
        </w:rPr>
        <w:t>-- ASN1START</w:t>
      </w:r>
    </w:p>
    <w:p w14:paraId="7D3A5230" w14:textId="77777777" w:rsidR="00617ADD" w:rsidRPr="00962B3F" w:rsidRDefault="00617ADD" w:rsidP="00617ADD">
      <w:pPr>
        <w:pStyle w:val="PL"/>
        <w:rPr>
          <w:color w:val="808080"/>
        </w:rPr>
      </w:pPr>
      <w:r w:rsidRPr="00962B3F">
        <w:rPr>
          <w:color w:val="808080"/>
        </w:rPr>
        <w:t>-- TAG-CSI-IM-RESOURCE-START</w:t>
      </w:r>
    </w:p>
    <w:p w14:paraId="416FF7BE" w14:textId="77777777" w:rsidR="00617ADD" w:rsidRPr="00962B3F" w:rsidRDefault="00617ADD" w:rsidP="00617ADD">
      <w:pPr>
        <w:pStyle w:val="PL"/>
      </w:pPr>
    </w:p>
    <w:p w14:paraId="7F801B0C" w14:textId="77777777" w:rsidR="00617ADD" w:rsidRPr="00962B3F" w:rsidRDefault="00617ADD" w:rsidP="00617ADD">
      <w:pPr>
        <w:pStyle w:val="PL"/>
      </w:pPr>
      <w:r w:rsidRPr="00962B3F">
        <w:t xml:space="preserve">CSI-IM-Resource ::=                 </w:t>
      </w:r>
      <w:r w:rsidRPr="00962B3F">
        <w:rPr>
          <w:color w:val="993366"/>
        </w:rPr>
        <w:t>SEQUENCE</w:t>
      </w:r>
      <w:r w:rsidRPr="00962B3F">
        <w:t xml:space="preserve"> {</w:t>
      </w:r>
    </w:p>
    <w:p w14:paraId="709A9231" w14:textId="77777777" w:rsidR="00617ADD" w:rsidRPr="00962B3F" w:rsidRDefault="00617ADD" w:rsidP="00617ADD">
      <w:pPr>
        <w:pStyle w:val="PL"/>
      </w:pPr>
      <w:r w:rsidRPr="00962B3F">
        <w:t xml:space="preserve">    csi-IM-ResourceId                   CSI-IM-ResourceId,</w:t>
      </w:r>
    </w:p>
    <w:p w14:paraId="74E7654C" w14:textId="77777777" w:rsidR="00617ADD" w:rsidRPr="00962B3F" w:rsidRDefault="00617ADD" w:rsidP="00617ADD">
      <w:pPr>
        <w:pStyle w:val="PL"/>
      </w:pPr>
      <w:r w:rsidRPr="00962B3F">
        <w:t xml:space="preserve">    csi-IM-ResourceElementPattern           </w:t>
      </w:r>
      <w:r w:rsidRPr="00962B3F">
        <w:rPr>
          <w:color w:val="993366"/>
        </w:rPr>
        <w:t>CHOICE</w:t>
      </w:r>
      <w:r w:rsidRPr="00962B3F">
        <w:t xml:space="preserve"> {</w:t>
      </w:r>
    </w:p>
    <w:p w14:paraId="6C260C6B" w14:textId="77777777" w:rsidR="00617ADD" w:rsidRPr="00962B3F" w:rsidRDefault="00617ADD" w:rsidP="00617ADD">
      <w:pPr>
        <w:pStyle w:val="PL"/>
      </w:pPr>
      <w:r w:rsidRPr="00962B3F">
        <w:t xml:space="preserve">        pattern0                                </w:t>
      </w:r>
      <w:r w:rsidRPr="00962B3F">
        <w:rPr>
          <w:color w:val="993366"/>
        </w:rPr>
        <w:t>SEQUENCE</w:t>
      </w:r>
      <w:r w:rsidRPr="00962B3F">
        <w:t xml:space="preserve"> {</w:t>
      </w:r>
    </w:p>
    <w:p w14:paraId="0AB74FCC" w14:textId="77777777" w:rsidR="00617ADD" w:rsidRPr="00962B3F" w:rsidRDefault="00617ADD" w:rsidP="00617ADD">
      <w:pPr>
        <w:pStyle w:val="PL"/>
      </w:pPr>
      <w:r w:rsidRPr="00962B3F">
        <w:t xml:space="preserve">            subcarrierLocation-p0                   </w:t>
      </w:r>
      <w:r w:rsidRPr="00962B3F">
        <w:rPr>
          <w:color w:val="993366"/>
        </w:rPr>
        <w:t>ENUMERATED</w:t>
      </w:r>
      <w:r w:rsidRPr="00962B3F">
        <w:t xml:space="preserve"> { s0, s2, s4, s6, s8, s10 },</w:t>
      </w:r>
    </w:p>
    <w:p w14:paraId="357D0061" w14:textId="77777777" w:rsidR="00617ADD" w:rsidRPr="00962B3F" w:rsidRDefault="00617ADD" w:rsidP="00617ADD">
      <w:pPr>
        <w:pStyle w:val="PL"/>
      </w:pPr>
      <w:r w:rsidRPr="00962B3F">
        <w:t xml:space="preserve">            symbolLocation-p0                       </w:t>
      </w:r>
      <w:r w:rsidRPr="00962B3F">
        <w:rPr>
          <w:color w:val="993366"/>
        </w:rPr>
        <w:t>INTEGER</w:t>
      </w:r>
      <w:r w:rsidRPr="00962B3F">
        <w:t xml:space="preserve"> (0..12)</w:t>
      </w:r>
    </w:p>
    <w:p w14:paraId="178456B8" w14:textId="77777777" w:rsidR="00617ADD" w:rsidRPr="00962B3F" w:rsidRDefault="00617ADD" w:rsidP="00617ADD">
      <w:pPr>
        <w:pStyle w:val="PL"/>
      </w:pPr>
      <w:r w:rsidRPr="00962B3F">
        <w:t xml:space="preserve">        },</w:t>
      </w:r>
    </w:p>
    <w:p w14:paraId="4AFF7D47" w14:textId="77777777" w:rsidR="00617ADD" w:rsidRPr="00962B3F" w:rsidRDefault="00617ADD" w:rsidP="00617ADD">
      <w:pPr>
        <w:pStyle w:val="PL"/>
      </w:pPr>
      <w:r w:rsidRPr="00962B3F">
        <w:t xml:space="preserve">        pattern1                                </w:t>
      </w:r>
      <w:r w:rsidRPr="00962B3F">
        <w:rPr>
          <w:color w:val="993366"/>
        </w:rPr>
        <w:t>SEQUENCE</w:t>
      </w:r>
      <w:r w:rsidRPr="00962B3F">
        <w:t xml:space="preserve"> {</w:t>
      </w:r>
    </w:p>
    <w:p w14:paraId="4675DB9E" w14:textId="77777777" w:rsidR="00617ADD" w:rsidRPr="00962B3F" w:rsidRDefault="00617ADD" w:rsidP="00617ADD">
      <w:pPr>
        <w:pStyle w:val="PL"/>
      </w:pPr>
      <w:r w:rsidRPr="00962B3F">
        <w:t xml:space="preserve">            subcarrierLocation-p1                   </w:t>
      </w:r>
      <w:r w:rsidRPr="00962B3F">
        <w:rPr>
          <w:color w:val="993366"/>
        </w:rPr>
        <w:t>ENUMERATED</w:t>
      </w:r>
      <w:r w:rsidRPr="00962B3F">
        <w:t xml:space="preserve"> { s0, s4, s8 },</w:t>
      </w:r>
    </w:p>
    <w:p w14:paraId="32771989" w14:textId="77777777" w:rsidR="00617ADD" w:rsidRPr="00962B3F" w:rsidRDefault="00617ADD" w:rsidP="00617ADD">
      <w:pPr>
        <w:pStyle w:val="PL"/>
      </w:pPr>
      <w:r w:rsidRPr="00962B3F">
        <w:t xml:space="preserve">            symbolLocation-p1                       </w:t>
      </w:r>
      <w:r w:rsidRPr="00962B3F">
        <w:rPr>
          <w:color w:val="993366"/>
        </w:rPr>
        <w:t>INTEGER</w:t>
      </w:r>
      <w:r w:rsidRPr="00962B3F">
        <w:t xml:space="preserve"> (0..13)</w:t>
      </w:r>
    </w:p>
    <w:p w14:paraId="1E1B6E25" w14:textId="77777777" w:rsidR="00617ADD" w:rsidRPr="00962B3F" w:rsidRDefault="00617ADD" w:rsidP="00617ADD">
      <w:pPr>
        <w:pStyle w:val="PL"/>
      </w:pPr>
      <w:r w:rsidRPr="00962B3F">
        <w:lastRenderedPageBreak/>
        <w:t xml:space="preserve">        }</w:t>
      </w:r>
    </w:p>
    <w:p w14:paraId="1D5D3E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D451BB7" w14:textId="77777777" w:rsidR="00617ADD" w:rsidRPr="00962B3F" w:rsidRDefault="00617ADD" w:rsidP="00617ADD">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7F4505BB"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15F9D75D" w14:textId="77777777" w:rsidR="00617ADD" w:rsidRPr="00962B3F" w:rsidRDefault="00617ADD" w:rsidP="00617ADD">
      <w:pPr>
        <w:pStyle w:val="PL"/>
      </w:pPr>
      <w:r w:rsidRPr="00962B3F">
        <w:t xml:space="preserve">    ...</w:t>
      </w:r>
    </w:p>
    <w:p w14:paraId="2CC7CB26" w14:textId="77777777" w:rsidR="00617ADD" w:rsidRPr="00962B3F" w:rsidRDefault="00617ADD" w:rsidP="00617ADD">
      <w:pPr>
        <w:pStyle w:val="PL"/>
      </w:pPr>
      <w:r w:rsidRPr="00962B3F">
        <w:t>}</w:t>
      </w:r>
    </w:p>
    <w:p w14:paraId="07C94BC5" w14:textId="77777777" w:rsidR="00617ADD" w:rsidRPr="00962B3F" w:rsidRDefault="00617ADD" w:rsidP="00617ADD">
      <w:pPr>
        <w:pStyle w:val="PL"/>
      </w:pPr>
    </w:p>
    <w:p w14:paraId="506C8BAC" w14:textId="77777777" w:rsidR="00617ADD" w:rsidRPr="00962B3F" w:rsidRDefault="00617ADD" w:rsidP="00617ADD">
      <w:pPr>
        <w:pStyle w:val="PL"/>
        <w:rPr>
          <w:color w:val="808080"/>
        </w:rPr>
      </w:pPr>
      <w:r w:rsidRPr="00962B3F">
        <w:rPr>
          <w:color w:val="808080"/>
        </w:rPr>
        <w:t>-- TAG-CSI-IM-RESOURCE-STOP</w:t>
      </w:r>
    </w:p>
    <w:p w14:paraId="6F372DC8" w14:textId="77777777" w:rsidR="00617ADD" w:rsidRPr="00962B3F" w:rsidRDefault="00617ADD" w:rsidP="00617ADD">
      <w:pPr>
        <w:pStyle w:val="PL"/>
        <w:rPr>
          <w:color w:val="808080"/>
        </w:rPr>
      </w:pPr>
      <w:r w:rsidRPr="00962B3F">
        <w:rPr>
          <w:color w:val="808080"/>
        </w:rPr>
        <w:t>-- ASN1STOP</w:t>
      </w:r>
    </w:p>
    <w:p w14:paraId="32E44BD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4AE073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B3F4103" w14:textId="77777777" w:rsidR="00617ADD" w:rsidRPr="00962B3F" w:rsidRDefault="00617ADD" w:rsidP="003514E7">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617ADD" w:rsidRPr="00962B3F" w14:paraId="699A104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580EB7" w14:textId="77777777" w:rsidR="00617ADD" w:rsidRPr="00962B3F" w:rsidRDefault="00617ADD" w:rsidP="003514E7">
            <w:pPr>
              <w:pStyle w:val="TAL"/>
              <w:rPr>
                <w:szCs w:val="22"/>
                <w:lang w:eastAsia="sv-SE"/>
              </w:rPr>
            </w:pPr>
            <w:r w:rsidRPr="00962B3F">
              <w:rPr>
                <w:b/>
                <w:i/>
                <w:szCs w:val="22"/>
                <w:lang w:eastAsia="sv-SE"/>
              </w:rPr>
              <w:t>csi-IM-ResourceElementPattern</w:t>
            </w:r>
          </w:p>
          <w:p w14:paraId="443969BB" w14:textId="77777777" w:rsidR="00617ADD" w:rsidRPr="00962B3F" w:rsidRDefault="00617ADD" w:rsidP="003514E7">
            <w:pPr>
              <w:pStyle w:val="TAL"/>
              <w:rPr>
                <w:szCs w:val="22"/>
                <w:lang w:eastAsia="sv-SE"/>
              </w:rPr>
            </w:pPr>
            <w:r w:rsidRPr="00962B3F">
              <w:rPr>
                <w:szCs w:val="22"/>
                <w:lang w:eastAsia="sv-SE"/>
              </w:rPr>
              <w:t>The resource element pattern (Pattern0 (2,2) or Pattern1 (4,1)) with corresponding parameters (see TS 38.214 [19], clause 5.2.2.4)</w:t>
            </w:r>
          </w:p>
        </w:tc>
      </w:tr>
      <w:tr w:rsidR="00617ADD" w:rsidRPr="00962B3F" w14:paraId="6D0442B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709DAF" w14:textId="77777777" w:rsidR="00617ADD" w:rsidRPr="00962B3F" w:rsidRDefault="00617ADD" w:rsidP="003514E7">
            <w:pPr>
              <w:pStyle w:val="TAL"/>
              <w:rPr>
                <w:szCs w:val="22"/>
                <w:lang w:eastAsia="sv-SE"/>
              </w:rPr>
            </w:pPr>
            <w:r w:rsidRPr="00962B3F">
              <w:rPr>
                <w:b/>
                <w:i/>
                <w:szCs w:val="22"/>
                <w:lang w:eastAsia="sv-SE"/>
              </w:rPr>
              <w:t>freqBand</w:t>
            </w:r>
          </w:p>
          <w:p w14:paraId="395E2D7F" w14:textId="77777777" w:rsidR="00617ADD" w:rsidRPr="00962B3F" w:rsidRDefault="00617ADD" w:rsidP="003514E7">
            <w:pPr>
              <w:pStyle w:val="TAL"/>
              <w:rPr>
                <w:szCs w:val="22"/>
                <w:lang w:eastAsia="sv-SE"/>
              </w:rPr>
            </w:pPr>
            <w:r w:rsidRPr="00962B3F">
              <w:rPr>
                <w:szCs w:val="22"/>
                <w:lang w:eastAsia="sv-SE"/>
              </w:rPr>
              <w:t>Frequency-occupancy of CSI-IM (see TS 38.214 [19], clause 5.2.2.4)</w:t>
            </w:r>
          </w:p>
        </w:tc>
      </w:tr>
      <w:tr w:rsidR="00617ADD" w:rsidRPr="00962B3F" w14:paraId="6D1AD73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77F6D2C" w14:textId="77777777" w:rsidR="00617ADD" w:rsidRPr="00962B3F" w:rsidRDefault="00617ADD" w:rsidP="003514E7">
            <w:pPr>
              <w:pStyle w:val="TAL"/>
              <w:rPr>
                <w:szCs w:val="22"/>
                <w:lang w:eastAsia="sv-SE"/>
              </w:rPr>
            </w:pPr>
            <w:r w:rsidRPr="00962B3F">
              <w:rPr>
                <w:b/>
                <w:i/>
                <w:szCs w:val="22"/>
                <w:lang w:eastAsia="sv-SE"/>
              </w:rPr>
              <w:t>periodicityAndOffset</w:t>
            </w:r>
          </w:p>
          <w:p w14:paraId="4E8C07FA" w14:textId="77777777" w:rsidR="00617ADD" w:rsidRPr="00962B3F" w:rsidRDefault="00617ADD" w:rsidP="003514E7">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17ADD" w:rsidRPr="00962B3F" w14:paraId="2906F1C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9C01BB3" w14:textId="77777777" w:rsidR="00617ADD" w:rsidRPr="00962B3F" w:rsidRDefault="00617ADD" w:rsidP="003514E7">
            <w:pPr>
              <w:pStyle w:val="TAL"/>
              <w:rPr>
                <w:szCs w:val="22"/>
                <w:lang w:eastAsia="sv-SE"/>
              </w:rPr>
            </w:pPr>
            <w:r w:rsidRPr="00962B3F">
              <w:rPr>
                <w:b/>
                <w:i/>
                <w:szCs w:val="22"/>
                <w:lang w:eastAsia="sv-SE"/>
              </w:rPr>
              <w:t>subcarrierLocation-p0</w:t>
            </w:r>
          </w:p>
          <w:p w14:paraId="19F36218" w14:textId="77777777" w:rsidR="00617ADD" w:rsidRPr="00962B3F" w:rsidRDefault="00617ADD" w:rsidP="003514E7">
            <w:pPr>
              <w:pStyle w:val="TAL"/>
              <w:rPr>
                <w:szCs w:val="22"/>
                <w:lang w:eastAsia="sv-SE"/>
              </w:rPr>
            </w:pPr>
            <w:r w:rsidRPr="00962B3F">
              <w:rPr>
                <w:szCs w:val="22"/>
                <w:lang w:eastAsia="sv-SE"/>
              </w:rPr>
              <w:t>OFDM subcarrier occupancy of the CSI-IM resource for Pattern0 (see TS 38.214 [19], clause 5.2.2.4)</w:t>
            </w:r>
          </w:p>
        </w:tc>
      </w:tr>
      <w:tr w:rsidR="00617ADD" w:rsidRPr="00962B3F" w14:paraId="19915A0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A7769CB" w14:textId="77777777" w:rsidR="00617ADD" w:rsidRPr="00962B3F" w:rsidRDefault="00617ADD" w:rsidP="003514E7">
            <w:pPr>
              <w:pStyle w:val="TAL"/>
              <w:rPr>
                <w:szCs w:val="22"/>
                <w:lang w:eastAsia="sv-SE"/>
              </w:rPr>
            </w:pPr>
            <w:r w:rsidRPr="00962B3F">
              <w:rPr>
                <w:b/>
                <w:i/>
                <w:szCs w:val="22"/>
                <w:lang w:eastAsia="sv-SE"/>
              </w:rPr>
              <w:t>subcarrierLocation-p1</w:t>
            </w:r>
          </w:p>
          <w:p w14:paraId="22225130" w14:textId="77777777" w:rsidR="00617ADD" w:rsidRPr="00962B3F" w:rsidRDefault="00617ADD" w:rsidP="003514E7">
            <w:pPr>
              <w:pStyle w:val="TAL"/>
              <w:rPr>
                <w:szCs w:val="22"/>
                <w:lang w:eastAsia="sv-SE"/>
              </w:rPr>
            </w:pPr>
            <w:r w:rsidRPr="00962B3F">
              <w:rPr>
                <w:szCs w:val="22"/>
                <w:lang w:eastAsia="sv-SE"/>
              </w:rPr>
              <w:t>OFDM subcarrier occupancy of the CSI-IM resource for Pattern1 (see TS 38.214 [19], clause 5.2.2.4)</w:t>
            </w:r>
          </w:p>
        </w:tc>
      </w:tr>
      <w:tr w:rsidR="00617ADD" w:rsidRPr="00962B3F" w14:paraId="3E127B2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836C1B6" w14:textId="77777777" w:rsidR="00617ADD" w:rsidRPr="00962B3F" w:rsidRDefault="00617ADD" w:rsidP="003514E7">
            <w:pPr>
              <w:pStyle w:val="TAL"/>
              <w:rPr>
                <w:szCs w:val="22"/>
                <w:lang w:eastAsia="sv-SE"/>
              </w:rPr>
            </w:pPr>
            <w:r w:rsidRPr="00962B3F">
              <w:rPr>
                <w:b/>
                <w:i/>
                <w:szCs w:val="22"/>
                <w:lang w:eastAsia="sv-SE"/>
              </w:rPr>
              <w:t>symbolLocation-p0</w:t>
            </w:r>
          </w:p>
          <w:p w14:paraId="67B24BCA" w14:textId="77777777" w:rsidR="00617ADD" w:rsidRPr="00962B3F" w:rsidRDefault="00617ADD" w:rsidP="003514E7">
            <w:pPr>
              <w:pStyle w:val="TAL"/>
              <w:rPr>
                <w:szCs w:val="22"/>
                <w:lang w:eastAsia="sv-SE"/>
              </w:rPr>
            </w:pPr>
            <w:r w:rsidRPr="00962B3F">
              <w:rPr>
                <w:szCs w:val="22"/>
                <w:lang w:eastAsia="sv-SE"/>
              </w:rPr>
              <w:t>OFDM symbol location of the CSI-IM resource for Pattern0 (see TS 38.214 [19], clause 5.2.2.4)</w:t>
            </w:r>
          </w:p>
        </w:tc>
      </w:tr>
      <w:tr w:rsidR="00617ADD" w:rsidRPr="00962B3F" w14:paraId="343188F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60B1075" w14:textId="77777777" w:rsidR="00617ADD" w:rsidRPr="00962B3F" w:rsidRDefault="00617ADD" w:rsidP="003514E7">
            <w:pPr>
              <w:pStyle w:val="TAL"/>
              <w:rPr>
                <w:szCs w:val="22"/>
                <w:lang w:eastAsia="sv-SE"/>
              </w:rPr>
            </w:pPr>
            <w:r w:rsidRPr="00962B3F">
              <w:rPr>
                <w:b/>
                <w:i/>
                <w:szCs w:val="22"/>
                <w:lang w:eastAsia="sv-SE"/>
              </w:rPr>
              <w:t>symbolLocation-p1</w:t>
            </w:r>
          </w:p>
          <w:p w14:paraId="5183466C" w14:textId="77777777" w:rsidR="00617ADD" w:rsidRPr="00962B3F" w:rsidRDefault="00617ADD" w:rsidP="003514E7">
            <w:pPr>
              <w:pStyle w:val="TAL"/>
              <w:rPr>
                <w:szCs w:val="22"/>
                <w:lang w:eastAsia="sv-SE"/>
              </w:rPr>
            </w:pPr>
            <w:r w:rsidRPr="00962B3F">
              <w:rPr>
                <w:szCs w:val="22"/>
                <w:lang w:eastAsia="sv-SE"/>
              </w:rPr>
              <w:t>OFDM symbol location of the CSI-IM resource for Pattern1 (see TS 38.214 [19], clause 5.2.2.4)</w:t>
            </w:r>
          </w:p>
        </w:tc>
      </w:tr>
    </w:tbl>
    <w:p w14:paraId="6B60E6A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A83B7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F7DEDA8"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13476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12C8FC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BFE7C1A" w14:textId="77777777" w:rsidR="00617ADD" w:rsidRPr="00962B3F" w:rsidRDefault="00617ADD" w:rsidP="003514E7">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CEBE7E8" w14:textId="77777777" w:rsidR="00617ADD" w:rsidRPr="00962B3F" w:rsidRDefault="00617ADD" w:rsidP="003514E7">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7595106C" w14:textId="77777777" w:rsidR="00617ADD" w:rsidRPr="00962B3F" w:rsidRDefault="00617ADD" w:rsidP="00617ADD"/>
    <w:p w14:paraId="72A3E97B" w14:textId="77777777" w:rsidR="00617ADD" w:rsidRPr="00962B3F" w:rsidRDefault="00617ADD" w:rsidP="00617ADD">
      <w:pPr>
        <w:pStyle w:val="Heading4"/>
      </w:pPr>
      <w:bookmarkStart w:id="1526" w:name="_Toc60777213"/>
      <w:bookmarkStart w:id="1527" w:name="_Toc100930101"/>
      <w:r w:rsidRPr="00962B3F">
        <w:t>–</w:t>
      </w:r>
      <w:r w:rsidRPr="00962B3F">
        <w:tab/>
      </w:r>
      <w:r w:rsidRPr="00962B3F">
        <w:rPr>
          <w:i/>
        </w:rPr>
        <w:t>CSI-IM-ResourceId</w:t>
      </w:r>
      <w:bookmarkEnd w:id="1526"/>
      <w:bookmarkEnd w:id="1527"/>
    </w:p>
    <w:p w14:paraId="15410368" w14:textId="77777777" w:rsidR="00617ADD" w:rsidRPr="00962B3F" w:rsidRDefault="00617ADD" w:rsidP="00617ADD">
      <w:r w:rsidRPr="00962B3F">
        <w:t xml:space="preserve">The IE </w:t>
      </w:r>
      <w:r w:rsidRPr="00962B3F">
        <w:rPr>
          <w:i/>
        </w:rPr>
        <w:t>CSI-IM-ResourceId</w:t>
      </w:r>
      <w:r w:rsidRPr="00962B3F">
        <w:t xml:space="preserve"> is used to identify one </w:t>
      </w:r>
      <w:r w:rsidRPr="00962B3F">
        <w:rPr>
          <w:i/>
        </w:rPr>
        <w:t>CSI-IM-Resource</w:t>
      </w:r>
      <w:r w:rsidRPr="00962B3F">
        <w:t>.</w:t>
      </w:r>
    </w:p>
    <w:p w14:paraId="7A2C59A9" w14:textId="77777777" w:rsidR="00617ADD" w:rsidRPr="00962B3F" w:rsidRDefault="00617ADD" w:rsidP="00617ADD">
      <w:pPr>
        <w:pStyle w:val="TH"/>
      </w:pPr>
      <w:r w:rsidRPr="00962B3F">
        <w:rPr>
          <w:i/>
        </w:rPr>
        <w:t>CSI-IM-ResourceId</w:t>
      </w:r>
      <w:r w:rsidRPr="00962B3F">
        <w:t xml:space="preserve"> information element</w:t>
      </w:r>
    </w:p>
    <w:p w14:paraId="1278A108" w14:textId="77777777" w:rsidR="00617ADD" w:rsidRPr="00962B3F" w:rsidRDefault="00617ADD" w:rsidP="00617ADD">
      <w:pPr>
        <w:pStyle w:val="PL"/>
        <w:rPr>
          <w:color w:val="808080"/>
        </w:rPr>
      </w:pPr>
      <w:r w:rsidRPr="00962B3F">
        <w:rPr>
          <w:color w:val="808080"/>
        </w:rPr>
        <w:t>-- ASN1START</w:t>
      </w:r>
    </w:p>
    <w:p w14:paraId="38C67477" w14:textId="77777777" w:rsidR="00617ADD" w:rsidRPr="00962B3F" w:rsidRDefault="00617ADD" w:rsidP="00617ADD">
      <w:pPr>
        <w:pStyle w:val="PL"/>
        <w:rPr>
          <w:color w:val="808080"/>
        </w:rPr>
      </w:pPr>
      <w:r w:rsidRPr="00962B3F">
        <w:rPr>
          <w:color w:val="808080"/>
        </w:rPr>
        <w:t>-- TAG-CSI-IM-RESOURCEID-START</w:t>
      </w:r>
    </w:p>
    <w:p w14:paraId="306EDACA" w14:textId="77777777" w:rsidR="00617ADD" w:rsidRPr="00962B3F" w:rsidRDefault="00617ADD" w:rsidP="00617ADD">
      <w:pPr>
        <w:pStyle w:val="PL"/>
      </w:pPr>
    </w:p>
    <w:p w14:paraId="27CC3DE4" w14:textId="77777777" w:rsidR="00617ADD" w:rsidRPr="00962B3F" w:rsidRDefault="00617ADD" w:rsidP="00617ADD">
      <w:pPr>
        <w:pStyle w:val="PL"/>
      </w:pPr>
      <w:r w:rsidRPr="00962B3F">
        <w:t xml:space="preserve">CSI-IM-ResourceId ::=               </w:t>
      </w:r>
      <w:r w:rsidRPr="00962B3F">
        <w:rPr>
          <w:color w:val="993366"/>
        </w:rPr>
        <w:t>INTEGER</w:t>
      </w:r>
      <w:r w:rsidRPr="00962B3F">
        <w:t xml:space="preserve"> (0..maxNrofCSI-IM-Resources-1)</w:t>
      </w:r>
    </w:p>
    <w:p w14:paraId="616F2ABE" w14:textId="77777777" w:rsidR="00617ADD" w:rsidRPr="00962B3F" w:rsidRDefault="00617ADD" w:rsidP="00617ADD">
      <w:pPr>
        <w:pStyle w:val="PL"/>
      </w:pPr>
    </w:p>
    <w:p w14:paraId="00C7AFD7" w14:textId="77777777" w:rsidR="00617ADD" w:rsidRPr="00962B3F" w:rsidRDefault="00617ADD" w:rsidP="00617ADD">
      <w:pPr>
        <w:pStyle w:val="PL"/>
        <w:rPr>
          <w:color w:val="808080"/>
        </w:rPr>
      </w:pPr>
      <w:r w:rsidRPr="00962B3F">
        <w:rPr>
          <w:color w:val="808080"/>
        </w:rPr>
        <w:t>-- TAG-CSI-IM-RESOURCEID-STOP</w:t>
      </w:r>
    </w:p>
    <w:p w14:paraId="07B18567" w14:textId="77777777" w:rsidR="00617ADD" w:rsidRPr="00962B3F" w:rsidRDefault="00617ADD" w:rsidP="00617ADD">
      <w:pPr>
        <w:pStyle w:val="PL"/>
        <w:rPr>
          <w:color w:val="808080"/>
        </w:rPr>
      </w:pPr>
      <w:r w:rsidRPr="00962B3F">
        <w:rPr>
          <w:color w:val="808080"/>
        </w:rPr>
        <w:lastRenderedPageBreak/>
        <w:t>-- ASN1STOP</w:t>
      </w:r>
    </w:p>
    <w:p w14:paraId="40578009" w14:textId="77777777" w:rsidR="00617ADD" w:rsidRPr="00962B3F" w:rsidRDefault="00617ADD" w:rsidP="00617ADD"/>
    <w:p w14:paraId="77D7A069" w14:textId="77777777" w:rsidR="00617ADD" w:rsidRPr="00962B3F" w:rsidRDefault="00617ADD" w:rsidP="00617ADD">
      <w:pPr>
        <w:pStyle w:val="Heading4"/>
      </w:pPr>
      <w:bookmarkStart w:id="1528" w:name="_Toc60777214"/>
      <w:bookmarkStart w:id="1529" w:name="_Toc100930102"/>
      <w:r w:rsidRPr="00962B3F">
        <w:t>–</w:t>
      </w:r>
      <w:r w:rsidRPr="00962B3F">
        <w:tab/>
      </w:r>
      <w:r w:rsidRPr="00962B3F">
        <w:rPr>
          <w:i/>
        </w:rPr>
        <w:t>CSI-IM-ResourceSet</w:t>
      </w:r>
      <w:bookmarkEnd w:id="1528"/>
      <w:bookmarkEnd w:id="1529"/>
    </w:p>
    <w:p w14:paraId="2631DB13" w14:textId="77777777" w:rsidR="00617ADD" w:rsidRPr="00962B3F" w:rsidRDefault="00617ADD" w:rsidP="00617ADD">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61AE365A" w14:textId="77777777" w:rsidR="00617ADD" w:rsidRPr="00962B3F" w:rsidRDefault="00617ADD" w:rsidP="00617ADD">
      <w:pPr>
        <w:pStyle w:val="TH"/>
      </w:pPr>
      <w:r w:rsidRPr="00962B3F">
        <w:rPr>
          <w:i/>
        </w:rPr>
        <w:t>CSI-IM-ResourceSet</w:t>
      </w:r>
      <w:r w:rsidRPr="00962B3F">
        <w:t xml:space="preserve"> information element</w:t>
      </w:r>
    </w:p>
    <w:p w14:paraId="7367FB5A" w14:textId="77777777" w:rsidR="00617ADD" w:rsidRPr="00962B3F" w:rsidRDefault="00617ADD" w:rsidP="00617ADD">
      <w:pPr>
        <w:pStyle w:val="PL"/>
        <w:rPr>
          <w:color w:val="808080"/>
        </w:rPr>
      </w:pPr>
      <w:r w:rsidRPr="00962B3F">
        <w:rPr>
          <w:color w:val="808080"/>
        </w:rPr>
        <w:t>-- ASN1START</w:t>
      </w:r>
    </w:p>
    <w:p w14:paraId="772291AB" w14:textId="77777777" w:rsidR="00617ADD" w:rsidRPr="00962B3F" w:rsidRDefault="00617ADD" w:rsidP="00617ADD">
      <w:pPr>
        <w:pStyle w:val="PL"/>
        <w:rPr>
          <w:color w:val="808080"/>
        </w:rPr>
      </w:pPr>
      <w:r w:rsidRPr="00962B3F">
        <w:rPr>
          <w:color w:val="808080"/>
        </w:rPr>
        <w:t>-- TAG-CSI-IM-RESOURCESET-START</w:t>
      </w:r>
    </w:p>
    <w:p w14:paraId="043B5592" w14:textId="77777777" w:rsidR="00617ADD" w:rsidRPr="00962B3F" w:rsidRDefault="00617ADD" w:rsidP="00617ADD">
      <w:pPr>
        <w:pStyle w:val="PL"/>
      </w:pPr>
    </w:p>
    <w:p w14:paraId="734E6CAC" w14:textId="77777777" w:rsidR="00617ADD" w:rsidRPr="00962B3F" w:rsidRDefault="00617ADD" w:rsidP="00617ADD">
      <w:pPr>
        <w:pStyle w:val="PL"/>
      </w:pPr>
      <w:r w:rsidRPr="00962B3F">
        <w:t xml:space="preserve">CSI-IM-ResourceSet ::=              </w:t>
      </w:r>
      <w:r w:rsidRPr="00962B3F">
        <w:rPr>
          <w:color w:val="993366"/>
        </w:rPr>
        <w:t>SEQUENCE</w:t>
      </w:r>
      <w:r w:rsidRPr="00962B3F">
        <w:t xml:space="preserve"> {</w:t>
      </w:r>
    </w:p>
    <w:p w14:paraId="22ABE9E3" w14:textId="77777777" w:rsidR="00617ADD" w:rsidRPr="00962B3F" w:rsidRDefault="00617ADD" w:rsidP="00617ADD">
      <w:pPr>
        <w:pStyle w:val="PL"/>
      </w:pPr>
      <w:r w:rsidRPr="00962B3F">
        <w:t xml:space="preserve">    csi-IM-ResourceSetId                CSI-IM-ResourceSetId,</w:t>
      </w:r>
    </w:p>
    <w:p w14:paraId="3838766B" w14:textId="77777777" w:rsidR="00617ADD" w:rsidRPr="00962B3F" w:rsidRDefault="00617ADD" w:rsidP="00617ADD">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6923AF40" w14:textId="77777777" w:rsidR="00617ADD" w:rsidRPr="00962B3F" w:rsidRDefault="00617ADD" w:rsidP="00617ADD">
      <w:pPr>
        <w:pStyle w:val="PL"/>
      </w:pPr>
      <w:r w:rsidRPr="00962B3F">
        <w:t xml:space="preserve">    ...</w:t>
      </w:r>
    </w:p>
    <w:p w14:paraId="190715ED" w14:textId="77777777" w:rsidR="00617ADD" w:rsidRPr="00962B3F" w:rsidRDefault="00617ADD" w:rsidP="00617ADD">
      <w:pPr>
        <w:pStyle w:val="PL"/>
      </w:pPr>
      <w:r w:rsidRPr="00962B3F">
        <w:t>}</w:t>
      </w:r>
    </w:p>
    <w:p w14:paraId="3FE0D940" w14:textId="77777777" w:rsidR="00617ADD" w:rsidRPr="00962B3F" w:rsidRDefault="00617ADD" w:rsidP="00617ADD">
      <w:pPr>
        <w:pStyle w:val="PL"/>
        <w:rPr>
          <w:color w:val="808080"/>
        </w:rPr>
      </w:pPr>
      <w:r w:rsidRPr="00962B3F">
        <w:rPr>
          <w:color w:val="808080"/>
        </w:rPr>
        <w:t>-- TAG-CSI-IM-RESOURCESET-STOP</w:t>
      </w:r>
    </w:p>
    <w:p w14:paraId="2FFB2FE9" w14:textId="77777777" w:rsidR="00617ADD" w:rsidRPr="00962B3F" w:rsidRDefault="00617ADD" w:rsidP="00617ADD">
      <w:pPr>
        <w:pStyle w:val="PL"/>
        <w:rPr>
          <w:color w:val="808080"/>
        </w:rPr>
      </w:pPr>
      <w:r w:rsidRPr="00962B3F">
        <w:rPr>
          <w:color w:val="808080"/>
        </w:rPr>
        <w:t>-- ASN1STOP</w:t>
      </w:r>
    </w:p>
    <w:p w14:paraId="5269D8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D8FD6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C204C" w14:textId="77777777" w:rsidR="00617ADD" w:rsidRPr="00962B3F" w:rsidRDefault="00617ADD" w:rsidP="003514E7">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617ADD" w:rsidRPr="00962B3F" w14:paraId="724462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12C341" w14:textId="77777777" w:rsidR="00617ADD" w:rsidRPr="00962B3F" w:rsidRDefault="00617ADD" w:rsidP="003514E7">
            <w:pPr>
              <w:pStyle w:val="TAL"/>
              <w:rPr>
                <w:szCs w:val="22"/>
                <w:lang w:eastAsia="sv-SE"/>
              </w:rPr>
            </w:pPr>
            <w:r w:rsidRPr="00962B3F">
              <w:rPr>
                <w:b/>
                <w:i/>
                <w:szCs w:val="22"/>
                <w:lang w:eastAsia="sv-SE"/>
              </w:rPr>
              <w:t>csi-IM-Resources</w:t>
            </w:r>
          </w:p>
          <w:p w14:paraId="14D95FFE" w14:textId="77777777" w:rsidR="00617ADD" w:rsidRPr="00962B3F" w:rsidRDefault="00617ADD" w:rsidP="003514E7">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448E150E" w14:textId="77777777" w:rsidR="00617ADD" w:rsidRPr="00962B3F" w:rsidRDefault="00617ADD" w:rsidP="00617ADD"/>
    <w:p w14:paraId="19CA8CBC" w14:textId="77777777" w:rsidR="00617ADD" w:rsidRPr="00962B3F" w:rsidRDefault="00617ADD" w:rsidP="00617ADD">
      <w:pPr>
        <w:pStyle w:val="Heading4"/>
      </w:pPr>
      <w:bookmarkStart w:id="1530" w:name="_Toc60777215"/>
      <w:bookmarkStart w:id="1531" w:name="_Toc100930103"/>
      <w:r w:rsidRPr="00962B3F">
        <w:t>–</w:t>
      </w:r>
      <w:r w:rsidRPr="00962B3F">
        <w:tab/>
      </w:r>
      <w:r w:rsidRPr="00962B3F">
        <w:rPr>
          <w:i/>
        </w:rPr>
        <w:t>CSI-IM-ResourceSetId</w:t>
      </w:r>
      <w:bookmarkEnd w:id="1530"/>
      <w:bookmarkEnd w:id="1531"/>
    </w:p>
    <w:p w14:paraId="0A85C930" w14:textId="77777777" w:rsidR="00617ADD" w:rsidRPr="00962B3F" w:rsidRDefault="00617ADD" w:rsidP="00617ADD">
      <w:r w:rsidRPr="00962B3F">
        <w:t xml:space="preserve">The IE </w:t>
      </w:r>
      <w:r w:rsidRPr="00962B3F">
        <w:rPr>
          <w:i/>
        </w:rPr>
        <w:t>CSI-IM-ResourceSetId</w:t>
      </w:r>
      <w:r w:rsidRPr="00962B3F">
        <w:t xml:space="preserve"> is used to identify </w:t>
      </w:r>
      <w:r w:rsidRPr="00962B3F">
        <w:rPr>
          <w:i/>
        </w:rPr>
        <w:t>CSI-IM-ResourceSet</w:t>
      </w:r>
      <w:r w:rsidRPr="00962B3F">
        <w:t>s.</w:t>
      </w:r>
    </w:p>
    <w:p w14:paraId="4983F574" w14:textId="77777777" w:rsidR="00617ADD" w:rsidRPr="00962B3F" w:rsidRDefault="00617ADD" w:rsidP="00617ADD">
      <w:pPr>
        <w:pStyle w:val="TH"/>
      </w:pPr>
      <w:r w:rsidRPr="00962B3F">
        <w:rPr>
          <w:i/>
        </w:rPr>
        <w:t>CSI-IM-ResourceSetId</w:t>
      </w:r>
      <w:r w:rsidRPr="00962B3F">
        <w:t xml:space="preserve"> information element</w:t>
      </w:r>
    </w:p>
    <w:p w14:paraId="666C33C3" w14:textId="77777777" w:rsidR="00617ADD" w:rsidRPr="00962B3F" w:rsidRDefault="00617ADD" w:rsidP="00617ADD">
      <w:pPr>
        <w:pStyle w:val="PL"/>
        <w:rPr>
          <w:color w:val="808080"/>
        </w:rPr>
      </w:pPr>
      <w:r w:rsidRPr="00962B3F">
        <w:rPr>
          <w:color w:val="808080"/>
        </w:rPr>
        <w:t>-- ASN1START</w:t>
      </w:r>
    </w:p>
    <w:p w14:paraId="600AAAC3" w14:textId="77777777" w:rsidR="00617ADD" w:rsidRPr="00962B3F" w:rsidRDefault="00617ADD" w:rsidP="00617ADD">
      <w:pPr>
        <w:pStyle w:val="PL"/>
        <w:rPr>
          <w:color w:val="808080"/>
        </w:rPr>
      </w:pPr>
      <w:r w:rsidRPr="00962B3F">
        <w:rPr>
          <w:color w:val="808080"/>
        </w:rPr>
        <w:t>-- TAG-CSI-IM-RESOURCESETID-START</w:t>
      </w:r>
    </w:p>
    <w:p w14:paraId="1445DC66" w14:textId="77777777" w:rsidR="00617ADD" w:rsidRPr="00962B3F" w:rsidRDefault="00617ADD" w:rsidP="00617ADD">
      <w:pPr>
        <w:pStyle w:val="PL"/>
      </w:pPr>
    </w:p>
    <w:p w14:paraId="5724FB90" w14:textId="77777777" w:rsidR="00617ADD" w:rsidRPr="00962B3F" w:rsidRDefault="00617ADD" w:rsidP="00617ADD">
      <w:pPr>
        <w:pStyle w:val="PL"/>
      </w:pPr>
      <w:r w:rsidRPr="00962B3F">
        <w:t xml:space="preserve">CSI-IM-ResourceSetId ::=            </w:t>
      </w:r>
      <w:r w:rsidRPr="00962B3F">
        <w:rPr>
          <w:color w:val="993366"/>
        </w:rPr>
        <w:t>INTEGER</w:t>
      </w:r>
      <w:r w:rsidRPr="00962B3F">
        <w:t xml:space="preserve"> (0..maxNrofCSI-IM-ResourceSets-1)</w:t>
      </w:r>
    </w:p>
    <w:p w14:paraId="40D39A3B" w14:textId="77777777" w:rsidR="00617ADD" w:rsidRPr="00962B3F" w:rsidRDefault="00617ADD" w:rsidP="00617ADD">
      <w:pPr>
        <w:pStyle w:val="PL"/>
      </w:pPr>
    </w:p>
    <w:p w14:paraId="10D097E3" w14:textId="77777777" w:rsidR="00617ADD" w:rsidRPr="00962B3F" w:rsidRDefault="00617ADD" w:rsidP="00617ADD">
      <w:pPr>
        <w:pStyle w:val="PL"/>
        <w:rPr>
          <w:color w:val="808080"/>
        </w:rPr>
      </w:pPr>
      <w:r w:rsidRPr="00962B3F">
        <w:rPr>
          <w:color w:val="808080"/>
        </w:rPr>
        <w:t>-- TAG-CSI-IM-RESOURCESETID-STOP</w:t>
      </w:r>
    </w:p>
    <w:p w14:paraId="2D5F99C3" w14:textId="77777777" w:rsidR="00617ADD" w:rsidRPr="00962B3F" w:rsidRDefault="00617ADD" w:rsidP="00617ADD">
      <w:pPr>
        <w:pStyle w:val="PL"/>
        <w:rPr>
          <w:color w:val="808080"/>
        </w:rPr>
      </w:pPr>
      <w:r w:rsidRPr="00962B3F">
        <w:rPr>
          <w:color w:val="808080"/>
        </w:rPr>
        <w:t>-- ASN1STOP</w:t>
      </w:r>
    </w:p>
    <w:p w14:paraId="479A8D74" w14:textId="77777777" w:rsidR="00617ADD" w:rsidRPr="00962B3F" w:rsidRDefault="00617ADD" w:rsidP="00617ADD"/>
    <w:p w14:paraId="0F317D26" w14:textId="77777777" w:rsidR="00617ADD" w:rsidRPr="00962B3F" w:rsidRDefault="00617ADD" w:rsidP="00617ADD">
      <w:pPr>
        <w:pStyle w:val="Heading4"/>
      </w:pPr>
      <w:bookmarkStart w:id="1532" w:name="_Toc60777216"/>
      <w:bookmarkStart w:id="1533" w:name="_Toc100930104"/>
      <w:r w:rsidRPr="00962B3F">
        <w:t>–</w:t>
      </w:r>
      <w:r w:rsidRPr="00962B3F">
        <w:tab/>
      </w:r>
      <w:r w:rsidRPr="00962B3F">
        <w:rPr>
          <w:i/>
        </w:rPr>
        <w:t>CSI-MeasConfig</w:t>
      </w:r>
      <w:bookmarkEnd w:id="1532"/>
      <w:bookmarkEnd w:id="1533"/>
    </w:p>
    <w:p w14:paraId="789AE4C1" w14:textId="77777777" w:rsidR="00617ADD" w:rsidRPr="00962B3F" w:rsidRDefault="00617ADD" w:rsidP="00617ADD">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6946CB07" w14:textId="77777777" w:rsidR="00617ADD" w:rsidRPr="00962B3F" w:rsidRDefault="00617ADD" w:rsidP="00617ADD">
      <w:pPr>
        <w:pStyle w:val="TH"/>
      </w:pPr>
      <w:r w:rsidRPr="00962B3F">
        <w:rPr>
          <w:bCs/>
          <w:i/>
          <w:iCs/>
        </w:rPr>
        <w:lastRenderedPageBreak/>
        <w:t xml:space="preserve">CSI-MeasConfig </w:t>
      </w:r>
      <w:r w:rsidRPr="00962B3F">
        <w:t>information element</w:t>
      </w:r>
    </w:p>
    <w:p w14:paraId="5BE7C2C1" w14:textId="77777777" w:rsidR="00617ADD" w:rsidRPr="00962B3F" w:rsidRDefault="00617ADD" w:rsidP="00617ADD">
      <w:pPr>
        <w:pStyle w:val="PL"/>
        <w:rPr>
          <w:color w:val="808080"/>
        </w:rPr>
      </w:pPr>
      <w:r w:rsidRPr="00962B3F">
        <w:rPr>
          <w:color w:val="808080"/>
        </w:rPr>
        <w:t>-- ASN1START</w:t>
      </w:r>
    </w:p>
    <w:p w14:paraId="65273F93" w14:textId="77777777" w:rsidR="00617ADD" w:rsidRPr="00962B3F" w:rsidRDefault="00617ADD" w:rsidP="00617ADD">
      <w:pPr>
        <w:pStyle w:val="PL"/>
        <w:rPr>
          <w:color w:val="808080"/>
        </w:rPr>
      </w:pPr>
      <w:r w:rsidRPr="00962B3F">
        <w:rPr>
          <w:color w:val="808080"/>
        </w:rPr>
        <w:t>-- TAG-CSI-MEASCONFIG-START</w:t>
      </w:r>
    </w:p>
    <w:p w14:paraId="2DBEE5F6" w14:textId="77777777" w:rsidR="00617ADD" w:rsidRPr="00962B3F" w:rsidRDefault="00617ADD" w:rsidP="00617ADD">
      <w:pPr>
        <w:pStyle w:val="PL"/>
      </w:pPr>
    </w:p>
    <w:p w14:paraId="0F88D600" w14:textId="77777777" w:rsidR="00617ADD" w:rsidRPr="00962B3F" w:rsidRDefault="00617ADD" w:rsidP="00617ADD">
      <w:pPr>
        <w:pStyle w:val="PL"/>
      </w:pPr>
      <w:r w:rsidRPr="00962B3F">
        <w:t xml:space="preserve">CSI-MeasConfig ::=                  </w:t>
      </w:r>
      <w:r w:rsidRPr="00962B3F">
        <w:rPr>
          <w:color w:val="993366"/>
        </w:rPr>
        <w:t>SEQUENCE</w:t>
      </w:r>
      <w:r w:rsidRPr="00962B3F">
        <w:t xml:space="preserve"> {</w:t>
      </w:r>
    </w:p>
    <w:p w14:paraId="0F868A5B" w14:textId="77777777" w:rsidR="00617ADD" w:rsidRPr="00962B3F" w:rsidRDefault="00617ADD" w:rsidP="00617ADD">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7767C0F" w14:textId="77777777" w:rsidR="00617ADD" w:rsidRPr="00962B3F" w:rsidRDefault="00617ADD" w:rsidP="00617ADD">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57820B5D" w14:textId="77777777" w:rsidR="00617ADD" w:rsidRPr="00962B3F" w:rsidRDefault="00617ADD" w:rsidP="00617ADD">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32FAC64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99657CE" w14:textId="77777777" w:rsidR="00617ADD" w:rsidRPr="00962B3F" w:rsidRDefault="00617ADD" w:rsidP="00617ADD">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77B35FE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7727071" w14:textId="77777777" w:rsidR="00617ADD" w:rsidRPr="00962B3F" w:rsidRDefault="00617ADD" w:rsidP="00617ADD">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3C5064F6" w14:textId="77777777" w:rsidR="00617ADD" w:rsidRPr="00962B3F" w:rsidRDefault="00617ADD" w:rsidP="00617ADD">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733DF6E6" w14:textId="77777777" w:rsidR="00617ADD" w:rsidRPr="00962B3F" w:rsidRDefault="00617ADD" w:rsidP="00617ADD">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2B35C4FA" w14:textId="77777777" w:rsidR="00617ADD" w:rsidRPr="00962B3F" w:rsidRDefault="00617ADD" w:rsidP="00617ADD">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8D26231" w14:textId="77777777" w:rsidR="00617ADD" w:rsidRPr="00962B3F" w:rsidRDefault="00617ADD" w:rsidP="00617ADD">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4A0DD48E" w14:textId="77777777" w:rsidR="00617ADD" w:rsidRPr="00962B3F" w:rsidRDefault="00617ADD" w:rsidP="00617ADD">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0FA034DD" w14:textId="77777777" w:rsidR="00617ADD" w:rsidRPr="00962B3F" w:rsidRDefault="00617ADD" w:rsidP="00617ADD">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1018BDA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02F9DEF" w14:textId="77777777" w:rsidR="00617ADD" w:rsidRPr="00962B3F" w:rsidRDefault="00617ADD" w:rsidP="00617ADD">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5DCAA8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2AF05B3" w14:textId="77777777" w:rsidR="00617ADD" w:rsidRPr="00962B3F" w:rsidRDefault="00617ADD" w:rsidP="00617ADD">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4F7A7DA4" w14:textId="77777777" w:rsidR="00617ADD" w:rsidRPr="00962B3F" w:rsidRDefault="00617ADD" w:rsidP="00617ADD">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2932DFB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BD0882" w14:textId="77777777" w:rsidR="00617ADD" w:rsidRPr="00962B3F" w:rsidRDefault="00617ADD" w:rsidP="00617ADD">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31FC3054" w14:textId="77777777" w:rsidR="00617ADD" w:rsidRPr="00962B3F" w:rsidRDefault="00617ADD" w:rsidP="00617ADD">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32D6DCD6" w14:textId="77777777" w:rsidR="00617ADD" w:rsidRPr="00962B3F" w:rsidRDefault="00617ADD" w:rsidP="00617ADD">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77E2BACE" w14:textId="77777777" w:rsidR="00617ADD" w:rsidRPr="00962B3F" w:rsidRDefault="00617ADD" w:rsidP="00617ADD">
      <w:pPr>
        <w:pStyle w:val="PL"/>
      </w:pPr>
      <w:r w:rsidRPr="00962B3F">
        <w:t xml:space="preserve">    ...,</w:t>
      </w:r>
    </w:p>
    <w:p w14:paraId="50257276" w14:textId="77777777" w:rsidR="00617ADD" w:rsidRPr="00962B3F" w:rsidRDefault="00617ADD" w:rsidP="00617ADD">
      <w:pPr>
        <w:pStyle w:val="PL"/>
      </w:pPr>
      <w:r w:rsidRPr="00962B3F">
        <w:t xml:space="preserve">    [[</w:t>
      </w:r>
    </w:p>
    <w:p w14:paraId="47A4FBFF" w14:textId="77777777" w:rsidR="00617ADD" w:rsidRPr="00962B3F" w:rsidRDefault="00617ADD" w:rsidP="00617ADD">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1F644B64" w14:textId="77777777" w:rsidR="00617ADD" w:rsidRPr="00962B3F" w:rsidRDefault="00617ADD" w:rsidP="00617ADD">
      <w:pPr>
        <w:pStyle w:val="PL"/>
      </w:pPr>
      <w:r w:rsidRPr="00962B3F">
        <w:t xml:space="preserve">    ]],</w:t>
      </w:r>
    </w:p>
    <w:p w14:paraId="65AD086D" w14:textId="77777777" w:rsidR="00617ADD" w:rsidRPr="00962B3F" w:rsidRDefault="00617ADD" w:rsidP="00617ADD">
      <w:pPr>
        <w:pStyle w:val="PL"/>
      </w:pPr>
      <w:r w:rsidRPr="00962B3F">
        <w:t xml:space="preserve">    [[</w:t>
      </w:r>
    </w:p>
    <w:p w14:paraId="3A293A47" w14:textId="77777777" w:rsidR="00617ADD" w:rsidRPr="00962B3F" w:rsidRDefault="00617ADD" w:rsidP="00617ADD">
      <w:pPr>
        <w:pStyle w:val="PL"/>
        <w:rPr>
          <w:color w:val="808080"/>
        </w:rPr>
      </w:pPr>
      <w:r w:rsidRPr="00962B3F">
        <w:t xml:space="preserve">    sC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5AAD9939" w14:textId="77777777" w:rsidR="00617ADD" w:rsidRPr="00962B3F" w:rsidRDefault="00617ADD" w:rsidP="00617ADD">
      <w:pPr>
        <w:pStyle w:val="PL"/>
        <w:rPr>
          <w:color w:val="808080"/>
        </w:rPr>
      </w:pPr>
      <w:r w:rsidRPr="00962B3F">
        <w:t xml:space="preserve">    sC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50DBFAF8" w14:textId="77777777" w:rsidR="00617ADD" w:rsidRPr="00962B3F" w:rsidRDefault="00617ADD" w:rsidP="00617ADD">
      <w:pPr>
        <w:pStyle w:val="PL"/>
      </w:pPr>
      <w:r w:rsidRPr="00962B3F">
        <w:t xml:space="preserve">    ]]</w:t>
      </w:r>
    </w:p>
    <w:p w14:paraId="2237DF13" w14:textId="77777777" w:rsidR="00617ADD" w:rsidRPr="00962B3F" w:rsidRDefault="00617ADD" w:rsidP="00617ADD">
      <w:pPr>
        <w:pStyle w:val="PL"/>
      </w:pPr>
      <w:r w:rsidRPr="00962B3F">
        <w:t>}</w:t>
      </w:r>
    </w:p>
    <w:p w14:paraId="5475B3B8" w14:textId="77777777" w:rsidR="00617ADD" w:rsidRPr="00962B3F" w:rsidRDefault="00617ADD" w:rsidP="00617ADD">
      <w:pPr>
        <w:pStyle w:val="PL"/>
      </w:pPr>
    </w:p>
    <w:p w14:paraId="427C6F30" w14:textId="77777777" w:rsidR="00617ADD" w:rsidRPr="00962B3F" w:rsidRDefault="00617ADD" w:rsidP="00617ADD">
      <w:pPr>
        <w:pStyle w:val="PL"/>
        <w:rPr>
          <w:color w:val="808080"/>
        </w:rPr>
      </w:pPr>
      <w:r w:rsidRPr="00962B3F">
        <w:rPr>
          <w:color w:val="808080"/>
        </w:rPr>
        <w:t>-- TAG-CSI-MEASCONFIG-STOP</w:t>
      </w:r>
    </w:p>
    <w:p w14:paraId="3AC25A02" w14:textId="77777777" w:rsidR="00617ADD" w:rsidRPr="00962B3F" w:rsidRDefault="00617ADD" w:rsidP="00617ADD">
      <w:pPr>
        <w:pStyle w:val="PL"/>
        <w:rPr>
          <w:color w:val="808080"/>
        </w:rPr>
      </w:pPr>
      <w:r w:rsidRPr="00962B3F">
        <w:rPr>
          <w:color w:val="808080"/>
        </w:rPr>
        <w:t>-- ASN1STOP</w:t>
      </w:r>
    </w:p>
    <w:p w14:paraId="4D03C2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27AF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5669DB" w14:textId="77777777" w:rsidR="00617ADD" w:rsidRPr="00962B3F" w:rsidRDefault="00617ADD" w:rsidP="003514E7">
            <w:pPr>
              <w:pStyle w:val="TAH"/>
              <w:rPr>
                <w:szCs w:val="22"/>
                <w:lang w:eastAsia="sv-SE"/>
              </w:rPr>
            </w:pPr>
            <w:r w:rsidRPr="00962B3F">
              <w:rPr>
                <w:i/>
                <w:szCs w:val="22"/>
                <w:lang w:eastAsia="sv-SE"/>
              </w:rPr>
              <w:lastRenderedPageBreak/>
              <w:t xml:space="preserve">CSI-MeasConfig </w:t>
            </w:r>
            <w:r w:rsidRPr="00962B3F">
              <w:rPr>
                <w:szCs w:val="22"/>
                <w:lang w:eastAsia="sv-SE"/>
              </w:rPr>
              <w:t>field descriptions</w:t>
            </w:r>
          </w:p>
        </w:tc>
      </w:tr>
      <w:tr w:rsidR="00617ADD" w:rsidRPr="00962B3F" w14:paraId="7CAC2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1E3A1" w14:textId="77777777" w:rsidR="00617ADD" w:rsidRPr="00962B3F" w:rsidRDefault="00617ADD" w:rsidP="003514E7">
            <w:pPr>
              <w:pStyle w:val="TAL"/>
              <w:rPr>
                <w:szCs w:val="22"/>
                <w:lang w:eastAsia="sv-SE"/>
              </w:rPr>
            </w:pPr>
            <w:r w:rsidRPr="00962B3F">
              <w:rPr>
                <w:b/>
                <w:i/>
                <w:szCs w:val="22"/>
                <w:lang w:eastAsia="sv-SE"/>
              </w:rPr>
              <w:t>aperiodicTriggerStateList</w:t>
            </w:r>
          </w:p>
          <w:p w14:paraId="7D067B11" w14:textId="77777777" w:rsidR="00617ADD" w:rsidRPr="00962B3F" w:rsidRDefault="00617ADD" w:rsidP="003514E7">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17ADD" w:rsidRPr="00962B3F" w14:paraId="5C5FDE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FC519C" w14:textId="77777777" w:rsidR="00617ADD" w:rsidRPr="00962B3F" w:rsidRDefault="00617ADD" w:rsidP="003514E7">
            <w:pPr>
              <w:pStyle w:val="TAL"/>
              <w:rPr>
                <w:szCs w:val="22"/>
                <w:lang w:eastAsia="sv-SE"/>
              </w:rPr>
            </w:pPr>
            <w:r w:rsidRPr="00962B3F">
              <w:rPr>
                <w:b/>
                <w:i/>
                <w:szCs w:val="22"/>
                <w:lang w:eastAsia="sv-SE"/>
              </w:rPr>
              <w:t>csi-IM-ResourceSetToAddModList</w:t>
            </w:r>
          </w:p>
          <w:p w14:paraId="54D3CCAD"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617ADD" w:rsidRPr="00962B3F" w14:paraId="5E535C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DBD35E" w14:textId="77777777" w:rsidR="00617ADD" w:rsidRPr="00962B3F" w:rsidRDefault="00617ADD" w:rsidP="003514E7">
            <w:pPr>
              <w:pStyle w:val="TAL"/>
              <w:rPr>
                <w:szCs w:val="22"/>
                <w:lang w:eastAsia="sv-SE"/>
              </w:rPr>
            </w:pPr>
            <w:r w:rsidRPr="00962B3F">
              <w:rPr>
                <w:b/>
                <w:i/>
                <w:szCs w:val="22"/>
                <w:lang w:eastAsia="sv-SE"/>
              </w:rPr>
              <w:t>csi-IM-ResourceToAddModList</w:t>
            </w:r>
          </w:p>
          <w:p w14:paraId="6048A79F"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617ADD" w:rsidRPr="00962B3F" w14:paraId="45F222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1EB63F" w14:textId="77777777" w:rsidR="00617ADD" w:rsidRPr="00962B3F" w:rsidRDefault="00617ADD" w:rsidP="003514E7">
            <w:pPr>
              <w:pStyle w:val="TAL"/>
              <w:rPr>
                <w:szCs w:val="22"/>
                <w:lang w:eastAsia="sv-SE"/>
              </w:rPr>
            </w:pPr>
            <w:r w:rsidRPr="00962B3F">
              <w:rPr>
                <w:b/>
                <w:i/>
                <w:szCs w:val="22"/>
                <w:lang w:eastAsia="sv-SE"/>
              </w:rPr>
              <w:t>csi-ReportConfigToAddModList</w:t>
            </w:r>
          </w:p>
          <w:p w14:paraId="1842638F" w14:textId="77777777" w:rsidR="00617ADD" w:rsidRPr="00962B3F" w:rsidRDefault="00617ADD" w:rsidP="003514E7">
            <w:pPr>
              <w:pStyle w:val="TAL"/>
              <w:rPr>
                <w:szCs w:val="22"/>
                <w:lang w:eastAsia="sv-SE"/>
              </w:rPr>
            </w:pPr>
            <w:r w:rsidRPr="00962B3F">
              <w:rPr>
                <w:szCs w:val="22"/>
                <w:lang w:eastAsia="sv-SE"/>
              </w:rPr>
              <w:t>Configured CSI report settings as specified in TS 38.214 [19] clause 5.2.1.1.</w:t>
            </w:r>
          </w:p>
        </w:tc>
      </w:tr>
      <w:tr w:rsidR="00617ADD" w:rsidRPr="00962B3F" w14:paraId="419498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158E74" w14:textId="77777777" w:rsidR="00617ADD" w:rsidRPr="00962B3F" w:rsidRDefault="00617ADD" w:rsidP="003514E7">
            <w:pPr>
              <w:pStyle w:val="TAL"/>
              <w:rPr>
                <w:szCs w:val="22"/>
                <w:lang w:eastAsia="sv-SE"/>
              </w:rPr>
            </w:pPr>
            <w:r w:rsidRPr="00962B3F">
              <w:rPr>
                <w:b/>
                <w:i/>
                <w:szCs w:val="22"/>
                <w:lang w:eastAsia="sv-SE"/>
              </w:rPr>
              <w:t>csi-ResourceConfigToAddModList</w:t>
            </w:r>
          </w:p>
          <w:p w14:paraId="5706F93E" w14:textId="77777777" w:rsidR="00617ADD" w:rsidRPr="00962B3F" w:rsidRDefault="00617ADD" w:rsidP="003514E7">
            <w:pPr>
              <w:pStyle w:val="TAL"/>
              <w:rPr>
                <w:szCs w:val="22"/>
                <w:lang w:eastAsia="sv-SE"/>
              </w:rPr>
            </w:pPr>
            <w:r w:rsidRPr="00962B3F">
              <w:rPr>
                <w:szCs w:val="22"/>
                <w:lang w:eastAsia="sv-SE"/>
              </w:rPr>
              <w:t>Configured CSI resource settings as specified in TS 38.214 [19] clause 5.2.1.2.</w:t>
            </w:r>
          </w:p>
        </w:tc>
      </w:tr>
      <w:tr w:rsidR="00617ADD" w:rsidRPr="00962B3F" w14:paraId="44C6DF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9E5886" w14:textId="77777777" w:rsidR="00617ADD" w:rsidRPr="00962B3F" w:rsidRDefault="00617ADD" w:rsidP="003514E7">
            <w:pPr>
              <w:pStyle w:val="TAL"/>
              <w:rPr>
                <w:szCs w:val="22"/>
                <w:lang w:eastAsia="sv-SE"/>
              </w:rPr>
            </w:pPr>
            <w:r w:rsidRPr="00962B3F">
              <w:rPr>
                <w:b/>
                <w:i/>
                <w:szCs w:val="22"/>
                <w:lang w:eastAsia="sv-SE"/>
              </w:rPr>
              <w:t>csi-SSB-ResourceSetToAddModList</w:t>
            </w:r>
          </w:p>
          <w:p w14:paraId="61B701A4" w14:textId="77777777" w:rsidR="00617ADD" w:rsidRPr="00962B3F" w:rsidRDefault="00617ADD" w:rsidP="003514E7">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617ADD" w:rsidRPr="00962B3F" w14:paraId="6B42E0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6F5898" w14:textId="77777777" w:rsidR="00617ADD" w:rsidRPr="00962B3F" w:rsidRDefault="00617ADD" w:rsidP="003514E7">
            <w:pPr>
              <w:pStyle w:val="TAL"/>
              <w:rPr>
                <w:szCs w:val="22"/>
                <w:lang w:eastAsia="sv-SE"/>
              </w:rPr>
            </w:pPr>
            <w:r w:rsidRPr="00962B3F">
              <w:rPr>
                <w:b/>
                <w:i/>
                <w:szCs w:val="22"/>
                <w:lang w:eastAsia="sv-SE"/>
              </w:rPr>
              <w:t>nzp-CSI-RS-ResourceSetToAddModList</w:t>
            </w:r>
          </w:p>
          <w:p w14:paraId="76A6777D"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617ADD" w:rsidRPr="00962B3F" w14:paraId="5A631B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9A7DC8" w14:textId="77777777" w:rsidR="00617ADD" w:rsidRPr="00962B3F" w:rsidRDefault="00617ADD" w:rsidP="003514E7">
            <w:pPr>
              <w:pStyle w:val="TAL"/>
              <w:rPr>
                <w:szCs w:val="22"/>
                <w:lang w:eastAsia="sv-SE"/>
              </w:rPr>
            </w:pPr>
            <w:r w:rsidRPr="00962B3F">
              <w:rPr>
                <w:b/>
                <w:i/>
                <w:szCs w:val="22"/>
                <w:lang w:eastAsia="sv-SE"/>
              </w:rPr>
              <w:t>nzp-CSI-RS-ResourceToAddModList</w:t>
            </w:r>
          </w:p>
          <w:p w14:paraId="64D855DE" w14:textId="77777777" w:rsidR="00617ADD" w:rsidRPr="00962B3F" w:rsidRDefault="00617ADD" w:rsidP="003514E7">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617ADD" w:rsidRPr="00962B3F" w14:paraId="2CA16C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1D7FFA" w14:textId="77777777" w:rsidR="00617ADD" w:rsidRPr="00962B3F" w:rsidRDefault="00617ADD" w:rsidP="003514E7">
            <w:pPr>
              <w:pStyle w:val="TAL"/>
              <w:rPr>
                <w:szCs w:val="22"/>
                <w:lang w:eastAsia="sv-SE"/>
              </w:rPr>
            </w:pPr>
            <w:r w:rsidRPr="00962B3F">
              <w:rPr>
                <w:b/>
                <w:i/>
                <w:szCs w:val="22"/>
                <w:lang w:eastAsia="sv-SE"/>
              </w:rPr>
              <w:t>reportTriggerSize, reportTriggerSizeDCI-0-2</w:t>
            </w:r>
          </w:p>
          <w:p w14:paraId="31C34E59" w14:textId="77777777" w:rsidR="00617ADD" w:rsidRPr="00962B3F" w:rsidRDefault="00617ADD" w:rsidP="003514E7">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617ADD" w:rsidRPr="00962B3F" w14:paraId="212BC4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CB2404" w14:textId="77777777" w:rsidR="00617ADD" w:rsidRPr="00962B3F" w:rsidRDefault="00617ADD" w:rsidP="003514E7">
            <w:pPr>
              <w:pStyle w:val="TAL"/>
              <w:rPr>
                <w:b/>
                <w:i/>
                <w:szCs w:val="22"/>
                <w:lang w:eastAsia="sv-SE"/>
              </w:rPr>
            </w:pPr>
            <w:r w:rsidRPr="00962B3F">
              <w:rPr>
                <w:b/>
                <w:i/>
                <w:szCs w:val="22"/>
                <w:lang w:eastAsia="sv-SE"/>
              </w:rPr>
              <w:t>scellActivationRS-ConfigToAddModList</w:t>
            </w:r>
          </w:p>
          <w:p w14:paraId="573180EC" w14:textId="77777777" w:rsidR="00617ADD" w:rsidRPr="00962B3F" w:rsidRDefault="00617ADD" w:rsidP="003514E7">
            <w:pPr>
              <w:pStyle w:val="TAL"/>
              <w:rPr>
                <w:bCs/>
                <w:iCs/>
                <w:szCs w:val="22"/>
                <w:lang w:eastAsia="sv-SE"/>
              </w:rPr>
            </w:pPr>
            <w:r w:rsidRPr="00962B3F">
              <w:rPr>
                <w:bCs/>
                <w:iCs/>
                <w:szCs w:val="22"/>
                <w:lang w:eastAsia="sv-SE"/>
              </w:rPr>
              <w:t>Configured RS for fast SCell activation as specified in TS 38.214 [19] clause x.y.z.</w:t>
            </w:r>
          </w:p>
        </w:tc>
      </w:tr>
    </w:tbl>
    <w:p w14:paraId="272DFD0E" w14:textId="77777777" w:rsidR="00617ADD" w:rsidRPr="00962B3F" w:rsidRDefault="00617ADD" w:rsidP="00617ADD"/>
    <w:p w14:paraId="2A51D6D5" w14:textId="77777777" w:rsidR="00617ADD" w:rsidRPr="00962B3F" w:rsidRDefault="00617ADD" w:rsidP="00617ADD">
      <w:pPr>
        <w:pStyle w:val="Heading4"/>
      </w:pPr>
      <w:bookmarkStart w:id="1534" w:name="_Toc60777217"/>
      <w:bookmarkStart w:id="1535" w:name="_Toc100930105"/>
      <w:r w:rsidRPr="00962B3F">
        <w:t>–</w:t>
      </w:r>
      <w:r w:rsidRPr="00962B3F">
        <w:tab/>
      </w:r>
      <w:r w:rsidRPr="00962B3F">
        <w:rPr>
          <w:i/>
        </w:rPr>
        <w:t>CSI-ReportConfig</w:t>
      </w:r>
      <w:bookmarkEnd w:id="1534"/>
      <w:bookmarkEnd w:id="1535"/>
    </w:p>
    <w:p w14:paraId="20AB6D91" w14:textId="77777777" w:rsidR="00617ADD" w:rsidRPr="00962B3F" w:rsidRDefault="00617ADD" w:rsidP="00617ADD">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6B971263" w14:textId="77777777" w:rsidR="00617ADD" w:rsidRPr="00962B3F" w:rsidRDefault="00617ADD" w:rsidP="00617ADD">
      <w:pPr>
        <w:pStyle w:val="TH"/>
      </w:pPr>
      <w:r w:rsidRPr="00962B3F">
        <w:rPr>
          <w:i/>
        </w:rPr>
        <w:t>CSI-ReportConfig</w:t>
      </w:r>
      <w:r w:rsidRPr="00962B3F">
        <w:t xml:space="preserve"> information element</w:t>
      </w:r>
    </w:p>
    <w:p w14:paraId="1DA96171" w14:textId="77777777" w:rsidR="00617ADD" w:rsidRPr="00962B3F" w:rsidRDefault="00617ADD" w:rsidP="00617ADD">
      <w:pPr>
        <w:pStyle w:val="PL"/>
        <w:rPr>
          <w:color w:val="808080"/>
        </w:rPr>
      </w:pPr>
      <w:r w:rsidRPr="00962B3F">
        <w:rPr>
          <w:color w:val="808080"/>
        </w:rPr>
        <w:t>-- ASN1START</w:t>
      </w:r>
    </w:p>
    <w:p w14:paraId="060C0119" w14:textId="77777777" w:rsidR="00617ADD" w:rsidRPr="00962B3F" w:rsidRDefault="00617ADD" w:rsidP="00617ADD">
      <w:pPr>
        <w:pStyle w:val="PL"/>
        <w:rPr>
          <w:color w:val="808080"/>
        </w:rPr>
      </w:pPr>
      <w:r w:rsidRPr="00962B3F">
        <w:rPr>
          <w:color w:val="808080"/>
        </w:rPr>
        <w:t>-- TAG-CSI-REPORTCONFIG-START</w:t>
      </w:r>
    </w:p>
    <w:p w14:paraId="1592D5C8" w14:textId="77777777" w:rsidR="00617ADD" w:rsidRPr="00962B3F" w:rsidRDefault="00617ADD" w:rsidP="00617ADD">
      <w:pPr>
        <w:pStyle w:val="PL"/>
      </w:pPr>
    </w:p>
    <w:p w14:paraId="3D2007E3" w14:textId="77777777" w:rsidR="00617ADD" w:rsidRPr="00962B3F" w:rsidRDefault="00617ADD" w:rsidP="00617ADD">
      <w:pPr>
        <w:pStyle w:val="PL"/>
      </w:pPr>
      <w:r w:rsidRPr="00962B3F">
        <w:t xml:space="preserve">CSI-ReportConfig ::=                </w:t>
      </w:r>
      <w:r w:rsidRPr="00962B3F">
        <w:rPr>
          <w:color w:val="993366"/>
        </w:rPr>
        <w:t>SEQUENCE</w:t>
      </w:r>
      <w:r w:rsidRPr="00962B3F">
        <w:t xml:space="preserve"> {</w:t>
      </w:r>
    </w:p>
    <w:p w14:paraId="10DB6C14" w14:textId="77777777" w:rsidR="00617ADD" w:rsidRPr="00962B3F" w:rsidRDefault="00617ADD" w:rsidP="00617ADD">
      <w:pPr>
        <w:pStyle w:val="PL"/>
      </w:pPr>
      <w:r w:rsidRPr="00962B3F">
        <w:t xml:space="preserve">    reportConfigId                          CSI-ReportConfigId,</w:t>
      </w:r>
    </w:p>
    <w:p w14:paraId="4CCE0239" w14:textId="77777777" w:rsidR="00617ADD" w:rsidRPr="00962B3F" w:rsidRDefault="00617ADD" w:rsidP="00617ADD">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16381F13" w14:textId="77777777" w:rsidR="00617ADD" w:rsidRPr="00962B3F" w:rsidRDefault="00617ADD" w:rsidP="00617ADD">
      <w:pPr>
        <w:pStyle w:val="PL"/>
      </w:pPr>
      <w:r w:rsidRPr="00962B3F">
        <w:t xml:space="preserve">    resourcesForChannelMeasurement          CSI-ResourceConfigId,</w:t>
      </w:r>
    </w:p>
    <w:p w14:paraId="020CD1A1" w14:textId="77777777" w:rsidR="00617ADD" w:rsidRPr="00962B3F" w:rsidRDefault="00617ADD" w:rsidP="00617ADD">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D2CA08" w14:textId="77777777" w:rsidR="00617ADD" w:rsidRPr="00962B3F" w:rsidRDefault="00617ADD" w:rsidP="00617ADD">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719D65C1" w14:textId="77777777" w:rsidR="00617ADD" w:rsidRPr="00962B3F" w:rsidRDefault="00617ADD" w:rsidP="00617ADD">
      <w:pPr>
        <w:pStyle w:val="PL"/>
      </w:pPr>
      <w:r w:rsidRPr="00962B3F">
        <w:t xml:space="preserve">    reportConfigType                        </w:t>
      </w:r>
      <w:r w:rsidRPr="00962B3F">
        <w:rPr>
          <w:color w:val="993366"/>
        </w:rPr>
        <w:t>CHOICE</w:t>
      </w:r>
      <w:r w:rsidRPr="00962B3F">
        <w:t xml:space="preserve"> {</w:t>
      </w:r>
    </w:p>
    <w:p w14:paraId="3E558D95"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73255954" w14:textId="77777777" w:rsidR="00617ADD" w:rsidRPr="00962B3F" w:rsidRDefault="00617ADD" w:rsidP="00617ADD">
      <w:pPr>
        <w:pStyle w:val="PL"/>
      </w:pPr>
      <w:r w:rsidRPr="00962B3F">
        <w:t xml:space="preserve">            reportSlotConfig                        CSI-ReportPeriodicityAndOffset,</w:t>
      </w:r>
    </w:p>
    <w:p w14:paraId="7AE0E14D" w14:textId="77777777" w:rsidR="00617ADD" w:rsidRPr="00962B3F" w:rsidRDefault="00617ADD" w:rsidP="00617ADD">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2030357F" w14:textId="77777777" w:rsidR="00617ADD" w:rsidRPr="00962B3F" w:rsidRDefault="00617ADD" w:rsidP="00617ADD">
      <w:pPr>
        <w:pStyle w:val="PL"/>
      </w:pPr>
      <w:r w:rsidRPr="00962B3F">
        <w:lastRenderedPageBreak/>
        <w:t xml:space="preserve">        },</w:t>
      </w:r>
    </w:p>
    <w:p w14:paraId="7480F99D" w14:textId="77777777" w:rsidR="00617ADD" w:rsidRPr="00962B3F" w:rsidRDefault="00617ADD" w:rsidP="00617ADD">
      <w:pPr>
        <w:pStyle w:val="PL"/>
      </w:pPr>
      <w:r w:rsidRPr="00962B3F">
        <w:t xml:space="preserve">        semiPersistentOnPUCCH                   </w:t>
      </w:r>
      <w:r w:rsidRPr="00962B3F">
        <w:rPr>
          <w:color w:val="993366"/>
        </w:rPr>
        <w:t>SEQUENCE</w:t>
      </w:r>
      <w:r w:rsidRPr="00962B3F">
        <w:t xml:space="preserve"> {</w:t>
      </w:r>
    </w:p>
    <w:p w14:paraId="12F4E9E2" w14:textId="77777777" w:rsidR="00617ADD" w:rsidRPr="00962B3F" w:rsidRDefault="00617ADD" w:rsidP="00617ADD">
      <w:pPr>
        <w:pStyle w:val="PL"/>
      </w:pPr>
      <w:r w:rsidRPr="00962B3F">
        <w:t xml:space="preserve">            reportSlotConfig                        CSI-ReportPeriodicityAndOffset,</w:t>
      </w:r>
    </w:p>
    <w:p w14:paraId="58BD41AA" w14:textId="77777777" w:rsidR="00617ADD" w:rsidRPr="00962B3F" w:rsidRDefault="00617ADD" w:rsidP="00617ADD">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6F8D0A4B" w14:textId="77777777" w:rsidR="00617ADD" w:rsidRPr="00962B3F" w:rsidRDefault="00617ADD" w:rsidP="00617ADD">
      <w:pPr>
        <w:pStyle w:val="PL"/>
      </w:pPr>
      <w:r w:rsidRPr="00962B3F">
        <w:t xml:space="preserve">        },</w:t>
      </w:r>
    </w:p>
    <w:p w14:paraId="10D0E2E6" w14:textId="77777777" w:rsidR="00617ADD" w:rsidRPr="00962B3F" w:rsidRDefault="00617ADD" w:rsidP="00617ADD">
      <w:pPr>
        <w:pStyle w:val="PL"/>
      </w:pPr>
      <w:r w:rsidRPr="00962B3F">
        <w:t xml:space="preserve">        semiPersistentOnPUSCH                   </w:t>
      </w:r>
      <w:r w:rsidRPr="00962B3F">
        <w:rPr>
          <w:color w:val="993366"/>
        </w:rPr>
        <w:t>SEQUENCE</w:t>
      </w:r>
      <w:r w:rsidRPr="00962B3F">
        <w:t xml:space="preserve"> {</w:t>
      </w:r>
    </w:p>
    <w:p w14:paraId="389D4A93" w14:textId="77777777" w:rsidR="00617ADD" w:rsidRPr="00962B3F" w:rsidRDefault="00617ADD" w:rsidP="00617ADD">
      <w:pPr>
        <w:pStyle w:val="PL"/>
      </w:pPr>
      <w:r w:rsidRPr="00962B3F">
        <w:t xml:space="preserve">            reportSlotConfig                        </w:t>
      </w:r>
      <w:r w:rsidRPr="00962B3F">
        <w:rPr>
          <w:color w:val="993366"/>
        </w:rPr>
        <w:t>ENUMERATED</w:t>
      </w:r>
      <w:r w:rsidRPr="00962B3F">
        <w:t xml:space="preserve"> {sl5, sl10, sl20, sl40, sl80, sl160, sl320},</w:t>
      </w:r>
    </w:p>
    <w:p w14:paraId="0542CC03" w14:textId="77777777" w:rsidR="00617ADD" w:rsidRPr="00962B3F" w:rsidRDefault="00617ADD" w:rsidP="00617ADD">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6E994410" w14:textId="77777777" w:rsidR="00617ADD" w:rsidRPr="00962B3F" w:rsidRDefault="00617ADD" w:rsidP="00617ADD">
      <w:pPr>
        <w:pStyle w:val="PL"/>
      </w:pPr>
      <w:r w:rsidRPr="00962B3F">
        <w:t xml:space="preserve">            p0alpha                                 P0-PUSCH-AlphaSetId</w:t>
      </w:r>
    </w:p>
    <w:p w14:paraId="08D503C4" w14:textId="77777777" w:rsidR="00617ADD" w:rsidRPr="00962B3F" w:rsidRDefault="00617ADD" w:rsidP="00617ADD">
      <w:pPr>
        <w:pStyle w:val="PL"/>
      </w:pPr>
      <w:r w:rsidRPr="00962B3F">
        <w:t xml:space="preserve">        },</w:t>
      </w:r>
    </w:p>
    <w:p w14:paraId="6EFE23AF"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26ABD43B" w14:textId="77777777" w:rsidR="00617ADD" w:rsidRPr="00962B3F" w:rsidRDefault="00617ADD" w:rsidP="00617ADD">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28F9A564" w14:textId="77777777" w:rsidR="00617ADD" w:rsidRPr="00962B3F" w:rsidRDefault="00617ADD" w:rsidP="00617ADD">
      <w:pPr>
        <w:pStyle w:val="PL"/>
      </w:pPr>
      <w:r w:rsidRPr="00962B3F">
        <w:t xml:space="preserve">        }</w:t>
      </w:r>
    </w:p>
    <w:p w14:paraId="0C4AAB86" w14:textId="77777777" w:rsidR="00617ADD" w:rsidRPr="00962B3F" w:rsidRDefault="00617ADD" w:rsidP="00617ADD">
      <w:pPr>
        <w:pStyle w:val="PL"/>
      </w:pPr>
      <w:r w:rsidRPr="00962B3F">
        <w:t xml:space="preserve">    },</w:t>
      </w:r>
    </w:p>
    <w:p w14:paraId="27A2DE04" w14:textId="77777777" w:rsidR="00617ADD" w:rsidRPr="00962B3F" w:rsidRDefault="00617ADD" w:rsidP="00617ADD">
      <w:pPr>
        <w:pStyle w:val="PL"/>
      </w:pPr>
      <w:r w:rsidRPr="00962B3F">
        <w:t xml:space="preserve">    reportQuantity                          </w:t>
      </w:r>
      <w:r w:rsidRPr="00962B3F">
        <w:rPr>
          <w:color w:val="993366"/>
        </w:rPr>
        <w:t>CHOICE</w:t>
      </w:r>
      <w:r w:rsidRPr="00962B3F">
        <w:t xml:space="preserve"> {</w:t>
      </w:r>
    </w:p>
    <w:p w14:paraId="2E2C0AFB" w14:textId="77777777" w:rsidR="00617ADD" w:rsidRPr="00962B3F" w:rsidRDefault="00617ADD" w:rsidP="00617ADD">
      <w:pPr>
        <w:pStyle w:val="PL"/>
      </w:pPr>
      <w:r w:rsidRPr="00962B3F">
        <w:t xml:space="preserve">        none                                    </w:t>
      </w:r>
      <w:r w:rsidRPr="00962B3F">
        <w:rPr>
          <w:color w:val="993366"/>
        </w:rPr>
        <w:t>NULL</w:t>
      </w:r>
      <w:r w:rsidRPr="00962B3F">
        <w:t>,</w:t>
      </w:r>
    </w:p>
    <w:p w14:paraId="6AAE1C9E" w14:textId="77777777" w:rsidR="00617ADD" w:rsidRPr="00962B3F" w:rsidRDefault="00617ADD" w:rsidP="00617ADD">
      <w:pPr>
        <w:pStyle w:val="PL"/>
      </w:pPr>
      <w:r w:rsidRPr="00962B3F">
        <w:t xml:space="preserve">        cri-RI-PMI-CQI                          </w:t>
      </w:r>
      <w:r w:rsidRPr="00962B3F">
        <w:rPr>
          <w:color w:val="993366"/>
        </w:rPr>
        <w:t>NULL</w:t>
      </w:r>
      <w:r w:rsidRPr="00962B3F">
        <w:t>,</w:t>
      </w:r>
    </w:p>
    <w:p w14:paraId="348CC6A5" w14:textId="77777777" w:rsidR="00617ADD" w:rsidRPr="00962B3F" w:rsidRDefault="00617ADD" w:rsidP="00617ADD">
      <w:pPr>
        <w:pStyle w:val="PL"/>
      </w:pPr>
      <w:r w:rsidRPr="00962B3F">
        <w:t xml:space="preserve">        cri-RI-i1                               </w:t>
      </w:r>
      <w:r w:rsidRPr="00962B3F">
        <w:rPr>
          <w:color w:val="993366"/>
        </w:rPr>
        <w:t>NULL</w:t>
      </w:r>
      <w:r w:rsidRPr="00962B3F">
        <w:t>,</w:t>
      </w:r>
    </w:p>
    <w:p w14:paraId="17AD7B57" w14:textId="77777777" w:rsidR="00617ADD" w:rsidRPr="00962B3F" w:rsidRDefault="00617ADD" w:rsidP="00617ADD">
      <w:pPr>
        <w:pStyle w:val="PL"/>
      </w:pPr>
      <w:r w:rsidRPr="00962B3F">
        <w:t xml:space="preserve">        cri-RI-i1-CQI                           </w:t>
      </w:r>
      <w:r w:rsidRPr="00962B3F">
        <w:rPr>
          <w:color w:val="993366"/>
        </w:rPr>
        <w:t>SEQUENCE</w:t>
      </w:r>
      <w:r w:rsidRPr="00962B3F">
        <w:t xml:space="preserve"> {</w:t>
      </w:r>
    </w:p>
    <w:p w14:paraId="75617272" w14:textId="77777777" w:rsidR="00617ADD" w:rsidRPr="00962B3F" w:rsidRDefault="00617ADD" w:rsidP="00617ADD">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3670884F" w14:textId="77777777" w:rsidR="00617ADD" w:rsidRPr="00962B3F" w:rsidRDefault="00617ADD" w:rsidP="00617ADD">
      <w:pPr>
        <w:pStyle w:val="PL"/>
      </w:pPr>
      <w:r w:rsidRPr="00962B3F">
        <w:t xml:space="preserve">        },</w:t>
      </w:r>
    </w:p>
    <w:p w14:paraId="162A1325" w14:textId="77777777" w:rsidR="00617ADD" w:rsidRPr="00962B3F" w:rsidRDefault="00617ADD" w:rsidP="00617ADD">
      <w:pPr>
        <w:pStyle w:val="PL"/>
      </w:pPr>
      <w:r w:rsidRPr="00962B3F">
        <w:t xml:space="preserve">        cri-RI-CQI                              </w:t>
      </w:r>
      <w:r w:rsidRPr="00962B3F">
        <w:rPr>
          <w:color w:val="993366"/>
        </w:rPr>
        <w:t>NULL</w:t>
      </w:r>
      <w:r w:rsidRPr="00962B3F">
        <w:t>,</w:t>
      </w:r>
    </w:p>
    <w:p w14:paraId="672D411D" w14:textId="77777777" w:rsidR="00617ADD" w:rsidRPr="00962B3F" w:rsidRDefault="00617ADD" w:rsidP="00617ADD">
      <w:pPr>
        <w:pStyle w:val="PL"/>
      </w:pPr>
      <w:r w:rsidRPr="00962B3F">
        <w:t xml:space="preserve">        cri-RSRP                                </w:t>
      </w:r>
      <w:r w:rsidRPr="00962B3F">
        <w:rPr>
          <w:color w:val="993366"/>
        </w:rPr>
        <w:t>NULL</w:t>
      </w:r>
      <w:r w:rsidRPr="00962B3F">
        <w:t>,</w:t>
      </w:r>
    </w:p>
    <w:p w14:paraId="4E27EB19" w14:textId="77777777" w:rsidR="00617ADD" w:rsidRPr="00962B3F" w:rsidRDefault="00617ADD" w:rsidP="00617ADD">
      <w:pPr>
        <w:pStyle w:val="PL"/>
      </w:pPr>
      <w:r w:rsidRPr="00962B3F">
        <w:t xml:space="preserve">        ssb-Index-RSRP                          </w:t>
      </w:r>
      <w:r w:rsidRPr="00962B3F">
        <w:rPr>
          <w:color w:val="993366"/>
        </w:rPr>
        <w:t>NULL</w:t>
      </w:r>
      <w:r w:rsidRPr="00962B3F">
        <w:t>,</w:t>
      </w:r>
    </w:p>
    <w:p w14:paraId="6C72F7B2" w14:textId="77777777" w:rsidR="00617ADD" w:rsidRPr="00962B3F" w:rsidRDefault="00617ADD" w:rsidP="00617ADD">
      <w:pPr>
        <w:pStyle w:val="PL"/>
      </w:pPr>
      <w:r w:rsidRPr="00962B3F">
        <w:t xml:space="preserve">        cri-RI-LI-PMI-CQI                       </w:t>
      </w:r>
      <w:r w:rsidRPr="00962B3F">
        <w:rPr>
          <w:color w:val="993366"/>
        </w:rPr>
        <w:t>NULL</w:t>
      </w:r>
    </w:p>
    <w:p w14:paraId="11954ACC" w14:textId="77777777" w:rsidR="00617ADD" w:rsidRPr="00962B3F" w:rsidRDefault="00617ADD" w:rsidP="00617ADD">
      <w:pPr>
        <w:pStyle w:val="PL"/>
      </w:pPr>
      <w:r w:rsidRPr="00962B3F">
        <w:t xml:space="preserve">    },</w:t>
      </w:r>
    </w:p>
    <w:p w14:paraId="27633393" w14:textId="77777777" w:rsidR="00617ADD" w:rsidRPr="00962B3F" w:rsidRDefault="00617ADD" w:rsidP="00617ADD">
      <w:pPr>
        <w:pStyle w:val="PL"/>
      </w:pPr>
      <w:r w:rsidRPr="00962B3F">
        <w:t xml:space="preserve">    reportFreqConfiguration                 </w:t>
      </w:r>
      <w:r w:rsidRPr="00962B3F">
        <w:rPr>
          <w:color w:val="993366"/>
        </w:rPr>
        <w:t>SEQUENCE</w:t>
      </w:r>
      <w:r w:rsidRPr="00962B3F">
        <w:t xml:space="preserve"> {</w:t>
      </w:r>
    </w:p>
    <w:p w14:paraId="23BE6279" w14:textId="77777777" w:rsidR="00617ADD" w:rsidRPr="00962B3F" w:rsidRDefault="00617ADD" w:rsidP="00617ADD">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9D48E27" w14:textId="77777777" w:rsidR="00617ADD" w:rsidRPr="00962B3F" w:rsidRDefault="00617ADD" w:rsidP="00617ADD">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4A5E51F9" w14:textId="77777777" w:rsidR="00617ADD" w:rsidRPr="00962B3F" w:rsidRDefault="00617ADD" w:rsidP="00617ADD">
      <w:pPr>
        <w:pStyle w:val="PL"/>
      </w:pPr>
      <w:r w:rsidRPr="00962B3F">
        <w:t xml:space="preserve">        csi-ReportingBand                       </w:t>
      </w:r>
      <w:r w:rsidRPr="00962B3F">
        <w:rPr>
          <w:color w:val="993366"/>
        </w:rPr>
        <w:t>CHOICE</w:t>
      </w:r>
      <w:r w:rsidRPr="00962B3F">
        <w:t xml:space="preserve"> {</w:t>
      </w:r>
    </w:p>
    <w:p w14:paraId="1F7B9533" w14:textId="77777777" w:rsidR="00617ADD" w:rsidRPr="00962B3F" w:rsidRDefault="00617ADD" w:rsidP="00617ADD">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631793E7" w14:textId="77777777" w:rsidR="00617ADD" w:rsidRPr="00962B3F" w:rsidRDefault="00617ADD" w:rsidP="00617ADD">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A91DE9C" w14:textId="77777777" w:rsidR="00617ADD" w:rsidRPr="00962B3F" w:rsidRDefault="00617ADD" w:rsidP="00617ADD">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6915CA68" w14:textId="77777777" w:rsidR="00617ADD" w:rsidRPr="00962B3F" w:rsidRDefault="00617ADD" w:rsidP="00617ADD">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402D96B" w14:textId="77777777" w:rsidR="00617ADD" w:rsidRPr="00962B3F" w:rsidRDefault="00617ADD" w:rsidP="00617ADD">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7C5B84FB" w14:textId="77777777" w:rsidR="00617ADD" w:rsidRPr="00962B3F" w:rsidRDefault="00617ADD" w:rsidP="00617ADD">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5E098A57" w14:textId="77777777" w:rsidR="00617ADD" w:rsidRPr="00962B3F" w:rsidRDefault="00617ADD" w:rsidP="00617ADD">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2F0D20DF" w14:textId="77777777" w:rsidR="00617ADD" w:rsidRPr="00962B3F" w:rsidRDefault="00617ADD" w:rsidP="00617ADD">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5B2C8C1" w14:textId="77777777" w:rsidR="00617ADD" w:rsidRPr="00962B3F" w:rsidRDefault="00617ADD" w:rsidP="00617ADD">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56CC615D" w14:textId="77777777" w:rsidR="00617ADD" w:rsidRPr="00962B3F" w:rsidRDefault="00617ADD" w:rsidP="00617ADD">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79C01109" w14:textId="77777777" w:rsidR="00617ADD" w:rsidRPr="00962B3F" w:rsidRDefault="00617ADD" w:rsidP="00617ADD">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585A87D2" w14:textId="77777777" w:rsidR="00617ADD" w:rsidRPr="00962B3F" w:rsidRDefault="00617ADD" w:rsidP="00617ADD">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24195F61" w14:textId="77777777" w:rsidR="00617ADD" w:rsidRPr="00962B3F" w:rsidRDefault="00617ADD" w:rsidP="00617ADD">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7C6CC8C7" w14:textId="77777777" w:rsidR="00617ADD" w:rsidRPr="00962B3F" w:rsidRDefault="00617ADD" w:rsidP="00617ADD">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745F7180" w14:textId="77777777" w:rsidR="00617ADD" w:rsidRPr="00962B3F" w:rsidRDefault="00617ADD" w:rsidP="00617ADD">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0C923B68" w14:textId="77777777" w:rsidR="00617ADD" w:rsidRPr="00962B3F" w:rsidRDefault="00617ADD" w:rsidP="00617ADD">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60FDBAA7" w14:textId="77777777" w:rsidR="00617ADD" w:rsidRPr="00962B3F" w:rsidRDefault="00617ADD" w:rsidP="00617ADD">
      <w:pPr>
        <w:pStyle w:val="PL"/>
      </w:pPr>
      <w:r w:rsidRPr="00962B3F">
        <w:t xml:space="preserve">            ...,</w:t>
      </w:r>
    </w:p>
    <w:p w14:paraId="00EE8984" w14:textId="77777777" w:rsidR="00617ADD" w:rsidRPr="00962B3F" w:rsidRDefault="00617ADD" w:rsidP="00617ADD">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5A1E2F3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056B61" w14:textId="77777777" w:rsidR="00617ADD" w:rsidRPr="00962B3F" w:rsidRDefault="00617ADD" w:rsidP="00617ADD">
      <w:pPr>
        <w:pStyle w:val="PL"/>
      </w:pPr>
    </w:p>
    <w:p w14:paraId="11F541D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8EC2B54" w14:textId="77777777" w:rsidR="00617ADD" w:rsidRPr="00962B3F" w:rsidRDefault="00617ADD" w:rsidP="00617ADD">
      <w:pPr>
        <w:pStyle w:val="PL"/>
      </w:pPr>
      <w:r w:rsidRPr="00962B3F">
        <w:t xml:space="preserve">    timeRestrictionForChannelMeasurements           </w:t>
      </w:r>
      <w:r w:rsidRPr="00962B3F">
        <w:rPr>
          <w:color w:val="993366"/>
        </w:rPr>
        <w:t>ENUMERATED</w:t>
      </w:r>
      <w:r w:rsidRPr="00962B3F">
        <w:t xml:space="preserve"> {configured, notConfigured},</w:t>
      </w:r>
    </w:p>
    <w:p w14:paraId="6746F4E7" w14:textId="77777777" w:rsidR="00617ADD" w:rsidRPr="00962B3F" w:rsidRDefault="00617ADD" w:rsidP="00617ADD">
      <w:pPr>
        <w:pStyle w:val="PL"/>
      </w:pPr>
      <w:r w:rsidRPr="00962B3F">
        <w:lastRenderedPageBreak/>
        <w:t xml:space="preserve">    timeRestrictionForInterferenceMeasurements      </w:t>
      </w:r>
      <w:r w:rsidRPr="00962B3F">
        <w:rPr>
          <w:color w:val="993366"/>
        </w:rPr>
        <w:t>ENUMERATED</w:t>
      </w:r>
      <w:r w:rsidRPr="00962B3F">
        <w:t xml:space="preserve"> {configured, notConfigured},</w:t>
      </w:r>
    </w:p>
    <w:p w14:paraId="282E3562" w14:textId="77777777" w:rsidR="00617ADD" w:rsidRPr="00962B3F" w:rsidRDefault="00617ADD" w:rsidP="00617ADD">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0FC2C6EC" w14:textId="77777777" w:rsidR="00617ADD" w:rsidRPr="00962B3F" w:rsidRDefault="00617ADD" w:rsidP="00617ADD">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5608CD" w14:textId="77777777" w:rsidR="00617ADD" w:rsidRPr="00962B3F" w:rsidRDefault="00617ADD" w:rsidP="00617ADD">
      <w:pPr>
        <w:pStyle w:val="PL"/>
      </w:pPr>
      <w:r w:rsidRPr="00962B3F">
        <w:t xml:space="preserve">    groupBasedBeamReporting                     </w:t>
      </w:r>
      <w:r w:rsidRPr="00962B3F">
        <w:rPr>
          <w:color w:val="993366"/>
        </w:rPr>
        <w:t>CHOICE</w:t>
      </w:r>
      <w:r w:rsidRPr="00962B3F">
        <w:t xml:space="preserve"> {</w:t>
      </w:r>
    </w:p>
    <w:p w14:paraId="059C7BBD" w14:textId="77777777" w:rsidR="00617ADD" w:rsidRPr="00962B3F" w:rsidRDefault="00617ADD" w:rsidP="00617ADD">
      <w:pPr>
        <w:pStyle w:val="PL"/>
      </w:pPr>
      <w:r w:rsidRPr="00962B3F">
        <w:t xml:space="preserve">        enabled                                     </w:t>
      </w:r>
      <w:r w:rsidRPr="00962B3F">
        <w:rPr>
          <w:color w:val="993366"/>
        </w:rPr>
        <w:t>NULL</w:t>
      </w:r>
      <w:r w:rsidRPr="00962B3F">
        <w:t>,</w:t>
      </w:r>
    </w:p>
    <w:p w14:paraId="5F43BE47" w14:textId="77777777" w:rsidR="00617ADD" w:rsidRPr="00962B3F" w:rsidRDefault="00617ADD" w:rsidP="00617ADD">
      <w:pPr>
        <w:pStyle w:val="PL"/>
      </w:pPr>
      <w:r w:rsidRPr="00962B3F">
        <w:t xml:space="preserve">        disabled                                    </w:t>
      </w:r>
      <w:r w:rsidRPr="00962B3F">
        <w:rPr>
          <w:color w:val="993366"/>
        </w:rPr>
        <w:t>SEQUENCE</w:t>
      </w:r>
      <w:r w:rsidRPr="00962B3F">
        <w:t xml:space="preserve"> {</w:t>
      </w:r>
    </w:p>
    <w:p w14:paraId="44E7819C" w14:textId="77777777" w:rsidR="00617ADD" w:rsidRPr="00962B3F" w:rsidRDefault="00617ADD" w:rsidP="00617ADD">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00641305" w14:textId="77777777" w:rsidR="00617ADD" w:rsidRPr="00962B3F" w:rsidRDefault="00617ADD" w:rsidP="00617ADD">
      <w:pPr>
        <w:pStyle w:val="PL"/>
      </w:pPr>
      <w:r w:rsidRPr="00962B3F">
        <w:t xml:space="preserve">        }</w:t>
      </w:r>
    </w:p>
    <w:p w14:paraId="1A3A5606" w14:textId="77777777" w:rsidR="00617ADD" w:rsidRPr="00962B3F" w:rsidRDefault="00617ADD" w:rsidP="00617ADD">
      <w:pPr>
        <w:pStyle w:val="PL"/>
      </w:pPr>
      <w:r w:rsidRPr="00962B3F">
        <w:t xml:space="preserve">    },</w:t>
      </w:r>
    </w:p>
    <w:p w14:paraId="4B02E84A" w14:textId="77777777" w:rsidR="00617ADD" w:rsidRPr="00962B3F" w:rsidRDefault="00617ADD" w:rsidP="00617ADD">
      <w:pPr>
        <w:pStyle w:val="PL"/>
        <w:rPr>
          <w:color w:val="808080"/>
        </w:rPr>
      </w:pPr>
      <w:r w:rsidRPr="00962B3F">
        <w:t xml:space="preserve">    cqi-Table                   </w:t>
      </w:r>
      <w:r w:rsidRPr="00962B3F">
        <w:rPr>
          <w:color w:val="993366"/>
        </w:rPr>
        <w:t>ENUMERATED</w:t>
      </w:r>
      <w:r w:rsidRPr="00962B3F">
        <w:t xml:space="preserve"> {table1, table2, table3, table4-r17}                                     </w:t>
      </w:r>
      <w:r w:rsidRPr="00962B3F">
        <w:rPr>
          <w:color w:val="993366"/>
        </w:rPr>
        <w:t>OPTIONAL</w:t>
      </w:r>
      <w:r w:rsidRPr="00962B3F">
        <w:t xml:space="preserve">,   </w:t>
      </w:r>
      <w:r w:rsidRPr="00962B3F">
        <w:rPr>
          <w:color w:val="808080"/>
        </w:rPr>
        <w:t>-- Need R</w:t>
      </w:r>
    </w:p>
    <w:p w14:paraId="49964B5C" w14:textId="77777777" w:rsidR="00617ADD" w:rsidRPr="00962B3F" w:rsidRDefault="00617ADD" w:rsidP="00617ADD">
      <w:pPr>
        <w:pStyle w:val="PL"/>
      </w:pPr>
      <w:r w:rsidRPr="00962B3F">
        <w:t xml:space="preserve">    subbandSize                 </w:t>
      </w:r>
      <w:r w:rsidRPr="00962B3F">
        <w:rPr>
          <w:color w:val="993366"/>
        </w:rPr>
        <w:t>ENUMERATED</w:t>
      </w:r>
      <w:r w:rsidRPr="00962B3F">
        <w:t xml:space="preserve"> {value1, value2},</w:t>
      </w:r>
    </w:p>
    <w:p w14:paraId="25D5EABB" w14:textId="77777777" w:rsidR="00617ADD" w:rsidRPr="00962B3F" w:rsidRDefault="00617ADD" w:rsidP="00617ADD">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1A9AC767" w14:textId="77777777" w:rsidR="00617ADD" w:rsidRPr="00962B3F" w:rsidRDefault="00617ADD" w:rsidP="00617ADD">
      <w:pPr>
        <w:pStyle w:val="PL"/>
      </w:pPr>
      <w:r w:rsidRPr="00962B3F">
        <w:t xml:space="preserve">    ...,</w:t>
      </w:r>
    </w:p>
    <w:p w14:paraId="3EE06820" w14:textId="77777777" w:rsidR="00617ADD" w:rsidRPr="00962B3F" w:rsidRDefault="00617ADD" w:rsidP="00617ADD">
      <w:pPr>
        <w:pStyle w:val="PL"/>
      </w:pPr>
      <w:r w:rsidRPr="00962B3F">
        <w:t xml:space="preserve">    [[</w:t>
      </w:r>
    </w:p>
    <w:p w14:paraId="420765D2" w14:textId="77777777" w:rsidR="00617ADD" w:rsidRPr="00962B3F" w:rsidRDefault="00617ADD" w:rsidP="00617ADD">
      <w:pPr>
        <w:pStyle w:val="PL"/>
      </w:pPr>
      <w:r w:rsidRPr="00962B3F">
        <w:t xml:space="preserve">    semiPersistentOnPUSCH-v1530         </w:t>
      </w:r>
      <w:r w:rsidRPr="00962B3F">
        <w:rPr>
          <w:color w:val="993366"/>
        </w:rPr>
        <w:t>SEQUENCE</w:t>
      </w:r>
      <w:r w:rsidRPr="00962B3F">
        <w:t xml:space="preserve"> {</w:t>
      </w:r>
    </w:p>
    <w:p w14:paraId="30DA0D18" w14:textId="77777777" w:rsidR="00617ADD" w:rsidRPr="00962B3F" w:rsidRDefault="00617ADD" w:rsidP="00617ADD">
      <w:pPr>
        <w:pStyle w:val="PL"/>
      </w:pPr>
      <w:r w:rsidRPr="00962B3F">
        <w:t xml:space="preserve">        reportSlotConfig-v1530              </w:t>
      </w:r>
      <w:r w:rsidRPr="00962B3F">
        <w:rPr>
          <w:color w:val="993366"/>
        </w:rPr>
        <w:t>ENUMERATED</w:t>
      </w:r>
      <w:r w:rsidRPr="00962B3F">
        <w:t xml:space="preserve"> {sl4, sl8, sl16}</w:t>
      </w:r>
    </w:p>
    <w:p w14:paraId="3835297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A84623D" w14:textId="77777777" w:rsidR="00617ADD" w:rsidRPr="00962B3F" w:rsidRDefault="00617ADD" w:rsidP="00617ADD">
      <w:pPr>
        <w:pStyle w:val="PL"/>
      </w:pPr>
      <w:r w:rsidRPr="00962B3F">
        <w:t xml:space="preserve">    ]],</w:t>
      </w:r>
    </w:p>
    <w:p w14:paraId="73B9BE36" w14:textId="77777777" w:rsidR="00617ADD" w:rsidRPr="00962B3F" w:rsidRDefault="00617ADD" w:rsidP="00617ADD">
      <w:pPr>
        <w:pStyle w:val="PL"/>
      </w:pPr>
      <w:r w:rsidRPr="00962B3F">
        <w:t xml:space="preserve">    [[</w:t>
      </w:r>
    </w:p>
    <w:p w14:paraId="37C307B7" w14:textId="77777777" w:rsidR="00617ADD" w:rsidRPr="00962B3F" w:rsidRDefault="00617ADD" w:rsidP="00617ADD">
      <w:pPr>
        <w:pStyle w:val="PL"/>
      </w:pPr>
      <w:r w:rsidRPr="00962B3F">
        <w:t xml:space="preserve">    semiPersistentOnPUSCH-v1610         </w:t>
      </w:r>
      <w:r w:rsidRPr="00962B3F">
        <w:rPr>
          <w:color w:val="993366"/>
        </w:rPr>
        <w:t>SEQUENCE</w:t>
      </w:r>
      <w:r w:rsidRPr="00962B3F">
        <w:t xml:space="preserve"> {</w:t>
      </w:r>
    </w:p>
    <w:p w14:paraId="500BD91D" w14:textId="77777777" w:rsidR="00617ADD" w:rsidRPr="00962B3F" w:rsidRDefault="00617ADD" w:rsidP="00617ADD">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194FB02" w14:textId="77777777" w:rsidR="00617ADD" w:rsidRPr="00962B3F" w:rsidRDefault="00617ADD" w:rsidP="00617ADD">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B6E74E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86F75D" w14:textId="77777777" w:rsidR="00617ADD" w:rsidRPr="00962B3F" w:rsidRDefault="00617ADD" w:rsidP="00617ADD">
      <w:pPr>
        <w:pStyle w:val="PL"/>
      </w:pPr>
      <w:r w:rsidRPr="00962B3F">
        <w:t xml:space="preserve">    aperiodic-v1610                     </w:t>
      </w:r>
      <w:r w:rsidRPr="00962B3F">
        <w:rPr>
          <w:color w:val="993366"/>
        </w:rPr>
        <w:t>SEQUENCE</w:t>
      </w:r>
      <w:r w:rsidRPr="00962B3F">
        <w:t xml:space="preserve"> {</w:t>
      </w:r>
    </w:p>
    <w:p w14:paraId="6FCC8EF6" w14:textId="77777777" w:rsidR="00617ADD" w:rsidRPr="00962B3F" w:rsidRDefault="00617ADD" w:rsidP="00617ADD">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5956DF4" w14:textId="77777777" w:rsidR="00617ADD" w:rsidRPr="00962B3F" w:rsidRDefault="00617ADD" w:rsidP="00617ADD">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0A7E36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CC0EB4" w14:textId="77777777" w:rsidR="00617ADD" w:rsidRPr="00962B3F" w:rsidRDefault="00617ADD" w:rsidP="00617ADD">
      <w:pPr>
        <w:pStyle w:val="PL"/>
      </w:pPr>
      <w:r w:rsidRPr="00962B3F">
        <w:t xml:space="preserve">    reportQuantity-r16                  </w:t>
      </w:r>
      <w:r w:rsidRPr="00962B3F">
        <w:rPr>
          <w:color w:val="993366"/>
        </w:rPr>
        <w:t>CHOICE</w:t>
      </w:r>
      <w:r w:rsidRPr="00962B3F">
        <w:t xml:space="preserve"> {</w:t>
      </w:r>
    </w:p>
    <w:p w14:paraId="265D0E3F" w14:textId="77777777" w:rsidR="00617ADD" w:rsidRPr="00962B3F" w:rsidRDefault="00617ADD" w:rsidP="00617ADD">
      <w:pPr>
        <w:pStyle w:val="PL"/>
      </w:pPr>
      <w:r w:rsidRPr="00962B3F">
        <w:t xml:space="preserve">       cri-SINR-r16                         </w:t>
      </w:r>
      <w:r w:rsidRPr="00962B3F">
        <w:rPr>
          <w:color w:val="993366"/>
        </w:rPr>
        <w:t>NULL</w:t>
      </w:r>
      <w:r w:rsidRPr="00962B3F">
        <w:t>,</w:t>
      </w:r>
    </w:p>
    <w:p w14:paraId="5AF84E38" w14:textId="77777777" w:rsidR="00617ADD" w:rsidRPr="00962B3F" w:rsidRDefault="00617ADD" w:rsidP="00617ADD">
      <w:pPr>
        <w:pStyle w:val="PL"/>
      </w:pPr>
      <w:r w:rsidRPr="00962B3F">
        <w:t xml:space="preserve">       ssb-Index-SINR-r16                   </w:t>
      </w:r>
      <w:r w:rsidRPr="00962B3F">
        <w:rPr>
          <w:color w:val="993366"/>
        </w:rPr>
        <w:t>NULL</w:t>
      </w:r>
    </w:p>
    <w:p w14:paraId="02DD913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917A5EC" w14:textId="77777777" w:rsidR="00617ADD" w:rsidRPr="00962B3F" w:rsidRDefault="00617ADD" w:rsidP="00617ADD">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6B450D26" w14:textId="77777777" w:rsidR="00617ADD" w:rsidRPr="00962B3F" w:rsidRDefault="00617ADD" w:rsidP="00617ADD">
      <w:pPr>
        <w:pStyle w:val="PL"/>
      </w:pPr>
      <w:r w:rsidRPr="00962B3F">
        <w:t xml:space="preserve">    ]],</w:t>
      </w:r>
    </w:p>
    <w:p w14:paraId="53166766" w14:textId="77777777" w:rsidR="00617ADD" w:rsidRPr="00962B3F" w:rsidRDefault="00617ADD" w:rsidP="00617ADD">
      <w:pPr>
        <w:pStyle w:val="PL"/>
      </w:pPr>
      <w:r w:rsidRPr="00962B3F">
        <w:t xml:space="preserve">    [[</w:t>
      </w:r>
    </w:p>
    <w:p w14:paraId="1D89A7AC" w14:textId="77777777" w:rsidR="00617ADD" w:rsidRPr="00962B3F" w:rsidRDefault="00617ADD" w:rsidP="00617ADD">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Pr="00962B3F">
        <w:t xml:space="preserve">,   </w:t>
      </w:r>
      <w:r w:rsidRPr="00962B3F">
        <w:rPr>
          <w:color w:val="808080"/>
        </w:rPr>
        <w:t>-- Need R</w:t>
      </w:r>
    </w:p>
    <w:p w14:paraId="44F22F60" w14:textId="77777777" w:rsidR="00617ADD" w:rsidRPr="00962B3F" w:rsidRDefault="00617ADD" w:rsidP="00617ADD">
      <w:pPr>
        <w:pStyle w:val="PL"/>
      </w:pPr>
      <w:r w:rsidRPr="00962B3F">
        <w:t xml:space="preserve">    groupBasedBeamReporting-v1710       </w:t>
      </w:r>
      <w:r w:rsidRPr="00962B3F">
        <w:rPr>
          <w:color w:val="993366"/>
        </w:rPr>
        <w:t>SEQUENCE</w:t>
      </w:r>
      <w:r w:rsidRPr="00962B3F">
        <w:t xml:space="preserve"> {</w:t>
      </w:r>
    </w:p>
    <w:p w14:paraId="1A105111" w14:textId="77777777" w:rsidR="00617ADD" w:rsidRPr="00962B3F" w:rsidRDefault="00617ADD" w:rsidP="00617ADD">
      <w:pPr>
        <w:pStyle w:val="PL"/>
      </w:pPr>
      <w:r w:rsidRPr="00962B3F">
        <w:t xml:space="preserve">        nrofReportedGroups-r17              </w:t>
      </w:r>
      <w:r w:rsidRPr="00962B3F">
        <w:rPr>
          <w:color w:val="993366"/>
        </w:rPr>
        <w:t>ENUMERATED</w:t>
      </w:r>
      <w:r w:rsidRPr="00962B3F">
        <w:t xml:space="preserve"> {n1, n2, n3, n4}</w:t>
      </w:r>
    </w:p>
    <w:p w14:paraId="7F02AED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4F9B097" w14:textId="77777777" w:rsidR="00617ADD" w:rsidRPr="00962B3F" w:rsidRDefault="00617ADD" w:rsidP="00617ADD">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19F865E7" w14:textId="77777777" w:rsidR="00617ADD" w:rsidRPr="00962B3F" w:rsidRDefault="00617ADD" w:rsidP="00617ADD">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696A089C" w14:textId="77777777" w:rsidR="00617ADD" w:rsidRPr="00962B3F" w:rsidRDefault="00617ADD" w:rsidP="00617ADD">
      <w:pPr>
        <w:pStyle w:val="PL"/>
        <w:rPr>
          <w:color w:val="808080"/>
        </w:rPr>
      </w:pPr>
      <w:r w:rsidRPr="00962B3F">
        <w:t xml:space="preserve">    csi-ReportMode-r17                  </w:t>
      </w:r>
      <w:r w:rsidRPr="00962B3F">
        <w:rPr>
          <w:color w:val="993366"/>
        </w:rPr>
        <w:t>ENUMERATED</w:t>
      </w:r>
      <w:r w:rsidRPr="00962B3F">
        <w:t xml:space="preserve"> {mode1, mode2}                                               </w:t>
      </w:r>
      <w:r w:rsidRPr="00962B3F">
        <w:rPr>
          <w:color w:val="993366"/>
        </w:rPr>
        <w:t>OPTIONAL</w:t>
      </w:r>
      <w:r w:rsidRPr="00962B3F">
        <w:t xml:space="preserve">,   </w:t>
      </w:r>
      <w:r w:rsidRPr="00962B3F">
        <w:rPr>
          <w:color w:val="808080"/>
        </w:rPr>
        <w:t>-- Need R</w:t>
      </w:r>
    </w:p>
    <w:p w14:paraId="23D943A2" w14:textId="77777777" w:rsidR="00617ADD" w:rsidRPr="00962B3F" w:rsidRDefault="00617ADD" w:rsidP="00617ADD">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61045419" w14:textId="77777777" w:rsidR="00617ADD" w:rsidRPr="00962B3F" w:rsidRDefault="00617ADD" w:rsidP="00617ADD">
      <w:pPr>
        <w:pStyle w:val="PL"/>
      </w:pPr>
      <w:r w:rsidRPr="00962B3F">
        <w:t xml:space="preserve">    reportQuantity-r17                  </w:t>
      </w:r>
      <w:r w:rsidRPr="00962B3F">
        <w:rPr>
          <w:color w:val="993366"/>
        </w:rPr>
        <w:t>CHOICE</w:t>
      </w:r>
      <w:r w:rsidRPr="00962B3F">
        <w:t xml:space="preserve"> {</w:t>
      </w:r>
    </w:p>
    <w:p w14:paraId="7E1B3066" w14:textId="77777777" w:rsidR="00617ADD" w:rsidRPr="00962B3F" w:rsidRDefault="00617ADD" w:rsidP="00617ADD">
      <w:pPr>
        <w:pStyle w:val="PL"/>
      </w:pPr>
      <w:r w:rsidRPr="00962B3F">
        <w:t xml:space="preserve">        cri-RSRP-Index-r17                  </w:t>
      </w:r>
      <w:r w:rsidRPr="00962B3F">
        <w:rPr>
          <w:color w:val="993366"/>
        </w:rPr>
        <w:t>NULL</w:t>
      </w:r>
      <w:r w:rsidRPr="00962B3F">
        <w:t>,</w:t>
      </w:r>
    </w:p>
    <w:p w14:paraId="741CB9C7" w14:textId="77777777" w:rsidR="00617ADD" w:rsidRPr="00962B3F" w:rsidRDefault="00617ADD" w:rsidP="00617ADD">
      <w:pPr>
        <w:pStyle w:val="PL"/>
      </w:pPr>
      <w:r w:rsidRPr="00962B3F">
        <w:t xml:space="preserve">        ssb-Index-RSRP-Index-r17            </w:t>
      </w:r>
      <w:r w:rsidRPr="00962B3F">
        <w:rPr>
          <w:color w:val="993366"/>
        </w:rPr>
        <w:t>NULL</w:t>
      </w:r>
      <w:r w:rsidRPr="00962B3F">
        <w:t>,</w:t>
      </w:r>
    </w:p>
    <w:p w14:paraId="0D1009E5" w14:textId="77777777" w:rsidR="00617ADD" w:rsidRPr="00962B3F" w:rsidRDefault="00617ADD" w:rsidP="00617ADD">
      <w:pPr>
        <w:pStyle w:val="PL"/>
      </w:pPr>
      <w:r w:rsidRPr="00962B3F">
        <w:t xml:space="preserve">        cri-SINR-Index-r17                  </w:t>
      </w:r>
      <w:r w:rsidRPr="00962B3F">
        <w:rPr>
          <w:color w:val="993366"/>
        </w:rPr>
        <w:t>NULL</w:t>
      </w:r>
      <w:r w:rsidRPr="00962B3F">
        <w:t>,</w:t>
      </w:r>
    </w:p>
    <w:p w14:paraId="3B5860BF" w14:textId="77777777" w:rsidR="00617ADD" w:rsidRPr="00962B3F" w:rsidRDefault="00617ADD" w:rsidP="00617ADD">
      <w:pPr>
        <w:pStyle w:val="PL"/>
      </w:pPr>
      <w:r w:rsidRPr="00962B3F">
        <w:t xml:space="preserve">        ssb-Index-SINR-Index-r17            </w:t>
      </w:r>
      <w:r w:rsidRPr="00962B3F">
        <w:rPr>
          <w:color w:val="993366"/>
        </w:rPr>
        <w:t>NULL</w:t>
      </w:r>
    </w:p>
    <w:p w14:paraId="48844EF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6D60976" w14:textId="77777777" w:rsidR="00617ADD" w:rsidRPr="00962B3F" w:rsidRDefault="00617ADD" w:rsidP="00617ADD">
      <w:pPr>
        <w:pStyle w:val="PL"/>
      </w:pPr>
      <w:r w:rsidRPr="00962B3F">
        <w:t xml:space="preserve">    ]]</w:t>
      </w:r>
    </w:p>
    <w:p w14:paraId="2C35C265" w14:textId="77777777" w:rsidR="00617ADD" w:rsidRPr="00962B3F" w:rsidRDefault="00617ADD" w:rsidP="00617ADD">
      <w:pPr>
        <w:pStyle w:val="PL"/>
      </w:pPr>
      <w:r w:rsidRPr="00962B3F">
        <w:t>}</w:t>
      </w:r>
    </w:p>
    <w:p w14:paraId="256F5DF5" w14:textId="77777777" w:rsidR="00617ADD" w:rsidRPr="00962B3F" w:rsidRDefault="00617ADD" w:rsidP="00617ADD">
      <w:pPr>
        <w:pStyle w:val="PL"/>
      </w:pPr>
    </w:p>
    <w:p w14:paraId="3C743B7F" w14:textId="77777777" w:rsidR="00617ADD" w:rsidRPr="00962B3F" w:rsidRDefault="00617ADD" w:rsidP="00617ADD">
      <w:pPr>
        <w:pStyle w:val="PL"/>
      </w:pPr>
      <w:r w:rsidRPr="00962B3F">
        <w:t xml:space="preserve">CSI-ReportPeriodicityAndOffset ::=  </w:t>
      </w:r>
      <w:r w:rsidRPr="00962B3F">
        <w:rPr>
          <w:color w:val="993366"/>
        </w:rPr>
        <w:t>CHOICE</w:t>
      </w:r>
      <w:r w:rsidRPr="00962B3F">
        <w:t xml:space="preserve"> {</w:t>
      </w:r>
    </w:p>
    <w:p w14:paraId="521B5984" w14:textId="77777777" w:rsidR="00617ADD" w:rsidRPr="00962B3F" w:rsidRDefault="00617ADD" w:rsidP="00617ADD">
      <w:pPr>
        <w:pStyle w:val="PL"/>
      </w:pPr>
      <w:r w:rsidRPr="00962B3F">
        <w:lastRenderedPageBreak/>
        <w:t xml:space="preserve">    slots4                              </w:t>
      </w:r>
      <w:r w:rsidRPr="00962B3F">
        <w:rPr>
          <w:color w:val="993366"/>
        </w:rPr>
        <w:t>INTEGER</w:t>
      </w:r>
      <w:r w:rsidRPr="00962B3F">
        <w:t>(0..3),</w:t>
      </w:r>
    </w:p>
    <w:p w14:paraId="7E4609BF" w14:textId="77777777" w:rsidR="00617ADD" w:rsidRPr="00962B3F" w:rsidRDefault="00617ADD" w:rsidP="00617ADD">
      <w:pPr>
        <w:pStyle w:val="PL"/>
      </w:pPr>
      <w:r w:rsidRPr="00962B3F">
        <w:t xml:space="preserve">    slots5                              </w:t>
      </w:r>
      <w:r w:rsidRPr="00962B3F">
        <w:rPr>
          <w:color w:val="993366"/>
        </w:rPr>
        <w:t>INTEGER</w:t>
      </w:r>
      <w:r w:rsidRPr="00962B3F">
        <w:t>(0..4),</w:t>
      </w:r>
    </w:p>
    <w:p w14:paraId="5FF0DAB2" w14:textId="77777777" w:rsidR="00617ADD" w:rsidRPr="00962B3F" w:rsidRDefault="00617ADD" w:rsidP="00617ADD">
      <w:pPr>
        <w:pStyle w:val="PL"/>
      </w:pPr>
      <w:r w:rsidRPr="00962B3F">
        <w:t xml:space="preserve">    slots8                              </w:t>
      </w:r>
      <w:r w:rsidRPr="00962B3F">
        <w:rPr>
          <w:color w:val="993366"/>
        </w:rPr>
        <w:t>INTEGER</w:t>
      </w:r>
      <w:r w:rsidRPr="00962B3F">
        <w:t>(0..7),</w:t>
      </w:r>
    </w:p>
    <w:p w14:paraId="3602D7AD" w14:textId="77777777" w:rsidR="00617ADD" w:rsidRPr="00962B3F" w:rsidRDefault="00617ADD" w:rsidP="00617ADD">
      <w:pPr>
        <w:pStyle w:val="PL"/>
      </w:pPr>
      <w:r w:rsidRPr="00962B3F">
        <w:t xml:space="preserve">    slots10                             </w:t>
      </w:r>
      <w:r w:rsidRPr="00962B3F">
        <w:rPr>
          <w:color w:val="993366"/>
        </w:rPr>
        <w:t>INTEGER</w:t>
      </w:r>
      <w:r w:rsidRPr="00962B3F">
        <w:t>(0..9),</w:t>
      </w:r>
    </w:p>
    <w:p w14:paraId="2618C8BD" w14:textId="77777777" w:rsidR="00617ADD" w:rsidRPr="00962B3F" w:rsidRDefault="00617ADD" w:rsidP="00617ADD">
      <w:pPr>
        <w:pStyle w:val="PL"/>
      </w:pPr>
      <w:r w:rsidRPr="00962B3F">
        <w:t xml:space="preserve">    slots16                             </w:t>
      </w:r>
      <w:r w:rsidRPr="00962B3F">
        <w:rPr>
          <w:color w:val="993366"/>
        </w:rPr>
        <w:t>INTEGER</w:t>
      </w:r>
      <w:r w:rsidRPr="00962B3F">
        <w:t>(0..15),</w:t>
      </w:r>
    </w:p>
    <w:p w14:paraId="1FD9B9AD" w14:textId="77777777" w:rsidR="00617ADD" w:rsidRPr="00962B3F" w:rsidRDefault="00617ADD" w:rsidP="00617ADD">
      <w:pPr>
        <w:pStyle w:val="PL"/>
      </w:pPr>
      <w:r w:rsidRPr="00962B3F">
        <w:t xml:space="preserve">    slots20                             </w:t>
      </w:r>
      <w:r w:rsidRPr="00962B3F">
        <w:rPr>
          <w:color w:val="993366"/>
        </w:rPr>
        <w:t>INTEGER</w:t>
      </w:r>
      <w:r w:rsidRPr="00962B3F">
        <w:t>(0..19),</w:t>
      </w:r>
    </w:p>
    <w:p w14:paraId="7EB4F278" w14:textId="77777777" w:rsidR="00617ADD" w:rsidRPr="00962B3F" w:rsidRDefault="00617ADD" w:rsidP="00617ADD">
      <w:pPr>
        <w:pStyle w:val="PL"/>
      </w:pPr>
      <w:r w:rsidRPr="00962B3F">
        <w:t xml:space="preserve">    slots40                             </w:t>
      </w:r>
      <w:r w:rsidRPr="00962B3F">
        <w:rPr>
          <w:color w:val="993366"/>
        </w:rPr>
        <w:t>INTEGER</w:t>
      </w:r>
      <w:r w:rsidRPr="00962B3F">
        <w:t>(0..39),</w:t>
      </w:r>
    </w:p>
    <w:p w14:paraId="7EC6D083" w14:textId="77777777" w:rsidR="00617ADD" w:rsidRPr="00962B3F" w:rsidRDefault="00617ADD" w:rsidP="00617ADD">
      <w:pPr>
        <w:pStyle w:val="PL"/>
      </w:pPr>
      <w:r w:rsidRPr="00962B3F">
        <w:t xml:space="preserve">    slots80                             </w:t>
      </w:r>
      <w:r w:rsidRPr="00962B3F">
        <w:rPr>
          <w:color w:val="993366"/>
        </w:rPr>
        <w:t>INTEGER</w:t>
      </w:r>
      <w:r w:rsidRPr="00962B3F">
        <w:t>(0..79),</w:t>
      </w:r>
    </w:p>
    <w:p w14:paraId="2C3A3996" w14:textId="77777777" w:rsidR="00617ADD" w:rsidRPr="00962B3F" w:rsidRDefault="00617ADD" w:rsidP="00617ADD">
      <w:pPr>
        <w:pStyle w:val="PL"/>
      </w:pPr>
      <w:r w:rsidRPr="00962B3F">
        <w:t xml:space="preserve">    slots160                            </w:t>
      </w:r>
      <w:r w:rsidRPr="00962B3F">
        <w:rPr>
          <w:color w:val="993366"/>
        </w:rPr>
        <w:t>INTEGER</w:t>
      </w:r>
      <w:r w:rsidRPr="00962B3F">
        <w:t>(0..159),</w:t>
      </w:r>
    </w:p>
    <w:p w14:paraId="50BFFD0B" w14:textId="77777777" w:rsidR="00617ADD" w:rsidRPr="00962B3F" w:rsidRDefault="00617ADD" w:rsidP="00617ADD">
      <w:pPr>
        <w:pStyle w:val="PL"/>
      </w:pPr>
      <w:r w:rsidRPr="00962B3F">
        <w:t xml:space="preserve">    slots320                            </w:t>
      </w:r>
      <w:r w:rsidRPr="00962B3F">
        <w:rPr>
          <w:color w:val="993366"/>
        </w:rPr>
        <w:t>INTEGER</w:t>
      </w:r>
      <w:r w:rsidRPr="00962B3F">
        <w:t>(0..319)</w:t>
      </w:r>
    </w:p>
    <w:p w14:paraId="705B68C2" w14:textId="77777777" w:rsidR="00617ADD" w:rsidRPr="00962B3F" w:rsidRDefault="00617ADD" w:rsidP="00617ADD">
      <w:pPr>
        <w:pStyle w:val="PL"/>
      </w:pPr>
      <w:r w:rsidRPr="00962B3F">
        <w:t>}</w:t>
      </w:r>
    </w:p>
    <w:p w14:paraId="7DCECB8A" w14:textId="77777777" w:rsidR="00617ADD" w:rsidRPr="00962B3F" w:rsidRDefault="00617ADD" w:rsidP="00617ADD">
      <w:pPr>
        <w:pStyle w:val="PL"/>
      </w:pPr>
    </w:p>
    <w:p w14:paraId="01637116" w14:textId="77777777" w:rsidR="00617ADD" w:rsidRPr="00962B3F" w:rsidRDefault="00617ADD" w:rsidP="00617ADD">
      <w:pPr>
        <w:pStyle w:val="PL"/>
      </w:pPr>
      <w:r w:rsidRPr="00962B3F">
        <w:t xml:space="preserve">PUCCH-CSI-Resource ::=              </w:t>
      </w:r>
      <w:r w:rsidRPr="00962B3F">
        <w:rPr>
          <w:color w:val="993366"/>
        </w:rPr>
        <w:t>SEQUENCE</w:t>
      </w:r>
      <w:r w:rsidRPr="00962B3F">
        <w:t xml:space="preserve"> {</w:t>
      </w:r>
    </w:p>
    <w:p w14:paraId="5EF60785" w14:textId="77777777" w:rsidR="00617ADD" w:rsidRPr="00962B3F" w:rsidRDefault="00617ADD" w:rsidP="00617ADD">
      <w:pPr>
        <w:pStyle w:val="PL"/>
      </w:pPr>
      <w:r w:rsidRPr="00962B3F">
        <w:t xml:space="preserve">    uplinkBandwidthPartId               BWP-Id,</w:t>
      </w:r>
    </w:p>
    <w:p w14:paraId="1F8B71CE" w14:textId="77777777" w:rsidR="00617ADD" w:rsidRPr="00962B3F" w:rsidRDefault="00617ADD" w:rsidP="00617ADD">
      <w:pPr>
        <w:pStyle w:val="PL"/>
      </w:pPr>
      <w:r w:rsidRPr="00962B3F">
        <w:t xml:space="preserve">    pucch-Resource                      PUCCH-ResourceId</w:t>
      </w:r>
    </w:p>
    <w:p w14:paraId="4399ADC6" w14:textId="77777777" w:rsidR="00617ADD" w:rsidRPr="00962B3F" w:rsidRDefault="00617ADD" w:rsidP="00617ADD">
      <w:pPr>
        <w:pStyle w:val="PL"/>
      </w:pPr>
      <w:r w:rsidRPr="00962B3F">
        <w:t>}</w:t>
      </w:r>
    </w:p>
    <w:p w14:paraId="79AC58C5" w14:textId="77777777" w:rsidR="00617ADD" w:rsidRPr="00962B3F" w:rsidRDefault="00617ADD" w:rsidP="00617ADD">
      <w:pPr>
        <w:pStyle w:val="PL"/>
      </w:pPr>
    </w:p>
    <w:p w14:paraId="63D68795" w14:textId="77777777" w:rsidR="00617ADD" w:rsidRPr="00962B3F" w:rsidRDefault="00617ADD" w:rsidP="00617ADD">
      <w:pPr>
        <w:pStyle w:val="PL"/>
      </w:pPr>
      <w:r w:rsidRPr="00962B3F">
        <w:t xml:space="preserve">PortIndexFor8Ranks ::=              </w:t>
      </w:r>
      <w:r w:rsidRPr="00962B3F">
        <w:rPr>
          <w:color w:val="993366"/>
        </w:rPr>
        <w:t>CHOICE</w:t>
      </w:r>
      <w:r w:rsidRPr="00962B3F">
        <w:t xml:space="preserve"> {</w:t>
      </w:r>
    </w:p>
    <w:p w14:paraId="381C4F72" w14:textId="77777777" w:rsidR="00617ADD" w:rsidRPr="00962B3F" w:rsidRDefault="00617ADD" w:rsidP="00617ADD">
      <w:pPr>
        <w:pStyle w:val="PL"/>
      </w:pPr>
      <w:r w:rsidRPr="00962B3F">
        <w:t xml:space="preserve">    portIndex8                          </w:t>
      </w:r>
      <w:r w:rsidRPr="00962B3F">
        <w:rPr>
          <w:color w:val="993366"/>
        </w:rPr>
        <w:t>SEQUENCE</w:t>
      </w:r>
      <w:r w:rsidRPr="00962B3F">
        <w:t>{</w:t>
      </w:r>
    </w:p>
    <w:p w14:paraId="3120ACF8" w14:textId="77777777" w:rsidR="00617ADD" w:rsidRPr="00962B3F" w:rsidRDefault="00617ADD" w:rsidP="00617ADD">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D9876CB" w14:textId="77777777" w:rsidR="00617ADD" w:rsidRPr="00962B3F" w:rsidRDefault="00617ADD" w:rsidP="00617ADD">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D121545" w14:textId="77777777" w:rsidR="00617ADD" w:rsidRPr="00962B3F" w:rsidRDefault="00617ADD" w:rsidP="00617ADD">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9C6FBDD" w14:textId="77777777" w:rsidR="00617ADD" w:rsidRPr="00962B3F" w:rsidRDefault="00617ADD" w:rsidP="00617ADD">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11B93A9C" w14:textId="77777777" w:rsidR="00617ADD" w:rsidRPr="00962B3F" w:rsidRDefault="00617ADD" w:rsidP="00617ADD">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A0A26AD" w14:textId="77777777" w:rsidR="00617ADD" w:rsidRPr="00962B3F" w:rsidRDefault="00617ADD" w:rsidP="00617ADD">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27A7092" w14:textId="77777777" w:rsidR="00617ADD" w:rsidRPr="00962B3F" w:rsidRDefault="00617ADD" w:rsidP="00617ADD">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6E3D73F1" w14:textId="77777777" w:rsidR="00617ADD" w:rsidRPr="00962B3F" w:rsidRDefault="00617ADD" w:rsidP="00617ADD">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695DBC3" w14:textId="77777777" w:rsidR="00617ADD" w:rsidRPr="00962B3F" w:rsidRDefault="00617ADD" w:rsidP="00617ADD">
      <w:pPr>
        <w:pStyle w:val="PL"/>
      </w:pPr>
      <w:r w:rsidRPr="00962B3F">
        <w:t xml:space="preserve">    },</w:t>
      </w:r>
    </w:p>
    <w:p w14:paraId="7E1CA160" w14:textId="77777777" w:rsidR="00617ADD" w:rsidRPr="00962B3F" w:rsidRDefault="00617ADD" w:rsidP="00617ADD">
      <w:pPr>
        <w:pStyle w:val="PL"/>
      </w:pPr>
      <w:r w:rsidRPr="00962B3F">
        <w:t xml:space="preserve">    portIndex4                          </w:t>
      </w:r>
      <w:r w:rsidRPr="00962B3F">
        <w:rPr>
          <w:color w:val="993366"/>
        </w:rPr>
        <w:t>SEQUENCE</w:t>
      </w:r>
      <w:r w:rsidRPr="00962B3F">
        <w:t>{</w:t>
      </w:r>
    </w:p>
    <w:p w14:paraId="2B67E267" w14:textId="77777777" w:rsidR="00617ADD" w:rsidRPr="00962B3F" w:rsidRDefault="00617ADD" w:rsidP="00617ADD">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4B654D14" w14:textId="77777777" w:rsidR="00617ADD" w:rsidRPr="00962B3F" w:rsidRDefault="00617ADD" w:rsidP="00617ADD">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084AD2EF" w14:textId="77777777" w:rsidR="00617ADD" w:rsidRPr="00962B3F" w:rsidRDefault="00617ADD" w:rsidP="00617ADD">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98AC60F" w14:textId="77777777" w:rsidR="00617ADD" w:rsidRPr="00962B3F" w:rsidRDefault="00617ADD" w:rsidP="00617ADD">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BDCFFDF" w14:textId="77777777" w:rsidR="00617ADD" w:rsidRPr="00962B3F" w:rsidRDefault="00617ADD" w:rsidP="00617ADD">
      <w:pPr>
        <w:pStyle w:val="PL"/>
      </w:pPr>
      <w:r w:rsidRPr="00962B3F">
        <w:t xml:space="preserve">    },</w:t>
      </w:r>
    </w:p>
    <w:p w14:paraId="0850E05D" w14:textId="77777777" w:rsidR="00617ADD" w:rsidRPr="00962B3F" w:rsidRDefault="00617ADD" w:rsidP="00617ADD">
      <w:pPr>
        <w:pStyle w:val="PL"/>
      </w:pPr>
      <w:r w:rsidRPr="00962B3F">
        <w:t xml:space="preserve">    portIndex2                          </w:t>
      </w:r>
      <w:r w:rsidRPr="00962B3F">
        <w:rPr>
          <w:color w:val="993366"/>
        </w:rPr>
        <w:t>SEQUENCE</w:t>
      </w:r>
      <w:r w:rsidRPr="00962B3F">
        <w:t>{</w:t>
      </w:r>
    </w:p>
    <w:p w14:paraId="21BBF4CD" w14:textId="77777777" w:rsidR="00617ADD" w:rsidRPr="00962B3F" w:rsidRDefault="00617ADD" w:rsidP="00617ADD">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42AB2BF9" w14:textId="77777777" w:rsidR="00617ADD" w:rsidRPr="00962B3F" w:rsidRDefault="00617ADD" w:rsidP="00617ADD">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3BC2BE95" w14:textId="77777777" w:rsidR="00617ADD" w:rsidRPr="00962B3F" w:rsidRDefault="00617ADD" w:rsidP="00617ADD">
      <w:pPr>
        <w:pStyle w:val="PL"/>
      </w:pPr>
      <w:r w:rsidRPr="00962B3F">
        <w:t xml:space="preserve">    },</w:t>
      </w:r>
    </w:p>
    <w:p w14:paraId="39162CC7" w14:textId="77777777" w:rsidR="00617ADD" w:rsidRPr="00962B3F" w:rsidRDefault="00617ADD" w:rsidP="00617ADD">
      <w:pPr>
        <w:pStyle w:val="PL"/>
      </w:pPr>
      <w:r w:rsidRPr="00962B3F">
        <w:t xml:space="preserve">    portIndex1                          </w:t>
      </w:r>
      <w:r w:rsidRPr="00962B3F">
        <w:rPr>
          <w:color w:val="993366"/>
        </w:rPr>
        <w:t>NULL</w:t>
      </w:r>
    </w:p>
    <w:p w14:paraId="22C08F2F" w14:textId="77777777" w:rsidR="00617ADD" w:rsidRPr="00962B3F" w:rsidRDefault="00617ADD" w:rsidP="00617ADD">
      <w:pPr>
        <w:pStyle w:val="PL"/>
      </w:pPr>
      <w:r w:rsidRPr="00962B3F">
        <w:t>}</w:t>
      </w:r>
    </w:p>
    <w:p w14:paraId="5041BD17" w14:textId="77777777" w:rsidR="00617ADD" w:rsidRPr="00962B3F" w:rsidRDefault="00617ADD" w:rsidP="00617ADD">
      <w:pPr>
        <w:pStyle w:val="PL"/>
      </w:pPr>
    </w:p>
    <w:p w14:paraId="04FFEBFB" w14:textId="77777777" w:rsidR="00617ADD" w:rsidRPr="00962B3F" w:rsidRDefault="00617ADD" w:rsidP="00617ADD">
      <w:pPr>
        <w:pStyle w:val="PL"/>
      </w:pPr>
      <w:r w:rsidRPr="00962B3F">
        <w:t xml:space="preserve">PortIndex8::=                       </w:t>
      </w:r>
      <w:r w:rsidRPr="00962B3F">
        <w:rPr>
          <w:color w:val="993366"/>
        </w:rPr>
        <w:t>INTEGER</w:t>
      </w:r>
      <w:r w:rsidRPr="00962B3F">
        <w:t xml:space="preserve"> (0..7)</w:t>
      </w:r>
    </w:p>
    <w:p w14:paraId="690CC0BE" w14:textId="77777777" w:rsidR="00617ADD" w:rsidRPr="00962B3F" w:rsidRDefault="00617ADD" w:rsidP="00617ADD">
      <w:pPr>
        <w:pStyle w:val="PL"/>
      </w:pPr>
      <w:r w:rsidRPr="00962B3F">
        <w:t xml:space="preserve">PortIndex4::=                       </w:t>
      </w:r>
      <w:r w:rsidRPr="00962B3F">
        <w:rPr>
          <w:color w:val="993366"/>
        </w:rPr>
        <w:t>INTEGER</w:t>
      </w:r>
      <w:r w:rsidRPr="00962B3F">
        <w:t xml:space="preserve"> (0..3)</w:t>
      </w:r>
    </w:p>
    <w:p w14:paraId="294B1A95" w14:textId="77777777" w:rsidR="00617ADD" w:rsidRPr="00962B3F" w:rsidRDefault="00617ADD" w:rsidP="00617ADD">
      <w:pPr>
        <w:pStyle w:val="PL"/>
      </w:pPr>
      <w:r w:rsidRPr="00962B3F">
        <w:t xml:space="preserve">PortIndex2::=                       </w:t>
      </w:r>
      <w:r w:rsidRPr="00962B3F">
        <w:rPr>
          <w:color w:val="993366"/>
        </w:rPr>
        <w:t>INTEGER</w:t>
      </w:r>
      <w:r w:rsidRPr="00962B3F">
        <w:t xml:space="preserve"> (0..1)</w:t>
      </w:r>
    </w:p>
    <w:p w14:paraId="41478CA3" w14:textId="77777777" w:rsidR="00617ADD" w:rsidRPr="00962B3F" w:rsidRDefault="00617ADD" w:rsidP="00617ADD">
      <w:pPr>
        <w:pStyle w:val="PL"/>
      </w:pPr>
    </w:p>
    <w:p w14:paraId="70EB2021" w14:textId="77777777" w:rsidR="00617ADD" w:rsidRPr="00962B3F" w:rsidRDefault="00617ADD" w:rsidP="00617ADD">
      <w:pPr>
        <w:pStyle w:val="PL"/>
        <w:rPr>
          <w:color w:val="808080"/>
        </w:rPr>
      </w:pPr>
      <w:r w:rsidRPr="00962B3F">
        <w:rPr>
          <w:color w:val="808080"/>
        </w:rPr>
        <w:t>-- TAG-CSI-REPORTCONFIG-STOP</w:t>
      </w:r>
    </w:p>
    <w:p w14:paraId="073C86CE" w14:textId="77777777" w:rsidR="00617ADD" w:rsidRPr="00962B3F" w:rsidRDefault="00617ADD" w:rsidP="00617ADD">
      <w:pPr>
        <w:pStyle w:val="PL"/>
        <w:rPr>
          <w:color w:val="808080"/>
        </w:rPr>
      </w:pPr>
      <w:r w:rsidRPr="00962B3F">
        <w:rPr>
          <w:color w:val="808080"/>
        </w:rPr>
        <w:t>-- ASN1STOP</w:t>
      </w:r>
    </w:p>
    <w:p w14:paraId="380C4735"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0FEC29A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A1482D6" w14:textId="77777777" w:rsidR="00617ADD" w:rsidRPr="00962B3F" w:rsidRDefault="00617ADD" w:rsidP="003514E7">
            <w:pPr>
              <w:pStyle w:val="TAH"/>
              <w:rPr>
                <w:szCs w:val="22"/>
                <w:lang w:eastAsia="sv-SE"/>
              </w:rPr>
            </w:pPr>
            <w:r w:rsidRPr="00962B3F">
              <w:rPr>
                <w:i/>
                <w:szCs w:val="22"/>
                <w:lang w:eastAsia="sv-SE"/>
              </w:rPr>
              <w:lastRenderedPageBreak/>
              <w:t xml:space="preserve">CSI-ReportConfig </w:t>
            </w:r>
            <w:r w:rsidRPr="00962B3F">
              <w:rPr>
                <w:szCs w:val="22"/>
                <w:lang w:eastAsia="sv-SE"/>
              </w:rPr>
              <w:t>field descriptions</w:t>
            </w:r>
          </w:p>
        </w:tc>
      </w:tr>
      <w:tr w:rsidR="00617ADD" w:rsidRPr="00962B3F" w14:paraId="4B0E4A8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205CFD0" w14:textId="77777777" w:rsidR="00617ADD" w:rsidRPr="00962B3F" w:rsidRDefault="00617ADD" w:rsidP="003514E7">
            <w:pPr>
              <w:pStyle w:val="TAL"/>
              <w:rPr>
                <w:szCs w:val="22"/>
                <w:lang w:eastAsia="sv-SE"/>
              </w:rPr>
            </w:pPr>
            <w:r w:rsidRPr="00962B3F">
              <w:rPr>
                <w:b/>
                <w:i/>
                <w:szCs w:val="22"/>
                <w:lang w:eastAsia="sv-SE"/>
              </w:rPr>
              <w:t>carrier</w:t>
            </w:r>
          </w:p>
          <w:p w14:paraId="640265F5" w14:textId="77777777" w:rsidR="00617ADD" w:rsidRPr="00962B3F" w:rsidRDefault="00617ADD" w:rsidP="003514E7">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617ADD" w:rsidRPr="00962B3F" w14:paraId="54819C6A"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E4E3E23" w14:textId="77777777" w:rsidR="00617ADD" w:rsidRPr="00962B3F" w:rsidRDefault="00617ADD" w:rsidP="003514E7">
            <w:pPr>
              <w:pStyle w:val="TAL"/>
              <w:rPr>
                <w:szCs w:val="22"/>
                <w:lang w:eastAsia="sv-SE"/>
              </w:rPr>
            </w:pPr>
            <w:r w:rsidRPr="00962B3F">
              <w:rPr>
                <w:b/>
                <w:i/>
                <w:szCs w:val="22"/>
                <w:lang w:eastAsia="sv-SE"/>
              </w:rPr>
              <w:t>codebookConfig</w:t>
            </w:r>
          </w:p>
          <w:p w14:paraId="1AB2B2CA" w14:textId="77777777" w:rsidR="00617ADD" w:rsidRPr="00962B3F" w:rsidRDefault="00617ADD" w:rsidP="003514E7">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can only configure one of </w:t>
            </w:r>
            <w:r w:rsidRPr="00962B3F">
              <w:rPr>
                <w:i/>
                <w:iCs/>
                <w:szCs w:val="22"/>
              </w:rPr>
              <w:t>codebookConfig</w:t>
            </w:r>
            <w:r w:rsidRPr="00962B3F">
              <w:rPr>
                <w:szCs w:val="22"/>
              </w:rPr>
              <w:t xml:space="preserve">, </w:t>
            </w:r>
            <w:r w:rsidRPr="00962B3F">
              <w:rPr>
                <w:i/>
                <w:iCs/>
                <w:szCs w:val="22"/>
              </w:rPr>
              <w:t>codebookConfig-r16</w:t>
            </w:r>
            <w:r w:rsidRPr="00962B3F">
              <w:rPr>
                <w:szCs w:val="22"/>
              </w:rPr>
              <w:t xml:space="preserve"> or </w:t>
            </w:r>
            <w:r w:rsidRPr="00962B3F">
              <w:rPr>
                <w:i/>
                <w:iCs/>
                <w:szCs w:val="22"/>
              </w:rPr>
              <w:t>codebookConfig-r17</w:t>
            </w:r>
            <w:r w:rsidRPr="00962B3F">
              <w:rPr>
                <w:szCs w:val="22"/>
              </w:rPr>
              <w:t xml:space="preserve"> to a UE.</w:t>
            </w:r>
          </w:p>
        </w:tc>
      </w:tr>
      <w:tr w:rsidR="00617ADD" w:rsidRPr="00962B3F" w14:paraId="33A25876" w14:textId="77777777" w:rsidTr="003514E7">
        <w:tc>
          <w:tcPr>
            <w:tcW w:w="14175" w:type="dxa"/>
            <w:tcBorders>
              <w:top w:val="single" w:sz="4" w:space="0" w:color="auto"/>
              <w:left w:val="single" w:sz="4" w:space="0" w:color="auto"/>
              <w:bottom w:val="single" w:sz="4" w:space="0" w:color="auto"/>
              <w:right w:val="single" w:sz="4" w:space="0" w:color="auto"/>
            </w:tcBorders>
          </w:tcPr>
          <w:p w14:paraId="0B5A6EB8" w14:textId="77777777" w:rsidR="00617ADD" w:rsidRPr="00962B3F" w:rsidRDefault="00617ADD" w:rsidP="003514E7">
            <w:pPr>
              <w:pStyle w:val="TAL"/>
              <w:rPr>
                <w:b/>
                <w:i/>
                <w:szCs w:val="22"/>
                <w:lang w:eastAsia="sv-SE"/>
              </w:rPr>
            </w:pPr>
            <w:r w:rsidRPr="00962B3F">
              <w:rPr>
                <w:b/>
                <w:i/>
                <w:szCs w:val="22"/>
                <w:lang w:eastAsia="sv-SE"/>
              </w:rPr>
              <w:t>cqi-BitsPerSubband</w:t>
            </w:r>
          </w:p>
          <w:p w14:paraId="27564503" w14:textId="77777777" w:rsidR="00617ADD" w:rsidRPr="00962B3F" w:rsidRDefault="00617ADD" w:rsidP="003514E7">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617ADD" w:rsidRPr="00962B3F" w14:paraId="5422227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6286E92" w14:textId="77777777" w:rsidR="00617ADD" w:rsidRPr="00962B3F" w:rsidRDefault="00617ADD" w:rsidP="003514E7">
            <w:pPr>
              <w:pStyle w:val="TAL"/>
              <w:rPr>
                <w:szCs w:val="22"/>
                <w:lang w:eastAsia="sv-SE"/>
              </w:rPr>
            </w:pPr>
            <w:r w:rsidRPr="00962B3F">
              <w:rPr>
                <w:b/>
                <w:i/>
                <w:szCs w:val="22"/>
                <w:lang w:eastAsia="sv-SE"/>
              </w:rPr>
              <w:t>cqi-FormatIndicator</w:t>
            </w:r>
          </w:p>
          <w:p w14:paraId="0826D0BA" w14:textId="77777777" w:rsidR="00617ADD" w:rsidRPr="00962B3F" w:rsidRDefault="00617ADD" w:rsidP="003514E7">
            <w:pPr>
              <w:pStyle w:val="TAL"/>
              <w:rPr>
                <w:szCs w:val="22"/>
                <w:lang w:eastAsia="sv-SE"/>
              </w:rPr>
            </w:pPr>
            <w:r w:rsidRPr="00962B3F">
              <w:rPr>
                <w:szCs w:val="22"/>
                <w:lang w:eastAsia="sv-SE"/>
              </w:rPr>
              <w:t>Indicates whether the UE shall report a single (wideband) or multiple (subband) CQI (see TS 38.214 [19], clause 5.2.1.4).</w:t>
            </w:r>
          </w:p>
        </w:tc>
      </w:tr>
      <w:tr w:rsidR="00617ADD" w:rsidRPr="00962B3F" w14:paraId="7EBAC93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C905611" w14:textId="77777777" w:rsidR="00617ADD" w:rsidRPr="00962B3F" w:rsidRDefault="00617ADD" w:rsidP="003514E7">
            <w:pPr>
              <w:pStyle w:val="TAL"/>
              <w:rPr>
                <w:szCs w:val="22"/>
                <w:lang w:eastAsia="sv-SE"/>
              </w:rPr>
            </w:pPr>
            <w:r w:rsidRPr="00962B3F">
              <w:rPr>
                <w:b/>
                <w:i/>
                <w:szCs w:val="22"/>
                <w:lang w:eastAsia="sv-SE"/>
              </w:rPr>
              <w:t>cqi-Table</w:t>
            </w:r>
          </w:p>
          <w:p w14:paraId="08429E2D" w14:textId="79E08EA9" w:rsidR="00617ADD" w:rsidRPr="00962B3F" w:rsidRDefault="00617ADD" w:rsidP="003514E7">
            <w:pPr>
              <w:pStyle w:val="TAL"/>
              <w:rPr>
                <w:szCs w:val="22"/>
                <w:lang w:eastAsia="sv-SE"/>
              </w:rPr>
            </w:pPr>
            <w:r w:rsidRPr="00962B3F">
              <w:rPr>
                <w:szCs w:val="22"/>
                <w:lang w:eastAsia="sv-SE"/>
              </w:rPr>
              <w:t xml:space="preserve">Which CQI table to use for CQI calculation (see TS 38.214 [19], clause 5.2.2.1). For a RedCap UE, CQI table 2 is only supported if the UE indicates support of 256QAM for </w:t>
            </w:r>
            <w:del w:id="1536" w:author="Ericsson - RAN2#119-e" w:date="2022-08-09T21:26:00Z">
              <w:r w:rsidRPr="00962B3F" w:rsidDel="001709D5">
                <w:rPr>
                  <w:szCs w:val="22"/>
                  <w:lang w:eastAsia="sv-SE"/>
                </w:rPr>
                <w:delText>PUSCH</w:delText>
              </w:r>
            </w:del>
            <w:ins w:id="1537" w:author="Ericsson - RAN2#119-e" w:date="2022-08-09T21:26:00Z">
              <w:r w:rsidR="001709D5">
                <w:rPr>
                  <w:szCs w:val="22"/>
                  <w:lang w:eastAsia="sv-SE"/>
                </w:rPr>
                <w:t>PDSCH</w:t>
              </w:r>
            </w:ins>
            <w:r w:rsidRPr="00962B3F">
              <w:rPr>
                <w:szCs w:val="22"/>
                <w:lang w:eastAsia="sv-SE"/>
              </w:rPr>
              <w:t>.</w:t>
            </w:r>
          </w:p>
        </w:tc>
      </w:tr>
      <w:tr w:rsidR="00617ADD" w:rsidRPr="00962B3F" w14:paraId="0C3B130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EC6048B" w14:textId="77777777" w:rsidR="00617ADD" w:rsidRPr="00962B3F" w:rsidRDefault="00617ADD" w:rsidP="003514E7">
            <w:pPr>
              <w:pStyle w:val="TAL"/>
              <w:rPr>
                <w:szCs w:val="22"/>
                <w:lang w:eastAsia="sv-SE"/>
              </w:rPr>
            </w:pPr>
            <w:r w:rsidRPr="00962B3F">
              <w:rPr>
                <w:b/>
                <w:i/>
                <w:szCs w:val="22"/>
                <w:lang w:eastAsia="sv-SE"/>
              </w:rPr>
              <w:t>csi-IM-ResourcesForInterference</w:t>
            </w:r>
          </w:p>
          <w:p w14:paraId="6DA91FEF" w14:textId="77777777" w:rsidR="00617ADD" w:rsidRPr="00962B3F" w:rsidRDefault="00617ADD" w:rsidP="003514E7">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617ADD" w:rsidRPr="00962B3F" w14:paraId="426BD8E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156C40C" w14:textId="77777777" w:rsidR="00617ADD" w:rsidRPr="00962B3F" w:rsidRDefault="00617ADD" w:rsidP="003514E7">
            <w:pPr>
              <w:pStyle w:val="TAL"/>
              <w:rPr>
                <w:szCs w:val="22"/>
                <w:lang w:eastAsia="sv-SE"/>
              </w:rPr>
            </w:pPr>
            <w:r w:rsidRPr="00962B3F">
              <w:rPr>
                <w:b/>
                <w:i/>
                <w:szCs w:val="22"/>
                <w:lang w:eastAsia="sv-SE"/>
              </w:rPr>
              <w:t>csi-ReportingBand</w:t>
            </w:r>
          </w:p>
          <w:p w14:paraId="08ABD089" w14:textId="77777777" w:rsidR="00617ADD" w:rsidRPr="00962B3F" w:rsidRDefault="00617ADD" w:rsidP="003514E7">
            <w:pPr>
              <w:pStyle w:val="TAL"/>
              <w:rPr>
                <w:szCs w:val="22"/>
                <w:lang w:eastAsia="sv-SE"/>
              </w:rPr>
            </w:pPr>
            <w:r w:rsidRPr="00962B3F">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sidRPr="00962B3F">
              <w:rPr>
                <w:rFonts w:cs="Arial"/>
                <w:szCs w:val="22"/>
              </w:rPr>
              <w:t>(see TS 38.214 [19], clause 5.2.1.4)</w:t>
            </w:r>
            <w:r w:rsidRPr="00962B3F">
              <w:rPr>
                <w:szCs w:val="22"/>
                <w:lang w:eastAsia="sv-SE"/>
              </w:rPr>
              <w:t>.</w:t>
            </w:r>
          </w:p>
        </w:tc>
      </w:tr>
      <w:tr w:rsidR="00617ADD" w:rsidRPr="00962B3F" w14:paraId="2A3F70BC" w14:textId="77777777" w:rsidTr="003514E7">
        <w:tc>
          <w:tcPr>
            <w:tcW w:w="14175" w:type="dxa"/>
            <w:tcBorders>
              <w:top w:val="single" w:sz="4" w:space="0" w:color="auto"/>
              <w:left w:val="single" w:sz="4" w:space="0" w:color="auto"/>
              <w:bottom w:val="single" w:sz="4" w:space="0" w:color="auto"/>
              <w:right w:val="single" w:sz="4" w:space="0" w:color="auto"/>
            </w:tcBorders>
          </w:tcPr>
          <w:p w14:paraId="3E6C2A06" w14:textId="77777777" w:rsidR="00617ADD" w:rsidRPr="00962B3F" w:rsidRDefault="00617ADD" w:rsidP="003514E7">
            <w:pPr>
              <w:pStyle w:val="TAL"/>
              <w:rPr>
                <w:b/>
                <w:i/>
                <w:szCs w:val="22"/>
                <w:lang w:eastAsia="sv-SE"/>
              </w:rPr>
            </w:pPr>
            <w:r w:rsidRPr="00962B3F">
              <w:rPr>
                <w:b/>
                <w:i/>
                <w:szCs w:val="22"/>
                <w:lang w:eastAsia="sv-SE"/>
              </w:rPr>
              <w:t>csi-ReportMode</w:t>
            </w:r>
          </w:p>
          <w:p w14:paraId="5694EC70" w14:textId="77777777" w:rsidR="00617ADD" w:rsidRPr="00962B3F" w:rsidRDefault="00617ADD" w:rsidP="003514E7">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617ADD" w:rsidRPr="00962B3F" w14:paraId="09F8AD8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ED4B349" w14:textId="77777777" w:rsidR="00617ADD" w:rsidRPr="00962B3F" w:rsidRDefault="00617ADD" w:rsidP="003514E7">
            <w:pPr>
              <w:pStyle w:val="TAL"/>
              <w:rPr>
                <w:b/>
                <w:i/>
                <w:szCs w:val="22"/>
                <w:lang w:eastAsia="sv-SE"/>
              </w:rPr>
            </w:pPr>
            <w:r w:rsidRPr="00962B3F">
              <w:rPr>
                <w:b/>
                <w:i/>
                <w:szCs w:val="22"/>
                <w:lang w:eastAsia="sv-SE"/>
              </w:rPr>
              <w:t>dummy</w:t>
            </w:r>
          </w:p>
          <w:p w14:paraId="20EEF34E" w14:textId="77777777" w:rsidR="00617ADD" w:rsidRPr="00962B3F" w:rsidRDefault="00617ADD" w:rsidP="003514E7">
            <w:pPr>
              <w:pStyle w:val="TAL"/>
              <w:rPr>
                <w:szCs w:val="22"/>
                <w:lang w:eastAsia="sv-SE"/>
              </w:rPr>
            </w:pPr>
            <w:r w:rsidRPr="00962B3F">
              <w:rPr>
                <w:szCs w:val="22"/>
                <w:lang w:eastAsia="sv-SE"/>
              </w:rPr>
              <w:t>This field is not used in the specification. If received it shall be ignored by the UE.</w:t>
            </w:r>
          </w:p>
        </w:tc>
      </w:tr>
      <w:tr w:rsidR="00617ADD" w:rsidRPr="00962B3F" w14:paraId="4DA658F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4253A95" w14:textId="77777777" w:rsidR="00617ADD" w:rsidRPr="00962B3F" w:rsidRDefault="00617ADD" w:rsidP="003514E7">
            <w:pPr>
              <w:pStyle w:val="TAL"/>
              <w:rPr>
                <w:szCs w:val="22"/>
                <w:lang w:eastAsia="sv-SE"/>
              </w:rPr>
            </w:pPr>
            <w:r w:rsidRPr="00962B3F">
              <w:rPr>
                <w:b/>
                <w:i/>
                <w:szCs w:val="22"/>
                <w:lang w:eastAsia="sv-SE"/>
              </w:rPr>
              <w:t>groupBasedBeamReporting</w:t>
            </w:r>
          </w:p>
          <w:p w14:paraId="43451E40" w14:textId="77777777" w:rsidR="00617ADD" w:rsidRPr="00962B3F" w:rsidRDefault="00617ADD" w:rsidP="003514E7">
            <w:pPr>
              <w:pStyle w:val="TAL"/>
              <w:rPr>
                <w:szCs w:val="22"/>
                <w:lang w:eastAsia="sv-SE"/>
              </w:rPr>
            </w:pPr>
            <w:r w:rsidRPr="00962B3F">
              <w:rPr>
                <w:szCs w:val="22"/>
                <w:lang w:eastAsia="sv-SE"/>
              </w:rPr>
              <w:t xml:space="preserve">Turning on/off group beam based reporting (see TS 38.214 [19], clause 5.2.1.4). If </w:t>
            </w:r>
            <w:r w:rsidRPr="00962B3F">
              <w:rPr>
                <w:i/>
                <w:szCs w:val="22"/>
                <w:lang w:eastAsia="sv-SE"/>
              </w:rPr>
              <w:t>groupBasedBeamReporting</w:t>
            </w:r>
            <w:r w:rsidRPr="00962B3F">
              <w:rPr>
                <w:szCs w:val="22"/>
                <w:lang w:eastAsia="sv-SE"/>
              </w:rPr>
              <w:t xml:space="preserve"> (without suffix) is set to disabled, </w:t>
            </w:r>
            <w:r w:rsidRPr="00962B3F">
              <w:rPr>
                <w:i/>
                <w:szCs w:val="22"/>
                <w:lang w:eastAsia="sv-SE"/>
              </w:rPr>
              <w:t>groupBasedBeamReporting-v1710</w:t>
            </w:r>
            <w:r w:rsidRPr="00962B3F">
              <w:rPr>
                <w:szCs w:val="22"/>
                <w:lang w:eastAsia="sv-SE"/>
              </w:rPr>
              <w:t xml:space="preserve"> is absent.</w:t>
            </w:r>
          </w:p>
        </w:tc>
      </w:tr>
      <w:tr w:rsidR="00617ADD" w:rsidRPr="00962B3F" w14:paraId="2E40C8B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1AFBBCC" w14:textId="77777777" w:rsidR="00617ADD" w:rsidRPr="00962B3F" w:rsidRDefault="00617ADD" w:rsidP="003514E7">
            <w:pPr>
              <w:pStyle w:val="TAL"/>
              <w:rPr>
                <w:szCs w:val="22"/>
                <w:lang w:eastAsia="sv-SE"/>
              </w:rPr>
            </w:pPr>
            <w:r w:rsidRPr="00962B3F">
              <w:rPr>
                <w:b/>
                <w:i/>
                <w:szCs w:val="22"/>
                <w:lang w:eastAsia="sv-SE"/>
              </w:rPr>
              <w:t>non-PMI-PortIndication</w:t>
            </w:r>
          </w:p>
          <w:p w14:paraId="4DC44033" w14:textId="77777777" w:rsidR="00617ADD" w:rsidRPr="00962B3F" w:rsidRDefault="00617ADD" w:rsidP="003514E7">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CDFBC1E" w14:textId="77777777" w:rsidR="00617ADD" w:rsidRPr="00962B3F" w:rsidRDefault="00617ADD" w:rsidP="003514E7">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617ADD" w:rsidRPr="00962B3F" w14:paraId="7F47E682" w14:textId="77777777" w:rsidTr="003514E7">
        <w:tc>
          <w:tcPr>
            <w:tcW w:w="14175" w:type="dxa"/>
            <w:tcBorders>
              <w:top w:val="single" w:sz="4" w:space="0" w:color="auto"/>
              <w:left w:val="single" w:sz="4" w:space="0" w:color="auto"/>
              <w:bottom w:val="single" w:sz="4" w:space="0" w:color="auto"/>
              <w:right w:val="single" w:sz="4" w:space="0" w:color="auto"/>
            </w:tcBorders>
          </w:tcPr>
          <w:p w14:paraId="06607A56" w14:textId="77777777" w:rsidR="00617ADD" w:rsidRPr="00962B3F" w:rsidRDefault="00617ADD" w:rsidP="003514E7">
            <w:pPr>
              <w:pStyle w:val="TAL"/>
              <w:rPr>
                <w:b/>
                <w:bCs/>
                <w:i/>
                <w:iCs/>
              </w:rPr>
            </w:pPr>
            <w:r w:rsidRPr="00962B3F">
              <w:rPr>
                <w:b/>
                <w:bCs/>
                <w:i/>
                <w:iCs/>
              </w:rPr>
              <w:t>nrofReportedGroups</w:t>
            </w:r>
          </w:p>
          <w:p w14:paraId="3E41D9A8" w14:textId="77777777" w:rsidR="00617ADD" w:rsidRPr="00962B3F" w:rsidRDefault="00617ADD" w:rsidP="003514E7">
            <w:pPr>
              <w:pStyle w:val="TAL"/>
              <w:rPr>
                <w:b/>
                <w:i/>
                <w:szCs w:val="22"/>
                <w:lang w:eastAsia="sv-SE"/>
              </w:rPr>
            </w:pPr>
            <w:r w:rsidRPr="00962B3F">
              <w:t xml:space="preserve">Number of reported resource groups per CSI-report </w:t>
            </w:r>
            <w:r w:rsidRPr="00962B3F">
              <w:rPr>
                <w:i/>
                <w:iCs/>
              </w:rPr>
              <w:t>n1</w:t>
            </w:r>
            <w:r w:rsidRPr="00962B3F">
              <w:t xml:space="preserve"> means one resource group, </w:t>
            </w:r>
            <w:r w:rsidRPr="00962B3F">
              <w:rPr>
                <w:i/>
                <w:iCs/>
              </w:rPr>
              <w:t>n2</w:t>
            </w:r>
            <w:r w:rsidRPr="00962B3F">
              <w:t xml:space="preserve"> means 2 resource groups, and so on. If </w:t>
            </w:r>
            <w:r w:rsidRPr="00962B3F">
              <w:rPr>
                <w:i/>
                <w:iCs/>
              </w:rPr>
              <w:t>nrofReportedGroups</w:t>
            </w:r>
            <w:r w:rsidRPr="00962B3F">
              <w:t xml:space="preserve"> is configured, the UE ignores groupBasedBeamReporting (without suffix).</w:t>
            </w:r>
          </w:p>
        </w:tc>
      </w:tr>
      <w:tr w:rsidR="00617ADD" w:rsidRPr="00962B3F" w14:paraId="740CFF2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462F953" w14:textId="77777777" w:rsidR="00617ADD" w:rsidRPr="00962B3F" w:rsidRDefault="00617ADD" w:rsidP="003514E7">
            <w:pPr>
              <w:pStyle w:val="TAL"/>
              <w:rPr>
                <w:szCs w:val="22"/>
                <w:lang w:eastAsia="sv-SE"/>
              </w:rPr>
            </w:pPr>
            <w:r w:rsidRPr="00962B3F">
              <w:rPr>
                <w:b/>
                <w:i/>
                <w:szCs w:val="22"/>
                <w:lang w:eastAsia="sv-SE"/>
              </w:rPr>
              <w:t>nrofReportedRS</w:t>
            </w:r>
          </w:p>
          <w:p w14:paraId="64038E70" w14:textId="77777777" w:rsidR="00617ADD" w:rsidRPr="00962B3F" w:rsidRDefault="00617ADD" w:rsidP="003514E7">
            <w:pPr>
              <w:pStyle w:val="TAL"/>
              <w:rPr>
                <w:szCs w:val="22"/>
                <w:lang w:eastAsia="sv-SE"/>
              </w:rPr>
            </w:pPr>
            <w:r w:rsidRPr="00962B3F">
              <w:rPr>
                <w:szCs w:val="22"/>
                <w:lang w:eastAsia="sv-SE"/>
              </w:rPr>
              <w:lastRenderedPageBreak/>
              <w:t>The number (N) of measured RS resources to be reported per report setting in a non-group-based report. N &lt;= N_max, where N_max is either 2 or 4 depending on UE capability.</w:t>
            </w:r>
          </w:p>
          <w:p w14:paraId="777C3BBF" w14:textId="77777777" w:rsidR="00617ADD" w:rsidRPr="00962B3F" w:rsidRDefault="00617ADD" w:rsidP="003514E7">
            <w:pPr>
              <w:pStyle w:val="TAL"/>
              <w:rPr>
                <w:szCs w:val="22"/>
                <w:lang w:eastAsia="sv-SE"/>
              </w:rPr>
            </w:pPr>
            <w:r w:rsidRPr="00962B3F">
              <w:rPr>
                <w:szCs w:val="22"/>
                <w:lang w:eastAsia="sv-SE"/>
              </w:rPr>
              <w:t>(see TS 38.214 [19], clause 5.2.1.4) When the field is absent the UE applies the value 1.</w:t>
            </w:r>
          </w:p>
        </w:tc>
      </w:tr>
      <w:tr w:rsidR="00617ADD" w:rsidRPr="00962B3F" w14:paraId="2F2A3C8B" w14:textId="77777777" w:rsidTr="003514E7">
        <w:tc>
          <w:tcPr>
            <w:tcW w:w="14175" w:type="dxa"/>
            <w:tcBorders>
              <w:top w:val="single" w:sz="4" w:space="0" w:color="auto"/>
              <w:left w:val="single" w:sz="4" w:space="0" w:color="auto"/>
              <w:bottom w:val="single" w:sz="4" w:space="0" w:color="auto"/>
              <w:right w:val="single" w:sz="4" w:space="0" w:color="auto"/>
            </w:tcBorders>
          </w:tcPr>
          <w:p w14:paraId="31A5633F" w14:textId="77777777" w:rsidR="00617ADD" w:rsidRPr="00962B3F" w:rsidRDefault="00617ADD" w:rsidP="003514E7">
            <w:pPr>
              <w:pStyle w:val="TAL"/>
              <w:rPr>
                <w:b/>
                <w:i/>
                <w:szCs w:val="22"/>
                <w:lang w:eastAsia="sv-SE"/>
              </w:rPr>
            </w:pPr>
            <w:r w:rsidRPr="00962B3F">
              <w:rPr>
                <w:b/>
                <w:i/>
                <w:szCs w:val="22"/>
                <w:lang w:eastAsia="sv-SE"/>
              </w:rPr>
              <w:lastRenderedPageBreak/>
              <w:t>numberOfSingleTRP-CSI-Mode1</w:t>
            </w:r>
          </w:p>
          <w:p w14:paraId="30DD26E7" w14:textId="77777777" w:rsidR="00617ADD" w:rsidRPr="00962B3F" w:rsidRDefault="00617ADD" w:rsidP="003514E7">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Mode 1' as described in TS 38.214 [19], clause 5.2.1.4.2</w:t>
            </w:r>
            <w:r w:rsidRPr="00962B3F">
              <w:rPr>
                <w:bCs/>
                <w:iCs/>
                <w:szCs w:val="22"/>
                <w:lang w:eastAsia="sv-SE"/>
              </w:rPr>
              <w:t>. The field is present only if csi-ReportMode configures Mode 1.</w:t>
            </w:r>
          </w:p>
        </w:tc>
      </w:tr>
      <w:tr w:rsidR="00617ADD" w:rsidRPr="00962B3F" w14:paraId="49BB9F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261650F" w14:textId="77777777" w:rsidR="00617ADD" w:rsidRPr="00962B3F" w:rsidRDefault="00617ADD" w:rsidP="003514E7">
            <w:pPr>
              <w:pStyle w:val="TAL"/>
              <w:rPr>
                <w:szCs w:val="22"/>
                <w:lang w:eastAsia="sv-SE"/>
              </w:rPr>
            </w:pPr>
            <w:r w:rsidRPr="00962B3F">
              <w:rPr>
                <w:b/>
                <w:i/>
                <w:szCs w:val="22"/>
                <w:lang w:eastAsia="sv-SE"/>
              </w:rPr>
              <w:t>nzp-CSI-RS-ResourcesForInterference</w:t>
            </w:r>
          </w:p>
          <w:p w14:paraId="6D6EABA4" w14:textId="77777777" w:rsidR="00617ADD" w:rsidRPr="00962B3F" w:rsidRDefault="00617ADD" w:rsidP="003514E7">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617ADD" w:rsidRPr="00962B3F" w14:paraId="10E421A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DE0ECB3" w14:textId="77777777" w:rsidR="00617ADD" w:rsidRPr="00962B3F" w:rsidRDefault="00617ADD" w:rsidP="003514E7">
            <w:pPr>
              <w:pStyle w:val="TAL"/>
              <w:rPr>
                <w:szCs w:val="22"/>
                <w:lang w:eastAsia="sv-SE"/>
              </w:rPr>
            </w:pPr>
            <w:r w:rsidRPr="00962B3F">
              <w:rPr>
                <w:b/>
                <w:i/>
                <w:szCs w:val="22"/>
                <w:lang w:eastAsia="sv-SE"/>
              </w:rPr>
              <w:t>p0alpha</w:t>
            </w:r>
          </w:p>
          <w:p w14:paraId="78E55468" w14:textId="77777777" w:rsidR="00617ADD" w:rsidRPr="00962B3F" w:rsidRDefault="00617ADD" w:rsidP="003514E7">
            <w:pPr>
              <w:pStyle w:val="TAL"/>
              <w:rPr>
                <w:szCs w:val="22"/>
                <w:lang w:eastAsia="sv-SE"/>
              </w:rPr>
            </w:pPr>
            <w:r w:rsidRPr="00962B3F">
              <w:rPr>
                <w:szCs w:val="22"/>
                <w:lang w:eastAsia="sv-SE"/>
              </w:rPr>
              <w:t>Index of the p0-alpha set determining the power control for this CSI report transmission (see TS 38.214 [19], clause 6.2.1.2).</w:t>
            </w:r>
          </w:p>
        </w:tc>
      </w:tr>
      <w:tr w:rsidR="00617ADD" w:rsidRPr="00962B3F" w14:paraId="5850FC1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EADD1B" w14:textId="77777777" w:rsidR="00617ADD" w:rsidRPr="00962B3F" w:rsidRDefault="00617ADD" w:rsidP="003514E7">
            <w:pPr>
              <w:pStyle w:val="TAL"/>
              <w:rPr>
                <w:szCs w:val="22"/>
                <w:lang w:eastAsia="sv-SE"/>
              </w:rPr>
            </w:pPr>
            <w:r w:rsidRPr="00962B3F">
              <w:rPr>
                <w:b/>
                <w:i/>
                <w:szCs w:val="22"/>
                <w:lang w:eastAsia="sv-SE"/>
              </w:rPr>
              <w:t>pdsch-BundleSizeForCSI</w:t>
            </w:r>
          </w:p>
          <w:p w14:paraId="3F311074" w14:textId="77777777" w:rsidR="00617ADD" w:rsidRPr="00962B3F" w:rsidRDefault="00617ADD" w:rsidP="003514E7">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617ADD" w:rsidRPr="00962B3F" w14:paraId="49CD24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5E40946" w14:textId="77777777" w:rsidR="00617ADD" w:rsidRPr="00962B3F" w:rsidRDefault="00617ADD" w:rsidP="003514E7">
            <w:pPr>
              <w:pStyle w:val="TAL"/>
              <w:rPr>
                <w:szCs w:val="22"/>
                <w:lang w:eastAsia="sv-SE"/>
              </w:rPr>
            </w:pPr>
            <w:r w:rsidRPr="00962B3F">
              <w:rPr>
                <w:b/>
                <w:i/>
                <w:szCs w:val="22"/>
                <w:lang w:eastAsia="sv-SE"/>
              </w:rPr>
              <w:t>pmi-FormatIndicator</w:t>
            </w:r>
          </w:p>
          <w:p w14:paraId="08449322" w14:textId="77777777" w:rsidR="00617ADD" w:rsidRPr="00962B3F" w:rsidRDefault="00617ADD" w:rsidP="003514E7">
            <w:pPr>
              <w:pStyle w:val="TAL"/>
              <w:rPr>
                <w:szCs w:val="22"/>
                <w:lang w:eastAsia="sv-SE"/>
              </w:rPr>
            </w:pPr>
            <w:r w:rsidRPr="00962B3F">
              <w:rPr>
                <w:szCs w:val="22"/>
                <w:lang w:eastAsia="sv-SE"/>
              </w:rPr>
              <w:t>Indicates whether the UE shall report a single (wideband) or multiple (subband) PMI. (see TS 38.214 [19], clause 5.2.1.4).</w:t>
            </w:r>
          </w:p>
        </w:tc>
      </w:tr>
      <w:tr w:rsidR="00617ADD" w:rsidRPr="00962B3F" w14:paraId="75B1030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DFEB963" w14:textId="77777777" w:rsidR="00617ADD" w:rsidRPr="00962B3F" w:rsidRDefault="00617ADD" w:rsidP="003514E7">
            <w:pPr>
              <w:pStyle w:val="TAL"/>
              <w:rPr>
                <w:szCs w:val="22"/>
                <w:lang w:eastAsia="sv-SE"/>
              </w:rPr>
            </w:pPr>
            <w:r w:rsidRPr="00962B3F">
              <w:rPr>
                <w:b/>
                <w:i/>
                <w:szCs w:val="22"/>
                <w:lang w:eastAsia="sv-SE"/>
              </w:rPr>
              <w:t>pucch-CSI-ResourceList</w:t>
            </w:r>
          </w:p>
          <w:p w14:paraId="101AF837" w14:textId="77777777" w:rsidR="00617ADD" w:rsidRPr="00962B3F" w:rsidRDefault="00617ADD" w:rsidP="003514E7">
            <w:pPr>
              <w:pStyle w:val="TAL"/>
              <w:rPr>
                <w:szCs w:val="22"/>
                <w:lang w:eastAsia="sv-SE"/>
              </w:rPr>
            </w:pPr>
            <w:r w:rsidRPr="00962B3F">
              <w:rPr>
                <w:szCs w:val="22"/>
                <w:lang w:eastAsia="sv-SE"/>
              </w:rPr>
              <w:t>Indicates which PUCCH resource to use for reporting on PUCCH.</w:t>
            </w:r>
          </w:p>
        </w:tc>
      </w:tr>
      <w:tr w:rsidR="00617ADD" w:rsidRPr="00962B3F" w14:paraId="1DD1E17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2CD6A4D" w14:textId="77777777" w:rsidR="00617ADD" w:rsidRPr="00962B3F" w:rsidRDefault="00617ADD" w:rsidP="003514E7">
            <w:pPr>
              <w:pStyle w:val="TAL"/>
              <w:rPr>
                <w:szCs w:val="22"/>
                <w:lang w:eastAsia="sv-SE"/>
              </w:rPr>
            </w:pPr>
            <w:r w:rsidRPr="00962B3F">
              <w:rPr>
                <w:b/>
                <w:i/>
                <w:szCs w:val="22"/>
                <w:lang w:eastAsia="sv-SE"/>
              </w:rPr>
              <w:t>reportConfigType</w:t>
            </w:r>
          </w:p>
          <w:p w14:paraId="3D73C824" w14:textId="77777777" w:rsidR="00617ADD" w:rsidRPr="00962B3F" w:rsidRDefault="00617ADD" w:rsidP="003514E7">
            <w:pPr>
              <w:pStyle w:val="TAL"/>
              <w:rPr>
                <w:szCs w:val="22"/>
                <w:lang w:eastAsia="sv-SE"/>
              </w:rPr>
            </w:pPr>
            <w:r w:rsidRPr="00962B3F">
              <w:rPr>
                <w:szCs w:val="22"/>
                <w:lang w:eastAsia="sv-SE"/>
              </w:rPr>
              <w:t>Time domain behavior of reporting configuration.</w:t>
            </w:r>
          </w:p>
        </w:tc>
      </w:tr>
      <w:tr w:rsidR="00617ADD" w:rsidRPr="00962B3F" w14:paraId="4E9C776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C2C07D" w14:textId="77777777" w:rsidR="00617ADD" w:rsidRPr="00962B3F" w:rsidRDefault="00617ADD" w:rsidP="003514E7">
            <w:pPr>
              <w:pStyle w:val="TAL"/>
              <w:rPr>
                <w:szCs w:val="22"/>
                <w:lang w:eastAsia="sv-SE"/>
              </w:rPr>
            </w:pPr>
            <w:r w:rsidRPr="00962B3F">
              <w:rPr>
                <w:b/>
                <w:i/>
                <w:szCs w:val="22"/>
                <w:lang w:eastAsia="sv-SE"/>
              </w:rPr>
              <w:t>reportFreqConfiguration</w:t>
            </w:r>
          </w:p>
          <w:p w14:paraId="255F285E" w14:textId="77777777" w:rsidR="00617ADD" w:rsidRPr="00962B3F" w:rsidRDefault="00617ADD" w:rsidP="003514E7">
            <w:pPr>
              <w:pStyle w:val="TAL"/>
              <w:rPr>
                <w:szCs w:val="22"/>
                <w:lang w:eastAsia="sv-SE"/>
              </w:rPr>
            </w:pPr>
            <w:r w:rsidRPr="00962B3F">
              <w:rPr>
                <w:szCs w:val="22"/>
                <w:lang w:eastAsia="sv-SE"/>
              </w:rPr>
              <w:t>Reporting configuration in the frequency domain. (see TS 38.214 [19], clause 5.2.1.4).</w:t>
            </w:r>
          </w:p>
        </w:tc>
      </w:tr>
      <w:tr w:rsidR="00617ADD" w:rsidRPr="00962B3F" w14:paraId="441DB9E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39CF79D" w14:textId="77777777" w:rsidR="00617ADD" w:rsidRPr="00962B3F" w:rsidRDefault="00617ADD" w:rsidP="003514E7">
            <w:pPr>
              <w:pStyle w:val="TAL"/>
              <w:rPr>
                <w:szCs w:val="22"/>
                <w:lang w:eastAsia="sv-SE"/>
              </w:rPr>
            </w:pPr>
            <w:r w:rsidRPr="00962B3F">
              <w:rPr>
                <w:b/>
                <w:i/>
                <w:szCs w:val="22"/>
                <w:lang w:eastAsia="sv-SE"/>
              </w:rPr>
              <w:t>reportQuantity</w:t>
            </w:r>
          </w:p>
          <w:p w14:paraId="17D43C65" w14:textId="77777777" w:rsidR="00617ADD" w:rsidRPr="00962B3F" w:rsidRDefault="00617ADD" w:rsidP="003514E7">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617ADD" w:rsidRPr="00962B3F" w14:paraId="14634EB8"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372544C" w14:textId="77777777" w:rsidR="00617ADD" w:rsidRPr="00962B3F" w:rsidRDefault="00617ADD" w:rsidP="003514E7">
            <w:pPr>
              <w:pStyle w:val="TAL"/>
              <w:rPr>
                <w:szCs w:val="22"/>
                <w:lang w:eastAsia="sv-SE"/>
              </w:rPr>
            </w:pPr>
            <w:r w:rsidRPr="00962B3F">
              <w:rPr>
                <w:b/>
                <w:i/>
                <w:szCs w:val="22"/>
                <w:lang w:eastAsia="sv-SE"/>
              </w:rPr>
              <w:t>reportSlotConfig</w:t>
            </w:r>
          </w:p>
          <w:p w14:paraId="1418BEFB" w14:textId="77777777" w:rsidR="00617ADD" w:rsidRPr="00962B3F" w:rsidRDefault="00617ADD" w:rsidP="003514E7">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617ADD" w:rsidRPr="00962B3F" w14:paraId="0683572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0CFB0C6" w14:textId="77777777" w:rsidR="00617ADD" w:rsidRPr="00962B3F" w:rsidRDefault="00617ADD" w:rsidP="003514E7">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7ABD8427" w14:textId="77777777" w:rsidR="00617ADD" w:rsidRPr="00962B3F" w:rsidRDefault="00617ADD" w:rsidP="003514E7">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383BF68" w14:textId="77777777" w:rsidR="00617ADD" w:rsidRPr="00962B3F" w:rsidRDefault="00617ADD" w:rsidP="003514E7">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052E0B6" w14:textId="77777777" w:rsidR="00617ADD" w:rsidRPr="00962B3F" w:rsidRDefault="00617ADD" w:rsidP="003514E7">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617ADD" w:rsidRPr="00962B3F" w14:paraId="2255C22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7B21228" w14:textId="77777777" w:rsidR="00617ADD" w:rsidRPr="00962B3F" w:rsidRDefault="00617ADD" w:rsidP="003514E7">
            <w:pPr>
              <w:pStyle w:val="TAL"/>
              <w:rPr>
                <w:szCs w:val="22"/>
                <w:lang w:eastAsia="sv-SE"/>
              </w:rPr>
            </w:pPr>
            <w:r w:rsidRPr="00962B3F">
              <w:rPr>
                <w:b/>
                <w:i/>
                <w:szCs w:val="22"/>
                <w:lang w:eastAsia="sv-SE"/>
              </w:rPr>
              <w:t>resourcesForChannelMeasurement</w:t>
            </w:r>
          </w:p>
          <w:p w14:paraId="056F8534" w14:textId="77777777" w:rsidR="00617ADD" w:rsidRPr="00962B3F" w:rsidRDefault="00617ADD" w:rsidP="003514E7">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617ADD" w:rsidRPr="00962B3F" w14:paraId="19DE94C0" w14:textId="77777777" w:rsidTr="003514E7">
        <w:tc>
          <w:tcPr>
            <w:tcW w:w="14175" w:type="dxa"/>
            <w:tcBorders>
              <w:top w:val="single" w:sz="4" w:space="0" w:color="auto"/>
              <w:left w:val="single" w:sz="4" w:space="0" w:color="auto"/>
              <w:bottom w:val="single" w:sz="4" w:space="0" w:color="auto"/>
              <w:right w:val="single" w:sz="4" w:space="0" w:color="auto"/>
            </w:tcBorders>
          </w:tcPr>
          <w:p w14:paraId="4F073195" w14:textId="77777777" w:rsidR="00617ADD" w:rsidRPr="00962B3F" w:rsidRDefault="00617ADD" w:rsidP="003514E7">
            <w:pPr>
              <w:pStyle w:val="TAL"/>
              <w:rPr>
                <w:b/>
                <w:i/>
                <w:szCs w:val="22"/>
                <w:lang w:eastAsia="sv-SE"/>
              </w:rPr>
            </w:pPr>
            <w:r w:rsidRPr="00962B3F">
              <w:rPr>
                <w:b/>
                <w:i/>
                <w:szCs w:val="22"/>
                <w:lang w:eastAsia="sv-SE"/>
              </w:rPr>
              <w:t>sharedCMR</w:t>
            </w:r>
          </w:p>
          <w:p w14:paraId="6205F6EC" w14:textId="77777777" w:rsidR="00617ADD" w:rsidRPr="00962B3F" w:rsidRDefault="00617ADD" w:rsidP="003514E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Mode2' (see TS 38.214 [19], clause 5.2.1.4.2).</w:t>
            </w:r>
          </w:p>
        </w:tc>
      </w:tr>
      <w:tr w:rsidR="00617ADD" w:rsidRPr="00962B3F" w14:paraId="44428D3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0AFD5B80" w14:textId="77777777" w:rsidR="00617ADD" w:rsidRPr="00962B3F" w:rsidRDefault="00617ADD" w:rsidP="003514E7">
            <w:pPr>
              <w:pStyle w:val="TAL"/>
              <w:rPr>
                <w:szCs w:val="22"/>
                <w:lang w:eastAsia="sv-SE"/>
              </w:rPr>
            </w:pPr>
            <w:r w:rsidRPr="00962B3F">
              <w:rPr>
                <w:b/>
                <w:i/>
                <w:szCs w:val="22"/>
                <w:lang w:eastAsia="sv-SE"/>
              </w:rPr>
              <w:lastRenderedPageBreak/>
              <w:t>subbandSize</w:t>
            </w:r>
          </w:p>
          <w:p w14:paraId="34ABF77F" w14:textId="77777777" w:rsidR="00617ADD" w:rsidRPr="00962B3F" w:rsidRDefault="00617ADD" w:rsidP="003514E7">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617ADD" w:rsidRPr="00962B3F" w14:paraId="1B91D1E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8314FA7" w14:textId="77777777" w:rsidR="00617ADD" w:rsidRPr="00962B3F" w:rsidRDefault="00617ADD" w:rsidP="003514E7">
            <w:pPr>
              <w:pStyle w:val="TAL"/>
              <w:rPr>
                <w:szCs w:val="22"/>
                <w:lang w:eastAsia="sv-SE"/>
              </w:rPr>
            </w:pPr>
            <w:r w:rsidRPr="00962B3F">
              <w:rPr>
                <w:b/>
                <w:i/>
                <w:szCs w:val="22"/>
                <w:lang w:eastAsia="sv-SE"/>
              </w:rPr>
              <w:t>timeRestrictionForChannelMeasurements</w:t>
            </w:r>
          </w:p>
          <w:p w14:paraId="26C98220" w14:textId="77777777" w:rsidR="00617ADD" w:rsidRPr="00962B3F" w:rsidRDefault="00617ADD" w:rsidP="003514E7">
            <w:pPr>
              <w:pStyle w:val="TAL"/>
              <w:rPr>
                <w:szCs w:val="22"/>
                <w:lang w:eastAsia="sv-SE"/>
              </w:rPr>
            </w:pPr>
            <w:r w:rsidRPr="00962B3F">
              <w:rPr>
                <w:szCs w:val="22"/>
                <w:lang w:eastAsia="sv-SE"/>
              </w:rPr>
              <w:t>Time domain measurement restriction for the channel (signal) measurements (see TS 38.214 [19], clause 5.2.1.1).</w:t>
            </w:r>
          </w:p>
        </w:tc>
      </w:tr>
      <w:tr w:rsidR="00617ADD" w:rsidRPr="00962B3F" w14:paraId="44BBDC39"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442E614F" w14:textId="77777777" w:rsidR="00617ADD" w:rsidRPr="00962B3F" w:rsidRDefault="00617ADD" w:rsidP="003514E7">
            <w:pPr>
              <w:pStyle w:val="TAL"/>
              <w:rPr>
                <w:szCs w:val="22"/>
                <w:lang w:eastAsia="sv-SE"/>
              </w:rPr>
            </w:pPr>
            <w:r w:rsidRPr="00962B3F">
              <w:rPr>
                <w:b/>
                <w:i/>
                <w:szCs w:val="22"/>
                <w:lang w:eastAsia="sv-SE"/>
              </w:rPr>
              <w:t>timeRestrictionForInterferenceMeasurements</w:t>
            </w:r>
          </w:p>
          <w:p w14:paraId="4257FE19" w14:textId="77777777" w:rsidR="00617ADD" w:rsidRPr="00962B3F" w:rsidRDefault="00617ADD" w:rsidP="003514E7">
            <w:pPr>
              <w:pStyle w:val="TAL"/>
              <w:rPr>
                <w:szCs w:val="22"/>
                <w:lang w:eastAsia="sv-SE"/>
              </w:rPr>
            </w:pPr>
            <w:r w:rsidRPr="00962B3F">
              <w:rPr>
                <w:szCs w:val="22"/>
                <w:lang w:eastAsia="sv-SE"/>
              </w:rPr>
              <w:t>Time domain measurement restriction for interference measurements (see TS 38.214 [19], clause 5.2.1.1).</w:t>
            </w:r>
          </w:p>
        </w:tc>
      </w:tr>
    </w:tbl>
    <w:p w14:paraId="75FC5A0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C9AE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17EC1B" w14:textId="77777777" w:rsidR="00617ADD" w:rsidRPr="00962B3F" w:rsidRDefault="00617ADD" w:rsidP="003514E7">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617ADD" w:rsidRPr="00962B3F" w14:paraId="0A8F4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4AD808" w14:textId="77777777" w:rsidR="00617ADD" w:rsidRPr="00962B3F" w:rsidRDefault="00617ADD" w:rsidP="003514E7">
            <w:pPr>
              <w:pStyle w:val="TAL"/>
              <w:rPr>
                <w:b/>
                <w:i/>
                <w:szCs w:val="22"/>
                <w:lang w:eastAsia="sv-SE"/>
              </w:rPr>
            </w:pPr>
            <w:r w:rsidRPr="00962B3F">
              <w:rPr>
                <w:b/>
                <w:i/>
                <w:szCs w:val="22"/>
                <w:lang w:eastAsia="sv-SE"/>
              </w:rPr>
              <w:t>portIndex8</w:t>
            </w:r>
          </w:p>
          <w:p w14:paraId="274E869F" w14:textId="77777777" w:rsidR="00617ADD" w:rsidRPr="00962B3F" w:rsidRDefault="00617ADD" w:rsidP="003514E7">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617ADD" w:rsidRPr="00962B3F" w14:paraId="53EC8F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D211B" w14:textId="77777777" w:rsidR="00617ADD" w:rsidRPr="00962B3F" w:rsidRDefault="00617ADD" w:rsidP="003514E7">
            <w:pPr>
              <w:pStyle w:val="TAL"/>
              <w:rPr>
                <w:b/>
                <w:i/>
                <w:szCs w:val="22"/>
                <w:lang w:eastAsia="sv-SE"/>
              </w:rPr>
            </w:pPr>
            <w:r w:rsidRPr="00962B3F">
              <w:rPr>
                <w:b/>
                <w:i/>
                <w:szCs w:val="22"/>
                <w:lang w:eastAsia="sv-SE"/>
              </w:rPr>
              <w:t>portIndex4</w:t>
            </w:r>
          </w:p>
          <w:p w14:paraId="224BE067" w14:textId="77777777" w:rsidR="00617ADD" w:rsidRPr="00962B3F" w:rsidRDefault="00617ADD" w:rsidP="003514E7">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617ADD" w:rsidRPr="00962B3F" w14:paraId="195FE5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57A67E" w14:textId="77777777" w:rsidR="00617ADD" w:rsidRPr="00962B3F" w:rsidRDefault="00617ADD" w:rsidP="003514E7">
            <w:pPr>
              <w:pStyle w:val="TAL"/>
              <w:rPr>
                <w:b/>
                <w:i/>
                <w:szCs w:val="22"/>
                <w:lang w:eastAsia="sv-SE"/>
              </w:rPr>
            </w:pPr>
            <w:r w:rsidRPr="00962B3F">
              <w:rPr>
                <w:b/>
                <w:i/>
                <w:szCs w:val="22"/>
                <w:lang w:eastAsia="sv-SE"/>
              </w:rPr>
              <w:t>portIndex2</w:t>
            </w:r>
          </w:p>
          <w:p w14:paraId="7E9AF2C1" w14:textId="77777777" w:rsidR="00617ADD" w:rsidRPr="00962B3F" w:rsidRDefault="00617ADD" w:rsidP="003514E7">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617ADD" w:rsidRPr="00962B3F" w14:paraId="208B25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E6D992" w14:textId="77777777" w:rsidR="00617ADD" w:rsidRPr="00962B3F" w:rsidRDefault="00617ADD" w:rsidP="003514E7">
            <w:pPr>
              <w:pStyle w:val="TAL"/>
              <w:rPr>
                <w:b/>
                <w:i/>
                <w:szCs w:val="22"/>
                <w:lang w:eastAsia="sv-SE"/>
              </w:rPr>
            </w:pPr>
            <w:r w:rsidRPr="00962B3F">
              <w:rPr>
                <w:b/>
                <w:i/>
                <w:szCs w:val="22"/>
                <w:lang w:eastAsia="sv-SE"/>
              </w:rPr>
              <w:t>portIndex1</w:t>
            </w:r>
          </w:p>
          <w:p w14:paraId="493565B1" w14:textId="77777777" w:rsidR="00617ADD" w:rsidRPr="00962B3F" w:rsidRDefault="00617ADD" w:rsidP="003514E7">
            <w:pPr>
              <w:pStyle w:val="TAL"/>
              <w:rPr>
                <w:szCs w:val="22"/>
                <w:lang w:eastAsia="sv-SE"/>
              </w:rPr>
            </w:pPr>
            <w:r w:rsidRPr="00962B3F">
              <w:rPr>
                <w:szCs w:val="22"/>
                <w:lang w:eastAsia="sv-SE"/>
              </w:rPr>
              <w:t>Port-Index configuration for rank 1.</w:t>
            </w:r>
          </w:p>
        </w:tc>
      </w:tr>
    </w:tbl>
    <w:p w14:paraId="151FC11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2D8A7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3F70D5" w14:textId="77777777" w:rsidR="00617ADD" w:rsidRPr="00962B3F" w:rsidRDefault="00617ADD" w:rsidP="003514E7">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617ADD" w:rsidRPr="00962B3F" w14:paraId="48C21E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A43FFB" w14:textId="77777777" w:rsidR="00617ADD" w:rsidRPr="00962B3F" w:rsidRDefault="00617ADD" w:rsidP="003514E7">
            <w:pPr>
              <w:pStyle w:val="TAL"/>
              <w:rPr>
                <w:szCs w:val="22"/>
                <w:lang w:eastAsia="sv-SE"/>
              </w:rPr>
            </w:pPr>
            <w:r w:rsidRPr="00962B3F">
              <w:rPr>
                <w:b/>
                <w:i/>
                <w:szCs w:val="22"/>
                <w:lang w:eastAsia="sv-SE"/>
              </w:rPr>
              <w:t>pucch-Resource</w:t>
            </w:r>
          </w:p>
          <w:p w14:paraId="34374E43" w14:textId="77777777" w:rsidR="00617ADD" w:rsidRPr="00962B3F" w:rsidRDefault="00617ADD" w:rsidP="003514E7">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5A0BB8C0" w14:textId="77777777" w:rsidR="00617ADD" w:rsidRPr="00962B3F" w:rsidRDefault="00617ADD" w:rsidP="00617ADD"/>
    <w:p w14:paraId="0EBB7DE3" w14:textId="77777777" w:rsidR="00617ADD" w:rsidRPr="00962B3F" w:rsidRDefault="00617ADD" w:rsidP="00617ADD">
      <w:pPr>
        <w:pStyle w:val="Heading4"/>
      </w:pPr>
      <w:bookmarkStart w:id="1538" w:name="_Toc60777218"/>
      <w:bookmarkStart w:id="1539" w:name="_Toc100930106"/>
      <w:r w:rsidRPr="00962B3F">
        <w:t>–</w:t>
      </w:r>
      <w:r w:rsidRPr="00962B3F">
        <w:tab/>
      </w:r>
      <w:r w:rsidRPr="00962B3F">
        <w:rPr>
          <w:i/>
        </w:rPr>
        <w:t>CSI-ReportConfigId</w:t>
      </w:r>
      <w:bookmarkEnd w:id="1538"/>
      <w:bookmarkEnd w:id="1539"/>
    </w:p>
    <w:p w14:paraId="49D922AA" w14:textId="77777777" w:rsidR="00617ADD" w:rsidRPr="00962B3F" w:rsidRDefault="00617ADD" w:rsidP="00617ADD">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2A13AC40" w14:textId="77777777" w:rsidR="00617ADD" w:rsidRPr="00962B3F" w:rsidRDefault="00617ADD" w:rsidP="00617ADD">
      <w:pPr>
        <w:pStyle w:val="TH"/>
      </w:pPr>
      <w:r w:rsidRPr="00962B3F">
        <w:rPr>
          <w:i/>
        </w:rPr>
        <w:t>CSI-ReportConfigId</w:t>
      </w:r>
      <w:r w:rsidRPr="00962B3F">
        <w:t xml:space="preserve"> information element</w:t>
      </w:r>
    </w:p>
    <w:p w14:paraId="4FC3DA95" w14:textId="77777777" w:rsidR="00617ADD" w:rsidRPr="00962B3F" w:rsidRDefault="00617ADD" w:rsidP="00617ADD">
      <w:pPr>
        <w:pStyle w:val="PL"/>
        <w:rPr>
          <w:color w:val="808080"/>
        </w:rPr>
      </w:pPr>
      <w:r w:rsidRPr="00962B3F">
        <w:rPr>
          <w:color w:val="808080"/>
        </w:rPr>
        <w:t>-- ASN1START</w:t>
      </w:r>
    </w:p>
    <w:p w14:paraId="27A55CF9" w14:textId="77777777" w:rsidR="00617ADD" w:rsidRPr="00962B3F" w:rsidRDefault="00617ADD" w:rsidP="00617ADD">
      <w:pPr>
        <w:pStyle w:val="PL"/>
        <w:rPr>
          <w:color w:val="808080"/>
        </w:rPr>
      </w:pPr>
      <w:r w:rsidRPr="00962B3F">
        <w:rPr>
          <w:color w:val="808080"/>
        </w:rPr>
        <w:t>-- TAG-CSI-REPORTCONFIGID-START</w:t>
      </w:r>
    </w:p>
    <w:p w14:paraId="0DEC83F1" w14:textId="77777777" w:rsidR="00617ADD" w:rsidRPr="00962B3F" w:rsidRDefault="00617ADD" w:rsidP="00617ADD">
      <w:pPr>
        <w:pStyle w:val="PL"/>
      </w:pPr>
    </w:p>
    <w:p w14:paraId="458E72F7" w14:textId="77777777" w:rsidR="00617ADD" w:rsidRPr="00962B3F" w:rsidRDefault="00617ADD" w:rsidP="00617ADD">
      <w:pPr>
        <w:pStyle w:val="PL"/>
      </w:pPr>
      <w:r w:rsidRPr="00962B3F">
        <w:t xml:space="preserve">CSI-ReportConfigId ::=              </w:t>
      </w:r>
      <w:r w:rsidRPr="00962B3F">
        <w:rPr>
          <w:color w:val="993366"/>
        </w:rPr>
        <w:t>INTEGER</w:t>
      </w:r>
      <w:r w:rsidRPr="00962B3F">
        <w:t xml:space="preserve"> (0..maxNrofCSI-ReportConfigurations-1)</w:t>
      </w:r>
    </w:p>
    <w:p w14:paraId="04DD5356" w14:textId="77777777" w:rsidR="00617ADD" w:rsidRPr="00962B3F" w:rsidRDefault="00617ADD" w:rsidP="00617ADD">
      <w:pPr>
        <w:pStyle w:val="PL"/>
      </w:pPr>
    </w:p>
    <w:p w14:paraId="39D2C968" w14:textId="77777777" w:rsidR="00617ADD" w:rsidRPr="00962B3F" w:rsidRDefault="00617ADD" w:rsidP="00617ADD">
      <w:pPr>
        <w:pStyle w:val="PL"/>
        <w:rPr>
          <w:color w:val="808080"/>
        </w:rPr>
      </w:pPr>
      <w:r w:rsidRPr="00962B3F">
        <w:rPr>
          <w:color w:val="808080"/>
        </w:rPr>
        <w:t>-- TAG-CSI-REPORTCONFIGID-STOP</w:t>
      </w:r>
    </w:p>
    <w:p w14:paraId="66857957" w14:textId="77777777" w:rsidR="00617ADD" w:rsidRPr="00962B3F" w:rsidRDefault="00617ADD" w:rsidP="00617ADD">
      <w:pPr>
        <w:pStyle w:val="PL"/>
        <w:rPr>
          <w:color w:val="808080"/>
        </w:rPr>
      </w:pPr>
      <w:r w:rsidRPr="00962B3F">
        <w:rPr>
          <w:color w:val="808080"/>
        </w:rPr>
        <w:t>-- ASN1STOP</w:t>
      </w:r>
    </w:p>
    <w:p w14:paraId="298CE14A" w14:textId="77777777" w:rsidR="00617ADD" w:rsidRPr="00962B3F" w:rsidRDefault="00617ADD" w:rsidP="00617ADD"/>
    <w:p w14:paraId="1CAB8FD4" w14:textId="77777777" w:rsidR="00617ADD" w:rsidRPr="00962B3F" w:rsidRDefault="00617ADD" w:rsidP="00617ADD">
      <w:pPr>
        <w:pStyle w:val="Heading4"/>
      </w:pPr>
      <w:bookmarkStart w:id="1540" w:name="_Toc60777219"/>
      <w:bookmarkStart w:id="1541" w:name="_Toc100930107"/>
      <w:r w:rsidRPr="00962B3F">
        <w:t>–</w:t>
      </w:r>
      <w:r w:rsidRPr="00962B3F">
        <w:tab/>
      </w:r>
      <w:r w:rsidRPr="00962B3F">
        <w:rPr>
          <w:i/>
        </w:rPr>
        <w:t>CSI-ResourceConfig</w:t>
      </w:r>
      <w:bookmarkEnd w:id="1540"/>
      <w:bookmarkEnd w:id="1541"/>
    </w:p>
    <w:p w14:paraId="7CB9777A" w14:textId="77777777" w:rsidR="00617ADD" w:rsidRPr="00962B3F" w:rsidRDefault="00617ADD" w:rsidP="00617ADD">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72297DC0" w14:textId="77777777" w:rsidR="00617ADD" w:rsidRPr="00962B3F" w:rsidRDefault="00617ADD" w:rsidP="00617ADD">
      <w:pPr>
        <w:pStyle w:val="TH"/>
      </w:pPr>
      <w:r w:rsidRPr="00962B3F">
        <w:rPr>
          <w:i/>
        </w:rPr>
        <w:lastRenderedPageBreak/>
        <w:t>CSI-ResourceConfig</w:t>
      </w:r>
      <w:r w:rsidRPr="00962B3F">
        <w:t xml:space="preserve"> information element</w:t>
      </w:r>
    </w:p>
    <w:p w14:paraId="3CCA2776" w14:textId="77777777" w:rsidR="00617ADD" w:rsidRPr="00962B3F" w:rsidRDefault="00617ADD" w:rsidP="00617ADD">
      <w:pPr>
        <w:pStyle w:val="PL"/>
        <w:rPr>
          <w:color w:val="808080"/>
        </w:rPr>
      </w:pPr>
      <w:r w:rsidRPr="00962B3F">
        <w:rPr>
          <w:color w:val="808080"/>
        </w:rPr>
        <w:t>-- ASN1START</w:t>
      </w:r>
    </w:p>
    <w:p w14:paraId="3258A552" w14:textId="77777777" w:rsidR="00617ADD" w:rsidRPr="00962B3F" w:rsidRDefault="00617ADD" w:rsidP="00617ADD">
      <w:pPr>
        <w:pStyle w:val="PL"/>
        <w:rPr>
          <w:color w:val="808080"/>
        </w:rPr>
      </w:pPr>
      <w:r w:rsidRPr="00962B3F">
        <w:rPr>
          <w:color w:val="808080"/>
        </w:rPr>
        <w:t>-- TAG-CSI-RESOURCECONFIG-START</w:t>
      </w:r>
    </w:p>
    <w:p w14:paraId="0DCB1142" w14:textId="77777777" w:rsidR="00617ADD" w:rsidRPr="00962B3F" w:rsidRDefault="00617ADD" w:rsidP="00617ADD">
      <w:pPr>
        <w:pStyle w:val="PL"/>
      </w:pPr>
    </w:p>
    <w:p w14:paraId="4261DBFB" w14:textId="77777777" w:rsidR="00617ADD" w:rsidRPr="00962B3F" w:rsidRDefault="00617ADD" w:rsidP="00617ADD">
      <w:pPr>
        <w:pStyle w:val="PL"/>
      </w:pPr>
      <w:r w:rsidRPr="00962B3F">
        <w:t xml:space="preserve">CSI-ResourceConfig ::=      </w:t>
      </w:r>
      <w:r w:rsidRPr="00962B3F">
        <w:rPr>
          <w:color w:val="993366"/>
        </w:rPr>
        <w:t>SEQUENCE</w:t>
      </w:r>
      <w:r w:rsidRPr="00962B3F">
        <w:t xml:space="preserve"> {</w:t>
      </w:r>
    </w:p>
    <w:p w14:paraId="3F40FF34" w14:textId="77777777" w:rsidR="00617ADD" w:rsidRPr="00962B3F" w:rsidRDefault="00617ADD" w:rsidP="00617ADD">
      <w:pPr>
        <w:pStyle w:val="PL"/>
      </w:pPr>
      <w:r w:rsidRPr="00962B3F">
        <w:t xml:space="preserve">    csi-ResourceConfigId        CSI-ResourceConfigId,</w:t>
      </w:r>
    </w:p>
    <w:p w14:paraId="3B8B519F" w14:textId="77777777" w:rsidR="00617ADD" w:rsidRPr="00962B3F" w:rsidRDefault="00617ADD" w:rsidP="00617ADD">
      <w:pPr>
        <w:pStyle w:val="PL"/>
      </w:pPr>
      <w:r w:rsidRPr="00962B3F">
        <w:t xml:space="preserve">    csi-RS-ResourceSetList      </w:t>
      </w:r>
      <w:r w:rsidRPr="00962B3F">
        <w:rPr>
          <w:color w:val="993366"/>
        </w:rPr>
        <w:t>CHOICE</w:t>
      </w:r>
      <w:r w:rsidRPr="00962B3F">
        <w:t xml:space="preserve"> {</w:t>
      </w:r>
    </w:p>
    <w:p w14:paraId="6AC71188" w14:textId="77777777" w:rsidR="00617ADD" w:rsidRPr="00962B3F" w:rsidRDefault="00617ADD" w:rsidP="00617ADD">
      <w:pPr>
        <w:pStyle w:val="PL"/>
      </w:pPr>
      <w:r w:rsidRPr="00962B3F">
        <w:t xml:space="preserve">        nzp-CSI-RS-SSB              </w:t>
      </w:r>
      <w:r w:rsidRPr="00962B3F">
        <w:rPr>
          <w:color w:val="993366"/>
        </w:rPr>
        <w:t>SEQUENCE</w:t>
      </w:r>
      <w:r w:rsidRPr="00962B3F">
        <w:t xml:space="preserve"> {</w:t>
      </w:r>
    </w:p>
    <w:p w14:paraId="71F88743" w14:textId="77777777" w:rsidR="00617ADD" w:rsidRPr="00962B3F" w:rsidRDefault="00617ADD" w:rsidP="00617ADD">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666A15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EB80806" w14:textId="77777777" w:rsidR="00617ADD" w:rsidRPr="00962B3F" w:rsidRDefault="00617ADD" w:rsidP="00617ADD">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45187A8A" w14:textId="77777777" w:rsidR="00617ADD" w:rsidRPr="00962B3F" w:rsidRDefault="00617ADD" w:rsidP="00617ADD">
      <w:pPr>
        <w:pStyle w:val="PL"/>
      </w:pPr>
      <w:r w:rsidRPr="00962B3F">
        <w:t xml:space="preserve">        },</w:t>
      </w:r>
    </w:p>
    <w:p w14:paraId="5721C7FD" w14:textId="77777777" w:rsidR="00617ADD" w:rsidRPr="00962B3F" w:rsidRDefault="00617ADD" w:rsidP="00617ADD">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602162B" w14:textId="77777777" w:rsidR="00617ADD" w:rsidRPr="00962B3F" w:rsidRDefault="00617ADD" w:rsidP="00617ADD">
      <w:pPr>
        <w:pStyle w:val="PL"/>
      </w:pPr>
      <w:r w:rsidRPr="00962B3F">
        <w:t xml:space="preserve">    },</w:t>
      </w:r>
    </w:p>
    <w:p w14:paraId="5919409E" w14:textId="77777777" w:rsidR="00617ADD" w:rsidRPr="00962B3F" w:rsidRDefault="00617ADD" w:rsidP="00617ADD">
      <w:pPr>
        <w:pStyle w:val="PL"/>
      </w:pPr>
    </w:p>
    <w:p w14:paraId="38D0D4CD" w14:textId="77777777" w:rsidR="00617ADD" w:rsidRPr="00962B3F" w:rsidRDefault="00617ADD" w:rsidP="00617ADD">
      <w:pPr>
        <w:pStyle w:val="PL"/>
      </w:pPr>
      <w:r w:rsidRPr="00962B3F">
        <w:t xml:space="preserve">    bwp-Id                      BWP-Id,</w:t>
      </w:r>
    </w:p>
    <w:p w14:paraId="3E80896D" w14:textId="77777777" w:rsidR="00617ADD" w:rsidRPr="00962B3F" w:rsidRDefault="00617ADD" w:rsidP="00617ADD">
      <w:pPr>
        <w:pStyle w:val="PL"/>
      </w:pPr>
      <w:r w:rsidRPr="00962B3F">
        <w:t xml:space="preserve">    resourceType                </w:t>
      </w:r>
      <w:r w:rsidRPr="00962B3F">
        <w:rPr>
          <w:color w:val="993366"/>
        </w:rPr>
        <w:t>ENUMERATED</w:t>
      </w:r>
      <w:r w:rsidRPr="00962B3F">
        <w:t xml:space="preserve"> { aperiodic, semiPersistent, periodic },</w:t>
      </w:r>
    </w:p>
    <w:p w14:paraId="6424E2FA" w14:textId="77777777" w:rsidR="00617ADD" w:rsidRPr="00962B3F" w:rsidRDefault="00617ADD" w:rsidP="00617ADD">
      <w:pPr>
        <w:pStyle w:val="PL"/>
      </w:pPr>
      <w:r w:rsidRPr="00962B3F">
        <w:t xml:space="preserve">    ...,</w:t>
      </w:r>
    </w:p>
    <w:p w14:paraId="76247C7D" w14:textId="77777777" w:rsidR="00617ADD" w:rsidRPr="00962B3F" w:rsidRDefault="00617ADD" w:rsidP="00617ADD">
      <w:pPr>
        <w:pStyle w:val="PL"/>
      </w:pPr>
      <w:r w:rsidRPr="00962B3F">
        <w:t xml:space="preserve">    [[</w:t>
      </w:r>
    </w:p>
    <w:p w14:paraId="70C8C849" w14:textId="77777777" w:rsidR="00617ADD" w:rsidRPr="00962B3F" w:rsidRDefault="00617ADD" w:rsidP="00617ADD">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61B8828B" w14:textId="77777777" w:rsidR="00617ADD" w:rsidRPr="00962B3F" w:rsidRDefault="00617ADD" w:rsidP="00617ADD">
      <w:pPr>
        <w:pStyle w:val="PL"/>
      </w:pPr>
      <w:r w:rsidRPr="00962B3F">
        <w:t xml:space="preserve">    ]]</w:t>
      </w:r>
    </w:p>
    <w:p w14:paraId="7E74E93B" w14:textId="77777777" w:rsidR="00617ADD" w:rsidRPr="00962B3F" w:rsidRDefault="00617ADD" w:rsidP="00617ADD">
      <w:pPr>
        <w:pStyle w:val="PL"/>
      </w:pPr>
      <w:r w:rsidRPr="00962B3F">
        <w:t>}</w:t>
      </w:r>
    </w:p>
    <w:p w14:paraId="66247B5C" w14:textId="77777777" w:rsidR="00617ADD" w:rsidRPr="00962B3F" w:rsidRDefault="00617ADD" w:rsidP="00617ADD">
      <w:pPr>
        <w:pStyle w:val="PL"/>
      </w:pPr>
    </w:p>
    <w:p w14:paraId="209D6D3D" w14:textId="77777777" w:rsidR="00617ADD" w:rsidRPr="00962B3F" w:rsidRDefault="00617ADD" w:rsidP="00617ADD">
      <w:pPr>
        <w:pStyle w:val="PL"/>
        <w:rPr>
          <w:color w:val="808080"/>
        </w:rPr>
      </w:pPr>
      <w:r w:rsidRPr="00962B3F">
        <w:rPr>
          <w:color w:val="808080"/>
        </w:rPr>
        <w:t>-- TAG-CSI-RESOURCECONFIG-STOP</w:t>
      </w:r>
    </w:p>
    <w:p w14:paraId="52747774" w14:textId="77777777" w:rsidR="00617ADD" w:rsidRPr="00962B3F" w:rsidRDefault="00617ADD" w:rsidP="00617ADD">
      <w:pPr>
        <w:pStyle w:val="PL"/>
        <w:rPr>
          <w:color w:val="808080"/>
        </w:rPr>
      </w:pPr>
      <w:r w:rsidRPr="00962B3F">
        <w:rPr>
          <w:color w:val="808080"/>
        </w:rPr>
        <w:t>-- ASN1STOP</w:t>
      </w:r>
    </w:p>
    <w:p w14:paraId="591783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EC49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0DF7E7" w14:textId="77777777" w:rsidR="00617ADD" w:rsidRPr="00962B3F" w:rsidRDefault="00617ADD" w:rsidP="003514E7">
            <w:pPr>
              <w:pStyle w:val="TAH"/>
              <w:rPr>
                <w:szCs w:val="22"/>
                <w:lang w:eastAsia="sv-SE"/>
              </w:rPr>
            </w:pPr>
            <w:r w:rsidRPr="00962B3F">
              <w:rPr>
                <w:i/>
                <w:szCs w:val="22"/>
                <w:lang w:eastAsia="sv-SE"/>
              </w:rPr>
              <w:lastRenderedPageBreak/>
              <w:t xml:space="preserve">CSI-ResourceConfig </w:t>
            </w:r>
            <w:r w:rsidRPr="00962B3F">
              <w:rPr>
                <w:szCs w:val="22"/>
                <w:lang w:eastAsia="sv-SE"/>
              </w:rPr>
              <w:t>field descriptions</w:t>
            </w:r>
          </w:p>
        </w:tc>
      </w:tr>
      <w:tr w:rsidR="00617ADD" w:rsidRPr="00962B3F" w14:paraId="6C0C30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C2676D" w14:textId="77777777" w:rsidR="00617ADD" w:rsidRPr="00962B3F" w:rsidRDefault="00617ADD" w:rsidP="003514E7">
            <w:pPr>
              <w:pStyle w:val="TAL"/>
              <w:rPr>
                <w:szCs w:val="22"/>
                <w:lang w:eastAsia="sv-SE"/>
              </w:rPr>
            </w:pPr>
            <w:r w:rsidRPr="00962B3F">
              <w:rPr>
                <w:b/>
                <w:i/>
                <w:szCs w:val="22"/>
                <w:lang w:eastAsia="sv-SE"/>
              </w:rPr>
              <w:t>bwp-Id</w:t>
            </w:r>
          </w:p>
          <w:p w14:paraId="64069843" w14:textId="77777777" w:rsidR="00617ADD" w:rsidRPr="00962B3F" w:rsidRDefault="00617ADD" w:rsidP="003514E7">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617ADD" w:rsidRPr="00962B3F" w14:paraId="37A30E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9E7FFC" w14:textId="77777777" w:rsidR="00617ADD" w:rsidRPr="00962B3F" w:rsidRDefault="00617ADD" w:rsidP="003514E7">
            <w:pPr>
              <w:pStyle w:val="TAL"/>
              <w:rPr>
                <w:b/>
                <w:i/>
                <w:szCs w:val="22"/>
                <w:lang w:eastAsia="sv-SE"/>
              </w:rPr>
            </w:pPr>
            <w:r w:rsidRPr="00962B3F">
              <w:rPr>
                <w:b/>
                <w:i/>
                <w:szCs w:val="22"/>
                <w:lang w:eastAsia="sv-SE"/>
              </w:rPr>
              <w:t>csi-IM-ResourceSetList</w:t>
            </w:r>
          </w:p>
          <w:p w14:paraId="1DA0A9E9" w14:textId="77777777" w:rsidR="00617ADD" w:rsidRPr="00962B3F" w:rsidRDefault="00617ADD" w:rsidP="003514E7">
            <w:pPr>
              <w:pStyle w:val="TAL"/>
              <w:rPr>
                <w:lang w:eastAsia="sv-SE"/>
              </w:rPr>
            </w:pPr>
            <w:r w:rsidRPr="00962B3F">
              <w:rPr>
                <w:lang w:eastAsia="sv-SE"/>
              </w:rPr>
              <w:t xml:space="preserve">List of references to CSI-IM resources used for CSI 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617ADD" w:rsidRPr="00962B3F" w14:paraId="3F5CD1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6D9A69" w14:textId="77777777" w:rsidR="00617ADD" w:rsidRPr="00962B3F" w:rsidRDefault="00617ADD" w:rsidP="003514E7">
            <w:pPr>
              <w:pStyle w:val="TAL"/>
              <w:rPr>
                <w:szCs w:val="22"/>
                <w:lang w:eastAsia="sv-SE"/>
              </w:rPr>
            </w:pPr>
            <w:r w:rsidRPr="00962B3F">
              <w:rPr>
                <w:b/>
                <w:i/>
                <w:szCs w:val="22"/>
                <w:lang w:eastAsia="sv-SE"/>
              </w:rPr>
              <w:t>csi-ResourceConfigId</w:t>
            </w:r>
          </w:p>
          <w:p w14:paraId="58C958B4" w14:textId="77777777" w:rsidR="00617ADD" w:rsidRPr="00962B3F" w:rsidRDefault="00617ADD" w:rsidP="003514E7">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617ADD" w:rsidRPr="00962B3F" w14:paraId="2BC46E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EA5CB9" w14:textId="77777777" w:rsidR="00617ADD" w:rsidRPr="00962B3F" w:rsidRDefault="00617ADD" w:rsidP="003514E7">
            <w:pPr>
              <w:pStyle w:val="TAL"/>
              <w:rPr>
                <w:szCs w:val="22"/>
                <w:lang w:eastAsia="sv-SE"/>
              </w:rPr>
            </w:pPr>
            <w:r w:rsidRPr="00962B3F">
              <w:rPr>
                <w:b/>
                <w:i/>
                <w:szCs w:val="22"/>
                <w:lang w:eastAsia="sv-SE"/>
              </w:rPr>
              <w:t>csi-SSB-ResourceSetList,</w:t>
            </w:r>
            <w:r w:rsidRPr="00962B3F">
              <w:rPr>
                <w:b/>
                <w:bCs/>
                <w:i/>
                <w:iCs/>
              </w:rPr>
              <w:t xml:space="preserve"> csi-SSB-ResourceSetListExt</w:t>
            </w:r>
          </w:p>
          <w:p w14:paraId="47F41394" w14:textId="77777777" w:rsidR="00617ADD" w:rsidRPr="00962B3F" w:rsidRDefault="00617ADD" w:rsidP="003514E7">
            <w:pPr>
              <w:pStyle w:val="TAL"/>
              <w:rPr>
                <w:szCs w:val="22"/>
                <w:lang w:eastAsia="sv-SE"/>
              </w:rPr>
            </w:pPr>
            <w:r w:rsidRPr="00962B3F">
              <w:rPr>
                <w:szCs w:val="22"/>
                <w:lang w:eastAsia="sv-SE"/>
              </w:rPr>
              <w:t>List of references to SSB resources used for CSI measurement and reporting in a</w:t>
            </w:r>
            <w:r w:rsidRPr="00962B3F">
              <w:rPr>
                <w:lang w:eastAsia="sv-SE"/>
              </w:rPr>
              <w:t xml:space="preserve"> CSI-RS</w:t>
            </w:r>
            <w:r w:rsidRPr="00962B3F">
              <w:rPr>
                <w:szCs w:val="22"/>
                <w:lang w:eastAsia="sv-SE"/>
              </w:rPr>
              <w:t xml:space="preserve"> resource set (see TS 38.214 [19], clause 5.2.1.2).</w:t>
            </w:r>
            <w:r w:rsidRPr="00962B3F">
              <w:t xml:space="preserve"> If </w:t>
            </w:r>
            <w:r w:rsidRPr="00962B3F">
              <w:rPr>
                <w:i/>
              </w:rPr>
              <w:t>groupBasedBeamReporting-v1710</w:t>
            </w:r>
            <w:r w:rsidRPr="00962B3F">
              <w:t xml:space="preserve"> is configured in the IE </w:t>
            </w:r>
            <w:r w:rsidRPr="00962B3F">
              <w:rPr>
                <w:i/>
                <w:iCs/>
              </w:rPr>
              <w:t>CSI-ReportConfig</w:t>
            </w:r>
            <w:r w:rsidRPr="00962B3F">
              <w:rPr>
                <w:iCs/>
              </w:rPr>
              <w:t xml:space="preserve"> that indicates this </w:t>
            </w:r>
            <w:r w:rsidRPr="00962B3F">
              <w:rPr>
                <w:i/>
                <w:iCs/>
              </w:rPr>
              <w:t>CSI-ResourceConfig</w:t>
            </w:r>
            <w:r w:rsidRPr="00962B3F">
              <w:rPr>
                <w:iCs/>
              </w:rPr>
              <w:t xml:space="preserve"> as </w:t>
            </w:r>
            <w:r w:rsidRPr="00962B3F">
              <w:rPr>
                <w:i/>
                <w:szCs w:val="22"/>
                <w:lang w:eastAsia="sv-SE"/>
              </w:rPr>
              <w:t>resourceForChannelMeasurement</w:t>
            </w:r>
            <w:r w:rsidRPr="00962B3F">
              <w:rPr>
                <w:szCs w:val="22"/>
                <w:lang w:eastAsia="sv-SE"/>
              </w:rPr>
              <w:t>,</w:t>
            </w:r>
            <w:r w:rsidRPr="00962B3F">
              <w:t xml:space="preserve"> the network configures 2 resource sets, which may be two NZP CSI-RS resource sets, two CSI SSB resource sets or one NZP CSI-RS resource set and one CSI-SSB resource set</w:t>
            </w:r>
            <w:r w:rsidRPr="00962B3F">
              <w:rPr>
                <w:szCs w:val="22"/>
                <w:lang w:eastAsia="sv-SE"/>
              </w:rPr>
              <w:t xml:space="preserve"> (see TS 38.214 [19], clause 5.2.1.2</w:t>
            </w:r>
            <w:r w:rsidRPr="00962B3F">
              <w:t xml:space="preserve"> and 5.2.1.4.2</w:t>
            </w:r>
            <w:r w:rsidRPr="00962B3F">
              <w:rPr>
                <w:szCs w:val="22"/>
                <w:lang w:eastAsia="sv-SE"/>
              </w:rPr>
              <w:t xml:space="preserve">). In this case, in TS 38.212 [17] </w:t>
            </w:r>
            <w:r w:rsidRPr="00962B3F">
              <w:t xml:space="preserve">Table </w:t>
            </w:r>
            <w:r w:rsidRPr="00962B3F">
              <w:rPr>
                <w:lang w:eastAsia="zh-CN"/>
              </w:rPr>
              <w:t>6.3.1.1.2-8B:</w:t>
            </w:r>
          </w:p>
          <w:p w14:paraId="799FDD98" w14:textId="77777777" w:rsidR="00617ADD" w:rsidRPr="00962B3F" w:rsidRDefault="00617ADD" w:rsidP="003514E7">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0504FF57" w14:textId="77777777" w:rsidR="00617ADD" w:rsidRPr="00962B3F" w:rsidRDefault="00617ADD" w:rsidP="003514E7">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617ADD" w:rsidRPr="00962B3F" w14:paraId="08B082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EBE79" w14:textId="77777777" w:rsidR="00617ADD" w:rsidRPr="00962B3F" w:rsidRDefault="00617ADD" w:rsidP="003514E7">
            <w:pPr>
              <w:pStyle w:val="TAL"/>
              <w:rPr>
                <w:szCs w:val="22"/>
                <w:lang w:eastAsia="sv-SE"/>
              </w:rPr>
            </w:pPr>
            <w:r w:rsidRPr="00962B3F">
              <w:rPr>
                <w:b/>
                <w:i/>
                <w:szCs w:val="22"/>
                <w:lang w:eastAsia="sv-SE"/>
              </w:rPr>
              <w:t>nzp-CSI-RS-ResourceSetList</w:t>
            </w:r>
          </w:p>
          <w:p w14:paraId="7B6DE95E" w14:textId="77777777" w:rsidR="00617ADD" w:rsidRPr="00962B3F" w:rsidRDefault="00617ADD" w:rsidP="003514E7">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 Otherwise, contains 1 resource set </w:t>
            </w:r>
            <w:r w:rsidRPr="00962B3F">
              <w:t xml:space="preserve">when </w:t>
            </w:r>
            <w:r w:rsidRPr="00962B3F">
              <w:rPr>
                <w:i/>
              </w:rPr>
              <w:t>groupBasedBeamReporting-v1710</w:t>
            </w:r>
            <w:r w:rsidRPr="00962B3F">
              <w:t xml:space="preserve"> is not configured in IE </w:t>
            </w:r>
            <w:r w:rsidRPr="00962B3F">
              <w:rPr>
                <w:i/>
                <w:iCs/>
              </w:rPr>
              <w:t>CSI-ReportConfig</w:t>
            </w:r>
            <w:r w:rsidRPr="00962B3F">
              <w:t xml:space="preserve">. If </w:t>
            </w:r>
            <w:r w:rsidRPr="00962B3F">
              <w:rPr>
                <w:i/>
              </w:rPr>
              <w:t>groupBasedBeamReporting-v1710</w:t>
            </w:r>
            <w:r w:rsidRPr="00962B3F">
              <w:t xml:space="preserve"> is configured and </w:t>
            </w:r>
            <w:r w:rsidRPr="00962B3F">
              <w:rPr>
                <w:i/>
                <w:iCs/>
              </w:rPr>
              <w:t>resourceType</w:t>
            </w:r>
            <w:r w:rsidRPr="00962B3F">
              <w:t xml:space="preserve"> is set to 'periodic' or 'semipersistent', then the network configures 2 resource sets, which may be two NZP CSI-RS resource sets, two CSI SSB resource sets or one NZP CSI-RS resource set and one CSI-SSB resource set</w:t>
            </w:r>
            <w:r w:rsidRPr="00962B3F">
              <w:rPr>
                <w:szCs w:val="22"/>
                <w:lang w:eastAsia="sv-SE"/>
              </w:rPr>
              <w:t xml:space="preserve"> (see TS 38.214 [19], clause 5.2.1.2</w:t>
            </w:r>
            <w:r w:rsidRPr="00962B3F">
              <w:t xml:space="preserve"> and 5.2.1.4.2</w:t>
            </w:r>
            <w:r w:rsidRPr="00962B3F">
              <w:rPr>
                <w:szCs w:val="22"/>
                <w:lang w:eastAsia="sv-SE"/>
              </w:rPr>
              <w:t xml:space="preserve">). In this case, in :TS 38.212 [17] </w:t>
            </w:r>
            <w:r w:rsidRPr="00962B3F">
              <w:t xml:space="preserve">Table </w:t>
            </w:r>
            <w:r w:rsidRPr="00962B3F">
              <w:rPr>
                <w:lang w:eastAsia="zh-CN"/>
              </w:rPr>
              <w:t>6.3.1.1.2-8B:</w:t>
            </w:r>
          </w:p>
          <w:p w14:paraId="429EAAF1" w14:textId="77777777" w:rsidR="00617ADD" w:rsidRPr="00962B3F" w:rsidRDefault="00617ADD" w:rsidP="003514E7">
            <w:pPr>
              <w:pStyle w:val="TAL"/>
              <w:rPr>
                <w:lang w:eastAsia="zh-CN"/>
              </w:rPr>
            </w:pPr>
            <w:r w:rsidRPr="00962B3F">
              <w:rPr>
                <w:szCs w:val="22"/>
                <w:lang w:eastAsia="sv-SE"/>
              </w:rPr>
              <w:t>- if the list has one NZP CSI-RS resource set, this resource set is indicated by a resource set indicator set to 0;</w:t>
            </w:r>
          </w:p>
          <w:p w14:paraId="5C10B9B0" w14:textId="77777777" w:rsidR="00617ADD" w:rsidRPr="00962B3F" w:rsidRDefault="00617ADD" w:rsidP="003514E7">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617ADD" w:rsidRPr="00962B3F" w14:paraId="5D9642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8A97F3" w14:textId="77777777" w:rsidR="00617ADD" w:rsidRPr="00962B3F" w:rsidRDefault="00617ADD" w:rsidP="003514E7">
            <w:pPr>
              <w:pStyle w:val="TAL"/>
              <w:rPr>
                <w:szCs w:val="22"/>
                <w:lang w:eastAsia="sv-SE"/>
              </w:rPr>
            </w:pPr>
            <w:r w:rsidRPr="00962B3F">
              <w:rPr>
                <w:b/>
                <w:i/>
                <w:szCs w:val="22"/>
                <w:lang w:eastAsia="sv-SE"/>
              </w:rPr>
              <w:t>resourceType</w:t>
            </w:r>
          </w:p>
          <w:p w14:paraId="3DF43B5D" w14:textId="77777777" w:rsidR="00617ADD" w:rsidRPr="00962B3F" w:rsidRDefault="00617ADD" w:rsidP="003514E7">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688E1235" w14:textId="77777777" w:rsidR="00617ADD" w:rsidRPr="00962B3F" w:rsidRDefault="00617ADD" w:rsidP="00617ADD"/>
    <w:p w14:paraId="2D5D63A1" w14:textId="77777777" w:rsidR="00617ADD" w:rsidRPr="00962B3F" w:rsidRDefault="00617ADD" w:rsidP="00617ADD">
      <w:pPr>
        <w:pStyle w:val="Heading4"/>
      </w:pPr>
      <w:bookmarkStart w:id="1542" w:name="_Toc60777220"/>
      <w:bookmarkStart w:id="1543" w:name="_Toc100930108"/>
      <w:r w:rsidRPr="00962B3F">
        <w:t>–</w:t>
      </w:r>
      <w:r w:rsidRPr="00962B3F">
        <w:tab/>
      </w:r>
      <w:r w:rsidRPr="00962B3F">
        <w:rPr>
          <w:i/>
        </w:rPr>
        <w:t>CSI-ResourceConfigId</w:t>
      </w:r>
      <w:bookmarkEnd w:id="1542"/>
      <w:bookmarkEnd w:id="1543"/>
    </w:p>
    <w:p w14:paraId="72C3F24C" w14:textId="77777777" w:rsidR="00617ADD" w:rsidRPr="00962B3F" w:rsidRDefault="00617ADD" w:rsidP="00617ADD">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62335381" w14:textId="77777777" w:rsidR="00617ADD" w:rsidRPr="00962B3F" w:rsidRDefault="00617ADD" w:rsidP="00617ADD">
      <w:pPr>
        <w:pStyle w:val="TH"/>
      </w:pPr>
      <w:r w:rsidRPr="00962B3F">
        <w:rPr>
          <w:i/>
        </w:rPr>
        <w:t>CSI-ResourceConfigId</w:t>
      </w:r>
      <w:r w:rsidRPr="00962B3F">
        <w:t xml:space="preserve"> information element</w:t>
      </w:r>
    </w:p>
    <w:p w14:paraId="66176C7A" w14:textId="77777777" w:rsidR="00617ADD" w:rsidRPr="00962B3F" w:rsidRDefault="00617ADD" w:rsidP="00617ADD">
      <w:pPr>
        <w:pStyle w:val="PL"/>
        <w:rPr>
          <w:color w:val="808080"/>
        </w:rPr>
      </w:pPr>
      <w:r w:rsidRPr="00962B3F">
        <w:rPr>
          <w:color w:val="808080"/>
        </w:rPr>
        <w:t>-- ASN1START</w:t>
      </w:r>
    </w:p>
    <w:p w14:paraId="2BA984C0" w14:textId="77777777" w:rsidR="00617ADD" w:rsidRPr="00962B3F" w:rsidRDefault="00617ADD" w:rsidP="00617ADD">
      <w:pPr>
        <w:pStyle w:val="PL"/>
        <w:rPr>
          <w:color w:val="808080"/>
        </w:rPr>
      </w:pPr>
      <w:r w:rsidRPr="00962B3F">
        <w:rPr>
          <w:color w:val="808080"/>
        </w:rPr>
        <w:t>-- TAG-CSI-RESOURCECONFIGID-START</w:t>
      </w:r>
    </w:p>
    <w:p w14:paraId="215679F7" w14:textId="77777777" w:rsidR="00617ADD" w:rsidRPr="00962B3F" w:rsidRDefault="00617ADD" w:rsidP="00617ADD">
      <w:pPr>
        <w:pStyle w:val="PL"/>
      </w:pPr>
    </w:p>
    <w:p w14:paraId="0D91C5C3" w14:textId="77777777" w:rsidR="00617ADD" w:rsidRPr="00962B3F" w:rsidRDefault="00617ADD" w:rsidP="00617ADD">
      <w:pPr>
        <w:pStyle w:val="PL"/>
      </w:pPr>
      <w:r w:rsidRPr="00962B3F">
        <w:t xml:space="preserve">CSI-ResourceConfigId ::=            </w:t>
      </w:r>
      <w:r w:rsidRPr="00962B3F">
        <w:rPr>
          <w:color w:val="993366"/>
        </w:rPr>
        <w:t>INTEGER</w:t>
      </w:r>
      <w:r w:rsidRPr="00962B3F">
        <w:t xml:space="preserve"> (0..maxNrofCSI-ResourceConfigurations-1)</w:t>
      </w:r>
    </w:p>
    <w:p w14:paraId="2C5C72D4" w14:textId="77777777" w:rsidR="00617ADD" w:rsidRPr="00962B3F" w:rsidRDefault="00617ADD" w:rsidP="00617ADD">
      <w:pPr>
        <w:pStyle w:val="PL"/>
      </w:pPr>
    </w:p>
    <w:p w14:paraId="71ADF033" w14:textId="77777777" w:rsidR="00617ADD" w:rsidRPr="00962B3F" w:rsidRDefault="00617ADD" w:rsidP="00617ADD">
      <w:pPr>
        <w:pStyle w:val="PL"/>
        <w:rPr>
          <w:color w:val="808080"/>
        </w:rPr>
      </w:pPr>
      <w:r w:rsidRPr="00962B3F">
        <w:rPr>
          <w:color w:val="808080"/>
        </w:rPr>
        <w:t>-- TAG-CSI-RESOURCECONFIGID-STOP</w:t>
      </w:r>
    </w:p>
    <w:p w14:paraId="38E4D5C8" w14:textId="77777777" w:rsidR="00617ADD" w:rsidRPr="00962B3F" w:rsidRDefault="00617ADD" w:rsidP="00617ADD">
      <w:pPr>
        <w:pStyle w:val="PL"/>
        <w:rPr>
          <w:color w:val="808080"/>
        </w:rPr>
      </w:pPr>
      <w:r w:rsidRPr="00962B3F">
        <w:rPr>
          <w:color w:val="808080"/>
        </w:rPr>
        <w:t>-- ASN1STOP</w:t>
      </w:r>
    </w:p>
    <w:p w14:paraId="3DEA19DF" w14:textId="77777777" w:rsidR="00617ADD" w:rsidRPr="00962B3F" w:rsidRDefault="00617ADD" w:rsidP="00617ADD"/>
    <w:p w14:paraId="58EF4D09" w14:textId="77777777" w:rsidR="00617ADD" w:rsidRPr="00962B3F" w:rsidRDefault="00617ADD" w:rsidP="00617ADD">
      <w:pPr>
        <w:pStyle w:val="Heading4"/>
      </w:pPr>
      <w:bookmarkStart w:id="1544" w:name="_Toc60777221"/>
      <w:bookmarkStart w:id="1545" w:name="_Toc100930109"/>
      <w:r w:rsidRPr="00962B3F">
        <w:lastRenderedPageBreak/>
        <w:t>–</w:t>
      </w:r>
      <w:r w:rsidRPr="00962B3F">
        <w:tab/>
      </w:r>
      <w:r w:rsidRPr="00962B3F">
        <w:rPr>
          <w:i/>
        </w:rPr>
        <w:t>CSI-ResourcePeriodicityAndOffset</w:t>
      </w:r>
      <w:bookmarkEnd w:id="1544"/>
      <w:bookmarkEnd w:id="1545"/>
    </w:p>
    <w:p w14:paraId="6F6B47FB" w14:textId="77777777" w:rsidR="00617ADD" w:rsidRPr="00962B3F" w:rsidRDefault="00617ADD" w:rsidP="00617ADD">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01B54FBD" w14:textId="77777777" w:rsidR="00617ADD" w:rsidRPr="00962B3F" w:rsidRDefault="00617ADD" w:rsidP="00617ADD">
      <w:pPr>
        <w:pStyle w:val="TH"/>
      </w:pPr>
      <w:r w:rsidRPr="00962B3F">
        <w:rPr>
          <w:i/>
        </w:rPr>
        <w:t xml:space="preserve">CSI-ResourcePeriodicityAndOffset </w:t>
      </w:r>
      <w:r w:rsidRPr="00962B3F">
        <w:t>information element</w:t>
      </w:r>
    </w:p>
    <w:p w14:paraId="23C0BA56" w14:textId="77777777" w:rsidR="00617ADD" w:rsidRPr="00962B3F" w:rsidRDefault="00617ADD" w:rsidP="00617ADD">
      <w:pPr>
        <w:pStyle w:val="PL"/>
        <w:rPr>
          <w:color w:val="808080"/>
        </w:rPr>
      </w:pPr>
      <w:r w:rsidRPr="00962B3F">
        <w:rPr>
          <w:color w:val="808080"/>
        </w:rPr>
        <w:t>-- ASN1START</w:t>
      </w:r>
    </w:p>
    <w:p w14:paraId="33B94352" w14:textId="77777777" w:rsidR="00617ADD" w:rsidRPr="00962B3F" w:rsidRDefault="00617ADD" w:rsidP="00617ADD">
      <w:pPr>
        <w:pStyle w:val="PL"/>
        <w:rPr>
          <w:color w:val="808080"/>
        </w:rPr>
      </w:pPr>
      <w:r w:rsidRPr="00962B3F">
        <w:rPr>
          <w:color w:val="808080"/>
        </w:rPr>
        <w:t>-- TAG-CSI-RESOURCEPERIODICITYANDOFFSET-START</w:t>
      </w:r>
    </w:p>
    <w:p w14:paraId="6558759B" w14:textId="77777777" w:rsidR="00617ADD" w:rsidRPr="00962B3F" w:rsidRDefault="00617ADD" w:rsidP="00617ADD">
      <w:pPr>
        <w:pStyle w:val="PL"/>
      </w:pPr>
    </w:p>
    <w:p w14:paraId="0DA4ACD4" w14:textId="77777777" w:rsidR="00617ADD" w:rsidRPr="00962B3F" w:rsidRDefault="00617ADD" w:rsidP="00617ADD">
      <w:pPr>
        <w:pStyle w:val="PL"/>
      </w:pPr>
      <w:r w:rsidRPr="00962B3F">
        <w:t xml:space="preserve">CSI-ResourcePeriodicityAndOffset ::=    </w:t>
      </w:r>
      <w:r w:rsidRPr="00962B3F">
        <w:rPr>
          <w:color w:val="993366"/>
        </w:rPr>
        <w:t>CHOICE</w:t>
      </w:r>
      <w:r w:rsidRPr="00962B3F">
        <w:t xml:space="preserve"> {</w:t>
      </w:r>
    </w:p>
    <w:p w14:paraId="0186FB9D" w14:textId="77777777" w:rsidR="00617ADD" w:rsidRPr="00962B3F" w:rsidRDefault="00617ADD" w:rsidP="00617ADD">
      <w:pPr>
        <w:pStyle w:val="PL"/>
      </w:pPr>
      <w:r w:rsidRPr="00962B3F">
        <w:t xml:space="preserve">    slots4                                  </w:t>
      </w:r>
      <w:r w:rsidRPr="00962B3F">
        <w:rPr>
          <w:color w:val="993366"/>
        </w:rPr>
        <w:t>INTEGER</w:t>
      </w:r>
      <w:r w:rsidRPr="00962B3F">
        <w:t xml:space="preserve"> (0..3),</w:t>
      </w:r>
    </w:p>
    <w:p w14:paraId="326F6B29" w14:textId="77777777" w:rsidR="00617ADD" w:rsidRPr="00962B3F" w:rsidRDefault="00617ADD" w:rsidP="00617ADD">
      <w:pPr>
        <w:pStyle w:val="PL"/>
      </w:pPr>
      <w:r w:rsidRPr="00962B3F">
        <w:t xml:space="preserve">    slots5                                  </w:t>
      </w:r>
      <w:r w:rsidRPr="00962B3F">
        <w:rPr>
          <w:color w:val="993366"/>
        </w:rPr>
        <w:t>INTEGER</w:t>
      </w:r>
      <w:r w:rsidRPr="00962B3F">
        <w:t xml:space="preserve"> (0..4),</w:t>
      </w:r>
    </w:p>
    <w:p w14:paraId="776ED56A" w14:textId="77777777" w:rsidR="00617ADD" w:rsidRPr="00962B3F" w:rsidRDefault="00617ADD" w:rsidP="00617ADD">
      <w:pPr>
        <w:pStyle w:val="PL"/>
      </w:pPr>
      <w:r w:rsidRPr="00962B3F">
        <w:t xml:space="preserve">    slots8                                  </w:t>
      </w:r>
      <w:r w:rsidRPr="00962B3F">
        <w:rPr>
          <w:color w:val="993366"/>
        </w:rPr>
        <w:t>INTEGER</w:t>
      </w:r>
      <w:r w:rsidRPr="00962B3F">
        <w:t xml:space="preserve"> (0..7),</w:t>
      </w:r>
    </w:p>
    <w:p w14:paraId="71FE40D3" w14:textId="77777777" w:rsidR="00617ADD" w:rsidRPr="00962B3F" w:rsidRDefault="00617ADD" w:rsidP="00617ADD">
      <w:pPr>
        <w:pStyle w:val="PL"/>
      </w:pPr>
      <w:r w:rsidRPr="00962B3F">
        <w:t xml:space="preserve">    slots10                                 </w:t>
      </w:r>
      <w:r w:rsidRPr="00962B3F">
        <w:rPr>
          <w:color w:val="993366"/>
        </w:rPr>
        <w:t>INTEGER</w:t>
      </w:r>
      <w:r w:rsidRPr="00962B3F">
        <w:t xml:space="preserve"> (0..9),</w:t>
      </w:r>
    </w:p>
    <w:p w14:paraId="4209C3E1" w14:textId="77777777" w:rsidR="00617ADD" w:rsidRPr="00962B3F" w:rsidRDefault="00617ADD" w:rsidP="00617ADD">
      <w:pPr>
        <w:pStyle w:val="PL"/>
      </w:pPr>
      <w:r w:rsidRPr="00962B3F">
        <w:t xml:space="preserve">    slots16                                 </w:t>
      </w:r>
      <w:r w:rsidRPr="00962B3F">
        <w:rPr>
          <w:color w:val="993366"/>
        </w:rPr>
        <w:t>INTEGER</w:t>
      </w:r>
      <w:r w:rsidRPr="00962B3F">
        <w:t xml:space="preserve"> (0..15),</w:t>
      </w:r>
    </w:p>
    <w:p w14:paraId="0BAC77DE" w14:textId="77777777" w:rsidR="00617ADD" w:rsidRPr="00962B3F" w:rsidRDefault="00617ADD" w:rsidP="00617ADD">
      <w:pPr>
        <w:pStyle w:val="PL"/>
      </w:pPr>
      <w:r w:rsidRPr="00962B3F">
        <w:t xml:space="preserve">    slots20                                 </w:t>
      </w:r>
      <w:r w:rsidRPr="00962B3F">
        <w:rPr>
          <w:color w:val="993366"/>
        </w:rPr>
        <w:t>INTEGER</w:t>
      </w:r>
      <w:r w:rsidRPr="00962B3F">
        <w:t xml:space="preserve"> (0..19),</w:t>
      </w:r>
    </w:p>
    <w:p w14:paraId="727F2D0D" w14:textId="77777777" w:rsidR="00617ADD" w:rsidRPr="00962B3F" w:rsidRDefault="00617ADD" w:rsidP="00617ADD">
      <w:pPr>
        <w:pStyle w:val="PL"/>
      </w:pPr>
      <w:r w:rsidRPr="00962B3F">
        <w:t xml:space="preserve">    slots32                                 </w:t>
      </w:r>
      <w:r w:rsidRPr="00962B3F">
        <w:rPr>
          <w:color w:val="993366"/>
        </w:rPr>
        <w:t>INTEGER</w:t>
      </w:r>
      <w:r w:rsidRPr="00962B3F">
        <w:t xml:space="preserve"> (0..31),</w:t>
      </w:r>
    </w:p>
    <w:p w14:paraId="13F04EC6" w14:textId="77777777" w:rsidR="00617ADD" w:rsidRPr="00962B3F" w:rsidRDefault="00617ADD" w:rsidP="00617ADD">
      <w:pPr>
        <w:pStyle w:val="PL"/>
      </w:pPr>
      <w:r w:rsidRPr="00962B3F">
        <w:t xml:space="preserve">    slots40                                 </w:t>
      </w:r>
      <w:r w:rsidRPr="00962B3F">
        <w:rPr>
          <w:color w:val="993366"/>
        </w:rPr>
        <w:t>INTEGER</w:t>
      </w:r>
      <w:r w:rsidRPr="00962B3F">
        <w:t xml:space="preserve"> (0..39),</w:t>
      </w:r>
    </w:p>
    <w:p w14:paraId="050ACFEF" w14:textId="77777777" w:rsidR="00617ADD" w:rsidRPr="00962B3F" w:rsidRDefault="00617ADD" w:rsidP="00617ADD">
      <w:pPr>
        <w:pStyle w:val="PL"/>
      </w:pPr>
      <w:r w:rsidRPr="00962B3F">
        <w:t xml:space="preserve">    slots64                                 </w:t>
      </w:r>
      <w:r w:rsidRPr="00962B3F">
        <w:rPr>
          <w:color w:val="993366"/>
        </w:rPr>
        <w:t>INTEGER</w:t>
      </w:r>
      <w:r w:rsidRPr="00962B3F">
        <w:t xml:space="preserve"> (0..63),</w:t>
      </w:r>
    </w:p>
    <w:p w14:paraId="0AD7BAAD" w14:textId="77777777" w:rsidR="00617ADD" w:rsidRPr="00962B3F" w:rsidRDefault="00617ADD" w:rsidP="00617ADD">
      <w:pPr>
        <w:pStyle w:val="PL"/>
      </w:pPr>
      <w:r w:rsidRPr="00962B3F">
        <w:t xml:space="preserve">    slots80                                 </w:t>
      </w:r>
      <w:r w:rsidRPr="00962B3F">
        <w:rPr>
          <w:color w:val="993366"/>
        </w:rPr>
        <w:t>INTEGER</w:t>
      </w:r>
      <w:r w:rsidRPr="00962B3F">
        <w:t xml:space="preserve"> (0..79),</w:t>
      </w:r>
    </w:p>
    <w:p w14:paraId="112130D4" w14:textId="77777777" w:rsidR="00617ADD" w:rsidRPr="00962B3F" w:rsidRDefault="00617ADD" w:rsidP="00617ADD">
      <w:pPr>
        <w:pStyle w:val="PL"/>
      </w:pPr>
      <w:r w:rsidRPr="00962B3F">
        <w:t xml:space="preserve">    slots160                                </w:t>
      </w:r>
      <w:r w:rsidRPr="00962B3F">
        <w:rPr>
          <w:color w:val="993366"/>
        </w:rPr>
        <w:t>INTEGER</w:t>
      </w:r>
      <w:r w:rsidRPr="00962B3F">
        <w:t xml:space="preserve"> (0..159),</w:t>
      </w:r>
    </w:p>
    <w:p w14:paraId="415AEE69" w14:textId="77777777" w:rsidR="00617ADD" w:rsidRPr="00962B3F" w:rsidRDefault="00617ADD" w:rsidP="00617ADD">
      <w:pPr>
        <w:pStyle w:val="PL"/>
      </w:pPr>
      <w:r w:rsidRPr="00962B3F">
        <w:t xml:space="preserve">    slots320                                </w:t>
      </w:r>
      <w:r w:rsidRPr="00962B3F">
        <w:rPr>
          <w:color w:val="993366"/>
        </w:rPr>
        <w:t>INTEGER</w:t>
      </w:r>
      <w:r w:rsidRPr="00962B3F">
        <w:t xml:space="preserve"> (0..319),</w:t>
      </w:r>
    </w:p>
    <w:p w14:paraId="5879113A" w14:textId="77777777" w:rsidR="00617ADD" w:rsidRPr="00962B3F" w:rsidRDefault="00617ADD" w:rsidP="00617ADD">
      <w:pPr>
        <w:pStyle w:val="PL"/>
      </w:pPr>
      <w:r w:rsidRPr="00962B3F">
        <w:t xml:space="preserve">    slots640                                </w:t>
      </w:r>
      <w:r w:rsidRPr="00962B3F">
        <w:rPr>
          <w:color w:val="993366"/>
        </w:rPr>
        <w:t>INTEGER</w:t>
      </w:r>
      <w:r w:rsidRPr="00962B3F">
        <w:t xml:space="preserve"> (0..639)</w:t>
      </w:r>
    </w:p>
    <w:p w14:paraId="3796CB2B" w14:textId="77777777" w:rsidR="00617ADD" w:rsidRPr="00962B3F" w:rsidRDefault="00617ADD" w:rsidP="00617ADD">
      <w:pPr>
        <w:pStyle w:val="PL"/>
      </w:pPr>
      <w:r w:rsidRPr="00962B3F">
        <w:t>}</w:t>
      </w:r>
    </w:p>
    <w:p w14:paraId="2EFCF615" w14:textId="77777777" w:rsidR="00617ADD" w:rsidRPr="00962B3F" w:rsidRDefault="00617ADD" w:rsidP="00617ADD">
      <w:pPr>
        <w:pStyle w:val="PL"/>
      </w:pPr>
    </w:p>
    <w:p w14:paraId="397945B7" w14:textId="77777777" w:rsidR="00617ADD" w:rsidRPr="00962B3F" w:rsidRDefault="00617ADD" w:rsidP="00617ADD">
      <w:pPr>
        <w:pStyle w:val="PL"/>
        <w:rPr>
          <w:color w:val="808080"/>
        </w:rPr>
      </w:pPr>
      <w:r w:rsidRPr="00962B3F">
        <w:rPr>
          <w:color w:val="808080"/>
        </w:rPr>
        <w:t>-- TAG-CSI-RESOURCEPERIODICITYANDOFFSET-STOP</w:t>
      </w:r>
    </w:p>
    <w:p w14:paraId="7C745F42" w14:textId="77777777" w:rsidR="00617ADD" w:rsidRPr="00962B3F" w:rsidRDefault="00617ADD" w:rsidP="00617ADD">
      <w:pPr>
        <w:pStyle w:val="PL"/>
        <w:rPr>
          <w:color w:val="808080"/>
        </w:rPr>
      </w:pPr>
      <w:r w:rsidRPr="00962B3F">
        <w:rPr>
          <w:color w:val="808080"/>
        </w:rPr>
        <w:t>-- ASN1STOP</w:t>
      </w:r>
    </w:p>
    <w:p w14:paraId="177768C1" w14:textId="77777777" w:rsidR="00617ADD" w:rsidRPr="00962B3F" w:rsidRDefault="00617ADD" w:rsidP="00617ADD"/>
    <w:p w14:paraId="5AFA7EAA" w14:textId="77777777" w:rsidR="00617ADD" w:rsidRPr="00962B3F" w:rsidRDefault="00617ADD" w:rsidP="00617ADD">
      <w:pPr>
        <w:pStyle w:val="Heading4"/>
      </w:pPr>
      <w:bookmarkStart w:id="1546" w:name="_Toc60777222"/>
      <w:bookmarkStart w:id="1547" w:name="_Toc100930110"/>
      <w:r w:rsidRPr="00962B3F">
        <w:t>–</w:t>
      </w:r>
      <w:r w:rsidRPr="00962B3F">
        <w:tab/>
      </w:r>
      <w:r w:rsidRPr="00962B3F">
        <w:rPr>
          <w:i/>
        </w:rPr>
        <w:t>CSI-RS-ResourceConfigMobility</w:t>
      </w:r>
      <w:bookmarkEnd w:id="1546"/>
      <w:bookmarkEnd w:id="1547"/>
    </w:p>
    <w:p w14:paraId="56DA35B2" w14:textId="77777777" w:rsidR="00617ADD" w:rsidRPr="00962B3F" w:rsidRDefault="00617ADD" w:rsidP="00617ADD">
      <w:r w:rsidRPr="00962B3F">
        <w:t xml:space="preserve">The IE </w:t>
      </w:r>
      <w:r w:rsidRPr="00962B3F">
        <w:rPr>
          <w:i/>
        </w:rPr>
        <w:t>CSI-RS-ResourceConfigMobility</w:t>
      </w:r>
      <w:r w:rsidRPr="00962B3F">
        <w:t xml:space="preserve"> is used to configure CSI-RS based RRM measurements.</w:t>
      </w:r>
    </w:p>
    <w:p w14:paraId="0C4AC3C3" w14:textId="77777777" w:rsidR="00617ADD" w:rsidRPr="00962B3F" w:rsidRDefault="00617ADD" w:rsidP="00617ADD">
      <w:pPr>
        <w:pStyle w:val="TH"/>
      </w:pPr>
      <w:r w:rsidRPr="00962B3F">
        <w:rPr>
          <w:i/>
        </w:rPr>
        <w:t>CSI-RS-ResourceConfigMobility</w:t>
      </w:r>
      <w:r w:rsidRPr="00962B3F">
        <w:t xml:space="preserve"> information element</w:t>
      </w:r>
    </w:p>
    <w:p w14:paraId="2B44B801" w14:textId="77777777" w:rsidR="00617ADD" w:rsidRPr="00962B3F" w:rsidRDefault="00617ADD" w:rsidP="00617ADD">
      <w:pPr>
        <w:pStyle w:val="PL"/>
        <w:rPr>
          <w:color w:val="808080"/>
        </w:rPr>
      </w:pPr>
      <w:r w:rsidRPr="00962B3F">
        <w:rPr>
          <w:color w:val="808080"/>
        </w:rPr>
        <w:t>-- ASN1START</w:t>
      </w:r>
    </w:p>
    <w:p w14:paraId="0653BFA1" w14:textId="77777777" w:rsidR="00617ADD" w:rsidRPr="00962B3F" w:rsidRDefault="00617ADD" w:rsidP="00617ADD">
      <w:pPr>
        <w:pStyle w:val="PL"/>
        <w:rPr>
          <w:color w:val="808080"/>
        </w:rPr>
      </w:pPr>
      <w:r w:rsidRPr="00962B3F">
        <w:rPr>
          <w:color w:val="808080"/>
        </w:rPr>
        <w:t>-- TAG-CSI-RS-RESOURCECONFIGMOBILITY-START</w:t>
      </w:r>
    </w:p>
    <w:p w14:paraId="55EB3EFB" w14:textId="77777777" w:rsidR="00617ADD" w:rsidRPr="00962B3F" w:rsidRDefault="00617ADD" w:rsidP="00617ADD">
      <w:pPr>
        <w:pStyle w:val="PL"/>
      </w:pPr>
    </w:p>
    <w:p w14:paraId="3CDC0591" w14:textId="77777777" w:rsidR="00617ADD" w:rsidRPr="00962B3F" w:rsidRDefault="00617ADD" w:rsidP="00617ADD">
      <w:pPr>
        <w:pStyle w:val="PL"/>
      </w:pPr>
      <w:r w:rsidRPr="00962B3F">
        <w:t xml:space="preserve">CSI-RS-ResourceConfigMobility ::=   </w:t>
      </w:r>
      <w:r w:rsidRPr="00962B3F">
        <w:rPr>
          <w:color w:val="993366"/>
        </w:rPr>
        <w:t>SEQUENCE</w:t>
      </w:r>
      <w:r w:rsidRPr="00962B3F">
        <w:t xml:space="preserve"> {</w:t>
      </w:r>
    </w:p>
    <w:p w14:paraId="5FCE521B" w14:textId="77777777" w:rsidR="00617ADD" w:rsidRPr="00962B3F" w:rsidRDefault="00617ADD" w:rsidP="00617ADD">
      <w:pPr>
        <w:pStyle w:val="PL"/>
      </w:pPr>
      <w:r w:rsidRPr="00962B3F">
        <w:t xml:space="preserve">    subcarrierSpacing                   SubcarrierSpacing,</w:t>
      </w:r>
    </w:p>
    <w:p w14:paraId="0930CC20" w14:textId="77777777" w:rsidR="00617ADD" w:rsidRPr="00962B3F" w:rsidRDefault="00617ADD" w:rsidP="00617ADD">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301393D6" w14:textId="77777777" w:rsidR="00617ADD" w:rsidRPr="00962B3F" w:rsidRDefault="00617ADD" w:rsidP="00617ADD">
      <w:pPr>
        <w:pStyle w:val="PL"/>
      </w:pPr>
      <w:r w:rsidRPr="00962B3F">
        <w:t xml:space="preserve">    ...,</w:t>
      </w:r>
    </w:p>
    <w:p w14:paraId="7A1B32A9" w14:textId="77777777" w:rsidR="00617ADD" w:rsidRPr="00962B3F" w:rsidRDefault="00617ADD" w:rsidP="00617ADD">
      <w:pPr>
        <w:pStyle w:val="PL"/>
      </w:pPr>
      <w:r w:rsidRPr="00962B3F">
        <w:t xml:space="preserve">    [[</w:t>
      </w:r>
    </w:p>
    <w:p w14:paraId="007366E6" w14:textId="77777777" w:rsidR="00617ADD" w:rsidRPr="00962B3F" w:rsidRDefault="00617ADD" w:rsidP="00617ADD">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663F2F70" w14:textId="77777777" w:rsidR="00617ADD" w:rsidRPr="00962B3F" w:rsidRDefault="00617ADD" w:rsidP="00617ADD">
      <w:pPr>
        <w:pStyle w:val="PL"/>
      </w:pPr>
      <w:r w:rsidRPr="00962B3F">
        <w:t xml:space="preserve">    ]]</w:t>
      </w:r>
    </w:p>
    <w:p w14:paraId="210BCA23" w14:textId="77777777" w:rsidR="00617ADD" w:rsidRPr="00962B3F" w:rsidRDefault="00617ADD" w:rsidP="00617ADD">
      <w:pPr>
        <w:pStyle w:val="PL"/>
      </w:pPr>
    </w:p>
    <w:p w14:paraId="5C56559D" w14:textId="77777777" w:rsidR="00617ADD" w:rsidRPr="00962B3F" w:rsidRDefault="00617ADD" w:rsidP="00617ADD">
      <w:pPr>
        <w:pStyle w:val="PL"/>
      </w:pPr>
    </w:p>
    <w:p w14:paraId="771F4B03" w14:textId="77777777" w:rsidR="00617ADD" w:rsidRPr="00962B3F" w:rsidRDefault="00617ADD" w:rsidP="00617ADD">
      <w:pPr>
        <w:pStyle w:val="PL"/>
      </w:pPr>
      <w:r w:rsidRPr="00962B3F">
        <w:lastRenderedPageBreak/>
        <w:t>}</w:t>
      </w:r>
    </w:p>
    <w:p w14:paraId="068DB046" w14:textId="77777777" w:rsidR="00617ADD" w:rsidRPr="00962B3F" w:rsidRDefault="00617ADD" w:rsidP="00617ADD">
      <w:pPr>
        <w:pStyle w:val="PL"/>
      </w:pPr>
    </w:p>
    <w:p w14:paraId="04B01C6A" w14:textId="77777777" w:rsidR="00617ADD" w:rsidRPr="00962B3F" w:rsidRDefault="00617ADD" w:rsidP="00617ADD">
      <w:pPr>
        <w:pStyle w:val="PL"/>
      </w:pPr>
      <w:r w:rsidRPr="00962B3F">
        <w:t xml:space="preserve">CSI-RS-CellMobility ::=             </w:t>
      </w:r>
      <w:r w:rsidRPr="00962B3F">
        <w:rPr>
          <w:color w:val="993366"/>
        </w:rPr>
        <w:t>SEQUENCE</w:t>
      </w:r>
      <w:r w:rsidRPr="00962B3F">
        <w:t xml:space="preserve"> {</w:t>
      </w:r>
    </w:p>
    <w:p w14:paraId="733EBDB6" w14:textId="77777777" w:rsidR="00617ADD" w:rsidRPr="00962B3F" w:rsidRDefault="00617ADD" w:rsidP="00617ADD">
      <w:pPr>
        <w:pStyle w:val="PL"/>
      </w:pPr>
      <w:r w:rsidRPr="00962B3F">
        <w:t xml:space="preserve">    cellId                              PhysCellId,</w:t>
      </w:r>
    </w:p>
    <w:p w14:paraId="4900D997" w14:textId="77777777" w:rsidR="00617ADD" w:rsidRPr="00962B3F" w:rsidRDefault="00617ADD" w:rsidP="00617ADD">
      <w:pPr>
        <w:pStyle w:val="PL"/>
      </w:pPr>
      <w:r w:rsidRPr="00962B3F">
        <w:t xml:space="preserve">    csi-rs-MeasurementBW                </w:t>
      </w:r>
      <w:r w:rsidRPr="00962B3F">
        <w:rPr>
          <w:color w:val="993366"/>
        </w:rPr>
        <w:t>SEQUENCE</w:t>
      </w:r>
      <w:r w:rsidRPr="00962B3F">
        <w:t xml:space="preserve"> {</w:t>
      </w:r>
    </w:p>
    <w:p w14:paraId="40A8540A" w14:textId="77777777" w:rsidR="00617ADD" w:rsidRPr="00962B3F" w:rsidRDefault="00617ADD" w:rsidP="00617ADD">
      <w:pPr>
        <w:pStyle w:val="PL"/>
      </w:pPr>
      <w:r w:rsidRPr="00962B3F">
        <w:t xml:space="preserve">        nrofPRBs                            </w:t>
      </w:r>
      <w:r w:rsidRPr="00962B3F">
        <w:rPr>
          <w:color w:val="993366"/>
        </w:rPr>
        <w:t>ENUMERATED</w:t>
      </w:r>
      <w:r w:rsidRPr="00962B3F">
        <w:t xml:space="preserve"> { size24, size48, size96, size192, size264},</w:t>
      </w:r>
    </w:p>
    <w:p w14:paraId="14ACE9D7" w14:textId="77777777" w:rsidR="00617ADD" w:rsidRPr="00962B3F" w:rsidRDefault="00617ADD" w:rsidP="00617ADD">
      <w:pPr>
        <w:pStyle w:val="PL"/>
      </w:pPr>
      <w:r w:rsidRPr="00962B3F">
        <w:t xml:space="preserve">        startPRB                            </w:t>
      </w:r>
      <w:r w:rsidRPr="00962B3F">
        <w:rPr>
          <w:color w:val="993366"/>
        </w:rPr>
        <w:t>INTEGER</w:t>
      </w:r>
      <w:r w:rsidRPr="00962B3F">
        <w:t>(0..2169)</w:t>
      </w:r>
    </w:p>
    <w:p w14:paraId="4893874A" w14:textId="77777777" w:rsidR="00617ADD" w:rsidRPr="00962B3F" w:rsidRDefault="00617ADD" w:rsidP="00617ADD">
      <w:pPr>
        <w:pStyle w:val="PL"/>
      </w:pPr>
      <w:r w:rsidRPr="00962B3F">
        <w:t xml:space="preserve">    },</w:t>
      </w:r>
    </w:p>
    <w:p w14:paraId="5EBA05D6" w14:textId="77777777" w:rsidR="00617ADD" w:rsidRPr="00962B3F" w:rsidRDefault="00617ADD" w:rsidP="00617ADD">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217EC86C" w14:textId="77777777" w:rsidR="00617ADD" w:rsidRPr="00962B3F" w:rsidRDefault="00617ADD" w:rsidP="00617ADD">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17DB9D5F" w14:textId="77777777" w:rsidR="00617ADD" w:rsidRPr="00962B3F" w:rsidRDefault="00617ADD" w:rsidP="00617ADD">
      <w:pPr>
        <w:pStyle w:val="PL"/>
      </w:pPr>
      <w:r w:rsidRPr="00962B3F">
        <w:t>}</w:t>
      </w:r>
    </w:p>
    <w:p w14:paraId="5F30F996" w14:textId="77777777" w:rsidR="00617ADD" w:rsidRPr="00962B3F" w:rsidRDefault="00617ADD" w:rsidP="00617ADD">
      <w:pPr>
        <w:pStyle w:val="PL"/>
      </w:pPr>
    </w:p>
    <w:p w14:paraId="74E3D28B" w14:textId="77777777" w:rsidR="00617ADD" w:rsidRPr="00962B3F" w:rsidRDefault="00617ADD" w:rsidP="00617ADD">
      <w:pPr>
        <w:pStyle w:val="PL"/>
      </w:pPr>
      <w:r w:rsidRPr="00962B3F">
        <w:t xml:space="preserve">CSI-RS-Resource-Mobility ::=        </w:t>
      </w:r>
      <w:r w:rsidRPr="00962B3F">
        <w:rPr>
          <w:color w:val="993366"/>
        </w:rPr>
        <w:t>SEQUENCE</w:t>
      </w:r>
      <w:r w:rsidRPr="00962B3F">
        <w:t xml:space="preserve"> {</w:t>
      </w:r>
    </w:p>
    <w:p w14:paraId="631123A4" w14:textId="77777777" w:rsidR="00617ADD" w:rsidRPr="00962B3F" w:rsidRDefault="00617ADD" w:rsidP="00617ADD">
      <w:pPr>
        <w:pStyle w:val="PL"/>
      </w:pPr>
      <w:r w:rsidRPr="00962B3F">
        <w:t xml:space="preserve">    csi-RS-Index                        CSI-RS-Index,</w:t>
      </w:r>
    </w:p>
    <w:p w14:paraId="2391423E" w14:textId="77777777" w:rsidR="00617ADD" w:rsidRPr="00962B3F" w:rsidRDefault="00617ADD" w:rsidP="00617ADD">
      <w:pPr>
        <w:pStyle w:val="PL"/>
      </w:pPr>
      <w:r w:rsidRPr="00962B3F">
        <w:t xml:space="preserve">    slotConfig                          </w:t>
      </w:r>
      <w:r w:rsidRPr="00962B3F">
        <w:rPr>
          <w:color w:val="993366"/>
        </w:rPr>
        <w:t>CHOICE</w:t>
      </w:r>
      <w:r w:rsidRPr="00962B3F">
        <w:t xml:space="preserve"> {</w:t>
      </w:r>
    </w:p>
    <w:p w14:paraId="16A6FB13" w14:textId="77777777" w:rsidR="00617ADD" w:rsidRPr="00962B3F" w:rsidRDefault="00617ADD" w:rsidP="00617ADD">
      <w:pPr>
        <w:pStyle w:val="PL"/>
      </w:pPr>
      <w:r w:rsidRPr="00962B3F">
        <w:t xml:space="preserve">        ms4                                 </w:t>
      </w:r>
      <w:r w:rsidRPr="00962B3F">
        <w:rPr>
          <w:color w:val="993366"/>
        </w:rPr>
        <w:t>INTEGER</w:t>
      </w:r>
      <w:r w:rsidRPr="00962B3F">
        <w:t xml:space="preserve"> (0..31),</w:t>
      </w:r>
    </w:p>
    <w:p w14:paraId="1EFAC45F" w14:textId="77777777" w:rsidR="00617ADD" w:rsidRPr="00962B3F" w:rsidRDefault="00617ADD" w:rsidP="00617ADD">
      <w:pPr>
        <w:pStyle w:val="PL"/>
      </w:pPr>
      <w:r w:rsidRPr="00962B3F">
        <w:t xml:space="preserve">        ms5                                 </w:t>
      </w:r>
      <w:r w:rsidRPr="00962B3F">
        <w:rPr>
          <w:color w:val="993366"/>
        </w:rPr>
        <w:t>INTEGER</w:t>
      </w:r>
      <w:r w:rsidRPr="00962B3F">
        <w:t xml:space="preserve"> (0..39),</w:t>
      </w:r>
    </w:p>
    <w:p w14:paraId="154C3A65" w14:textId="77777777" w:rsidR="00617ADD" w:rsidRPr="00962B3F" w:rsidRDefault="00617ADD" w:rsidP="00617ADD">
      <w:pPr>
        <w:pStyle w:val="PL"/>
      </w:pPr>
      <w:r w:rsidRPr="00962B3F">
        <w:t xml:space="preserve">        ms10                                </w:t>
      </w:r>
      <w:r w:rsidRPr="00962B3F">
        <w:rPr>
          <w:color w:val="993366"/>
        </w:rPr>
        <w:t>INTEGER</w:t>
      </w:r>
      <w:r w:rsidRPr="00962B3F">
        <w:t xml:space="preserve"> (0..79),</w:t>
      </w:r>
    </w:p>
    <w:p w14:paraId="2868EBEA" w14:textId="77777777" w:rsidR="00617ADD" w:rsidRPr="00962B3F" w:rsidRDefault="00617ADD" w:rsidP="00617ADD">
      <w:pPr>
        <w:pStyle w:val="PL"/>
      </w:pPr>
      <w:r w:rsidRPr="00962B3F">
        <w:t xml:space="preserve">        ms20                                </w:t>
      </w:r>
      <w:r w:rsidRPr="00962B3F">
        <w:rPr>
          <w:color w:val="993366"/>
        </w:rPr>
        <w:t>INTEGER</w:t>
      </w:r>
      <w:r w:rsidRPr="00962B3F">
        <w:t xml:space="preserve"> (0..159),</w:t>
      </w:r>
    </w:p>
    <w:p w14:paraId="5C2F44D3" w14:textId="77777777" w:rsidR="00617ADD" w:rsidRPr="00962B3F" w:rsidRDefault="00617ADD" w:rsidP="00617ADD">
      <w:pPr>
        <w:pStyle w:val="PL"/>
      </w:pPr>
      <w:r w:rsidRPr="00962B3F">
        <w:t xml:space="preserve">        ms40                                </w:t>
      </w:r>
      <w:r w:rsidRPr="00962B3F">
        <w:rPr>
          <w:color w:val="993366"/>
        </w:rPr>
        <w:t>INTEGER</w:t>
      </w:r>
      <w:r w:rsidRPr="00962B3F">
        <w:t xml:space="preserve"> (0..319)</w:t>
      </w:r>
    </w:p>
    <w:p w14:paraId="1C70442C" w14:textId="77777777" w:rsidR="00617ADD" w:rsidRPr="00962B3F" w:rsidRDefault="00617ADD" w:rsidP="00617ADD">
      <w:pPr>
        <w:pStyle w:val="PL"/>
      </w:pPr>
      <w:r w:rsidRPr="00962B3F">
        <w:t xml:space="preserve">    },</w:t>
      </w:r>
    </w:p>
    <w:p w14:paraId="19F40695" w14:textId="77777777" w:rsidR="00617ADD" w:rsidRPr="00962B3F" w:rsidRDefault="00617ADD" w:rsidP="00617ADD">
      <w:pPr>
        <w:pStyle w:val="PL"/>
      </w:pPr>
      <w:r w:rsidRPr="00962B3F">
        <w:t xml:space="preserve">    associatedSSB                       </w:t>
      </w:r>
      <w:r w:rsidRPr="00962B3F">
        <w:rPr>
          <w:color w:val="993366"/>
        </w:rPr>
        <w:t>SEQUENCE</w:t>
      </w:r>
      <w:r w:rsidRPr="00962B3F">
        <w:t xml:space="preserve"> {</w:t>
      </w:r>
    </w:p>
    <w:p w14:paraId="41AD3741" w14:textId="77777777" w:rsidR="00617ADD" w:rsidRPr="00962B3F" w:rsidRDefault="00617ADD" w:rsidP="00617ADD">
      <w:pPr>
        <w:pStyle w:val="PL"/>
      </w:pPr>
      <w:r w:rsidRPr="00962B3F">
        <w:t xml:space="preserve">        ssb-Index                           SSB-Index,</w:t>
      </w:r>
    </w:p>
    <w:p w14:paraId="2D2D8A23" w14:textId="77777777" w:rsidR="00617ADD" w:rsidRPr="00962B3F" w:rsidRDefault="00617ADD" w:rsidP="00617ADD">
      <w:pPr>
        <w:pStyle w:val="PL"/>
      </w:pPr>
      <w:r w:rsidRPr="00962B3F">
        <w:t xml:space="preserve">        isQuasiColocated                    </w:t>
      </w:r>
      <w:r w:rsidRPr="00962B3F">
        <w:rPr>
          <w:color w:val="993366"/>
        </w:rPr>
        <w:t>BOOLEAN</w:t>
      </w:r>
    </w:p>
    <w:p w14:paraId="47192C2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BC04417" w14:textId="77777777" w:rsidR="00617ADD" w:rsidRPr="00962B3F" w:rsidRDefault="00617ADD" w:rsidP="00617ADD">
      <w:pPr>
        <w:pStyle w:val="PL"/>
      </w:pPr>
      <w:r w:rsidRPr="00962B3F">
        <w:t xml:space="preserve">    frequencyDomainAllocation           </w:t>
      </w:r>
      <w:r w:rsidRPr="00962B3F">
        <w:rPr>
          <w:color w:val="993366"/>
        </w:rPr>
        <w:t>CHOICE</w:t>
      </w:r>
      <w:r w:rsidRPr="00962B3F">
        <w:t xml:space="preserve"> {</w:t>
      </w:r>
    </w:p>
    <w:p w14:paraId="0A00F15D" w14:textId="77777777" w:rsidR="00617ADD" w:rsidRPr="00962B3F" w:rsidRDefault="00617ADD" w:rsidP="00617ADD">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1382971" w14:textId="77777777" w:rsidR="00617ADD" w:rsidRPr="00962B3F" w:rsidRDefault="00617ADD" w:rsidP="00617ADD">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429AB7C8" w14:textId="77777777" w:rsidR="00617ADD" w:rsidRPr="00962B3F" w:rsidRDefault="00617ADD" w:rsidP="00617ADD">
      <w:pPr>
        <w:pStyle w:val="PL"/>
      </w:pPr>
      <w:r w:rsidRPr="00962B3F">
        <w:t xml:space="preserve">    },</w:t>
      </w:r>
    </w:p>
    <w:p w14:paraId="4489446E" w14:textId="77777777" w:rsidR="00617ADD" w:rsidRPr="00962B3F" w:rsidRDefault="00617ADD" w:rsidP="00617ADD">
      <w:pPr>
        <w:pStyle w:val="PL"/>
      </w:pPr>
      <w:r w:rsidRPr="00962B3F">
        <w:t xml:space="preserve">    firstOFDMSymbolInTimeDomain         </w:t>
      </w:r>
      <w:r w:rsidRPr="00962B3F">
        <w:rPr>
          <w:color w:val="993366"/>
        </w:rPr>
        <w:t>INTEGER</w:t>
      </w:r>
      <w:r w:rsidRPr="00962B3F">
        <w:t xml:space="preserve"> (0..13),</w:t>
      </w:r>
    </w:p>
    <w:p w14:paraId="61130275" w14:textId="77777777" w:rsidR="00617ADD" w:rsidRPr="00962B3F" w:rsidRDefault="00617ADD" w:rsidP="00617ADD">
      <w:pPr>
        <w:pStyle w:val="PL"/>
      </w:pPr>
      <w:r w:rsidRPr="00962B3F">
        <w:t xml:space="preserve">    sequenceGenerationConfig            </w:t>
      </w:r>
      <w:r w:rsidRPr="00962B3F">
        <w:rPr>
          <w:color w:val="993366"/>
        </w:rPr>
        <w:t>INTEGER</w:t>
      </w:r>
      <w:r w:rsidRPr="00962B3F">
        <w:t xml:space="preserve"> (0..1023),</w:t>
      </w:r>
    </w:p>
    <w:p w14:paraId="31521BD2" w14:textId="77777777" w:rsidR="00617ADD" w:rsidRPr="00962B3F" w:rsidRDefault="00617ADD" w:rsidP="00617ADD">
      <w:pPr>
        <w:pStyle w:val="PL"/>
      </w:pPr>
      <w:r w:rsidRPr="00962B3F">
        <w:t xml:space="preserve">    ...</w:t>
      </w:r>
    </w:p>
    <w:p w14:paraId="36020E8C" w14:textId="77777777" w:rsidR="00617ADD" w:rsidRPr="00962B3F" w:rsidRDefault="00617ADD" w:rsidP="00617ADD">
      <w:pPr>
        <w:pStyle w:val="PL"/>
      </w:pPr>
      <w:r w:rsidRPr="00962B3F">
        <w:t>}</w:t>
      </w:r>
    </w:p>
    <w:p w14:paraId="07F4E0BD" w14:textId="77777777" w:rsidR="00617ADD" w:rsidRPr="00962B3F" w:rsidRDefault="00617ADD" w:rsidP="00617ADD">
      <w:pPr>
        <w:pStyle w:val="PL"/>
      </w:pPr>
    </w:p>
    <w:p w14:paraId="585E57E6" w14:textId="77777777" w:rsidR="00617ADD" w:rsidRPr="00962B3F" w:rsidRDefault="00617ADD" w:rsidP="00617ADD">
      <w:pPr>
        <w:pStyle w:val="PL"/>
      </w:pPr>
      <w:r w:rsidRPr="00962B3F">
        <w:t xml:space="preserve">CSI-RS-Index ::=                    </w:t>
      </w:r>
      <w:r w:rsidRPr="00962B3F">
        <w:rPr>
          <w:color w:val="993366"/>
        </w:rPr>
        <w:t>INTEGER</w:t>
      </w:r>
      <w:r w:rsidRPr="00962B3F">
        <w:t xml:space="preserve"> (0..maxNrofCSI-RS-ResourcesRRM-1)</w:t>
      </w:r>
    </w:p>
    <w:p w14:paraId="365EF6F6" w14:textId="77777777" w:rsidR="00617ADD" w:rsidRPr="00962B3F" w:rsidRDefault="00617ADD" w:rsidP="00617ADD">
      <w:pPr>
        <w:pStyle w:val="PL"/>
      </w:pPr>
    </w:p>
    <w:p w14:paraId="7434FE20" w14:textId="77777777" w:rsidR="00617ADD" w:rsidRPr="00962B3F" w:rsidRDefault="00617ADD" w:rsidP="00617ADD">
      <w:pPr>
        <w:pStyle w:val="PL"/>
        <w:rPr>
          <w:color w:val="808080"/>
        </w:rPr>
      </w:pPr>
      <w:r w:rsidRPr="00962B3F">
        <w:rPr>
          <w:color w:val="808080"/>
        </w:rPr>
        <w:t>-- TAG-CSI-RS-RESOURCECONFIGMOBILITY-STOP</w:t>
      </w:r>
    </w:p>
    <w:p w14:paraId="30060BC2" w14:textId="77777777" w:rsidR="00617ADD" w:rsidRPr="00962B3F" w:rsidRDefault="00617ADD" w:rsidP="00617ADD">
      <w:pPr>
        <w:pStyle w:val="PL"/>
        <w:rPr>
          <w:color w:val="808080"/>
        </w:rPr>
      </w:pPr>
      <w:r w:rsidRPr="00962B3F">
        <w:rPr>
          <w:color w:val="808080"/>
        </w:rPr>
        <w:t>-- ASN1STOP</w:t>
      </w:r>
    </w:p>
    <w:p w14:paraId="72FDEE4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75CA83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2AC4EED" w14:textId="77777777" w:rsidR="00617ADD" w:rsidRPr="00962B3F" w:rsidRDefault="00617ADD" w:rsidP="003514E7">
            <w:pPr>
              <w:pStyle w:val="TAH"/>
              <w:rPr>
                <w:szCs w:val="22"/>
                <w:lang w:eastAsia="sv-SE"/>
              </w:rPr>
            </w:pPr>
            <w:r w:rsidRPr="00962B3F">
              <w:rPr>
                <w:i/>
                <w:szCs w:val="22"/>
                <w:lang w:eastAsia="sv-SE"/>
              </w:rPr>
              <w:lastRenderedPageBreak/>
              <w:t xml:space="preserve">CSI-RS-CellMobility </w:t>
            </w:r>
            <w:r w:rsidRPr="00962B3F">
              <w:rPr>
                <w:szCs w:val="22"/>
                <w:lang w:eastAsia="sv-SE"/>
              </w:rPr>
              <w:t>field descriptions</w:t>
            </w:r>
          </w:p>
        </w:tc>
      </w:tr>
      <w:tr w:rsidR="00617ADD" w:rsidRPr="00962B3F" w14:paraId="23E51F6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8AF6409" w14:textId="77777777" w:rsidR="00617ADD" w:rsidRPr="00962B3F" w:rsidRDefault="00617ADD" w:rsidP="003514E7">
            <w:pPr>
              <w:pStyle w:val="TAL"/>
              <w:rPr>
                <w:szCs w:val="22"/>
                <w:lang w:eastAsia="sv-SE"/>
              </w:rPr>
            </w:pPr>
            <w:r w:rsidRPr="00962B3F">
              <w:rPr>
                <w:b/>
                <w:i/>
                <w:szCs w:val="22"/>
                <w:lang w:eastAsia="sv-SE"/>
              </w:rPr>
              <w:t>csi-rs-ResourceList-Mobility</w:t>
            </w:r>
          </w:p>
          <w:p w14:paraId="3B9D7D85" w14:textId="77777777" w:rsidR="00617ADD" w:rsidRPr="00962B3F" w:rsidRDefault="00617ADD" w:rsidP="003514E7">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Pr="00962B3F">
              <w:rPr>
                <w:iCs/>
                <w:szCs w:val="22"/>
                <w:lang w:eastAsia="zh-CN"/>
              </w:rPr>
              <w:t>and</w:t>
            </w:r>
            <w:r w:rsidRPr="00962B3F">
              <w:rPr>
                <w:szCs w:val="22"/>
                <w:lang w:eastAsia="zh-CN"/>
              </w:rPr>
              <w:t xml:space="preserve"> the support of </w:t>
            </w:r>
            <w:r w:rsidRPr="00962B3F">
              <w:rPr>
                <w:i/>
                <w:szCs w:val="22"/>
                <w:lang w:eastAsia="zh-CN"/>
              </w:rPr>
              <w:t xml:space="preserve">increasedNumberofCSIRSPerMO </w:t>
            </w:r>
            <w:r w:rsidRPr="00962B3F">
              <w:rPr>
                <w:szCs w:val="22"/>
                <w:lang w:eastAsia="zh-CN"/>
              </w:rPr>
              <w:t xml:space="preserve">capability </w:t>
            </w:r>
            <w:r w:rsidRPr="00962B3F">
              <w:rPr>
                <w:rFonts w:eastAsia="SimSun"/>
                <w:szCs w:val="22"/>
                <w:lang w:eastAsia="zh-CN"/>
              </w:rPr>
              <w:t>(see TS 38.214 [19], clause 5.1.6.1.3).</w:t>
            </w:r>
          </w:p>
        </w:tc>
      </w:tr>
      <w:tr w:rsidR="00617ADD" w:rsidRPr="00962B3F" w14:paraId="6E60315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7F25BDB" w14:textId="77777777" w:rsidR="00617ADD" w:rsidRPr="00962B3F" w:rsidRDefault="00617ADD" w:rsidP="003514E7">
            <w:pPr>
              <w:pStyle w:val="TAL"/>
              <w:rPr>
                <w:szCs w:val="22"/>
                <w:lang w:eastAsia="sv-SE"/>
              </w:rPr>
            </w:pPr>
            <w:r w:rsidRPr="00962B3F">
              <w:rPr>
                <w:b/>
                <w:i/>
                <w:szCs w:val="22"/>
                <w:lang w:eastAsia="sv-SE"/>
              </w:rPr>
              <w:t>density</w:t>
            </w:r>
          </w:p>
          <w:p w14:paraId="17BAA532" w14:textId="77777777" w:rsidR="00617ADD" w:rsidRPr="00962B3F" w:rsidRDefault="00617ADD" w:rsidP="003514E7">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617ADD" w:rsidRPr="00962B3F" w14:paraId="5CBD305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B5125E6" w14:textId="77777777" w:rsidR="00617ADD" w:rsidRPr="00962B3F" w:rsidRDefault="00617ADD" w:rsidP="003514E7">
            <w:pPr>
              <w:pStyle w:val="TAL"/>
              <w:rPr>
                <w:szCs w:val="22"/>
                <w:lang w:eastAsia="sv-SE"/>
              </w:rPr>
            </w:pPr>
            <w:r w:rsidRPr="00962B3F">
              <w:rPr>
                <w:b/>
                <w:i/>
                <w:szCs w:val="22"/>
                <w:lang w:eastAsia="sv-SE"/>
              </w:rPr>
              <w:t>nrofPRBs</w:t>
            </w:r>
          </w:p>
          <w:p w14:paraId="7327E65B" w14:textId="77777777" w:rsidR="00617ADD" w:rsidRPr="00962B3F" w:rsidRDefault="00617ADD" w:rsidP="003514E7">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617ADD" w:rsidRPr="00962B3F" w14:paraId="794731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0F52AA3" w14:textId="77777777" w:rsidR="00617ADD" w:rsidRPr="00962B3F" w:rsidRDefault="00617ADD" w:rsidP="003514E7">
            <w:pPr>
              <w:pStyle w:val="TAL"/>
              <w:rPr>
                <w:szCs w:val="22"/>
                <w:lang w:eastAsia="sv-SE"/>
              </w:rPr>
            </w:pPr>
            <w:r w:rsidRPr="00962B3F">
              <w:rPr>
                <w:b/>
                <w:i/>
                <w:szCs w:val="22"/>
                <w:lang w:eastAsia="sv-SE"/>
              </w:rPr>
              <w:t>startPRB</w:t>
            </w:r>
          </w:p>
          <w:p w14:paraId="38719AAA" w14:textId="77777777" w:rsidR="00617ADD" w:rsidRPr="00962B3F" w:rsidRDefault="00617ADD" w:rsidP="003514E7">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B3DB32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18F88D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90F7886" w14:textId="77777777" w:rsidR="00617ADD" w:rsidRPr="00962B3F" w:rsidRDefault="00617ADD" w:rsidP="003514E7">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617ADD" w:rsidRPr="00962B3F" w14:paraId="30F25A5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A8189FB" w14:textId="77777777" w:rsidR="00617ADD" w:rsidRPr="00962B3F" w:rsidRDefault="00617ADD" w:rsidP="003514E7">
            <w:pPr>
              <w:pStyle w:val="TAL"/>
              <w:rPr>
                <w:szCs w:val="22"/>
                <w:lang w:eastAsia="sv-SE"/>
              </w:rPr>
            </w:pPr>
            <w:r w:rsidRPr="00962B3F">
              <w:rPr>
                <w:b/>
                <w:i/>
                <w:szCs w:val="22"/>
                <w:lang w:eastAsia="sv-SE"/>
              </w:rPr>
              <w:t>csi-RS-CellList-Mobility</w:t>
            </w:r>
          </w:p>
          <w:p w14:paraId="46972EFC" w14:textId="77777777" w:rsidR="00617ADD" w:rsidRPr="00962B3F" w:rsidRDefault="00617ADD" w:rsidP="003514E7">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617ADD" w:rsidRPr="00962B3F" w14:paraId="2D60576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C81229C" w14:textId="77777777" w:rsidR="00617ADD" w:rsidRPr="00962B3F" w:rsidRDefault="00617ADD" w:rsidP="003514E7">
            <w:pPr>
              <w:pStyle w:val="TAL"/>
              <w:rPr>
                <w:b/>
                <w:bCs/>
                <w:i/>
                <w:iCs/>
                <w:noProof/>
                <w:lang w:eastAsia="sv-SE"/>
              </w:rPr>
            </w:pPr>
            <w:r w:rsidRPr="00962B3F">
              <w:rPr>
                <w:b/>
                <w:bCs/>
                <w:i/>
                <w:iCs/>
                <w:lang w:eastAsia="sv-SE"/>
              </w:rPr>
              <w:t>refServCellIndex</w:t>
            </w:r>
          </w:p>
          <w:p w14:paraId="6119946F" w14:textId="77777777" w:rsidR="00617ADD" w:rsidRPr="00962B3F" w:rsidRDefault="00617ADD" w:rsidP="003514E7">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617ADD" w:rsidRPr="00962B3F" w14:paraId="7A9DCD0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40574D6" w14:textId="77777777" w:rsidR="00617ADD" w:rsidRPr="00962B3F" w:rsidRDefault="00617ADD" w:rsidP="003514E7">
            <w:pPr>
              <w:pStyle w:val="TAL"/>
              <w:rPr>
                <w:szCs w:val="22"/>
                <w:lang w:eastAsia="sv-SE"/>
              </w:rPr>
            </w:pPr>
            <w:r w:rsidRPr="00962B3F">
              <w:rPr>
                <w:b/>
                <w:i/>
                <w:szCs w:val="22"/>
                <w:lang w:eastAsia="sv-SE"/>
              </w:rPr>
              <w:t>subcarrierSpacing</w:t>
            </w:r>
          </w:p>
          <w:p w14:paraId="406029F5" w14:textId="77777777" w:rsidR="00617ADD" w:rsidRPr="00962B3F" w:rsidRDefault="00617ADD" w:rsidP="003514E7">
            <w:pPr>
              <w:pStyle w:val="TAL"/>
              <w:rPr>
                <w:szCs w:val="22"/>
                <w:lang w:eastAsia="sv-SE"/>
              </w:rPr>
            </w:pPr>
            <w:r w:rsidRPr="00962B3F">
              <w:rPr>
                <w:szCs w:val="22"/>
                <w:lang w:eastAsia="sv-SE"/>
              </w:rPr>
              <w:t>Subcarrier spacing of CSI-RS.</w:t>
            </w:r>
          </w:p>
          <w:p w14:paraId="44366B47"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76BE635F" w14:textId="77777777" w:rsidR="00617ADD" w:rsidRPr="00962B3F" w:rsidRDefault="00617ADD" w:rsidP="003514E7">
            <w:pPr>
              <w:pStyle w:val="TAL"/>
              <w:rPr>
                <w:szCs w:val="22"/>
                <w:lang w:eastAsia="sv-SE"/>
              </w:rPr>
            </w:pPr>
            <w:r w:rsidRPr="00962B3F">
              <w:rPr>
                <w:szCs w:val="22"/>
                <w:lang w:eastAsia="sv-SE"/>
              </w:rPr>
              <w:t>FR1:    15, 30, or 60 kHz</w:t>
            </w:r>
          </w:p>
          <w:p w14:paraId="00F738E3" w14:textId="77777777" w:rsidR="00617ADD" w:rsidRPr="00962B3F" w:rsidRDefault="00617ADD" w:rsidP="003514E7">
            <w:pPr>
              <w:pStyle w:val="TAL"/>
              <w:rPr>
                <w:szCs w:val="22"/>
                <w:lang w:eastAsia="sv-SE"/>
              </w:rPr>
            </w:pPr>
            <w:r w:rsidRPr="00962B3F">
              <w:rPr>
                <w:szCs w:val="22"/>
                <w:lang w:eastAsia="sv-SE"/>
              </w:rPr>
              <w:t>FR2-1:  120 or 240 kHz</w:t>
            </w:r>
          </w:p>
          <w:p w14:paraId="274E1C3B" w14:textId="77777777" w:rsidR="00617ADD" w:rsidRPr="00962B3F" w:rsidRDefault="00617ADD" w:rsidP="003514E7">
            <w:pPr>
              <w:pStyle w:val="TAL"/>
              <w:rPr>
                <w:szCs w:val="22"/>
                <w:lang w:eastAsia="sv-SE"/>
              </w:rPr>
            </w:pPr>
            <w:r w:rsidRPr="00962B3F">
              <w:rPr>
                <w:szCs w:val="22"/>
                <w:lang w:eastAsia="sv-SE"/>
              </w:rPr>
              <w:t>FR2-2:  120, 480, or 960 kHz</w:t>
            </w:r>
          </w:p>
        </w:tc>
      </w:tr>
    </w:tbl>
    <w:p w14:paraId="12CEDF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C600F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6770D3" w14:textId="77777777" w:rsidR="00617ADD" w:rsidRPr="00962B3F" w:rsidRDefault="00617ADD" w:rsidP="003514E7">
            <w:pPr>
              <w:pStyle w:val="TAH"/>
              <w:rPr>
                <w:szCs w:val="22"/>
                <w:lang w:eastAsia="sv-SE"/>
              </w:rPr>
            </w:pPr>
            <w:r w:rsidRPr="00962B3F">
              <w:rPr>
                <w:i/>
                <w:szCs w:val="22"/>
                <w:lang w:eastAsia="sv-SE"/>
              </w:rPr>
              <w:lastRenderedPageBreak/>
              <w:t xml:space="preserve">CSI-RS-Resource-Mobility </w:t>
            </w:r>
            <w:r w:rsidRPr="00962B3F">
              <w:rPr>
                <w:szCs w:val="22"/>
                <w:lang w:eastAsia="sv-SE"/>
              </w:rPr>
              <w:t>field descriptions</w:t>
            </w:r>
          </w:p>
        </w:tc>
      </w:tr>
      <w:tr w:rsidR="00617ADD" w:rsidRPr="00962B3F" w14:paraId="126CF5E8"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5245BC" w14:textId="77777777" w:rsidR="00617ADD" w:rsidRPr="00962B3F" w:rsidRDefault="00617ADD" w:rsidP="003514E7">
            <w:pPr>
              <w:pStyle w:val="TAL"/>
              <w:rPr>
                <w:rFonts w:cs="Arial"/>
                <w:b/>
                <w:i/>
                <w:iCs/>
                <w:szCs w:val="18"/>
                <w:lang w:eastAsia="sv-SE"/>
              </w:rPr>
            </w:pPr>
            <w:r w:rsidRPr="00962B3F">
              <w:rPr>
                <w:rFonts w:cs="Arial"/>
                <w:b/>
                <w:i/>
                <w:iCs/>
                <w:szCs w:val="18"/>
                <w:lang w:eastAsia="sv-SE"/>
              </w:rPr>
              <w:t>associatedSSB</w:t>
            </w:r>
          </w:p>
          <w:p w14:paraId="5B4A1B8E" w14:textId="77777777" w:rsidR="00617ADD" w:rsidRPr="00962B3F" w:rsidRDefault="00617ADD" w:rsidP="003514E7">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451003C2" w14:textId="77777777" w:rsidR="00617ADD" w:rsidRPr="00962B3F" w:rsidRDefault="00617ADD" w:rsidP="003514E7">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617ADD" w:rsidRPr="00962B3F" w14:paraId="164C80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22833E" w14:textId="77777777" w:rsidR="00617ADD" w:rsidRPr="00962B3F" w:rsidRDefault="00617ADD" w:rsidP="003514E7">
            <w:pPr>
              <w:pStyle w:val="TAL"/>
              <w:rPr>
                <w:b/>
                <w:i/>
                <w:szCs w:val="22"/>
                <w:lang w:eastAsia="sv-SE"/>
              </w:rPr>
            </w:pPr>
            <w:r w:rsidRPr="00962B3F">
              <w:rPr>
                <w:b/>
                <w:i/>
                <w:szCs w:val="22"/>
                <w:lang w:eastAsia="sv-SE"/>
              </w:rPr>
              <w:t>csi-RS-Index</w:t>
            </w:r>
          </w:p>
          <w:p w14:paraId="3C11EA0B" w14:textId="77777777" w:rsidR="00617ADD" w:rsidRPr="00962B3F" w:rsidRDefault="00617ADD" w:rsidP="003514E7">
            <w:pPr>
              <w:pStyle w:val="TAL"/>
              <w:rPr>
                <w:szCs w:val="22"/>
                <w:lang w:eastAsia="sv-SE"/>
              </w:rPr>
            </w:pPr>
            <w:r w:rsidRPr="00962B3F">
              <w:rPr>
                <w:szCs w:val="22"/>
                <w:lang w:eastAsia="sv-SE"/>
              </w:rPr>
              <w:t>CSI-RS resource index associated to the CSI-RS resource to be measured (and used for reporting).</w:t>
            </w:r>
          </w:p>
        </w:tc>
      </w:tr>
      <w:tr w:rsidR="00617ADD" w:rsidRPr="00962B3F" w14:paraId="47556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D8C385" w14:textId="77777777" w:rsidR="00617ADD" w:rsidRPr="00962B3F" w:rsidRDefault="00617ADD" w:rsidP="003514E7">
            <w:pPr>
              <w:pStyle w:val="TAL"/>
              <w:rPr>
                <w:szCs w:val="22"/>
                <w:lang w:eastAsia="sv-SE"/>
              </w:rPr>
            </w:pPr>
            <w:r w:rsidRPr="00962B3F">
              <w:rPr>
                <w:b/>
                <w:i/>
                <w:szCs w:val="22"/>
                <w:lang w:eastAsia="sv-SE"/>
              </w:rPr>
              <w:t>firstOFDMSymbolInTimeDomain</w:t>
            </w:r>
          </w:p>
          <w:p w14:paraId="09D18E86" w14:textId="77777777" w:rsidR="00617ADD" w:rsidRPr="00962B3F" w:rsidRDefault="00617ADD" w:rsidP="003514E7">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617ADD" w:rsidRPr="00962B3F" w14:paraId="750592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B3378E" w14:textId="77777777" w:rsidR="00617ADD" w:rsidRPr="00962B3F" w:rsidRDefault="00617ADD" w:rsidP="003514E7">
            <w:pPr>
              <w:pStyle w:val="TAL"/>
              <w:rPr>
                <w:szCs w:val="22"/>
                <w:lang w:eastAsia="sv-SE"/>
              </w:rPr>
            </w:pPr>
            <w:r w:rsidRPr="00962B3F">
              <w:rPr>
                <w:b/>
                <w:i/>
                <w:szCs w:val="22"/>
                <w:lang w:eastAsia="sv-SE"/>
              </w:rPr>
              <w:t>frequencyDomainAllocation</w:t>
            </w:r>
          </w:p>
          <w:p w14:paraId="7D670A5D" w14:textId="77777777" w:rsidR="00617ADD" w:rsidRPr="00962B3F" w:rsidRDefault="00617ADD" w:rsidP="003514E7">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17ADD" w:rsidRPr="00962B3F" w14:paraId="2AF0E8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CFA7E1" w14:textId="77777777" w:rsidR="00617ADD" w:rsidRPr="00962B3F" w:rsidRDefault="00617ADD" w:rsidP="003514E7">
            <w:pPr>
              <w:pStyle w:val="TAL"/>
              <w:rPr>
                <w:szCs w:val="22"/>
                <w:lang w:eastAsia="sv-SE"/>
              </w:rPr>
            </w:pPr>
            <w:r w:rsidRPr="00962B3F">
              <w:rPr>
                <w:b/>
                <w:i/>
                <w:szCs w:val="22"/>
                <w:lang w:eastAsia="sv-SE"/>
              </w:rPr>
              <w:t>isQuasiColocated</w:t>
            </w:r>
          </w:p>
          <w:p w14:paraId="466850CF" w14:textId="77777777" w:rsidR="00617ADD" w:rsidRPr="00962B3F" w:rsidRDefault="00617ADD" w:rsidP="003514E7">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617ADD" w:rsidRPr="00962B3F" w14:paraId="493CC5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7EF6C" w14:textId="77777777" w:rsidR="00617ADD" w:rsidRPr="00962B3F" w:rsidRDefault="00617ADD" w:rsidP="003514E7">
            <w:pPr>
              <w:pStyle w:val="TAL"/>
              <w:rPr>
                <w:szCs w:val="22"/>
                <w:lang w:eastAsia="sv-SE"/>
              </w:rPr>
            </w:pPr>
            <w:r w:rsidRPr="00962B3F">
              <w:rPr>
                <w:b/>
                <w:i/>
                <w:szCs w:val="22"/>
                <w:lang w:eastAsia="sv-SE"/>
              </w:rPr>
              <w:t>sequenceGenerationConfig</w:t>
            </w:r>
          </w:p>
          <w:p w14:paraId="6C490B20" w14:textId="77777777" w:rsidR="00617ADD" w:rsidRPr="00962B3F" w:rsidRDefault="00617ADD" w:rsidP="003514E7">
            <w:pPr>
              <w:pStyle w:val="TAL"/>
              <w:rPr>
                <w:szCs w:val="22"/>
                <w:lang w:eastAsia="sv-SE"/>
              </w:rPr>
            </w:pPr>
            <w:r w:rsidRPr="00962B3F">
              <w:rPr>
                <w:szCs w:val="22"/>
                <w:lang w:eastAsia="sv-SE"/>
              </w:rPr>
              <w:t>Scrambling ID for CSI-RS (see TS 38.211 [16], clause 7.4.1.5.2).</w:t>
            </w:r>
          </w:p>
        </w:tc>
      </w:tr>
      <w:tr w:rsidR="00617ADD" w:rsidRPr="00962B3F" w14:paraId="605EAD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6F0213" w14:textId="77777777" w:rsidR="00617ADD" w:rsidRPr="00962B3F" w:rsidRDefault="00617ADD" w:rsidP="003514E7">
            <w:pPr>
              <w:pStyle w:val="TAL"/>
              <w:rPr>
                <w:szCs w:val="22"/>
                <w:lang w:eastAsia="sv-SE"/>
              </w:rPr>
            </w:pPr>
            <w:r w:rsidRPr="00962B3F">
              <w:rPr>
                <w:b/>
                <w:i/>
                <w:szCs w:val="22"/>
                <w:lang w:eastAsia="sv-SE"/>
              </w:rPr>
              <w:t>slotConfig</w:t>
            </w:r>
          </w:p>
          <w:p w14:paraId="2CAF6912" w14:textId="77777777" w:rsidR="00617ADD" w:rsidRPr="00962B3F" w:rsidRDefault="00617ADD" w:rsidP="003514E7">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2B20EF6A" w14:textId="77777777" w:rsidR="00617ADD" w:rsidRPr="00962B3F" w:rsidRDefault="00617ADD" w:rsidP="00617ADD"/>
    <w:p w14:paraId="298D7161" w14:textId="77777777" w:rsidR="00617ADD" w:rsidRPr="00962B3F" w:rsidRDefault="00617ADD" w:rsidP="00617ADD">
      <w:pPr>
        <w:pStyle w:val="Heading4"/>
      </w:pPr>
      <w:bookmarkStart w:id="1548" w:name="_Toc60777223"/>
      <w:bookmarkStart w:id="1549" w:name="_Toc100930111"/>
      <w:r w:rsidRPr="00962B3F">
        <w:t>–</w:t>
      </w:r>
      <w:r w:rsidRPr="00962B3F">
        <w:tab/>
      </w:r>
      <w:r w:rsidRPr="00962B3F">
        <w:rPr>
          <w:i/>
        </w:rPr>
        <w:t>CSI-RS-ResourceMapping</w:t>
      </w:r>
      <w:bookmarkEnd w:id="1548"/>
      <w:bookmarkEnd w:id="1549"/>
    </w:p>
    <w:p w14:paraId="32434EBC" w14:textId="77777777" w:rsidR="00617ADD" w:rsidRPr="00962B3F" w:rsidRDefault="00617ADD" w:rsidP="00617ADD">
      <w:r w:rsidRPr="00962B3F">
        <w:t xml:space="preserve">The IE </w:t>
      </w:r>
      <w:r w:rsidRPr="00962B3F">
        <w:rPr>
          <w:i/>
        </w:rPr>
        <w:t>CSI-RS-ResourceMapping</w:t>
      </w:r>
      <w:r w:rsidRPr="00962B3F">
        <w:t xml:space="preserve"> is used to configure the resource element mapping of a CSI-RS resource in time- and frequency domain.</w:t>
      </w:r>
    </w:p>
    <w:p w14:paraId="5B305A7C" w14:textId="77777777" w:rsidR="00617ADD" w:rsidRPr="00962B3F" w:rsidRDefault="00617ADD" w:rsidP="00617ADD">
      <w:pPr>
        <w:pStyle w:val="TH"/>
      </w:pPr>
      <w:r w:rsidRPr="00962B3F">
        <w:rPr>
          <w:i/>
        </w:rPr>
        <w:t>CSI-RS-ResourceMapping</w:t>
      </w:r>
      <w:r w:rsidRPr="00962B3F">
        <w:t xml:space="preserve"> information element</w:t>
      </w:r>
    </w:p>
    <w:p w14:paraId="690C3F3B" w14:textId="77777777" w:rsidR="00617ADD" w:rsidRPr="00962B3F" w:rsidRDefault="00617ADD" w:rsidP="00617ADD">
      <w:pPr>
        <w:pStyle w:val="PL"/>
        <w:rPr>
          <w:color w:val="808080"/>
        </w:rPr>
      </w:pPr>
      <w:r w:rsidRPr="00962B3F">
        <w:rPr>
          <w:color w:val="808080"/>
        </w:rPr>
        <w:t>-- ASN1START</w:t>
      </w:r>
    </w:p>
    <w:p w14:paraId="15E2A1C3" w14:textId="77777777" w:rsidR="00617ADD" w:rsidRPr="00962B3F" w:rsidRDefault="00617ADD" w:rsidP="00617ADD">
      <w:pPr>
        <w:pStyle w:val="PL"/>
        <w:rPr>
          <w:color w:val="808080"/>
        </w:rPr>
      </w:pPr>
      <w:r w:rsidRPr="00962B3F">
        <w:rPr>
          <w:color w:val="808080"/>
        </w:rPr>
        <w:t>-- TAG-CSI-RS-RESOURCEMAPPING-START</w:t>
      </w:r>
    </w:p>
    <w:p w14:paraId="32647BD3" w14:textId="77777777" w:rsidR="00617ADD" w:rsidRPr="00962B3F" w:rsidRDefault="00617ADD" w:rsidP="00617ADD">
      <w:pPr>
        <w:pStyle w:val="PL"/>
      </w:pPr>
    </w:p>
    <w:p w14:paraId="53EF1A27" w14:textId="77777777" w:rsidR="00617ADD" w:rsidRPr="00962B3F" w:rsidRDefault="00617ADD" w:rsidP="00617ADD">
      <w:pPr>
        <w:pStyle w:val="PL"/>
      </w:pPr>
      <w:r w:rsidRPr="00962B3F">
        <w:t xml:space="preserve">CSI-RS-ResourceMapping ::=          </w:t>
      </w:r>
      <w:r w:rsidRPr="00962B3F">
        <w:rPr>
          <w:color w:val="993366"/>
        </w:rPr>
        <w:t>SEQUENCE</w:t>
      </w:r>
      <w:r w:rsidRPr="00962B3F">
        <w:t xml:space="preserve"> {</w:t>
      </w:r>
    </w:p>
    <w:p w14:paraId="16CB3578" w14:textId="77777777" w:rsidR="00617ADD" w:rsidRPr="00962B3F" w:rsidRDefault="00617ADD" w:rsidP="00617ADD">
      <w:pPr>
        <w:pStyle w:val="PL"/>
      </w:pPr>
      <w:r w:rsidRPr="00962B3F">
        <w:t xml:space="preserve">    frequencyDomainAllocation           </w:t>
      </w:r>
      <w:r w:rsidRPr="00962B3F">
        <w:rPr>
          <w:color w:val="993366"/>
        </w:rPr>
        <w:t>CHOICE</w:t>
      </w:r>
      <w:r w:rsidRPr="00962B3F">
        <w:t xml:space="preserve"> {</w:t>
      </w:r>
    </w:p>
    <w:p w14:paraId="0CCEF445" w14:textId="77777777" w:rsidR="00617ADD" w:rsidRPr="00962B3F" w:rsidRDefault="00617ADD" w:rsidP="00617ADD">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A7DACF7" w14:textId="77777777" w:rsidR="00617ADD" w:rsidRPr="00962B3F" w:rsidRDefault="00617ADD" w:rsidP="00617ADD">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42617EE2" w14:textId="77777777" w:rsidR="00617ADD" w:rsidRPr="00962B3F" w:rsidRDefault="00617ADD" w:rsidP="00617ADD">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14D8762" w14:textId="77777777" w:rsidR="00617ADD" w:rsidRPr="00962B3F" w:rsidRDefault="00617ADD" w:rsidP="00617ADD">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064F87EE" w14:textId="77777777" w:rsidR="00617ADD" w:rsidRPr="00962B3F" w:rsidRDefault="00617ADD" w:rsidP="00617ADD">
      <w:pPr>
        <w:pStyle w:val="PL"/>
      </w:pPr>
      <w:r w:rsidRPr="00962B3F">
        <w:t xml:space="preserve">    },</w:t>
      </w:r>
    </w:p>
    <w:p w14:paraId="341E7A52" w14:textId="77777777" w:rsidR="00617ADD" w:rsidRPr="00962B3F" w:rsidRDefault="00617ADD" w:rsidP="00617ADD">
      <w:pPr>
        <w:pStyle w:val="PL"/>
      </w:pPr>
      <w:r w:rsidRPr="00962B3F">
        <w:t xml:space="preserve">    nrofPorts                           </w:t>
      </w:r>
      <w:r w:rsidRPr="00962B3F">
        <w:rPr>
          <w:color w:val="993366"/>
        </w:rPr>
        <w:t>ENUMERATED</w:t>
      </w:r>
      <w:r w:rsidRPr="00962B3F">
        <w:t xml:space="preserve"> {p1,p2,p4,p8,p12,p16,p24,p32},</w:t>
      </w:r>
    </w:p>
    <w:p w14:paraId="104772DC" w14:textId="77777777" w:rsidR="00617ADD" w:rsidRPr="00962B3F" w:rsidRDefault="00617ADD" w:rsidP="00617ADD">
      <w:pPr>
        <w:pStyle w:val="PL"/>
      </w:pPr>
      <w:r w:rsidRPr="00962B3F">
        <w:t xml:space="preserve">    firstOFDMSymbolInTimeDomain         </w:t>
      </w:r>
      <w:r w:rsidRPr="00962B3F">
        <w:rPr>
          <w:color w:val="993366"/>
        </w:rPr>
        <w:t>INTEGER</w:t>
      </w:r>
      <w:r w:rsidRPr="00962B3F">
        <w:t xml:space="preserve"> (0..13),</w:t>
      </w:r>
    </w:p>
    <w:p w14:paraId="200E17F3" w14:textId="77777777" w:rsidR="00617ADD" w:rsidRPr="00962B3F" w:rsidRDefault="00617ADD" w:rsidP="00617ADD">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57B97754" w14:textId="77777777" w:rsidR="00617ADD" w:rsidRPr="00962B3F" w:rsidRDefault="00617ADD" w:rsidP="00617ADD">
      <w:pPr>
        <w:pStyle w:val="PL"/>
      </w:pPr>
      <w:r w:rsidRPr="00962B3F">
        <w:t xml:space="preserve">    cdm-Type                            </w:t>
      </w:r>
      <w:r w:rsidRPr="00962B3F">
        <w:rPr>
          <w:color w:val="993366"/>
        </w:rPr>
        <w:t>ENUMERATED</w:t>
      </w:r>
      <w:r w:rsidRPr="00962B3F">
        <w:t xml:space="preserve"> {noCDM, fd-CDM2, cdm4-FD2-TD2, cdm8-FD2-TD4},</w:t>
      </w:r>
    </w:p>
    <w:p w14:paraId="0123B83F" w14:textId="77777777" w:rsidR="00617ADD" w:rsidRPr="00962B3F" w:rsidRDefault="00617ADD" w:rsidP="00617ADD">
      <w:pPr>
        <w:pStyle w:val="PL"/>
      </w:pPr>
      <w:r w:rsidRPr="00962B3F">
        <w:t xml:space="preserve">    density                             </w:t>
      </w:r>
      <w:r w:rsidRPr="00962B3F">
        <w:rPr>
          <w:color w:val="993366"/>
        </w:rPr>
        <w:t>CHOICE</w:t>
      </w:r>
      <w:r w:rsidRPr="00962B3F">
        <w:t xml:space="preserve"> {</w:t>
      </w:r>
    </w:p>
    <w:p w14:paraId="525FFD7C" w14:textId="77777777" w:rsidR="00617ADD" w:rsidRPr="00962B3F" w:rsidRDefault="00617ADD" w:rsidP="00617ADD">
      <w:pPr>
        <w:pStyle w:val="PL"/>
      </w:pPr>
      <w:r w:rsidRPr="00962B3F">
        <w:lastRenderedPageBreak/>
        <w:t xml:space="preserve">        dot5                                </w:t>
      </w:r>
      <w:r w:rsidRPr="00962B3F">
        <w:rPr>
          <w:color w:val="993366"/>
        </w:rPr>
        <w:t>ENUMERATED</w:t>
      </w:r>
      <w:r w:rsidRPr="00962B3F">
        <w:t xml:space="preserve"> {evenPRBs, oddPRBs},</w:t>
      </w:r>
    </w:p>
    <w:p w14:paraId="478C6B85" w14:textId="77777777" w:rsidR="00617ADD" w:rsidRPr="00962B3F" w:rsidRDefault="00617ADD" w:rsidP="00617ADD">
      <w:pPr>
        <w:pStyle w:val="PL"/>
      </w:pPr>
      <w:r w:rsidRPr="00962B3F">
        <w:t xml:space="preserve">        one                                 </w:t>
      </w:r>
      <w:r w:rsidRPr="00962B3F">
        <w:rPr>
          <w:color w:val="993366"/>
        </w:rPr>
        <w:t>NULL</w:t>
      </w:r>
      <w:r w:rsidRPr="00962B3F">
        <w:t>,</w:t>
      </w:r>
    </w:p>
    <w:p w14:paraId="71059AB7" w14:textId="77777777" w:rsidR="00617ADD" w:rsidRPr="00962B3F" w:rsidRDefault="00617ADD" w:rsidP="00617ADD">
      <w:pPr>
        <w:pStyle w:val="PL"/>
      </w:pPr>
      <w:r w:rsidRPr="00962B3F">
        <w:t xml:space="preserve">        three                               </w:t>
      </w:r>
      <w:r w:rsidRPr="00962B3F">
        <w:rPr>
          <w:color w:val="993366"/>
        </w:rPr>
        <w:t>NULL</w:t>
      </w:r>
      <w:r w:rsidRPr="00962B3F">
        <w:t>,</w:t>
      </w:r>
    </w:p>
    <w:p w14:paraId="7F0D50AB" w14:textId="77777777" w:rsidR="00617ADD" w:rsidRPr="00962B3F" w:rsidRDefault="00617ADD" w:rsidP="00617ADD">
      <w:pPr>
        <w:pStyle w:val="PL"/>
      </w:pPr>
      <w:r w:rsidRPr="00962B3F">
        <w:t xml:space="preserve">        spare                               </w:t>
      </w:r>
      <w:r w:rsidRPr="00962B3F">
        <w:rPr>
          <w:color w:val="993366"/>
        </w:rPr>
        <w:t>NULL</w:t>
      </w:r>
    </w:p>
    <w:p w14:paraId="3CDCA96E" w14:textId="77777777" w:rsidR="00617ADD" w:rsidRPr="00962B3F" w:rsidRDefault="00617ADD" w:rsidP="00617ADD">
      <w:pPr>
        <w:pStyle w:val="PL"/>
      </w:pPr>
      <w:r w:rsidRPr="00962B3F">
        <w:t xml:space="preserve">    },</w:t>
      </w:r>
    </w:p>
    <w:p w14:paraId="785CBDCB" w14:textId="77777777" w:rsidR="00617ADD" w:rsidRPr="00962B3F" w:rsidRDefault="00617ADD" w:rsidP="00617ADD">
      <w:pPr>
        <w:pStyle w:val="PL"/>
      </w:pPr>
      <w:r w:rsidRPr="00962B3F">
        <w:t xml:space="preserve">    freqBand                            CSI-FrequencyOccupation,</w:t>
      </w:r>
    </w:p>
    <w:p w14:paraId="18EA16F9" w14:textId="77777777" w:rsidR="00617ADD" w:rsidRPr="00962B3F" w:rsidRDefault="00617ADD" w:rsidP="00617ADD">
      <w:pPr>
        <w:pStyle w:val="PL"/>
      </w:pPr>
      <w:r w:rsidRPr="00962B3F">
        <w:t xml:space="preserve">    ...</w:t>
      </w:r>
    </w:p>
    <w:p w14:paraId="67801C9B" w14:textId="77777777" w:rsidR="00617ADD" w:rsidRPr="00962B3F" w:rsidRDefault="00617ADD" w:rsidP="00617ADD">
      <w:pPr>
        <w:pStyle w:val="PL"/>
      </w:pPr>
      <w:r w:rsidRPr="00962B3F">
        <w:t>}</w:t>
      </w:r>
    </w:p>
    <w:p w14:paraId="38D65175" w14:textId="77777777" w:rsidR="00617ADD" w:rsidRPr="00962B3F" w:rsidRDefault="00617ADD" w:rsidP="00617ADD">
      <w:pPr>
        <w:pStyle w:val="PL"/>
      </w:pPr>
    </w:p>
    <w:p w14:paraId="10FFC59B" w14:textId="77777777" w:rsidR="00617ADD" w:rsidRPr="00962B3F" w:rsidRDefault="00617ADD" w:rsidP="00617ADD">
      <w:pPr>
        <w:pStyle w:val="PL"/>
        <w:rPr>
          <w:color w:val="808080"/>
        </w:rPr>
      </w:pPr>
      <w:r w:rsidRPr="00962B3F">
        <w:rPr>
          <w:color w:val="808080"/>
        </w:rPr>
        <w:t>-- TAG-CSI-RS-RESOURCEMAPPING-STOP</w:t>
      </w:r>
    </w:p>
    <w:p w14:paraId="3F4C8574" w14:textId="77777777" w:rsidR="00617ADD" w:rsidRPr="00962B3F" w:rsidRDefault="00617ADD" w:rsidP="00617ADD">
      <w:pPr>
        <w:pStyle w:val="PL"/>
        <w:rPr>
          <w:color w:val="808080"/>
        </w:rPr>
      </w:pPr>
      <w:r w:rsidRPr="00962B3F">
        <w:rPr>
          <w:color w:val="808080"/>
        </w:rPr>
        <w:t>-- ASN1STOP</w:t>
      </w:r>
    </w:p>
    <w:p w14:paraId="75A88B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EB9F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F04DF5" w14:textId="77777777" w:rsidR="00617ADD" w:rsidRPr="00962B3F" w:rsidRDefault="00617ADD" w:rsidP="003514E7">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617ADD" w:rsidRPr="00962B3F" w14:paraId="5C8B28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5B4F60" w14:textId="77777777" w:rsidR="00617ADD" w:rsidRPr="00962B3F" w:rsidRDefault="00617ADD" w:rsidP="003514E7">
            <w:pPr>
              <w:pStyle w:val="TAL"/>
              <w:rPr>
                <w:szCs w:val="22"/>
                <w:lang w:eastAsia="sv-SE"/>
              </w:rPr>
            </w:pPr>
            <w:r w:rsidRPr="00962B3F">
              <w:rPr>
                <w:b/>
                <w:i/>
                <w:szCs w:val="22"/>
                <w:lang w:eastAsia="sv-SE"/>
              </w:rPr>
              <w:t>cdm-Type</w:t>
            </w:r>
          </w:p>
          <w:p w14:paraId="6201078A" w14:textId="77777777" w:rsidR="00617ADD" w:rsidRPr="00962B3F" w:rsidRDefault="00617ADD" w:rsidP="003514E7">
            <w:pPr>
              <w:pStyle w:val="TAL"/>
              <w:rPr>
                <w:szCs w:val="22"/>
                <w:lang w:eastAsia="sv-SE"/>
              </w:rPr>
            </w:pPr>
            <w:r w:rsidRPr="00962B3F">
              <w:rPr>
                <w:szCs w:val="22"/>
                <w:lang w:eastAsia="sv-SE"/>
              </w:rPr>
              <w:t>CDM type (see TS 38.214 [19], clause 5.2.2.3.1).</w:t>
            </w:r>
          </w:p>
        </w:tc>
      </w:tr>
      <w:tr w:rsidR="00617ADD" w:rsidRPr="00962B3F" w14:paraId="0AEF15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8E47A8" w14:textId="77777777" w:rsidR="00617ADD" w:rsidRPr="00962B3F" w:rsidRDefault="00617ADD" w:rsidP="003514E7">
            <w:pPr>
              <w:pStyle w:val="TAL"/>
              <w:rPr>
                <w:szCs w:val="22"/>
                <w:lang w:eastAsia="sv-SE"/>
              </w:rPr>
            </w:pPr>
            <w:r w:rsidRPr="00962B3F">
              <w:rPr>
                <w:b/>
                <w:i/>
                <w:szCs w:val="22"/>
                <w:lang w:eastAsia="sv-SE"/>
              </w:rPr>
              <w:t>density</w:t>
            </w:r>
          </w:p>
          <w:p w14:paraId="2A5FEC8C" w14:textId="77777777" w:rsidR="00617ADD" w:rsidRPr="00962B3F" w:rsidRDefault="00617ADD" w:rsidP="003514E7">
            <w:pPr>
              <w:pStyle w:val="TAL"/>
              <w:rPr>
                <w:szCs w:val="22"/>
                <w:lang w:eastAsia="sv-SE"/>
              </w:rPr>
            </w:pPr>
            <w:r w:rsidRPr="00962B3F">
              <w:rPr>
                <w:szCs w:val="22"/>
                <w:lang w:eastAsia="sv-SE"/>
              </w:rPr>
              <w:t>Density of CSI-RS resource measured in RE/port/PRB (see TS 38.211 [16], clause 7.4.1.5.3).</w:t>
            </w:r>
          </w:p>
          <w:p w14:paraId="3D027BA5" w14:textId="77777777" w:rsidR="00617ADD" w:rsidRPr="00962B3F" w:rsidRDefault="00617ADD" w:rsidP="003514E7">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234E390B" w14:textId="77777777" w:rsidR="00617ADD" w:rsidRPr="00962B3F" w:rsidRDefault="00617ADD" w:rsidP="003514E7">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617ADD" w:rsidRPr="00962B3F" w14:paraId="0F69EE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ADE1F" w14:textId="77777777" w:rsidR="00617ADD" w:rsidRPr="00962B3F" w:rsidRDefault="00617ADD" w:rsidP="003514E7">
            <w:pPr>
              <w:pStyle w:val="TAL"/>
              <w:rPr>
                <w:szCs w:val="22"/>
                <w:lang w:eastAsia="sv-SE"/>
              </w:rPr>
            </w:pPr>
            <w:r w:rsidRPr="00962B3F">
              <w:rPr>
                <w:b/>
                <w:i/>
                <w:szCs w:val="22"/>
                <w:lang w:eastAsia="sv-SE"/>
              </w:rPr>
              <w:t>firstOFDMSymbolInTimeDomain2</w:t>
            </w:r>
          </w:p>
          <w:p w14:paraId="68F80F25" w14:textId="77777777" w:rsidR="00617ADD" w:rsidRPr="00962B3F" w:rsidRDefault="00617ADD" w:rsidP="003514E7">
            <w:pPr>
              <w:pStyle w:val="TAL"/>
              <w:rPr>
                <w:szCs w:val="22"/>
                <w:lang w:eastAsia="sv-SE"/>
              </w:rPr>
            </w:pPr>
            <w:r w:rsidRPr="00962B3F">
              <w:rPr>
                <w:szCs w:val="22"/>
                <w:lang w:eastAsia="sv-SE"/>
              </w:rPr>
              <w:t>Time domain allocation within a physical resource block. See TS 38.211 [16], clause 7.4.1.5.3.</w:t>
            </w:r>
          </w:p>
        </w:tc>
      </w:tr>
      <w:tr w:rsidR="00617ADD" w:rsidRPr="00962B3F" w14:paraId="34018F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DCAE52" w14:textId="77777777" w:rsidR="00617ADD" w:rsidRPr="00962B3F" w:rsidRDefault="00617ADD" w:rsidP="003514E7">
            <w:pPr>
              <w:pStyle w:val="TAL"/>
              <w:rPr>
                <w:szCs w:val="22"/>
                <w:lang w:eastAsia="sv-SE"/>
              </w:rPr>
            </w:pPr>
            <w:r w:rsidRPr="00962B3F">
              <w:rPr>
                <w:b/>
                <w:i/>
                <w:szCs w:val="22"/>
                <w:lang w:eastAsia="sv-SE"/>
              </w:rPr>
              <w:t>firstOFDMSymbolInTimeDomain</w:t>
            </w:r>
          </w:p>
          <w:p w14:paraId="461879B3" w14:textId="77777777" w:rsidR="00617ADD" w:rsidRPr="00962B3F" w:rsidRDefault="00617ADD" w:rsidP="003514E7">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617ADD" w:rsidRPr="00962B3F" w14:paraId="5B19A4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F9B25C" w14:textId="77777777" w:rsidR="00617ADD" w:rsidRPr="00962B3F" w:rsidRDefault="00617ADD" w:rsidP="003514E7">
            <w:pPr>
              <w:pStyle w:val="TAL"/>
              <w:rPr>
                <w:szCs w:val="22"/>
                <w:lang w:eastAsia="sv-SE"/>
              </w:rPr>
            </w:pPr>
            <w:r w:rsidRPr="00962B3F">
              <w:rPr>
                <w:b/>
                <w:i/>
                <w:szCs w:val="22"/>
                <w:lang w:eastAsia="sv-SE"/>
              </w:rPr>
              <w:t>freqBand</w:t>
            </w:r>
          </w:p>
          <w:p w14:paraId="183C446C" w14:textId="77777777" w:rsidR="00617ADD" w:rsidRPr="00962B3F" w:rsidRDefault="00617ADD" w:rsidP="003514E7">
            <w:pPr>
              <w:pStyle w:val="TAL"/>
              <w:rPr>
                <w:szCs w:val="22"/>
                <w:lang w:eastAsia="sv-SE"/>
              </w:rPr>
            </w:pPr>
            <w:r w:rsidRPr="00962B3F">
              <w:rPr>
                <w:szCs w:val="22"/>
                <w:lang w:eastAsia="sv-SE"/>
              </w:rPr>
              <w:t>Wideband or partial band CSI-RS, (see TS 38.214 [19], clause 5.2.2.3.1).</w:t>
            </w:r>
          </w:p>
        </w:tc>
      </w:tr>
      <w:tr w:rsidR="00617ADD" w:rsidRPr="00962B3F" w14:paraId="306211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BFDE63" w14:textId="77777777" w:rsidR="00617ADD" w:rsidRPr="00962B3F" w:rsidRDefault="00617ADD" w:rsidP="003514E7">
            <w:pPr>
              <w:pStyle w:val="TAL"/>
              <w:rPr>
                <w:szCs w:val="22"/>
                <w:lang w:eastAsia="sv-SE"/>
              </w:rPr>
            </w:pPr>
            <w:r w:rsidRPr="00962B3F">
              <w:rPr>
                <w:b/>
                <w:i/>
                <w:szCs w:val="22"/>
                <w:lang w:eastAsia="sv-SE"/>
              </w:rPr>
              <w:t>frequencyDomainAllocation</w:t>
            </w:r>
          </w:p>
          <w:p w14:paraId="38C31DFC" w14:textId="77777777" w:rsidR="00617ADD" w:rsidRPr="00962B3F" w:rsidRDefault="00617ADD" w:rsidP="003514E7">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617ADD" w:rsidRPr="00962B3F" w14:paraId="747178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53F013" w14:textId="77777777" w:rsidR="00617ADD" w:rsidRPr="00962B3F" w:rsidRDefault="00617ADD" w:rsidP="003514E7">
            <w:pPr>
              <w:pStyle w:val="TAL"/>
              <w:rPr>
                <w:szCs w:val="22"/>
                <w:lang w:eastAsia="sv-SE"/>
              </w:rPr>
            </w:pPr>
            <w:r w:rsidRPr="00962B3F">
              <w:rPr>
                <w:b/>
                <w:i/>
                <w:szCs w:val="22"/>
                <w:lang w:eastAsia="sv-SE"/>
              </w:rPr>
              <w:t>nrofPorts</w:t>
            </w:r>
          </w:p>
          <w:p w14:paraId="582DE9DC" w14:textId="77777777" w:rsidR="00617ADD" w:rsidRPr="00962B3F" w:rsidRDefault="00617ADD" w:rsidP="003514E7">
            <w:pPr>
              <w:pStyle w:val="TAL"/>
              <w:rPr>
                <w:szCs w:val="22"/>
                <w:lang w:eastAsia="sv-SE"/>
              </w:rPr>
            </w:pPr>
            <w:r w:rsidRPr="00962B3F">
              <w:rPr>
                <w:szCs w:val="22"/>
                <w:lang w:eastAsia="sv-SE"/>
              </w:rPr>
              <w:t>Number of ports (see TS 38.214 [19], clause 5.2.2.3.1).</w:t>
            </w:r>
          </w:p>
        </w:tc>
      </w:tr>
    </w:tbl>
    <w:p w14:paraId="402525AB" w14:textId="77777777" w:rsidR="00617ADD" w:rsidRPr="00962B3F" w:rsidRDefault="00617ADD" w:rsidP="00617ADD"/>
    <w:p w14:paraId="6C22DC92" w14:textId="77777777" w:rsidR="00617ADD" w:rsidRPr="00962B3F" w:rsidRDefault="00617ADD" w:rsidP="00617ADD">
      <w:pPr>
        <w:pStyle w:val="Heading4"/>
      </w:pPr>
      <w:bookmarkStart w:id="1550" w:name="_Toc60777224"/>
      <w:bookmarkStart w:id="1551" w:name="_Toc100930112"/>
      <w:r w:rsidRPr="00962B3F">
        <w:t>–</w:t>
      </w:r>
      <w:r w:rsidRPr="00962B3F">
        <w:tab/>
      </w:r>
      <w:r w:rsidRPr="00962B3F">
        <w:rPr>
          <w:i/>
        </w:rPr>
        <w:t>CSI-SemiPersistentOnPUSCH-TriggerStateList</w:t>
      </w:r>
      <w:bookmarkEnd w:id="1550"/>
      <w:bookmarkEnd w:id="1551"/>
    </w:p>
    <w:p w14:paraId="1074C9DF" w14:textId="77777777" w:rsidR="00617ADD" w:rsidRPr="00962B3F" w:rsidRDefault="00617ADD" w:rsidP="00617ADD">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6B713B2A" w14:textId="77777777" w:rsidR="00617ADD" w:rsidRPr="00962B3F" w:rsidRDefault="00617ADD" w:rsidP="00617ADD">
      <w:pPr>
        <w:pStyle w:val="TH"/>
      </w:pPr>
      <w:r w:rsidRPr="00962B3F">
        <w:rPr>
          <w:i/>
        </w:rPr>
        <w:t>CSI-SemiPersistentOnPUSCH-TriggerStateList</w:t>
      </w:r>
      <w:r w:rsidRPr="00962B3F">
        <w:t xml:space="preserve"> information element</w:t>
      </w:r>
    </w:p>
    <w:p w14:paraId="71F79B36" w14:textId="77777777" w:rsidR="00617ADD" w:rsidRPr="00962B3F" w:rsidRDefault="00617ADD" w:rsidP="00617ADD">
      <w:pPr>
        <w:pStyle w:val="PL"/>
        <w:rPr>
          <w:color w:val="808080"/>
        </w:rPr>
      </w:pPr>
      <w:r w:rsidRPr="00962B3F">
        <w:rPr>
          <w:color w:val="808080"/>
        </w:rPr>
        <w:t>-- ASN1START</w:t>
      </w:r>
    </w:p>
    <w:p w14:paraId="430A689E" w14:textId="77777777" w:rsidR="00617ADD" w:rsidRPr="00962B3F" w:rsidRDefault="00617ADD" w:rsidP="00617ADD">
      <w:pPr>
        <w:pStyle w:val="PL"/>
        <w:rPr>
          <w:color w:val="808080"/>
        </w:rPr>
      </w:pPr>
      <w:r w:rsidRPr="00962B3F">
        <w:rPr>
          <w:color w:val="808080"/>
        </w:rPr>
        <w:t>-- TAG-CSI-SEMIPERSISTENTONPUSCHTRIGGERSTATELIST-START</w:t>
      </w:r>
    </w:p>
    <w:p w14:paraId="015C54F0" w14:textId="77777777" w:rsidR="00617ADD" w:rsidRPr="00962B3F" w:rsidRDefault="00617ADD" w:rsidP="00617ADD">
      <w:pPr>
        <w:pStyle w:val="PL"/>
      </w:pPr>
    </w:p>
    <w:p w14:paraId="4E331F01" w14:textId="77777777" w:rsidR="00617ADD" w:rsidRPr="00962B3F" w:rsidRDefault="00617ADD" w:rsidP="00617ADD">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1A393C76" w14:textId="77777777" w:rsidR="00617ADD" w:rsidRPr="00962B3F" w:rsidRDefault="00617ADD" w:rsidP="00617ADD">
      <w:pPr>
        <w:pStyle w:val="PL"/>
      </w:pPr>
    </w:p>
    <w:p w14:paraId="20D14AAB" w14:textId="77777777" w:rsidR="00617ADD" w:rsidRPr="00962B3F" w:rsidRDefault="00617ADD" w:rsidP="00617ADD">
      <w:pPr>
        <w:pStyle w:val="PL"/>
      </w:pPr>
      <w:r w:rsidRPr="00962B3F">
        <w:t xml:space="preserve">CSI-SemiPersistentOnPUSCH-TriggerState ::=     </w:t>
      </w:r>
      <w:r w:rsidRPr="00962B3F">
        <w:rPr>
          <w:color w:val="993366"/>
        </w:rPr>
        <w:t>SEQUENCE</w:t>
      </w:r>
      <w:r w:rsidRPr="00962B3F">
        <w:t xml:space="preserve"> {</w:t>
      </w:r>
    </w:p>
    <w:p w14:paraId="182A46C2" w14:textId="77777777" w:rsidR="00617ADD" w:rsidRPr="00962B3F" w:rsidRDefault="00617ADD" w:rsidP="00617ADD">
      <w:pPr>
        <w:pStyle w:val="PL"/>
      </w:pPr>
      <w:r w:rsidRPr="00962B3F">
        <w:t xml:space="preserve">    associatedReportConfigInfo                     CSI-ReportConfigId,</w:t>
      </w:r>
    </w:p>
    <w:p w14:paraId="28E942A4" w14:textId="77777777" w:rsidR="00617ADD" w:rsidRPr="00962B3F" w:rsidRDefault="00617ADD" w:rsidP="00617ADD">
      <w:pPr>
        <w:pStyle w:val="PL"/>
      </w:pPr>
      <w:r w:rsidRPr="00962B3F">
        <w:t xml:space="preserve">    ...,</w:t>
      </w:r>
    </w:p>
    <w:p w14:paraId="17AE4FF8" w14:textId="77777777" w:rsidR="00617ADD" w:rsidRPr="00962B3F" w:rsidRDefault="00617ADD" w:rsidP="00617ADD">
      <w:pPr>
        <w:pStyle w:val="PL"/>
      </w:pPr>
      <w:r w:rsidRPr="00962B3F">
        <w:t xml:space="preserve">    [[</w:t>
      </w:r>
    </w:p>
    <w:p w14:paraId="153E8E06" w14:textId="77777777" w:rsidR="00617ADD" w:rsidRPr="00962B3F" w:rsidRDefault="00617ADD" w:rsidP="00617ADD">
      <w:pPr>
        <w:pStyle w:val="PL"/>
        <w:rPr>
          <w:color w:val="808080"/>
        </w:rPr>
      </w:pPr>
      <w:r w:rsidRPr="00962B3F">
        <w:t xml:space="preserve">    sp-CSI-Multiplexing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BDB471C" w14:textId="77777777" w:rsidR="00617ADD" w:rsidRPr="00962B3F" w:rsidRDefault="00617ADD" w:rsidP="00617ADD">
      <w:pPr>
        <w:pStyle w:val="PL"/>
      </w:pPr>
      <w:r w:rsidRPr="00962B3F">
        <w:t xml:space="preserve">    ]]</w:t>
      </w:r>
    </w:p>
    <w:p w14:paraId="4643C939" w14:textId="77777777" w:rsidR="00617ADD" w:rsidRPr="00962B3F" w:rsidRDefault="00617ADD" w:rsidP="00617ADD">
      <w:pPr>
        <w:pStyle w:val="PL"/>
      </w:pPr>
      <w:r w:rsidRPr="00962B3F">
        <w:t>}</w:t>
      </w:r>
    </w:p>
    <w:p w14:paraId="318B778F" w14:textId="77777777" w:rsidR="00617ADD" w:rsidRPr="00962B3F" w:rsidRDefault="00617ADD" w:rsidP="00617ADD">
      <w:pPr>
        <w:pStyle w:val="PL"/>
      </w:pPr>
    </w:p>
    <w:p w14:paraId="4E767959" w14:textId="77777777" w:rsidR="00617ADD" w:rsidRPr="00962B3F" w:rsidRDefault="00617ADD" w:rsidP="00617ADD">
      <w:pPr>
        <w:pStyle w:val="PL"/>
        <w:rPr>
          <w:color w:val="808080"/>
        </w:rPr>
      </w:pPr>
      <w:r w:rsidRPr="00962B3F">
        <w:rPr>
          <w:color w:val="808080"/>
        </w:rPr>
        <w:t>-- TAG-CSI-SEMIPERSISTENTONPUSCHTRIGGERSTATELIST-STOP</w:t>
      </w:r>
    </w:p>
    <w:p w14:paraId="321A215A" w14:textId="77777777" w:rsidR="00617ADD" w:rsidRPr="00962B3F" w:rsidRDefault="00617ADD" w:rsidP="00617ADD">
      <w:pPr>
        <w:pStyle w:val="PL"/>
        <w:rPr>
          <w:color w:val="808080"/>
        </w:rPr>
      </w:pPr>
      <w:r w:rsidRPr="00962B3F">
        <w:rPr>
          <w:color w:val="808080"/>
        </w:rPr>
        <w:t>-- ASN1STOP</w:t>
      </w:r>
    </w:p>
    <w:p w14:paraId="2F7E414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CA5B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9A2000" w14:textId="77777777" w:rsidR="00617ADD" w:rsidRPr="00962B3F" w:rsidRDefault="00617ADD" w:rsidP="003514E7">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617ADD" w:rsidRPr="00962B3F" w14:paraId="294E21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1673CE" w14:textId="77777777" w:rsidR="00617ADD" w:rsidRPr="00962B3F" w:rsidRDefault="00617ADD" w:rsidP="003514E7">
            <w:pPr>
              <w:pStyle w:val="TAL"/>
              <w:rPr>
                <w:b/>
                <w:i/>
                <w:szCs w:val="22"/>
                <w:lang w:eastAsia="sv-SE"/>
              </w:rPr>
            </w:pPr>
            <w:r w:rsidRPr="00962B3F">
              <w:rPr>
                <w:b/>
                <w:i/>
                <w:szCs w:val="22"/>
                <w:lang w:eastAsia="sv-SE"/>
              </w:rPr>
              <w:t>sp-CSI-MultiplexingMode</w:t>
            </w:r>
          </w:p>
          <w:p w14:paraId="76655A82" w14:textId="77777777" w:rsidR="00617ADD" w:rsidRPr="00962B3F" w:rsidRDefault="00617ADD" w:rsidP="003514E7">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Pr="00962B3F">
              <w:rPr>
                <w:lang w:eastAsia="x-none"/>
              </w:rPr>
              <w:t xml:space="preserve">configured in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 xml:space="preserve">'noncodebook' </w:t>
            </w:r>
            <w:r w:rsidRPr="00962B3F">
              <w:rPr>
                <w:szCs w:val="22"/>
                <w:lang w:eastAsia="sv-SE"/>
              </w:rPr>
              <w:t>is enabled or not.</w:t>
            </w:r>
          </w:p>
        </w:tc>
      </w:tr>
    </w:tbl>
    <w:p w14:paraId="356E5B16" w14:textId="77777777" w:rsidR="00617ADD" w:rsidRPr="00962B3F" w:rsidRDefault="00617ADD" w:rsidP="00617ADD"/>
    <w:p w14:paraId="65A93D25" w14:textId="77777777" w:rsidR="00617ADD" w:rsidRPr="00962B3F" w:rsidRDefault="00617ADD" w:rsidP="00617ADD">
      <w:pPr>
        <w:pStyle w:val="Heading4"/>
      </w:pPr>
      <w:bookmarkStart w:id="1552" w:name="_Toc60777225"/>
      <w:bookmarkStart w:id="1553" w:name="_Toc100930113"/>
      <w:r w:rsidRPr="00962B3F">
        <w:t>–</w:t>
      </w:r>
      <w:r w:rsidRPr="00962B3F">
        <w:tab/>
      </w:r>
      <w:r w:rsidRPr="00962B3F">
        <w:rPr>
          <w:i/>
        </w:rPr>
        <w:t>CSI-SSB-ResourceSet</w:t>
      </w:r>
      <w:bookmarkEnd w:id="1552"/>
      <w:bookmarkEnd w:id="1553"/>
    </w:p>
    <w:p w14:paraId="289BB2B3" w14:textId="77777777" w:rsidR="00617ADD" w:rsidRPr="00962B3F" w:rsidRDefault="00617ADD" w:rsidP="00617ADD">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Pr="00962B3F">
        <w:t xml:space="preserve"> and </w:t>
      </w:r>
      <w:r w:rsidRPr="00962B3F">
        <w:rPr>
          <w:i/>
        </w:rPr>
        <w:t>ServingCellConfig</w:t>
      </w:r>
      <w:r w:rsidRPr="00962B3F">
        <w:t>.</w:t>
      </w:r>
    </w:p>
    <w:p w14:paraId="782332F9" w14:textId="77777777" w:rsidR="00617ADD" w:rsidRPr="00962B3F" w:rsidRDefault="00617ADD" w:rsidP="00617ADD">
      <w:pPr>
        <w:pStyle w:val="TH"/>
      </w:pPr>
      <w:r w:rsidRPr="00962B3F">
        <w:rPr>
          <w:i/>
        </w:rPr>
        <w:t>CSI-SSB-ResourceSet</w:t>
      </w:r>
      <w:r w:rsidRPr="00962B3F">
        <w:t xml:space="preserve"> information element</w:t>
      </w:r>
    </w:p>
    <w:p w14:paraId="79677244" w14:textId="77777777" w:rsidR="00617ADD" w:rsidRPr="00962B3F" w:rsidRDefault="00617ADD" w:rsidP="00617ADD">
      <w:pPr>
        <w:pStyle w:val="PL"/>
        <w:rPr>
          <w:color w:val="808080"/>
        </w:rPr>
      </w:pPr>
      <w:r w:rsidRPr="00962B3F">
        <w:rPr>
          <w:color w:val="808080"/>
        </w:rPr>
        <w:t>-- ASN1START</w:t>
      </w:r>
    </w:p>
    <w:p w14:paraId="109785A1" w14:textId="77777777" w:rsidR="00617ADD" w:rsidRPr="00962B3F" w:rsidRDefault="00617ADD" w:rsidP="00617ADD">
      <w:pPr>
        <w:pStyle w:val="PL"/>
        <w:rPr>
          <w:color w:val="808080"/>
        </w:rPr>
      </w:pPr>
      <w:r w:rsidRPr="00962B3F">
        <w:rPr>
          <w:color w:val="808080"/>
        </w:rPr>
        <w:t>-- TAG-CSI-SSB-RESOURCESET-START</w:t>
      </w:r>
    </w:p>
    <w:p w14:paraId="1FEE2CC2" w14:textId="77777777" w:rsidR="00617ADD" w:rsidRPr="00962B3F" w:rsidRDefault="00617ADD" w:rsidP="00617ADD">
      <w:pPr>
        <w:pStyle w:val="PL"/>
      </w:pPr>
    </w:p>
    <w:p w14:paraId="0F37DBF5" w14:textId="77777777" w:rsidR="00617ADD" w:rsidRPr="00962B3F" w:rsidRDefault="00617ADD" w:rsidP="00617ADD">
      <w:pPr>
        <w:pStyle w:val="PL"/>
      </w:pPr>
      <w:r w:rsidRPr="00962B3F">
        <w:t xml:space="preserve">CSI-SSB-ResourceSet ::=             </w:t>
      </w:r>
      <w:r w:rsidRPr="00962B3F">
        <w:rPr>
          <w:color w:val="993366"/>
        </w:rPr>
        <w:t>SEQUENCE</w:t>
      </w:r>
      <w:r w:rsidRPr="00962B3F">
        <w:t xml:space="preserve"> {</w:t>
      </w:r>
    </w:p>
    <w:p w14:paraId="6CFDF26F" w14:textId="77777777" w:rsidR="00617ADD" w:rsidRPr="00962B3F" w:rsidRDefault="00617ADD" w:rsidP="00617ADD">
      <w:pPr>
        <w:pStyle w:val="PL"/>
      </w:pPr>
      <w:r w:rsidRPr="00962B3F">
        <w:t xml:space="preserve">    csi-SSB-ResourceSetId               CSI-SSB-ResourceSetId,</w:t>
      </w:r>
    </w:p>
    <w:p w14:paraId="654A8183" w14:textId="77777777" w:rsidR="00617ADD" w:rsidRPr="00962B3F" w:rsidRDefault="00617ADD" w:rsidP="00617ADD">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76575BB9" w14:textId="77777777" w:rsidR="00617ADD" w:rsidRPr="00962B3F" w:rsidRDefault="00617ADD" w:rsidP="00617ADD">
      <w:pPr>
        <w:pStyle w:val="PL"/>
      </w:pPr>
      <w:r w:rsidRPr="00962B3F">
        <w:t xml:space="preserve">    ...,</w:t>
      </w:r>
    </w:p>
    <w:p w14:paraId="1066BFF2" w14:textId="77777777" w:rsidR="00617ADD" w:rsidRPr="00962B3F" w:rsidRDefault="00617ADD" w:rsidP="00617ADD">
      <w:pPr>
        <w:pStyle w:val="PL"/>
      </w:pPr>
      <w:r w:rsidRPr="00962B3F">
        <w:t xml:space="preserve">    [[</w:t>
      </w:r>
    </w:p>
    <w:p w14:paraId="50DE6494" w14:textId="77777777" w:rsidR="00617ADD" w:rsidRPr="00962B3F" w:rsidRDefault="00617ADD" w:rsidP="00617ADD">
      <w:pPr>
        <w:pStyle w:val="PL"/>
        <w:rPr>
          <w:color w:val="808080"/>
        </w:rPr>
      </w:pPr>
      <w:r w:rsidRPr="00962B3F">
        <w:t xml:space="preserve">    servingA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ervingAdditionalPCIIndex-r17  </w:t>
      </w:r>
      <w:r w:rsidRPr="00962B3F">
        <w:rPr>
          <w:color w:val="993366"/>
        </w:rPr>
        <w:t>OPTIONAL</w:t>
      </w:r>
      <w:r w:rsidRPr="00962B3F">
        <w:t xml:space="preserve">  </w:t>
      </w:r>
      <w:r w:rsidRPr="00962B3F">
        <w:rPr>
          <w:color w:val="808080"/>
        </w:rPr>
        <w:t>-- Need R</w:t>
      </w:r>
    </w:p>
    <w:p w14:paraId="7EC56E68" w14:textId="77777777" w:rsidR="00617ADD" w:rsidRPr="00962B3F" w:rsidRDefault="00617ADD" w:rsidP="00617ADD">
      <w:pPr>
        <w:pStyle w:val="PL"/>
      </w:pPr>
      <w:r w:rsidRPr="00962B3F">
        <w:t xml:space="preserve">    ]]</w:t>
      </w:r>
    </w:p>
    <w:p w14:paraId="77299A84" w14:textId="77777777" w:rsidR="00617ADD" w:rsidRPr="00962B3F" w:rsidRDefault="00617ADD" w:rsidP="00617ADD">
      <w:pPr>
        <w:pStyle w:val="PL"/>
      </w:pPr>
      <w:r w:rsidRPr="00962B3F">
        <w:t>}</w:t>
      </w:r>
    </w:p>
    <w:p w14:paraId="1219BB35" w14:textId="77777777" w:rsidR="00617ADD" w:rsidRPr="00962B3F" w:rsidRDefault="00617ADD" w:rsidP="00617ADD">
      <w:pPr>
        <w:pStyle w:val="PL"/>
      </w:pPr>
    </w:p>
    <w:p w14:paraId="002FA079" w14:textId="77777777" w:rsidR="00617ADD" w:rsidRPr="00962B3F" w:rsidRDefault="00617ADD" w:rsidP="00617ADD">
      <w:pPr>
        <w:pStyle w:val="PL"/>
      </w:pPr>
      <w:r w:rsidRPr="00962B3F">
        <w:t xml:space="preserve">ServingAdditionalPCIIndex-r17  ::=  </w:t>
      </w:r>
      <w:r w:rsidRPr="00962B3F">
        <w:rPr>
          <w:color w:val="993366"/>
        </w:rPr>
        <w:t>INTEGER</w:t>
      </w:r>
      <w:r w:rsidRPr="00962B3F">
        <w:t>(0..maxNrofAdditionalPCI-r17)</w:t>
      </w:r>
    </w:p>
    <w:p w14:paraId="3E2BE89F" w14:textId="77777777" w:rsidR="00617ADD" w:rsidRPr="00962B3F" w:rsidRDefault="00617ADD" w:rsidP="00617ADD">
      <w:pPr>
        <w:pStyle w:val="PL"/>
      </w:pPr>
    </w:p>
    <w:p w14:paraId="3587EB1D" w14:textId="77777777" w:rsidR="00617ADD" w:rsidRPr="00962B3F" w:rsidRDefault="00617ADD" w:rsidP="00617ADD">
      <w:pPr>
        <w:pStyle w:val="PL"/>
        <w:rPr>
          <w:color w:val="808080"/>
        </w:rPr>
      </w:pPr>
      <w:r w:rsidRPr="00962B3F">
        <w:rPr>
          <w:color w:val="808080"/>
        </w:rPr>
        <w:t>-- TAG-CSI-SSB-RESOURCESET-STOP</w:t>
      </w:r>
    </w:p>
    <w:p w14:paraId="3A53871C" w14:textId="77777777" w:rsidR="00617ADD" w:rsidRPr="00962B3F" w:rsidRDefault="00617ADD" w:rsidP="00617ADD">
      <w:pPr>
        <w:pStyle w:val="PL"/>
        <w:rPr>
          <w:color w:val="808080"/>
        </w:rPr>
      </w:pPr>
      <w:r w:rsidRPr="00962B3F">
        <w:rPr>
          <w:color w:val="808080"/>
        </w:rPr>
        <w:t>-- ASN1STOP</w:t>
      </w:r>
    </w:p>
    <w:p w14:paraId="3173134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1AB26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B6E63B" w14:textId="77777777" w:rsidR="00617ADD" w:rsidRPr="00962B3F" w:rsidRDefault="00617ADD" w:rsidP="003514E7">
            <w:pPr>
              <w:pStyle w:val="TAH"/>
              <w:rPr>
                <w:szCs w:val="22"/>
                <w:lang w:eastAsia="sv-SE"/>
              </w:rPr>
            </w:pPr>
            <w:r w:rsidRPr="00962B3F">
              <w:rPr>
                <w:i/>
              </w:rPr>
              <w:lastRenderedPageBreak/>
              <w:t>CSI-SSB-ResourceSet</w:t>
            </w:r>
            <w:r w:rsidRPr="00962B3F">
              <w:t xml:space="preserve"> </w:t>
            </w:r>
            <w:r w:rsidRPr="00962B3F">
              <w:rPr>
                <w:szCs w:val="22"/>
                <w:lang w:eastAsia="sv-SE"/>
              </w:rPr>
              <w:t>field descriptions</w:t>
            </w:r>
          </w:p>
        </w:tc>
      </w:tr>
      <w:tr w:rsidR="00617ADD" w:rsidRPr="00962B3F" w14:paraId="3FEB37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F85C86" w14:textId="77777777" w:rsidR="00617ADD" w:rsidRPr="00962B3F" w:rsidRDefault="00617ADD" w:rsidP="003514E7">
            <w:pPr>
              <w:pStyle w:val="TAL"/>
              <w:rPr>
                <w:b/>
                <w:bCs/>
                <w:i/>
                <w:iCs/>
                <w:szCs w:val="22"/>
                <w:lang w:eastAsia="sv-SE"/>
              </w:rPr>
            </w:pPr>
            <w:r w:rsidRPr="00962B3F">
              <w:rPr>
                <w:b/>
                <w:bCs/>
                <w:i/>
                <w:iCs/>
              </w:rPr>
              <w:t>servingAdditionalPCIList</w:t>
            </w:r>
          </w:p>
          <w:p w14:paraId="2C023CB3" w14:textId="77777777" w:rsidR="00617ADD" w:rsidRPr="00962B3F" w:rsidRDefault="00617ADD" w:rsidP="003514E7">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Pr="00962B3F">
              <w:t xml:space="preserve">. The first entry of the list indicates the value of the PCI for the first entry of </w:t>
            </w:r>
            <w:r w:rsidRPr="00962B3F">
              <w:rPr>
                <w:i/>
              </w:rPr>
              <w:t>csi-SSB-ResourceList</w:t>
            </w:r>
            <w:r w:rsidRPr="00962B3F">
              <w:t xml:space="preserve">, the second entry of this list indicates the value of the PCI for the second entry of </w:t>
            </w:r>
            <w:r w:rsidRPr="00962B3F">
              <w:rPr>
                <w:i/>
              </w:rPr>
              <w:t>csi-SSB-ResourceList</w:t>
            </w:r>
            <w:r w:rsidRPr="00962B3F">
              <w:t>, and so on. For each entry, the following applies:</w:t>
            </w:r>
          </w:p>
          <w:p w14:paraId="6CDF6575" w14:textId="77777777" w:rsidR="00617ADD" w:rsidRPr="00962B3F" w:rsidRDefault="00617ADD" w:rsidP="003514E7">
            <w:pPr>
              <w:pStyle w:val="TAL"/>
            </w:pPr>
            <w:r w:rsidRPr="00962B3F">
              <w:t xml:space="preserve">- If the value is zero, the PCI is the PCI of the serving cell in which this </w:t>
            </w:r>
            <w:r w:rsidRPr="00962B3F">
              <w:rPr>
                <w:i/>
              </w:rPr>
              <w:t>CSI-SSB-ResourceSet</w:t>
            </w:r>
            <w:r w:rsidRPr="00962B3F">
              <w:t xml:space="preserve"> is defined;</w:t>
            </w:r>
          </w:p>
          <w:p w14:paraId="51442FD1" w14:textId="77777777" w:rsidR="00617ADD" w:rsidRPr="00962B3F" w:rsidRDefault="00617ADD" w:rsidP="003514E7">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Pr="00962B3F">
              <w:t>.</w:t>
            </w:r>
          </w:p>
        </w:tc>
      </w:tr>
    </w:tbl>
    <w:p w14:paraId="3DBFC34A" w14:textId="77777777" w:rsidR="00617ADD" w:rsidRPr="00962B3F" w:rsidRDefault="00617ADD" w:rsidP="00617ADD"/>
    <w:p w14:paraId="00B3D344" w14:textId="77777777" w:rsidR="00617ADD" w:rsidRPr="00962B3F" w:rsidRDefault="00617ADD" w:rsidP="00617ADD">
      <w:pPr>
        <w:pStyle w:val="Heading4"/>
      </w:pPr>
      <w:bookmarkStart w:id="1554" w:name="_Toc60777226"/>
      <w:bookmarkStart w:id="1555" w:name="_Toc100930114"/>
      <w:r w:rsidRPr="00962B3F">
        <w:t>–</w:t>
      </w:r>
      <w:r w:rsidRPr="00962B3F">
        <w:tab/>
      </w:r>
      <w:r w:rsidRPr="00962B3F">
        <w:rPr>
          <w:i/>
        </w:rPr>
        <w:t>CSI-SSB-ResourceSetId</w:t>
      </w:r>
      <w:bookmarkEnd w:id="1554"/>
      <w:bookmarkEnd w:id="1555"/>
    </w:p>
    <w:p w14:paraId="0DBC81F7" w14:textId="77777777" w:rsidR="00617ADD" w:rsidRPr="00962B3F" w:rsidRDefault="00617ADD" w:rsidP="00617ADD">
      <w:r w:rsidRPr="00962B3F">
        <w:t xml:space="preserve">The IE </w:t>
      </w:r>
      <w:r w:rsidRPr="00962B3F">
        <w:rPr>
          <w:i/>
        </w:rPr>
        <w:t>CSI-SSB-ResourceSetId</w:t>
      </w:r>
      <w:r w:rsidRPr="00962B3F">
        <w:t xml:space="preserve"> is used to identify one SS/PBCH block resource set.</w:t>
      </w:r>
    </w:p>
    <w:p w14:paraId="13D2A54B" w14:textId="77777777" w:rsidR="00617ADD" w:rsidRPr="00962B3F" w:rsidRDefault="00617ADD" w:rsidP="00617ADD">
      <w:pPr>
        <w:pStyle w:val="TH"/>
      </w:pPr>
      <w:r w:rsidRPr="00962B3F">
        <w:rPr>
          <w:i/>
        </w:rPr>
        <w:t>CSI-SSB-ResourceId</w:t>
      </w:r>
      <w:r w:rsidRPr="00962B3F">
        <w:t xml:space="preserve"> information element</w:t>
      </w:r>
    </w:p>
    <w:p w14:paraId="131BF4F2" w14:textId="77777777" w:rsidR="00617ADD" w:rsidRPr="00962B3F" w:rsidRDefault="00617ADD" w:rsidP="00617ADD">
      <w:pPr>
        <w:pStyle w:val="PL"/>
        <w:rPr>
          <w:color w:val="808080"/>
        </w:rPr>
      </w:pPr>
      <w:r w:rsidRPr="00962B3F">
        <w:rPr>
          <w:color w:val="808080"/>
        </w:rPr>
        <w:t>-- ASN1START</w:t>
      </w:r>
    </w:p>
    <w:p w14:paraId="329096B5" w14:textId="77777777" w:rsidR="00617ADD" w:rsidRPr="00962B3F" w:rsidRDefault="00617ADD" w:rsidP="00617ADD">
      <w:pPr>
        <w:pStyle w:val="PL"/>
        <w:rPr>
          <w:color w:val="808080"/>
        </w:rPr>
      </w:pPr>
      <w:r w:rsidRPr="00962B3F">
        <w:rPr>
          <w:color w:val="808080"/>
        </w:rPr>
        <w:t>-- TAG-CSI-SSB-RESOURCESETID-START</w:t>
      </w:r>
    </w:p>
    <w:p w14:paraId="6FF27515" w14:textId="77777777" w:rsidR="00617ADD" w:rsidRPr="00962B3F" w:rsidRDefault="00617ADD" w:rsidP="00617ADD">
      <w:pPr>
        <w:pStyle w:val="PL"/>
      </w:pPr>
    </w:p>
    <w:p w14:paraId="43828839" w14:textId="77777777" w:rsidR="00617ADD" w:rsidRPr="00962B3F" w:rsidRDefault="00617ADD" w:rsidP="00617ADD">
      <w:pPr>
        <w:pStyle w:val="PL"/>
      </w:pPr>
      <w:r w:rsidRPr="00962B3F">
        <w:t xml:space="preserve">CSI-SSB-ResourceSetId ::=           </w:t>
      </w:r>
      <w:r w:rsidRPr="00962B3F">
        <w:rPr>
          <w:color w:val="993366"/>
        </w:rPr>
        <w:t>INTEGER</w:t>
      </w:r>
      <w:r w:rsidRPr="00962B3F">
        <w:t xml:space="preserve"> (0..maxNrofCSI-SSB-ResourceSets-1)</w:t>
      </w:r>
    </w:p>
    <w:p w14:paraId="01B0CFFF" w14:textId="77777777" w:rsidR="00617ADD" w:rsidRPr="00962B3F" w:rsidRDefault="00617ADD" w:rsidP="00617ADD">
      <w:pPr>
        <w:pStyle w:val="PL"/>
      </w:pPr>
    </w:p>
    <w:p w14:paraId="77282294" w14:textId="77777777" w:rsidR="00617ADD" w:rsidRPr="00962B3F" w:rsidRDefault="00617ADD" w:rsidP="00617ADD">
      <w:pPr>
        <w:pStyle w:val="PL"/>
        <w:rPr>
          <w:color w:val="808080"/>
        </w:rPr>
      </w:pPr>
      <w:r w:rsidRPr="00962B3F">
        <w:rPr>
          <w:color w:val="808080"/>
        </w:rPr>
        <w:t>-- TAG-CSI-SSB-RESOURCESETID-STOP</w:t>
      </w:r>
    </w:p>
    <w:p w14:paraId="59C389C4" w14:textId="77777777" w:rsidR="00617ADD" w:rsidRPr="00962B3F" w:rsidRDefault="00617ADD" w:rsidP="00617ADD">
      <w:pPr>
        <w:pStyle w:val="PL"/>
        <w:rPr>
          <w:color w:val="808080"/>
        </w:rPr>
      </w:pPr>
      <w:r w:rsidRPr="00962B3F">
        <w:rPr>
          <w:color w:val="808080"/>
        </w:rPr>
        <w:t>-- ASN1STOP</w:t>
      </w:r>
    </w:p>
    <w:p w14:paraId="3D891AAA" w14:textId="77777777" w:rsidR="00617ADD" w:rsidRPr="00962B3F" w:rsidRDefault="00617ADD" w:rsidP="00617ADD"/>
    <w:p w14:paraId="4FD0CC44" w14:textId="77777777" w:rsidR="00617ADD" w:rsidRPr="00962B3F" w:rsidRDefault="00617ADD" w:rsidP="00617ADD">
      <w:pPr>
        <w:pStyle w:val="Heading4"/>
      </w:pPr>
      <w:bookmarkStart w:id="1556" w:name="_Toc60777227"/>
      <w:bookmarkStart w:id="1557" w:name="_Toc100930115"/>
      <w:r w:rsidRPr="00962B3F">
        <w:t>–</w:t>
      </w:r>
      <w:r w:rsidRPr="00962B3F">
        <w:tab/>
      </w:r>
      <w:r w:rsidRPr="00962B3F">
        <w:rPr>
          <w:i/>
          <w:noProof/>
        </w:rPr>
        <w:t>DedicatedNAS-Message</w:t>
      </w:r>
      <w:bookmarkEnd w:id="1556"/>
      <w:bookmarkEnd w:id="1557"/>
    </w:p>
    <w:p w14:paraId="183924BF" w14:textId="77777777" w:rsidR="00617ADD" w:rsidRPr="00962B3F" w:rsidRDefault="00617ADD" w:rsidP="00617ADD">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63437745" w14:textId="77777777" w:rsidR="00617ADD" w:rsidRPr="00962B3F" w:rsidRDefault="00617ADD" w:rsidP="00617ADD">
      <w:pPr>
        <w:pStyle w:val="TH"/>
      </w:pPr>
      <w:r w:rsidRPr="00962B3F">
        <w:rPr>
          <w:bCs/>
          <w:i/>
          <w:iCs/>
        </w:rPr>
        <w:t xml:space="preserve">DedicatedNAS-Message </w:t>
      </w:r>
      <w:r w:rsidRPr="00962B3F">
        <w:t>information element</w:t>
      </w:r>
    </w:p>
    <w:p w14:paraId="2E4381A3" w14:textId="77777777" w:rsidR="00617ADD" w:rsidRPr="00962B3F" w:rsidRDefault="00617ADD" w:rsidP="00617ADD">
      <w:pPr>
        <w:pStyle w:val="PL"/>
        <w:rPr>
          <w:color w:val="808080"/>
        </w:rPr>
      </w:pPr>
      <w:r w:rsidRPr="00962B3F">
        <w:rPr>
          <w:color w:val="808080"/>
        </w:rPr>
        <w:t>-- ASN1START</w:t>
      </w:r>
    </w:p>
    <w:p w14:paraId="6ED10F72" w14:textId="77777777" w:rsidR="00617ADD" w:rsidRPr="00962B3F" w:rsidRDefault="00617ADD" w:rsidP="00617ADD">
      <w:pPr>
        <w:pStyle w:val="PL"/>
        <w:rPr>
          <w:color w:val="808080"/>
        </w:rPr>
      </w:pPr>
      <w:r w:rsidRPr="00962B3F">
        <w:rPr>
          <w:color w:val="808080"/>
        </w:rPr>
        <w:t>-- TAG-DEDICATED-NAS-MESSAGE-START</w:t>
      </w:r>
    </w:p>
    <w:p w14:paraId="654A8252" w14:textId="77777777" w:rsidR="00617ADD" w:rsidRPr="00962B3F" w:rsidRDefault="00617ADD" w:rsidP="00617ADD">
      <w:pPr>
        <w:pStyle w:val="PL"/>
      </w:pPr>
    </w:p>
    <w:p w14:paraId="76767201" w14:textId="77777777" w:rsidR="00617ADD" w:rsidRPr="00962B3F" w:rsidRDefault="00617ADD" w:rsidP="00617ADD">
      <w:pPr>
        <w:pStyle w:val="PL"/>
      </w:pPr>
      <w:r w:rsidRPr="00962B3F">
        <w:t xml:space="preserve">DedicatedNAS-Message ::=        </w:t>
      </w:r>
      <w:r w:rsidRPr="00962B3F">
        <w:rPr>
          <w:color w:val="993366"/>
        </w:rPr>
        <w:t>OCTET</w:t>
      </w:r>
      <w:r w:rsidRPr="00962B3F">
        <w:t xml:space="preserve"> </w:t>
      </w:r>
      <w:r w:rsidRPr="00962B3F">
        <w:rPr>
          <w:color w:val="993366"/>
        </w:rPr>
        <w:t>STRING</w:t>
      </w:r>
    </w:p>
    <w:p w14:paraId="390097FC" w14:textId="77777777" w:rsidR="00617ADD" w:rsidRPr="00962B3F" w:rsidRDefault="00617ADD" w:rsidP="00617ADD">
      <w:pPr>
        <w:pStyle w:val="PL"/>
      </w:pPr>
    </w:p>
    <w:p w14:paraId="66D36FB1" w14:textId="77777777" w:rsidR="00617ADD" w:rsidRPr="00962B3F" w:rsidRDefault="00617ADD" w:rsidP="00617ADD">
      <w:pPr>
        <w:pStyle w:val="PL"/>
        <w:rPr>
          <w:color w:val="808080"/>
        </w:rPr>
      </w:pPr>
      <w:r w:rsidRPr="00962B3F">
        <w:rPr>
          <w:color w:val="808080"/>
        </w:rPr>
        <w:t>-- TAG-DEDICATED-NAS-MESSAGE-STOP</w:t>
      </w:r>
    </w:p>
    <w:p w14:paraId="5870CEA3" w14:textId="77777777" w:rsidR="00617ADD" w:rsidRPr="00962B3F" w:rsidRDefault="00617ADD" w:rsidP="00617ADD">
      <w:pPr>
        <w:pStyle w:val="PL"/>
        <w:rPr>
          <w:color w:val="808080"/>
        </w:rPr>
      </w:pPr>
      <w:r w:rsidRPr="00962B3F">
        <w:rPr>
          <w:color w:val="808080"/>
        </w:rPr>
        <w:t>-- ASN1STOP</w:t>
      </w:r>
    </w:p>
    <w:p w14:paraId="7AB42E49" w14:textId="77777777" w:rsidR="00617ADD" w:rsidRPr="00962B3F" w:rsidRDefault="00617ADD" w:rsidP="00617ADD"/>
    <w:p w14:paraId="6D609603" w14:textId="77777777" w:rsidR="00617ADD" w:rsidRPr="00962B3F" w:rsidRDefault="00617ADD" w:rsidP="00617ADD">
      <w:pPr>
        <w:pStyle w:val="Heading4"/>
        <w:rPr>
          <w:i/>
        </w:rPr>
      </w:pPr>
      <w:bookmarkStart w:id="1558" w:name="_Toc100930116"/>
      <w:r w:rsidRPr="00962B3F">
        <w:t>–</w:t>
      </w:r>
      <w:r w:rsidRPr="00962B3F">
        <w:tab/>
      </w:r>
      <w:r w:rsidRPr="00962B3F">
        <w:rPr>
          <w:i/>
        </w:rPr>
        <w:t>DL-PPW-PreConfig</w:t>
      </w:r>
      <w:bookmarkEnd w:id="1558"/>
    </w:p>
    <w:p w14:paraId="2D67D5B8" w14:textId="77777777" w:rsidR="00617ADD" w:rsidRPr="00962B3F" w:rsidRDefault="00617ADD" w:rsidP="00617ADD">
      <w:r w:rsidRPr="00962B3F">
        <w:t xml:space="preserve">The IE </w:t>
      </w:r>
      <w:r w:rsidRPr="00962B3F">
        <w:rPr>
          <w:i/>
        </w:rPr>
        <w:t xml:space="preserve">DL-PPW-PreConfig </w:t>
      </w:r>
      <w:r w:rsidRPr="00962B3F">
        <w:t xml:space="preserve">provides configuration for a measurement window where a UE </w:t>
      </w:r>
      <w:r w:rsidRPr="00962B3F">
        <w:rPr>
          <w:shd w:val="clear" w:color="auto" w:fill="FFFFFF"/>
        </w:rPr>
        <w:t>is expected to measure the DL PRS</w:t>
      </w:r>
      <w:r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37ECB97" w14:textId="77777777" w:rsidR="00617ADD" w:rsidRPr="00962B3F" w:rsidRDefault="00617ADD" w:rsidP="00617ADD">
      <w:pPr>
        <w:pStyle w:val="TH"/>
      </w:pPr>
      <w:r w:rsidRPr="00962B3F">
        <w:rPr>
          <w:i/>
          <w:iCs/>
        </w:rPr>
        <w:lastRenderedPageBreak/>
        <w:t>DL-PPW-PreConfig</w:t>
      </w:r>
      <w:r w:rsidRPr="00962B3F">
        <w:t xml:space="preserve"> information element</w:t>
      </w:r>
    </w:p>
    <w:p w14:paraId="325507DE" w14:textId="77777777" w:rsidR="00617ADD" w:rsidRPr="00962B3F" w:rsidRDefault="00617ADD" w:rsidP="00617ADD">
      <w:pPr>
        <w:pStyle w:val="PL"/>
        <w:rPr>
          <w:color w:val="808080"/>
        </w:rPr>
      </w:pPr>
      <w:r w:rsidRPr="00962B3F">
        <w:rPr>
          <w:color w:val="808080"/>
        </w:rPr>
        <w:t>-- ASN1START</w:t>
      </w:r>
    </w:p>
    <w:p w14:paraId="031BA957" w14:textId="77777777" w:rsidR="00617ADD" w:rsidRPr="00962B3F" w:rsidRDefault="00617ADD" w:rsidP="00617ADD">
      <w:pPr>
        <w:pStyle w:val="PL"/>
        <w:rPr>
          <w:color w:val="808080"/>
        </w:rPr>
      </w:pPr>
      <w:r w:rsidRPr="00962B3F">
        <w:rPr>
          <w:color w:val="808080"/>
        </w:rPr>
        <w:t>-- TAG-DL-PPW-PRECONFIG-START</w:t>
      </w:r>
    </w:p>
    <w:p w14:paraId="573C3257" w14:textId="77777777" w:rsidR="00617ADD" w:rsidRPr="00962B3F" w:rsidRDefault="00617ADD" w:rsidP="00617ADD">
      <w:pPr>
        <w:pStyle w:val="PL"/>
      </w:pPr>
    </w:p>
    <w:p w14:paraId="3B64153D" w14:textId="77777777" w:rsidR="00617ADD" w:rsidRPr="00962B3F" w:rsidRDefault="00617ADD" w:rsidP="00617ADD">
      <w:pPr>
        <w:pStyle w:val="PL"/>
      </w:pPr>
      <w:r w:rsidRPr="00962B3F">
        <w:t xml:space="preserve">DL-PPW-PreConfig-r17 ::= </w:t>
      </w:r>
      <w:r w:rsidRPr="00962B3F">
        <w:rPr>
          <w:color w:val="993366"/>
        </w:rPr>
        <w:t>SEQUENCE</w:t>
      </w:r>
      <w:r w:rsidRPr="00962B3F">
        <w:t xml:space="preserve"> {</w:t>
      </w:r>
    </w:p>
    <w:p w14:paraId="098FA9A5" w14:textId="77777777" w:rsidR="00617ADD" w:rsidRPr="00962B3F" w:rsidRDefault="00617ADD" w:rsidP="00617ADD">
      <w:pPr>
        <w:pStyle w:val="PL"/>
      </w:pPr>
      <w:r w:rsidRPr="00962B3F">
        <w:t xml:space="preserve">    dl-PPW-ID-r17            DL-PPW-ID-r17,</w:t>
      </w:r>
    </w:p>
    <w:p w14:paraId="676BC24E" w14:textId="77777777" w:rsidR="00617ADD" w:rsidRPr="00962B3F" w:rsidRDefault="00617ADD" w:rsidP="00617ADD">
      <w:pPr>
        <w:pStyle w:val="PL"/>
      </w:pPr>
      <w:r w:rsidRPr="00962B3F">
        <w:t xml:space="preserve">    dl-PPW-Periodicity-and-StartSlot-r17     DL-PPW-Periodicity-and-StartSlot-r17,</w:t>
      </w:r>
    </w:p>
    <w:p w14:paraId="2C0A2059" w14:textId="77777777" w:rsidR="00617ADD" w:rsidRPr="00962B3F" w:rsidRDefault="00617ADD" w:rsidP="00617ADD">
      <w:pPr>
        <w:pStyle w:val="PL"/>
      </w:pPr>
      <w:r w:rsidRPr="00962B3F">
        <w:t xml:space="preserve">    length-r17                               </w:t>
      </w:r>
      <w:r w:rsidRPr="00962B3F">
        <w:rPr>
          <w:color w:val="993366"/>
        </w:rPr>
        <w:t>INTEGER</w:t>
      </w:r>
      <w:r w:rsidRPr="00962B3F">
        <w:t xml:space="preserve"> (1..160),</w:t>
      </w:r>
    </w:p>
    <w:p w14:paraId="1B87D365" w14:textId="77777777" w:rsidR="00617ADD" w:rsidRPr="00962B3F" w:rsidRDefault="00617ADD" w:rsidP="00617ADD">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Cond MultiType</w:t>
      </w:r>
    </w:p>
    <w:p w14:paraId="44C59418" w14:textId="77777777" w:rsidR="00617ADD" w:rsidRPr="00962B3F" w:rsidRDefault="00617ADD" w:rsidP="00617ADD">
      <w:pPr>
        <w:pStyle w:val="PL"/>
        <w:rPr>
          <w:color w:val="808080"/>
        </w:rPr>
      </w:pPr>
      <w:r w:rsidRPr="00962B3F">
        <w:t xml:space="preserve">    priority-r17                             </w:t>
      </w:r>
      <w:r w:rsidRPr="00962B3F">
        <w:rPr>
          <w:color w:val="993366"/>
        </w:rPr>
        <w:t>ENUMERATED</w:t>
      </w:r>
      <w:r w:rsidRPr="00962B3F">
        <w:t xml:space="preserve"> {st1, st2, st3}                                    </w:t>
      </w:r>
      <w:r w:rsidRPr="00962B3F">
        <w:rPr>
          <w:color w:val="993366"/>
        </w:rPr>
        <w:t>OPTIONAL</w:t>
      </w:r>
      <w:r w:rsidRPr="00962B3F">
        <w:t xml:space="preserve">  </w:t>
      </w:r>
      <w:r w:rsidRPr="00962B3F">
        <w:rPr>
          <w:color w:val="808080"/>
        </w:rPr>
        <w:t>-- Cond MultiState</w:t>
      </w:r>
    </w:p>
    <w:p w14:paraId="6ACF44B8" w14:textId="77777777" w:rsidR="00617ADD" w:rsidRPr="00962B3F" w:rsidRDefault="00617ADD" w:rsidP="00617ADD">
      <w:pPr>
        <w:pStyle w:val="PL"/>
      </w:pPr>
      <w:r w:rsidRPr="00962B3F">
        <w:t>}</w:t>
      </w:r>
    </w:p>
    <w:p w14:paraId="2C8C252E" w14:textId="77777777" w:rsidR="00617ADD" w:rsidRPr="00962B3F" w:rsidRDefault="00617ADD" w:rsidP="00617ADD">
      <w:pPr>
        <w:pStyle w:val="PL"/>
      </w:pPr>
    </w:p>
    <w:p w14:paraId="177B2390" w14:textId="77777777" w:rsidR="00617ADD" w:rsidRPr="00962B3F" w:rsidRDefault="00617ADD" w:rsidP="00617ADD">
      <w:pPr>
        <w:pStyle w:val="PL"/>
      </w:pPr>
      <w:r w:rsidRPr="00962B3F">
        <w:t xml:space="preserve">DL-PPW-ID-r17 ::= </w:t>
      </w:r>
      <w:r w:rsidRPr="00962B3F">
        <w:rPr>
          <w:color w:val="993366"/>
        </w:rPr>
        <w:t>INTEGER</w:t>
      </w:r>
      <w:r w:rsidRPr="00962B3F">
        <w:t xml:space="preserve">  (0..maxNrofPPW-ID-1-r17)</w:t>
      </w:r>
    </w:p>
    <w:p w14:paraId="6A101A96" w14:textId="77777777" w:rsidR="00617ADD" w:rsidRPr="00962B3F" w:rsidRDefault="00617ADD" w:rsidP="00617ADD">
      <w:pPr>
        <w:pStyle w:val="PL"/>
      </w:pPr>
    </w:p>
    <w:p w14:paraId="06D8CD14" w14:textId="77777777" w:rsidR="00617ADD" w:rsidRPr="00962B3F" w:rsidRDefault="00617ADD" w:rsidP="00617ADD">
      <w:pPr>
        <w:pStyle w:val="PL"/>
      </w:pPr>
      <w:r w:rsidRPr="00962B3F">
        <w:t xml:space="preserve">DL-PPW-Periodicity-and-StartSlot-r17 ::= </w:t>
      </w:r>
      <w:r w:rsidRPr="00962B3F">
        <w:rPr>
          <w:color w:val="993366"/>
        </w:rPr>
        <w:t>CHOICE</w:t>
      </w:r>
      <w:r w:rsidRPr="00962B3F">
        <w:t xml:space="preserve"> {</w:t>
      </w:r>
    </w:p>
    <w:p w14:paraId="464030E9" w14:textId="77777777" w:rsidR="00617ADD" w:rsidRPr="00962B3F" w:rsidRDefault="00617ADD" w:rsidP="00617ADD">
      <w:pPr>
        <w:pStyle w:val="PL"/>
      </w:pPr>
      <w:r w:rsidRPr="00962B3F">
        <w:t xml:space="preserve">    scs15-r17                                </w:t>
      </w:r>
      <w:r w:rsidRPr="00962B3F">
        <w:rPr>
          <w:color w:val="993366"/>
        </w:rPr>
        <w:t>CHOICE</w:t>
      </w:r>
      <w:r w:rsidRPr="00962B3F">
        <w:t xml:space="preserve"> {</w:t>
      </w:r>
    </w:p>
    <w:p w14:paraId="27A140C6"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703EB582" w14:textId="77777777" w:rsidR="00617ADD" w:rsidRPr="00962B3F" w:rsidRDefault="00617ADD" w:rsidP="00617ADD">
      <w:pPr>
        <w:pStyle w:val="PL"/>
      </w:pPr>
      <w:r w:rsidRPr="00962B3F">
        <w:t xml:space="preserve">                      n5-r17                     </w:t>
      </w:r>
      <w:r w:rsidRPr="00962B3F">
        <w:rPr>
          <w:color w:val="993366"/>
        </w:rPr>
        <w:t>INTEGER</w:t>
      </w:r>
      <w:r w:rsidRPr="00962B3F">
        <w:t xml:space="preserve"> (0..4),</w:t>
      </w:r>
    </w:p>
    <w:p w14:paraId="30C6244E"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3C6B835A"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039AE452"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6835E259"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763951E3"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10075E57"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5BAE03D"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6D393336"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466EA184"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1D372B62"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68880DB0"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468216E4"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07B50FA2"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4825756B"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0167338"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584F1404" w14:textId="77777777" w:rsidR="00617ADD" w:rsidRPr="00962B3F" w:rsidRDefault="00617ADD" w:rsidP="00617ADD">
      <w:pPr>
        <w:pStyle w:val="PL"/>
      </w:pPr>
      <w:r w:rsidRPr="00962B3F">
        <w:t xml:space="preserve">                     ...</w:t>
      </w:r>
    </w:p>
    <w:p w14:paraId="6CBFD423" w14:textId="77777777" w:rsidR="00617ADD" w:rsidRPr="00962B3F" w:rsidRDefault="00617ADD" w:rsidP="00617ADD">
      <w:pPr>
        <w:pStyle w:val="PL"/>
      </w:pPr>
      <w:r w:rsidRPr="00962B3F">
        <w:t xml:space="preserve">    },</w:t>
      </w:r>
    </w:p>
    <w:p w14:paraId="163A3821" w14:textId="77777777" w:rsidR="00617ADD" w:rsidRPr="00962B3F" w:rsidRDefault="00617ADD" w:rsidP="00617ADD">
      <w:pPr>
        <w:pStyle w:val="PL"/>
      </w:pPr>
      <w:r w:rsidRPr="00962B3F">
        <w:t xml:space="preserve">    scs30-r17                                </w:t>
      </w:r>
      <w:r w:rsidRPr="00962B3F">
        <w:rPr>
          <w:color w:val="993366"/>
        </w:rPr>
        <w:t>CHOICE</w:t>
      </w:r>
      <w:r w:rsidRPr="00962B3F">
        <w:t xml:space="preserve"> {</w:t>
      </w:r>
    </w:p>
    <w:p w14:paraId="528815BD"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49B6E600"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08A26EE3"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5A84A89F"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2E45B16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42B3ADDC"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221AAEA"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60A68C40"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05F6AC3"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178FA0D2"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7C195401"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2B8A1A5"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01E3DBD"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13334CD0"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3216702D"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21DA330F" w14:textId="77777777" w:rsidR="00617ADD" w:rsidRPr="00962B3F" w:rsidRDefault="00617ADD" w:rsidP="00617ADD">
      <w:pPr>
        <w:pStyle w:val="PL"/>
      </w:pPr>
      <w:r w:rsidRPr="00962B3F">
        <w:lastRenderedPageBreak/>
        <w:t xml:space="preserve">                      n10240-r17                 </w:t>
      </w:r>
      <w:r w:rsidRPr="00962B3F">
        <w:rPr>
          <w:color w:val="993366"/>
        </w:rPr>
        <w:t>INTEGER</w:t>
      </w:r>
      <w:r w:rsidRPr="00962B3F">
        <w:t xml:space="preserve"> (0..10239),</w:t>
      </w:r>
    </w:p>
    <w:p w14:paraId="4AE58F94"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63C20564" w14:textId="77777777" w:rsidR="00617ADD" w:rsidRPr="00962B3F" w:rsidRDefault="00617ADD" w:rsidP="00617ADD">
      <w:pPr>
        <w:pStyle w:val="PL"/>
      </w:pPr>
      <w:r w:rsidRPr="00962B3F">
        <w:t xml:space="preserve">                      ...</w:t>
      </w:r>
    </w:p>
    <w:p w14:paraId="2555CB5C" w14:textId="77777777" w:rsidR="00617ADD" w:rsidRPr="00962B3F" w:rsidRDefault="00617ADD" w:rsidP="00617ADD">
      <w:pPr>
        <w:pStyle w:val="PL"/>
      </w:pPr>
      <w:r w:rsidRPr="00962B3F">
        <w:t xml:space="preserve">    },</w:t>
      </w:r>
    </w:p>
    <w:p w14:paraId="67674FD4" w14:textId="77777777" w:rsidR="00617ADD" w:rsidRPr="00962B3F" w:rsidRDefault="00617ADD" w:rsidP="00617ADD">
      <w:pPr>
        <w:pStyle w:val="PL"/>
      </w:pPr>
      <w:r w:rsidRPr="00962B3F">
        <w:t xml:space="preserve">    scs60-r17                                </w:t>
      </w:r>
      <w:r w:rsidRPr="00962B3F">
        <w:rPr>
          <w:color w:val="993366"/>
        </w:rPr>
        <w:t>CHOICE</w:t>
      </w:r>
      <w:r w:rsidRPr="00962B3F">
        <w:t xml:space="preserve"> {</w:t>
      </w:r>
    </w:p>
    <w:p w14:paraId="016E55D4"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00DF6961"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15DA6D0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7795931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4039FB32"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0B6670D4"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4032950"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3854DA06"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2A3CEAAD"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7E03C829"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222BA83"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95A29E7"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53065590"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350D5C91"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5CA4E5B0"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3D0C87ED"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4C753A9"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0DE13597" w14:textId="77777777" w:rsidR="00617ADD" w:rsidRPr="00962B3F" w:rsidRDefault="00617ADD" w:rsidP="00617ADD">
      <w:pPr>
        <w:pStyle w:val="PL"/>
      </w:pPr>
      <w:r w:rsidRPr="00962B3F">
        <w:t xml:space="preserve">                      ...</w:t>
      </w:r>
    </w:p>
    <w:p w14:paraId="13D1A85E" w14:textId="77777777" w:rsidR="00617ADD" w:rsidRPr="00962B3F" w:rsidRDefault="00617ADD" w:rsidP="00617ADD">
      <w:pPr>
        <w:pStyle w:val="PL"/>
      </w:pPr>
      <w:r w:rsidRPr="00962B3F">
        <w:t xml:space="preserve">    },</w:t>
      </w:r>
    </w:p>
    <w:p w14:paraId="6D34CEB3" w14:textId="77777777" w:rsidR="00617ADD" w:rsidRPr="00962B3F" w:rsidRDefault="00617ADD" w:rsidP="00617ADD">
      <w:pPr>
        <w:pStyle w:val="PL"/>
      </w:pPr>
      <w:r w:rsidRPr="00962B3F">
        <w:t xml:space="preserve">    scs120-r17                               </w:t>
      </w:r>
      <w:r w:rsidRPr="00962B3F">
        <w:rPr>
          <w:color w:val="993366"/>
        </w:rPr>
        <w:t>CHOICE</w:t>
      </w:r>
      <w:r w:rsidRPr="00962B3F">
        <w:t xml:space="preserve"> {</w:t>
      </w:r>
    </w:p>
    <w:p w14:paraId="1DEA9DD8"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4CB621D6"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023CFBB1"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8906CD2"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57ABA4FC"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6EE5294B"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686E029A"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5F66BE90"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03A97461" w14:textId="77777777" w:rsidR="00617ADD" w:rsidRPr="00962B3F" w:rsidRDefault="00617ADD" w:rsidP="00617ADD">
      <w:pPr>
        <w:pStyle w:val="PL"/>
      </w:pPr>
      <w:r w:rsidRPr="00962B3F">
        <w:t xml:space="preserve">                      n512-r17                   </w:t>
      </w:r>
      <w:r w:rsidRPr="00962B3F">
        <w:rPr>
          <w:color w:val="993366"/>
        </w:rPr>
        <w:t>INTEGER</w:t>
      </w:r>
      <w:r w:rsidRPr="00962B3F">
        <w:t xml:space="preserve"> (0..511),</w:t>
      </w:r>
    </w:p>
    <w:p w14:paraId="16E26D74"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078DC82C"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6544E8F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1FAA59A6"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53DE9D4"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13405085"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55DC460"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19436A59" w14:textId="77777777" w:rsidR="00617ADD" w:rsidRPr="00962B3F" w:rsidRDefault="00617ADD" w:rsidP="00617ADD">
      <w:pPr>
        <w:pStyle w:val="PL"/>
      </w:pPr>
      <w:r w:rsidRPr="00962B3F">
        <w:t xml:space="preserve">                      n81920-r17                 </w:t>
      </w:r>
      <w:r w:rsidRPr="00962B3F">
        <w:rPr>
          <w:color w:val="993366"/>
        </w:rPr>
        <w:t>INTEGER</w:t>
      </w:r>
      <w:r w:rsidRPr="00962B3F">
        <w:t xml:space="preserve"> (0..81919),</w:t>
      </w:r>
    </w:p>
    <w:p w14:paraId="4A539925" w14:textId="77777777" w:rsidR="00617ADD" w:rsidRPr="00962B3F" w:rsidRDefault="00617ADD" w:rsidP="00617ADD">
      <w:pPr>
        <w:pStyle w:val="PL"/>
      </w:pPr>
      <w:r w:rsidRPr="00962B3F">
        <w:t xml:space="preserve">                     ...</w:t>
      </w:r>
    </w:p>
    <w:p w14:paraId="0426FEDB" w14:textId="77777777" w:rsidR="00617ADD" w:rsidRPr="00962B3F" w:rsidRDefault="00617ADD" w:rsidP="00617ADD">
      <w:pPr>
        <w:pStyle w:val="PL"/>
      </w:pPr>
      <w:r w:rsidRPr="00962B3F">
        <w:t xml:space="preserve">    },</w:t>
      </w:r>
    </w:p>
    <w:p w14:paraId="670BC5F0" w14:textId="77777777" w:rsidR="00617ADD" w:rsidRPr="00962B3F" w:rsidRDefault="00617ADD" w:rsidP="00617ADD">
      <w:pPr>
        <w:pStyle w:val="PL"/>
      </w:pPr>
      <w:r w:rsidRPr="00962B3F">
        <w:t xml:space="preserve">    ...</w:t>
      </w:r>
    </w:p>
    <w:p w14:paraId="49B572BC" w14:textId="77777777" w:rsidR="00617ADD" w:rsidRPr="00962B3F" w:rsidRDefault="00617ADD" w:rsidP="00617ADD">
      <w:pPr>
        <w:pStyle w:val="PL"/>
      </w:pPr>
      <w:r w:rsidRPr="00962B3F">
        <w:t>}</w:t>
      </w:r>
    </w:p>
    <w:p w14:paraId="50FF7B60" w14:textId="77777777" w:rsidR="00617ADD" w:rsidRPr="00962B3F" w:rsidRDefault="00617ADD" w:rsidP="00617ADD">
      <w:pPr>
        <w:pStyle w:val="PL"/>
      </w:pPr>
    </w:p>
    <w:p w14:paraId="742CECFC" w14:textId="77777777" w:rsidR="00617ADD" w:rsidRPr="00962B3F" w:rsidRDefault="00617ADD" w:rsidP="00617ADD">
      <w:pPr>
        <w:pStyle w:val="PL"/>
        <w:rPr>
          <w:color w:val="808080"/>
        </w:rPr>
      </w:pPr>
      <w:r w:rsidRPr="00962B3F">
        <w:rPr>
          <w:color w:val="808080"/>
        </w:rPr>
        <w:t>-- TAG-DL-PPW-PRECONFIG-STOP</w:t>
      </w:r>
    </w:p>
    <w:p w14:paraId="7A8C7AF3" w14:textId="77777777" w:rsidR="00617ADD" w:rsidRPr="00962B3F" w:rsidRDefault="00617ADD" w:rsidP="00617ADD">
      <w:pPr>
        <w:pStyle w:val="PL"/>
        <w:rPr>
          <w:color w:val="808080"/>
        </w:rPr>
      </w:pPr>
      <w:r w:rsidRPr="00962B3F">
        <w:rPr>
          <w:color w:val="808080"/>
        </w:rPr>
        <w:t>-- ASN1STOP</w:t>
      </w:r>
    </w:p>
    <w:p w14:paraId="7A55C2C5" w14:textId="77777777" w:rsidR="00617ADD" w:rsidRPr="00962B3F" w:rsidRDefault="00617ADD" w:rsidP="00617AD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652EF735"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1E0191" w14:textId="77777777" w:rsidR="00617ADD" w:rsidRPr="00962B3F" w:rsidRDefault="00617ADD" w:rsidP="003514E7">
            <w:pPr>
              <w:pStyle w:val="TAH"/>
              <w:rPr>
                <w:lang w:eastAsia="en-GB"/>
              </w:rPr>
            </w:pPr>
            <w:r w:rsidRPr="00962B3F">
              <w:rPr>
                <w:rFonts w:eastAsia="SimSun"/>
                <w:i/>
                <w:lang w:eastAsia="zh-CN"/>
              </w:rPr>
              <w:lastRenderedPageBreak/>
              <w:t xml:space="preserve">DL-PPW-PreConfig </w:t>
            </w:r>
            <w:r w:rsidRPr="00962B3F">
              <w:rPr>
                <w:iCs/>
                <w:lang w:eastAsia="en-GB"/>
              </w:rPr>
              <w:t>field descriptions</w:t>
            </w:r>
          </w:p>
        </w:tc>
      </w:tr>
      <w:tr w:rsidR="00617ADD" w:rsidRPr="00962B3F" w14:paraId="373AE29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E9CCC" w14:textId="77777777" w:rsidR="00617ADD" w:rsidRPr="00962B3F" w:rsidRDefault="00617ADD" w:rsidP="003514E7">
            <w:pPr>
              <w:pStyle w:val="TAL"/>
              <w:rPr>
                <w:lang w:eastAsia="zh-CN"/>
              </w:rPr>
            </w:pPr>
            <w:r w:rsidRPr="00962B3F">
              <w:rPr>
                <w:rFonts w:cs="Arial"/>
                <w:b/>
                <w:i/>
                <w:lang w:eastAsia="en-GB"/>
              </w:rPr>
              <w:t>dl-PPW-ID</w:t>
            </w:r>
          </w:p>
          <w:p w14:paraId="72621134" w14:textId="77777777" w:rsidR="00617ADD" w:rsidRPr="00962B3F" w:rsidRDefault="00617ADD" w:rsidP="003514E7">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617ADD" w:rsidRPr="00962B3F" w14:paraId="6560E9D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138781" w14:textId="77777777" w:rsidR="00617ADD" w:rsidRPr="00962B3F" w:rsidRDefault="00617ADD" w:rsidP="003514E7">
            <w:pPr>
              <w:pStyle w:val="TAL"/>
              <w:rPr>
                <w:rFonts w:eastAsia="SimSun"/>
                <w:b/>
                <w:i/>
                <w:lang w:eastAsia="zh-CN"/>
              </w:rPr>
            </w:pPr>
            <w:r w:rsidRPr="00962B3F">
              <w:rPr>
                <w:rFonts w:eastAsia="SimSun"/>
                <w:b/>
                <w:i/>
                <w:lang w:eastAsia="zh-CN"/>
              </w:rPr>
              <w:t>length</w:t>
            </w:r>
          </w:p>
          <w:p w14:paraId="2D425919" w14:textId="77777777" w:rsidR="00617ADD" w:rsidRPr="00962B3F" w:rsidRDefault="00617ADD" w:rsidP="003514E7">
            <w:pPr>
              <w:pStyle w:val="TAL"/>
              <w:rPr>
                <w:rFonts w:eastAsia="SimSun"/>
                <w:lang w:eastAsia="zh-CN"/>
              </w:rPr>
            </w:pPr>
            <w:r w:rsidRPr="00962B3F">
              <w:rPr>
                <w:rFonts w:eastAsia="SimSun"/>
                <w:lang w:eastAsia="zh-CN"/>
              </w:rPr>
              <w:t xml:space="preserve">Indicates the length of DL-PRS-processing window in slots. Value 1 indicates </w:t>
            </w:r>
            <w:r w:rsidRPr="00962B3F">
              <w:rPr>
                <w:rFonts w:eastAsia="SimSun"/>
                <w:i/>
                <w:lang w:eastAsia="zh-CN"/>
              </w:rPr>
              <w:t>length</w:t>
            </w:r>
            <w:r w:rsidRPr="00962B3F">
              <w:rPr>
                <w:rFonts w:eastAsia="SimSun"/>
                <w:lang w:eastAsia="zh-CN"/>
              </w:rPr>
              <w:t xml:space="preserve"> of one slot, value 2 indicates </w:t>
            </w:r>
            <w:r w:rsidRPr="00962B3F">
              <w:rPr>
                <w:rFonts w:eastAsia="SimSun"/>
                <w:i/>
                <w:lang w:eastAsia="zh-CN"/>
              </w:rPr>
              <w:t>length</w:t>
            </w:r>
            <w:r w:rsidRPr="00962B3F">
              <w:rPr>
                <w:rFonts w:eastAsia="SimSun"/>
                <w:lang w:eastAsia="zh-CN"/>
              </w:rPr>
              <w:t xml:space="preserve"> of two slots and so on.</w:t>
            </w:r>
          </w:p>
        </w:tc>
      </w:tr>
      <w:tr w:rsidR="00617ADD" w:rsidRPr="00962B3F" w14:paraId="025D564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F90F64" w14:textId="77777777" w:rsidR="00617ADD" w:rsidRPr="00962B3F" w:rsidRDefault="00617ADD" w:rsidP="003514E7">
            <w:pPr>
              <w:pStyle w:val="TAL"/>
              <w:rPr>
                <w:rFonts w:eastAsia="SimSun"/>
                <w:b/>
                <w:i/>
                <w:lang w:eastAsia="zh-CN"/>
              </w:rPr>
            </w:pPr>
            <w:r w:rsidRPr="00962B3F">
              <w:rPr>
                <w:rFonts w:eastAsia="SimSun"/>
                <w:b/>
                <w:i/>
                <w:lang w:eastAsia="zh-CN"/>
              </w:rPr>
              <w:t>periodicity</w:t>
            </w:r>
          </w:p>
          <w:p w14:paraId="5AD04113" w14:textId="77777777" w:rsidR="00617ADD" w:rsidRPr="00962B3F" w:rsidRDefault="00617ADD" w:rsidP="003514E7">
            <w:pPr>
              <w:pStyle w:val="TAL"/>
              <w:rPr>
                <w:rFonts w:eastAsia="SimSun"/>
                <w:lang w:eastAsia="zh-CN"/>
              </w:rPr>
            </w:pPr>
            <w:r w:rsidRPr="00962B3F">
              <w:rPr>
                <w:rFonts w:eastAsia="SimSun"/>
                <w:lang w:eastAsia="zh-CN"/>
              </w:rPr>
              <w:t>Indicates the periodicty of the DL-PRS_processing window.</w:t>
            </w:r>
          </w:p>
        </w:tc>
      </w:tr>
      <w:tr w:rsidR="00617ADD" w:rsidRPr="00962B3F" w14:paraId="08D592F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1C31271" w14:textId="77777777" w:rsidR="00617ADD" w:rsidRPr="00962B3F" w:rsidRDefault="00617ADD" w:rsidP="003514E7">
            <w:pPr>
              <w:pStyle w:val="TAL"/>
              <w:rPr>
                <w:rFonts w:eastAsia="SimSun"/>
                <w:b/>
                <w:i/>
                <w:lang w:eastAsia="zh-CN"/>
              </w:rPr>
            </w:pPr>
            <w:r w:rsidRPr="00962B3F">
              <w:rPr>
                <w:rFonts w:eastAsia="SimSun"/>
                <w:b/>
                <w:i/>
                <w:lang w:eastAsia="zh-CN"/>
              </w:rPr>
              <w:t>priority</w:t>
            </w:r>
          </w:p>
          <w:p w14:paraId="43A76B8B" w14:textId="77777777" w:rsidR="00617ADD" w:rsidRPr="00962B3F" w:rsidRDefault="00617ADD" w:rsidP="003514E7">
            <w:pPr>
              <w:pStyle w:val="TAL"/>
              <w:rPr>
                <w:rFonts w:eastAsia="SimSun"/>
                <w:b/>
                <w:i/>
                <w:lang w:eastAsia="zh-CN"/>
              </w:rPr>
            </w:pPr>
            <w:r w:rsidRPr="00962B3F">
              <w:rPr>
                <w:rFonts w:eastAsia="SimSun"/>
                <w:lang w:eastAsia="zh-CN"/>
              </w:rPr>
              <w:t>Indicates the priority between PDCCH/PDSCH/CSI-RS and PRS as specified in TS 38.214 [19</w:t>
            </w:r>
            <w:r w:rsidRPr="00962B3F">
              <w:rPr>
                <w:rFonts w:eastAsiaTheme="minorEastAsia"/>
              </w:rPr>
              <w:t>]</w:t>
            </w:r>
            <w:r w:rsidRPr="00962B3F">
              <w:rPr>
                <w:rFonts w:eastAsia="SimSun"/>
                <w:lang w:eastAsia="zh-CN"/>
              </w:rPr>
              <w:t>.</w:t>
            </w:r>
          </w:p>
        </w:tc>
      </w:tr>
      <w:tr w:rsidR="00617ADD" w:rsidRPr="00962B3F" w14:paraId="5601AD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04738438" w14:textId="77777777" w:rsidR="00617ADD" w:rsidRPr="00962B3F" w:rsidRDefault="00617ADD" w:rsidP="003514E7">
            <w:pPr>
              <w:pStyle w:val="TAL"/>
              <w:rPr>
                <w:rFonts w:eastAsia="SimSun"/>
                <w:b/>
                <w:i/>
                <w:lang w:eastAsia="zh-CN"/>
              </w:rPr>
            </w:pPr>
            <w:r w:rsidRPr="00962B3F">
              <w:rPr>
                <w:rFonts w:eastAsia="SimSun"/>
                <w:b/>
                <w:i/>
                <w:lang w:eastAsia="zh-CN"/>
              </w:rPr>
              <w:t>type</w:t>
            </w:r>
          </w:p>
          <w:p w14:paraId="5EA40932" w14:textId="77777777" w:rsidR="00617ADD" w:rsidRPr="00962B3F" w:rsidRDefault="00617ADD" w:rsidP="003514E7">
            <w:pPr>
              <w:pStyle w:val="TAL"/>
              <w:rPr>
                <w:rFonts w:eastAsia="SimSun"/>
                <w:b/>
                <w:i/>
                <w:lang w:eastAsia="zh-CN"/>
              </w:rPr>
            </w:pPr>
            <w:r w:rsidRPr="00962B3F">
              <w:rPr>
                <w:rFonts w:eastAsia="SimSun"/>
                <w:lang w:eastAsia="zh-CN"/>
              </w:rPr>
              <w:t>Indicates the DL-PRS processing window type as specified in TS 38.214 [19].</w:t>
            </w:r>
          </w:p>
        </w:tc>
      </w:tr>
    </w:tbl>
    <w:p w14:paraId="1969649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68A9F8B1"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7B448F9A" w14:textId="77777777" w:rsidR="00617ADD" w:rsidRPr="00962B3F" w:rsidRDefault="00617ADD" w:rsidP="003514E7">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046013B" w14:textId="77777777" w:rsidR="00617ADD" w:rsidRPr="00962B3F" w:rsidRDefault="00617ADD" w:rsidP="003514E7">
            <w:pPr>
              <w:pStyle w:val="TAH"/>
              <w:rPr>
                <w:rFonts w:eastAsia="SimSun"/>
                <w:lang w:eastAsia="sv-SE"/>
              </w:rPr>
            </w:pPr>
            <w:r w:rsidRPr="00962B3F">
              <w:rPr>
                <w:rFonts w:eastAsia="SimSun"/>
                <w:lang w:eastAsia="sv-SE"/>
              </w:rPr>
              <w:t>Explanation</w:t>
            </w:r>
          </w:p>
        </w:tc>
      </w:tr>
      <w:tr w:rsidR="00617ADD" w:rsidRPr="00962B3F" w14:paraId="127DF893" w14:textId="77777777" w:rsidTr="003514E7">
        <w:tc>
          <w:tcPr>
            <w:tcW w:w="3402" w:type="dxa"/>
            <w:tcBorders>
              <w:top w:val="single" w:sz="4" w:space="0" w:color="auto"/>
              <w:left w:val="single" w:sz="4" w:space="0" w:color="auto"/>
              <w:bottom w:val="single" w:sz="4" w:space="0" w:color="auto"/>
              <w:right w:val="single" w:sz="4" w:space="0" w:color="auto"/>
            </w:tcBorders>
          </w:tcPr>
          <w:p w14:paraId="5BB68A59" w14:textId="77777777" w:rsidR="00617ADD" w:rsidRPr="00962B3F" w:rsidRDefault="00617ADD" w:rsidP="003514E7">
            <w:pPr>
              <w:pStyle w:val="TAL"/>
              <w:rPr>
                <w:rFonts w:eastAsia="SimSun"/>
                <w:i/>
              </w:rPr>
            </w:pPr>
            <w:r w:rsidRPr="00962B3F">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04E64F54" w14:textId="77777777" w:rsidR="00617ADD" w:rsidRPr="00962B3F" w:rsidRDefault="00617ADD" w:rsidP="003514E7">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617ADD" w:rsidRPr="00962B3F" w14:paraId="4B0D2099" w14:textId="77777777" w:rsidTr="003514E7">
        <w:tc>
          <w:tcPr>
            <w:tcW w:w="3402" w:type="dxa"/>
            <w:tcBorders>
              <w:top w:val="single" w:sz="4" w:space="0" w:color="auto"/>
              <w:left w:val="single" w:sz="4" w:space="0" w:color="auto"/>
              <w:bottom w:val="single" w:sz="4" w:space="0" w:color="auto"/>
              <w:right w:val="single" w:sz="4" w:space="0" w:color="auto"/>
            </w:tcBorders>
          </w:tcPr>
          <w:p w14:paraId="05B5D594" w14:textId="77777777" w:rsidR="00617ADD" w:rsidRPr="00962B3F" w:rsidRDefault="00617ADD" w:rsidP="003514E7">
            <w:pPr>
              <w:pStyle w:val="TAL"/>
              <w:rPr>
                <w:rFonts w:eastAsia="SimSun"/>
                <w:i/>
              </w:rPr>
            </w:pPr>
            <w:r w:rsidRPr="00962B3F">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BCF4EC2" w14:textId="77777777" w:rsidR="00617ADD" w:rsidRPr="00962B3F" w:rsidRDefault="00617ADD" w:rsidP="003514E7">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51A8694B" w14:textId="77777777" w:rsidR="00617ADD" w:rsidRPr="00962B3F" w:rsidRDefault="00617ADD" w:rsidP="00617ADD"/>
    <w:p w14:paraId="44DC48AC" w14:textId="77777777" w:rsidR="00617ADD" w:rsidRPr="00962B3F" w:rsidRDefault="00617ADD" w:rsidP="00617ADD">
      <w:pPr>
        <w:pStyle w:val="Heading4"/>
      </w:pPr>
      <w:bookmarkStart w:id="1559" w:name="_Toc100930117"/>
      <w:r w:rsidRPr="00962B3F">
        <w:t>–</w:t>
      </w:r>
      <w:r w:rsidRPr="00962B3F">
        <w:tab/>
      </w:r>
      <w:r w:rsidRPr="00962B3F">
        <w:rPr>
          <w:i/>
        </w:rPr>
        <w:t>DMRS-BundlingPUCCH-Config</w:t>
      </w:r>
      <w:bookmarkEnd w:id="1559"/>
    </w:p>
    <w:p w14:paraId="51DCD3F0" w14:textId="77777777" w:rsidR="00617ADD" w:rsidRPr="00962B3F" w:rsidRDefault="00617ADD" w:rsidP="00617ADD">
      <w:r w:rsidRPr="00962B3F">
        <w:t xml:space="preserve">The IE </w:t>
      </w:r>
      <w:r w:rsidRPr="00962B3F">
        <w:rPr>
          <w:i/>
        </w:rPr>
        <w:t>DMRS-BundlingPUCCH-Config-r17</w:t>
      </w:r>
      <w:r w:rsidRPr="00962B3F">
        <w:t xml:space="preserve"> is used to configure DMRS bundling for PUCCH.</w:t>
      </w:r>
    </w:p>
    <w:p w14:paraId="1FBB75C8" w14:textId="77777777" w:rsidR="00617ADD" w:rsidRPr="00962B3F" w:rsidRDefault="00617ADD" w:rsidP="00617ADD">
      <w:pPr>
        <w:pStyle w:val="TH"/>
      </w:pPr>
      <w:r w:rsidRPr="00962B3F">
        <w:rPr>
          <w:i/>
        </w:rPr>
        <w:t xml:space="preserve">DMRS-BundlingPUCCH-Config </w:t>
      </w:r>
      <w:r w:rsidRPr="00962B3F">
        <w:t>information element</w:t>
      </w:r>
    </w:p>
    <w:p w14:paraId="75A23A17" w14:textId="77777777" w:rsidR="00617ADD" w:rsidRPr="00962B3F" w:rsidRDefault="00617ADD" w:rsidP="00617ADD">
      <w:pPr>
        <w:pStyle w:val="PL"/>
        <w:rPr>
          <w:color w:val="808080"/>
        </w:rPr>
      </w:pPr>
      <w:r w:rsidRPr="00962B3F">
        <w:rPr>
          <w:color w:val="808080"/>
        </w:rPr>
        <w:t>-- ASN1START</w:t>
      </w:r>
    </w:p>
    <w:p w14:paraId="6B9B8CA6" w14:textId="77777777" w:rsidR="00617ADD" w:rsidRPr="00962B3F" w:rsidRDefault="00617ADD" w:rsidP="00617ADD">
      <w:pPr>
        <w:pStyle w:val="PL"/>
        <w:rPr>
          <w:color w:val="808080"/>
        </w:rPr>
      </w:pPr>
      <w:r w:rsidRPr="00962B3F">
        <w:rPr>
          <w:color w:val="808080"/>
        </w:rPr>
        <w:t>-- TAG-DMRS-BUNDLINGPUCCH-CONFIG-START</w:t>
      </w:r>
    </w:p>
    <w:p w14:paraId="496FA5BB" w14:textId="77777777" w:rsidR="00617ADD" w:rsidRPr="00962B3F" w:rsidRDefault="00617ADD" w:rsidP="00617ADD">
      <w:pPr>
        <w:pStyle w:val="PL"/>
      </w:pPr>
    </w:p>
    <w:p w14:paraId="5B35C049" w14:textId="77777777" w:rsidR="00617ADD" w:rsidRPr="00962B3F" w:rsidRDefault="00617ADD" w:rsidP="00617ADD">
      <w:pPr>
        <w:pStyle w:val="PL"/>
      </w:pPr>
      <w:r w:rsidRPr="00962B3F">
        <w:t xml:space="preserve">DMRS-BundlingPUCCH-Config-r17 ::=         </w:t>
      </w:r>
      <w:r w:rsidRPr="00962B3F">
        <w:rPr>
          <w:color w:val="993366"/>
        </w:rPr>
        <w:t>SEQUENCE</w:t>
      </w:r>
      <w:r w:rsidRPr="00962B3F">
        <w:t xml:space="preserve"> {</w:t>
      </w:r>
    </w:p>
    <w:p w14:paraId="381EAA0E" w14:textId="77777777" w:rsidR="00617ADD" w:rsidRPr="00962B3F" w:rsidRDefault="00617ADD" w:rsidP="00617ADD">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B6EA664" w14:textId="77777777" w:rsidR="00617ADD" w:rsidRPr="00962B3F" w:rsidRDefault="00617ADD" w:rsidP="00617ADD">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2EF212DC" w14:textId="77777777" w:rsidR="00617ADD" w:rsidRPr="00962B3F" w:rsidRDefault="00617ADD" w:rsidP="00617ADD">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7CA552C" w14:textId="77777777" w:rsidR="00617ADD" w:rsidRPr="00962B3F" w:rsidRDefault="00617ADD" w:rsidP="00617ADD">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83224E4" w14:textId="77777777" w:rsidR="00617ADD" w:rsidRPr="00962B3F" w:rsidRDefault="00617ADD" w:rsidP="00617ADD">
      <w:pPr>
        <w:pStyle w:val="PL"/>
      </w:pPr>
      <w:r w:rsidRPr="00962B3F">
        <w:t xml:space="preserve">    ...</w:t>
      </w:r>
    </w:p>
    <w:p w14:paraId="46BE299A" w14:textId="77777777" w:rsidR="00617ADD" w:rsidRPr="00962B3F" w:rsidRDefault="00617ADD" w:rsidP="00617ADD">
      <w:pPr>
        <w:pStyle w:val="PL"/>
      </w:pPr>
      <w:r w:rsidRPr="00962B3F">
        <w:t>}</w:t>
      </w:r>
    </w:p>
    <w:p w14:paraId="084ECC92" w14:textId="77777777" w:rsidR="00617ADD" w:rsidRPr="00962B3F" w:rsidRDefault="00617ADD" w:rsidP="00617ADD">
      <w:pPr>
        <w:pStyle w:val="PL"/>
      </w:pPr>
    </w:p>
    <w:p w14:paraId="520AA56D" w14:textId="77777777" w:rsidR="00617ADD" w:rsidRPr="00962B3F" w:rsidRDefault="00617ADD" w:rsidP="00617ADD">
      <w:pPr>
        <w:pStyle w:val="PL"/>
        <w:rPr>
          <w:color w:val="808080"/>
        </w:rPr>
      </w:pPr>
      <w:r w:rsidRPr="00962B3F">
        <w:rPr>
          <w:color w:val="808080"/>
        </w:rPr>
        <w:t>-- TAG-DMRS-BUNDLINGPUCCH-CONFIG-STOP</w:t>
      </w:r>
    </w:p>
    <w:p w14:paraId="7D791CC3" w14:textId="77777777" w:rsidR="00617ADD" w:rsidRPr="00962B3F" w:rsidRDefault="00617ADD" w:rsidP="00617ADD">
      <w:pPr>
        <w:pStyle w:val="PL"/>
        <w:rPr>
          <w:color w:val="808080"/>
        </w:rPr>
      </w:pPr>
      <w:r w:rsidRPr="00962B3F">
        <w:rPr>
          <w:color w:val="808080"/>
        </w:rPr>
        <w:t>-- ASN1STOP</w:t>
      </w:r>
    </w:p>
    <w:p w14:paraId="2A5160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599E3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F7703F" w14:textId="77777777" w:rsidR="00617ADD" w:rsidRPr="00962B3F" w:rsidRDefault="00617ADD" w:rsidP="003514E7">
            <w:pPr>
              <w:pStyle w:val="TAH"/>
              <w:rPr>
                <w:szCs w:val="22"/>
                <w:lang w:eastAsia="sv-SE"/>
              </w:rPr>
            </w:pPr>
            <w:r w:rsidRPr="00962B3F">
              <w:rPr>
                <w:i/>
                <w:szCs w:val="22"/>
                <w:lang w:eastAsia="sv-SE"/>
              </w:rPr>
              <w:lastRenderedPageBreak/>
              <w:t xml:space="preserve">DMRS-BundlingPUCCH-Config </w:t>
            </w:r>
            <w:r w:rsidRPr="00962B3F">
              <w:rPr>
                <w:szCs w:val="22"/>
                <w:lang w:eastAsia="sv-SE"/>
              </w:rPr>
              <w:t>field descriptions</w:t>
            </w:r>
          </w:p>
        </w:tc>
      </w:tr>
      <w:tr w:rsidR="00617ADD" w:rsidRPr="00962B3F" w14:paraId="68DA42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C20AF2" w14:textId="77777777" w:rsidR="00617ADD" w:rsidRPr="00962B3F" w:rsidRDefault="00617ADD" w:rsidP="003514E7">
            <w:pPr>
              <w:pStyle w:val="TAL"/>
              <w:rPr>
                <w:szCs w:val="22"/>
                <w:lang w:eastAsia="sv-SE"/>
              </w:rPr>
            </w:pPr>
            <w:r w:rsidRPr="00962B3F">
              <w:rPr>
                <w:b/>
                <w:i/>
                <w:szCs w:val="22"/>
                <w:lang w:eastAsia="sv-SE"/>
              </w:rPr>
              <w:t>pucch-DMRS-Bundling</w:t>
            </w:r>
          </w:p>
          <w:p w14:paraId="1E2ABE7B" w14:textId="77777777" w:rsidR="00617ADD" w:rsidRPr="00962B3F" w:rsidRDefault="00617ADD" w:rsidP="003514E7">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617ADD" w:rsidRPr="00962B3F" w14:paraId="745334FD" w14:textId="77777777" w:rsidTr="003514E7">
        <w:tc>
          <w:tcPr>
            <w:tcW w:w="14173" w:type="dxa"/>
            <w:tcBorders>
              <w:top w:val="single" w:sz="4" w:space="0" w:color="auto"/>
              <w:left w:val="single" w:sz="4" w:space="0" w:color="auto"/>
              <w:bottom w:val="single" w:sz="4" w:space="0" w:color="auto"/>
              <w:right w:val="single" w:sz="4" w:space="0" w:color="auto"/>
            </w:tcBorders>
          </w:tcPr>
          <w:p w14:paraId="18489045" w14:textId="77777777" w:rsidR="00617ADD" w:rsidRPr="00962B3F" w:rsidRDefault="00617ADD" w:rsidP="003514E7">
            <w:pPr>
              <w:pStyle w:val="TAL"/>
              <w:rPr>
                <w:szCs w:val="22"/>
                <w:lang w:eastAsia="sv-SE"/>
              </w:rPr>
            </w:pPr>
            <w:r w:rsidRPr="00962B3F">
              <w:rPr>
                <w:b/>
                <w:i/>
                <w:szCs w:val="22"/>
                <w:lang w:eastAsia="sv-SE"/>
              </w:rPr>
              <w:t>pucch-FrequencyHoppingInterval</w:t>
            </w:r>
          </w:p>
          <w:p w14:paraId="32D36EEC" w14:textId="77777777" w:rsidR="00617ADD" w:rsidRPr="00962B3F" w:rsidRDefault="00617ADD" w:rsidP="003514E7">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617ADD" w:rsidRPr="00962B3F" w14:paraId="5216DB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24C546" w14:textId="77777777" w:rsidR="00617ADD" w:rsidRPr="00962B3F" w:rsidRDefault="00617ADD" w:rsidP="003514E7">
            <w:pPr>
              <w:pStyle w:val="TAL"/>
              <w:rPr>
                <w:szCs w:val="22"/>
                <w:lang w:eastAsia="sv-SE"/>
              </w:rPr>
            </w:pPr>
            <w:r w:rsidRPr="00962B3F">
              <w:rPr>
                <w:b/>
                <w:i/>
                <w:szCs w:val="22"/>
                <w:lang w:eastAsia="sv-SE"/>
              </w:rPr>
              <w:t>pucch-TimeDomainWindowLength</w:t>
            </w:r>
          </w:p>
          <w:p w14:paraId="18B0CF8C" w14:textId="77777777" w:rsidR="00617ADD" w:rsidRPr="00962B3F" w:rsidRDefault="00617ADD" w:rsidP="003514E7">
            <w:pPr>
              <w:pStyle w:val="TAL"/>
              <w:rPr>
                <w:rFonts w:eastAsiaTheme="minorEastAsia"/>
                <w:szCs w:val="22"/>
              </w:rPr>
            </w:pPr>
            <w:r w:rsidRPr="00962B3F">
              <w:rPr>
                <w:szCs w:val="22"/>
              </w:rPr>
              <w:t>Configures the length of a nominal time domain window in slots for DMRS bundling for PUCCH. The value shall not exceed the maximum duration</w:t>
            </w:r>
            <w:r w:rsidRPr="00962B3F">
              <w:t xml:space="preserve"> </w:t>
            </w:r>
            <w:r w:rsidRPr="00962B3F">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17ADD" w:rsidRPr="00962B3F" w14:paraId="33C969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EC5C21" w14:textId="77777777" w:rsidR="00617ADD" w:rsidRPr="00962B3F" w:rsidRDefault="00617ADD" w:rsidP="003514E7">
            <w:pPr>
              <w:pStyle w:val="TAL"/>
              <w:rPr>
                <w:szCs w:val="22"/>
                <w:lang w:eastAsia="sv-SE"/>
              </w:rPr>
            </w:pPr>
            <w:r w:rsidRPr="00962B3F">
              <w:rPr>
                <w:b/>
                <w:i/>
                <w:szCs w:val="22"/>
                <w:lang w:eastAsia="sv-SE"/>
              </w:rPr>
              <w:t>pucch-WindowRestart</w:t>
            </w:r>
          </w:p>
          <w:p w14:paraId="73974A08" w14:textId="77777777" w:rsidR="00617ADD" w:rsidRPr="00962B3F" w:rsidRDefault="00617ADD" w:rsidP="003514E7">
            <w:pPr>
              <w:pStyle w:val="TAL"/>
              <w:rPr>
                <w:szCs w:val="22"/>
              </w:rPr>
            </w:pPr>
            <w:r w:rsidRPr="00962B3F">
              <w:rPr>
                <w:szCs w:val="22"/>
              </w:rPr>
              <w:t xml:space="preserve">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 </w:t>
            </w:r>
            <w:r w:rsidRPr="00962B3F">
              <w:rPr>
                <w:lang w:eastAsia="zh-CN"/>
              </w:rPr>
              <w:t>(see 38.214 [19], clause 6.1.7)</w:t>
            </w:r>
            <w:r w:rsidRPr="00962B3F">
              <w:rPr>
                <w:szCs w:val="22"/>
              </w:rPr>
              <w:t>.</w:t>
            </w:r>
          </w:p>
          <w:p w14:paraId="0E001244" w14:textId="77777777" w:rsidR="00617ADD" w:rsidRPr="00962B3F" w:rsidRDefault="00617ADD" w:rsidP="003514E7">
            <w:pPr>
              <w:pStyle w:val="TAN"/>
              <w:rPr>
                <w:lang w:eastAsia="sv-SE"/>
              </w:rPr>
            </w:pPr>
            <w:r w:rsidRPr="00962B3F">
              <w:t>NOTE:</w:t>
            </w:r>
            <w:r w:rsidRPr="00962B3F">
              <w:tab/>
              <w:t>Events, which are triggered by DCI or MAC CE, but regarded as semi-static events, e.g. frequency hopping, UL beam switching for multi-TRP operation, or other if defined, are excluded.</w:t>
            </w:r>
          </w:p>
        </w:tc>
      </w:tr>
    </w:tbl>
    <w:p w14:paraId="50EDF3E2" w14:textId="77777777" w:rsidR="00617ADD" w:rsidRPr="00962B3F" w:rsidRDefault="00617ADD" w:rsidP="00617ADD">
      <w:pPr>
        <w:rPr>
          <w:rFonts w:eastAsiaTheme="minorEastAsia"/>
        </w:rPr>
      </w:pPr>
    </w:p>
    <w:p w14:paraId="53B20755" w14:textId="77777777" w:rsidR="00617ADD" w:rsidRPr="00962B3F" w:rsidRDefault="00617ADD" w:rsidP="00617ADD">
      <w:pPr>
        <w:pStyle w:val="Heading4"/>
      </w:pPr>
      <w:bookmarkStart w:id="1560" w:name="_Toc100930118"/>
      <w:r w:rsidRPr="00962B3F">
        <w:t>–</w:t>
      </w:r>
      <w:r w:rsidRPr="00962B3F">
        <w:tab/>
      </w:r>
      <w:r w:rsidRPr="00962B3F">
        <w:rPr>
          <w:i/>
        </w:rPr>
        <w:t>DMRS-BundlingPUSCH-Config</w:t>
      </w:r>
      <w:bookmarkEnd w:id="1560"/>
    </w:p>
    <w:p w14:paraId="6FD026BC" w14:textId="77777777" w:rsidR="00617ADD" w:rsidRPr="00962B3F" w:rsidRDefault="00617ADD" w:rsidP="00617ADD">
      <w:r w:rsidRPr="00962B3F">
        <w:t xml:space="preserve">The IE </w:t>
      </w:r>
      <w:r w:rsidRPr="00962B3F">
        <w:rPr>
          <w:i/>
        </w:rPr>
        <w:t>DMRS-BundlingPUSCH-Config-r17</w:t>
      </w:r>
      <w:r w:rsidRPr="00962B3F">
        <w:t xml:space="preserve"> is used to configure DMRS bundling for PUSCH.</w:t>
      </w:r>
    </w:p>
    <w:p w14:paraId="1F6AF8DA" w14:textId="77777777" w:rsidR="00617ADD" w:rsidRPr="00962B3F" w:rsidRDefault="00617ADD" w:rsidP="00617ADD">
      <w:pPr>
        <w:pStyle w:val="TH"/>
      </w:pPr>
      <w:r w:rsidRPr="00962B3F">
        <w:rPr>
          <w:i/>
        </w:rPr>
        <w:t xml:space="preserve">DMRS-BundlingPUSCH-Config </w:t>
      </w:r>
      <w:r w:rsidRPr="00962B3F">
        <w:t>information element</w:t>
      </w:r>
    </w:p>
    <w:p w14:paraId="65D99517" w14:textId="77777777" w:rsidR="00617ADD" w:rsidRPr="00962B3F" w:rsidRDefault="00617ADD" w:rsidP="00617ADD">
      <w:pPr>
        <w:pStyle w:val="PL"/>
        <w:rPr>
          <w:color w:val="808080"/>
        </w:rPr>
      </w:pPr>
      <w:r w:rsidRPr="00962B3F">
        <w:rPr>
          <w:color w:val="808080"/>
        </w:rPr>
        <w:t>-- ASN1START</w:t>
      </w:r>
    </w:p>
    <w:p w14:paraId="673981A6" w14:textId="77777777" w:rsidR="00617ADD" w:rsidRPr="00962B3F" w:rsidRDefault="00617ADD" w:rsidP="00617ADD">
      <w:pPr>
        <w:pStyle w:val="PL"/>
        <w:rPr>
          <w:color w:val="808080"/>
        </w:rPr>
      </w:pPr>
      <w:r w:rsidRPr="00962B3F">
        <w:rPr>
          <w:color w:val="808080"/>
        </w:rPr>
        <w:t>-- TAG-DMRS-BUNDLINGPUSCH-CONFIG-START</w:t>
      </w:r>
    </w:p>
    <w:p w14:paraId="242FA588" w14:textId="77777777" w:rsidR="00617ADD" w:rsidRPr="00962B3F" w:rsidRDefault="00617ADD" w:rsidP="00617ADD">
      <w:pPr>
        <w:pStyle w:val="PL"/>
      </w:pPr>
    </w:p>
    <w:p w14:paraId="52EE1F48" w14:textId="77777777" w:rsidR="00617ADD" w:rsidRPr="00962B3F" w:rsidRDefault="00617ADD" w:rsidP="00617ADD">
      <w:pPr>
        <w:pStyle w:val="PL"/>
      </w:pPr>
      <w:r w:rsidRPr="00962B3F">
        <w:t xml:space="preserve">DMRS-BundlingPUSCH-Config-r17 ::=          </w:t>
      </w:r>
      <w:r w:rsidRPr="00962B3F">
        <w:rPr>
          <w:color w:val="993366"/>
        </w:rPr>
        <w:t>SEQUENCE</w:t>
      </w:r>
      <w:r w:rsidRPr="00962B3F">
        <w:t xml:space="preserve"> {</w:t>
      </w:r>
    </w:p>
    <w:p w14:paraId="1432F4EF" w14:textId="77777777" w:rsidR="00617ADD" w:rsidRPr="00962B3F" w:rsidRDefault="00617ADD" w:rsidP="00617ADD">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1EB3E42" w14:textId="77777777" w:rsidR="00617ADD" w:rsidRPr="00962B3F" w:rsidRDefault="00617ADD" w:rsidP="00617ADD">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38C01DC1" w14:textId="77777777" w:rsidR="00617ADD" w:rsidRPr="00962B3F" w:rsidRDefault="00617ADD" w:rsidP="00617ADD">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423C4C" w14:textId="77777777" w:rsidR="00617ADD" w:rsidRPr="00962B3F" w:rsidRDefault="00617ADD" w:rsidP="00617ADD">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31100F85" w14:textId="77777777" w:rsidR="00617ADD" w:rsidRPr="00962B3F" w:rsidRDefault="00617ADD" w:rsidP="00617ADD">
      <w:pPr>
        <w:pStyle w:val="PL"/>
      </w:pPr>
      <w:r w:rsidRPr="00962B3F">
        <w:t xml:space="preserve">    ...</w:t>
      </w:r>
    </w:p>
    <w:p w14:paraId="503027F9" w14:textId="77777777" w:rsidR="00617ADD" w:rsidRPr="00962B3F" w:rsidRDefault="00617ADD" w:rsidP="00617ADD">
      <w:pPr>
        <w:pStyle w:val="PL"/>
      </w:pPr>
      <w:r w:rsidRPr="00962B3F">
        <w:t>}</w:t>
      </w:r>
    </w:p>
    <w:p w14:paraId="627A604F" w14:textId="77777777" w:rsidR="00617ADD" w:rsidRPr="00962B3F" w:rsidRDefault="00617ADD" w:rsidP="00617ADD">
      <w:pPr>
        <w:pStyle w:val="PL"/>
      </w:pPr>
    </w:p>
    <w:p w14:paraId="0BCDA346" w14:textId="77777777" w:rsidR="00617ADD" w:rsidRPr="00962B3F" w:rsidRDefault="00617ADD" w:rsidP="00617ADD">
      <w:pPr>
        <w:pStyle w:val="PL"/>
        <w:rPr>
          <w:color w:val="808080"/>
        </w:rPr>
      </w:pPr>
      <w:r w:rsidRPr="00962B3F">
        <w:rPr>
          <w:color w:val="808080"/>
        </w:rPr>
        <w:t>-- TAG-DMRS-BUNDLINGPUSCH-CONFIG-STOP</w:t>
      </w:r>
    </w:p>
    <w:p w14:paraId="6AFD6F79" w14:textId="77777777" w:rsidR="00617ADD" w:rsidRPr="00962B3F" w:rsidRDefault="00617ADD" w:rsidP="00617ADD">
      <w:pPr>
        <w:pStyle w:val="PL"/>
        <w:rPr>
          <w:color w:val="808080"/>
        </w:rPr>
      </w:pPr>
      <w:r w:rsidRPr="00962B3F">
        <w:rPr>
          <w:color w:val="808080"/>
        </w:rPr>
        <w:t>-- ASN1STOP</w:t>
      </w:r>
    </w:p>
    <w:p w14:paraId="17AA53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A407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61310F" w14:textId="77777777" w:rsidR="00617ADD" w:rsidRPr="00962B3F" w:rsidRDefault="00617ADD" w:rsidP="003514E7">
            <w:pPr>
              <w:pStyle w:val="TAH"/>
              <w:rPr>
                <w:szCs w:val="22"/>
                <w:lang w:eastAsia="sv-SE"/>
              </w:rPr>
            </w:pPr>
            <w:r w:rsidRPr="00962B3F">
              <w:rPr>
                <w:i/>
                <w:szCs w:val="22"/>
                <w:lang w:eastAsia="sv-SE"/>
              </w:rPr>
              <w:lastRenderedPageBreak/>
              <w:t xml:space="preserve">DMRS-BundlingPUSCH-Config </w:t>
            </w:r>
            <w:r w:rsidRPr="00962B3F">
              <w:rPr>
                <w:szCs w:val="22"/>
                <w:lang w:eastAsia="sv-SE"/>
              </w:rPr>
              <w:t>field descriptions</w:t>
            </w:r>
          </w:p>
        </w:tc>
      </w:tr>
      <w:tr w:rsidR="00617ADD" w:rsidRPr="00962B3F" w14:paraId="50E428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BFDD6A" w14:textId="77777777" w:rsidR="00617ADD" w:rsidRPr="00962B3F" w:rsidRDefault="00617ADD" w:rsidP="003514E7">
            <w:pPr>
              <w:pStyle w:val="TAL"/>
              <w:rPr>
                <w:szCs w:val="22"/>
                <w:lang w:eastAsia="sv-SE"/>
              </w:rPr>
            </w:pPr>
            <w:r w:rsidRPr="00962B3F">
              <w:rPr>
                <w:b/>
                <w:i/>
                <w:szCs w:val="22"/>
                <w:lang w:eastAsia="sv-SE"/>
              </w:rPr>
              <w:t>pusch-DMRS-Bundling</w:t>
            </w:r>
          </w:p>
          <w:p w14:paraId="1D9DFC48" w14:textId="77777777" w:rsidR="00617ADD" w:rsidRPr="00962B3F" w:rsidRDefault="00617ADD" w:rsidP="003514E7">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617ADD" w:rsidRPr="00962B3F" w14:paraId="57BCA4B8" w14:textId="77777777" w:rsidTr="003514E7">
        <w:tc>
          <w:tcPr>
            <w:tcW w:w="14173" w:type="dxa"/>
            <w:tcBorders>
              <w:top w:val="single" w:sz="4" w:space="0" w:color="auto"/>
              <w:left w:val="single" w:sz="4" w:space="0" w:color="auto"/>
              <w:bottom w:val="single" w:sz="4" w:space="0" w:color="auto"/>
              <w:right w:val="single" w:sz="4" w:space="0" w:color="auto"/>
            </w:tcBorders>
          </w:tcPr>
          <w:p w14:paraId="5BF867FB" w14:textId="77777777" w:rsidR="00617ADD" w:rsidRPr="00962B3F" w:rsidRDefault="00617ADD" w:rsidP="003514E7">
            <w:pPr>
              <w:pStyle w:val="TAL"/>
              <w:rPr>
                <w:szCs w:val="22"/>
                <w:lang w:eastAsia="sv-SE"/>
              </w:rPr>
            </w:pPr>
            <w:r w:rsidRPr="00962B3F">
              <w:rPr>
                <w:b/>
                <w:i/>
                <w:szCs w:val="22"/>
                <w:lang w:eastAsia="sv-SE"/>
              </w:rPr>
              <w:t>pusch-FrequencyHoppingInterval</w:t>
            </w:r>
          </w:p>
          <w:p w14:paraId="63B9F5CD" w14:textId="77777777" w:rsidR="00617ADD" w:rsidRPr="00962B3F" w:rsidRDefault="00617ADD" w:rsidP="003514E7">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7017AFB5" w14:textId="77777777" w:rsidR="00617ADD" w:rsidRPr="00962B3F" w:rsidRDefault="00617ADD" w:rsidP="003514E7">
            <w:pPr>
              <w:pStyle w:val="TAL"/>
              <w:rPr>
                <w:b/>
                <w:i/>
                <w:szCs w:val="22"/>
                <w:lang w:eastAsia="sv-SE"/>
              </w:rPr>
            </w:pPr>
            <w:r w:rsidRPr="00962B3F">
              <w:rPr>
                <w:szCs w:val="22"/>
              </w:rPr>
              <w:t>Note: For unpaired spectrum, the UE is not expected to be configured the value of s6, s8, s12, s14 and s16.</w:t>
            </w:r>
          </w:p>
        </w:tc>
      </w:tr>
      <w:tr w:rsidR="00617ADD" w:rsidRPr="00962B3F" w14:paraId="703E05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080B52" w14:textId="77777777" w:rsidR="00617ADD" w:rsidRPr="00962B3F" w:rsidRDefault="00617ADD" w:rsidP="003514E7">
            <w:pPr>
              <w:pStyle w:val="TAL"/>
              <w:rPr>
                <w:szCs w:val="22"/>
                <w:lang w:eastAsia="sv-SE"/>
              </w:rPr>
            </w:pPr>
            <w:r w:rsidRPr="00962B3F">
              <w:rPr>
                <w:b/>
                <w:i/>
                <w:szCs w:val="22"/>
                <w:lang w:eastAsia="sv-SE"/>
              </w:rPr>
              <w:t>pusch-TimeDomainWindowLength</w:t>
            </w:r>
          </w:p>
          <w:p w14:paraId="7EA738E1" w14:textId="77777777" w:rsidR="00617ADD" w:rsidRPr="00962B3F" w:rsidRDefault="00617ADD" w:rsidP="003514E7">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962B3F">
              <w:rPr>
                <w:lang w:eastAsia="zh-CN"/>
              </w:rPr>
              <w:t>for DMRS bundling for PUSCH as specified in TS 38.306 [26]</w:t>
            </w:r>
            <w:r w:rsidRPr="00962B3F">
              <w:rPr>
                <w:szCs w:val="22"/>
              </w:rPr>
              <w:t>.</w:t>
            </w:r>
          </w:p>
        </w:tc>
      </w:tr>
      <w:tr w:rsidR="00617ADD" w:rsidRPr="00962B3F" w14:paraId="362999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6F73E4" w14:textId="77777777" w:rsidR="00617ADD" w:rsidRPr="00962B3F" w:rsidRDefault="00617ADD" w:rsidP="003514E7">
            <w:pPr>
              <w:pStyle w:val="TAL"/>
              <w:rPr>
                <w:szCs w:val="22"/>
                <w:lang w:eastAsia="sv-SE"/>
              </w:rPr>
            </w:pPr>
            <w:r w:rsidRPr="00962B3F">
              <w:rPr>
                <w:b/>
                <w:i/>
                <w:szCs w:val="22"/>
                <w:lang w:eastAsia="sv-SE"/>
              </w:rPr>
              <w:t>pusch-WindowRestart</w:t>
            </w:r>
          </w:p>
          <w:p w14:paraId="4CBD9CE9" w14:textId="77777777" w:rsidR="00617ADD" w:rsidRPr="00962B3F" w:rsidRDefault="00617ADD" w:rsidP="003514E7">
            <w:pPr>
              <w:pStyle w:val="TAL"/>
              <w:rPr>
                <w:szCs w:val="22"/>
              </w:rPr>
            </w:pPr>
            <w:r w:rsidRPr="00962B3F">
              <w:rPr>
                <w:szCs w:val="22"/>
              </w:rPr>
              <w:t xml:space="preserve">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 </w:t>
            </w:r>
            <w:r w:rsidRPr="00962B3F">
              <w:rPr>
                <w:lang w:eastAsia="zh-CN"/>
              </w:rPr>
              <w:t>(see 38.214 [19], clause 6.1.7)</w:t>
            </w:r>
            <w:r w:rsidRPr="00962B3F">
              <w:rPr>
                <w:szCs w:val="22"/>
              </w:rPr>
              <w:t>.</w:t>
            </w:r>
          </w:p>
          <w:p w14:paraId="2139817F" w14:textId="77777777" w:rsidR="00617ADD" w:rsidRPr="00962B3F" w:rsidRDefault="00617ADD" w:rsidP="003514E7">
            <w:pPr>
              <w:pStyle w:val="TAN"/>
              <w:rPr>
                <w:lang w:eastAsia="sv-SE"/>
              </w:rPr>
            </w:pPr>
            <w:r w:rsidRPr="00962B3F">
              <w:t>Note:</w:t>
            </w:r>
            <w:r w:rsidRPr="00962B3F">
              <w:tab/>
              <w:t>Events, which are triggered by DCI or MAC CE, but regarded as semi-static events, e.g. frequency hopping, UL beam switching for multi-TRP operation, or other if defined, are excluded.</w:t>
            </w:r>
          </w:p>
        </w:tc>
      </w:tr>
    </w:tbl>
    <w:p w14:paraId="74ED4F69" w14:textId="77777777" w:rsidR="00617ADD" w:rsidRPr="00962B3F" w:rsidRDefault="00617ADD" w:rsidP="00617ADD"/>
    <w:p w14:paraId="4F0C6C0D" w14:textId="77777777" w:rsidR="00617ADD" w:rsidRPr="00962B3F" w:rsidRDefault="00617ADD" w:rsidP="00617ADD">
      <w:pPr>
        <w:pStyle w:val="Heading4"/>
      </w:pPr>
      <w:bookmarkStart w:id="1561" w:name="_Toc60777228"/>
      <w:bookmarkStart w:id="1562" w:name="_Toc100930119"/>
      <w:r w:rsidRPr="00962B3F">
        <w:t>–</w:t>
      </w:r>
      <w:r w:rsidRPr="00962B3F">
        <w:tab/>
      </w:r>
      <w:r w:rsidRPr="00962B3F">
        <w:rPr>
          <w:i/>
        </w:rPr>
        <w:t>DMRS-DownlinkConfig</w:t>
      </w:r>
      <w:bookmarkEnd w:id="1561"/>
      <w:bookmarkEnd w:id="1562"/>
    </w:p>
    <w:p w14:paraId="2A9A00C5" w14:textId="77777777" w:rsidR="00617ADD" w:rsidRPr="00962B3F" w:rsidRDefault="00617ADD" w:rsidP="00617ADD">
      <w:r w:rsidRPr="00962B3F">
        <w:t xml:space="preserve">The IE </w:t>
      </w:r>
      <w:r w:rsidRPr="00962B3F">
        <w:rPr>
          <w:i/>
        </w:rPr>
        <w:t>DMRS-DownlinkConfig</w:t>
      </w:r>
      <w:r w:rsidRPr="00962B3F">
        <w:t xml:space="preserve"> is used to configure downlink demodulation reference signals for PDSCH.</w:t>
      </w:r>
    </w:p>
    <w:p w14:paraId="711C5B6E" w14:textId="77777777" w:rsidR="00617ADD" w:rsidRPr="00962B3F" w:rsidRDefault="00617ADD" w:rsidP="00617ADD">
      <w:pPr>
        <w:pStyle w:val="TH"/>
      </w:pPr>
      <w:r w:rsidRPr="00962B3F">
        <w:rPr>
          <w:i/>
        </w:rPr>
        <w:t xml:space="preserve">DMRS-DownlinkConfig </w:t>
      </w:r>
      <w:r w:rsidRPr="00962B3F">
        <w:t>information element</w:t>
      </w:r>
    </w:p>
    <w:p w14:paraId="67EC914E" w14:textId="77777777" w:rsidR="00617ADD" w:rsidRPr="00962B3F" w:rsidRDefault="00617ADD" w:rsidP="00617ADD">
      <w:pPr>
        <w:pStyle w:val="PL"/>
        <w:rPr>
          <w:color w:val="808080"/>
        </w:rPr>
      </w:pPr>
      <w:r w:rsidRPr="00962B3F">
        <w:rPr>
          <w:color w:val="808080"/>
        </w:rPr>
        <w:t>-- ASN1START</w:t>
      </w:r>
    </w:p>
    <w:p w14:paraId="798F5166" w14:textId="77777777" w:rsidR="00617ADD" w:rsidRPr="00962B3F" w:rsidRDefault="00617ADD" w:rsidP="00617ADD">
      <w:pPr>
        <w:pStyle w:val="PL"/>
        <w:rPr>
          <w:color w:val="808080"/>
        </w:rPr>
      </w:pPr>
      <w:r w:rsidRPr="00962B3F">
        <w:rPr>
          <w:color w:val="808080"/>
        </w:rPr>
        <w:t>-- TAG-DMRS-DOWNLINKCONFIG-START</w:t>
      </w:r>
    </w:p>
    <w:p w14:paraId="0A329DC2" w14:textId="77777777" w:rsidR="00617ADD" w:rsidRPr="00962B3F" w:rsidRDefault="00617ADD" w:rsidP="00617ADD">
      <w:pPr>
        <w:pStyle w:val="PL"/>
      </w:pPr>
    </w:p>
    <w:p w14:paraId="52DADDF0" w14:textId="77777777" w:rsidR="00617ADD" w:rsidRPr="00962B3F" w:rsidRDefault="00617ADD" w:rsidP="00617ADD">
      <w:pPr>
        <w:pStyle w:val="PL"/>
      </w:pPr>
      <w:r w:rsidRPr="00962B3F">
        <w:t xml:space="preserve">DMRS-DownlinkConfig ::=             </w:t>
      </w:r>
      <w:r w:rsidRPr="00962B3F">
        <w:rPr>
          <w:color w:val="993366"/>
        </w:rPr>
        <w:t>SEQUENCE</w:t>
      </w:r>
      <w:r w:rsidRPr="00962B3F">
        <w:t xml:space="preserve"> {</w:t>
      </w:r>
    </w:p>
    <w:p w14:paraId="31811E73" w14:textId="77777777" w:rsidR="00617ADD" w:rsidRPr="00962B3F" w:rsidRDefault="00617ADD" w:rsidP="00617ADD">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4179E896" w14:textId="77777777" w:rsidR="00617ADD" w:rsidRPr="00962B3F" w:rsidRDefault="00617ADD" w:rsidP="00617ADD">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CDC8EEA" w14:textId="77777777" w:rsidR="00617ADD" w:rsidRPr="00962B3F" w:rsidRDefault="00617ADD" w:rsidP="00617ADD">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3463B1B3" w14:textId="77777777" w:rsidR="00617ADD" w:rsidRPr="00962B3F" w:rsidRDefault="00617ADD" w:rsidP="00617ADD">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6FA50241" w14:textId="77777777" w:rsidR="00617ADD" w:rsidRPr="00962B3F" w:rsidRDefault="00617ADD" w:rsidP="00617ADD">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8547CD6" w14:textId="77777777" w:rsidR="00617ADD" w:rsidRPr="00962B3F" w:rsidRDefault="00617ADD" w:rsidP="00617ADD">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4C45F615" w14:textId="77777777" w:rsidR="00617ADD" w:rsidRPr="00962B3F" w:rsidRDefault="00617ADD" w:rsidP="00617ADD">
      <w:pPr>
        <w:pStyle w:val="PL"/>
      </w:pPr>
      <w:r w:rsidRPr="00962B3F">
        <w:t xml:space="preserve">    ...,</w:t>
      </w:r>
    </w:p>
    <w:p w14:paraId="32FE6363" w14:textId="77777777" w:rsidR="00617ADD" w:rsidRPr="00962B3F" w:rsidRDefault="00617ADD" w:rsidP="00617ADD">
      <w:pPr>
        <w:pStyle w:val="PL"/>
      </w:pPr>
      <w:r w:rsidRPr="00962B3F">
        <w:t xml:space="preserve">    [[</w:t>
      </w:r>
    </w:p>
    <w:p w14:paraId="6437AC0C" w14:textId="77777777" w:rsidR="00617ADD" w:rsidRPr="00962B3F" w:rsidRDefault="00617ADD" w:rsidP="00617ADD">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6D03574" w14:textId="77777777" w:rsidR="00617ADD" w:rsidRPr="00962B3F" w:rsidRDefault="00617ADD" w:rsidP="00617ADD">
      <w:pPr>
        <w:pStyle w:val="PL"/>
      </w:pPr>
      <w:r w:rsidRPr="00962B3F">
        <w:t xml:space="preserve">    ]]</w:t>
      </w:r>
    </w:p>
    <w:p w14:paraId="3C9F8EF7" w14:textId="77777777" w:rsidR="00617ADD" w:rsidRPr="00962B3F" w:rsidRDefault="00617ADD" w:rsidP="00617ADD">
      <w:pPr>
        <w:pStyle w:val="PL"/>
      </w:pPr>
    </w:p>
    <w:p w14:paraId="503C5BD1" w14:textId="77777777" w:rsidR="00617ADD" w:rsidRPr="00962B3F" w:rsidRDefault="00617ADD" w:rsidP="00617ADD">
      <w:pPr>
        <w:pStyle w:val="PL"/>
      </w:pPr>
      <w:r w:rsidRPr="00962B3F">
        <w:t>}</w:t>
      </w:r>
    </w:p>
    <w:p w14:paraId="369B42B5" w14:textId="77777777" w:rsidR="00617ADD" w:rsidRPr="00962B3F" w:rsidRDefault="00617ADD" w:rsidP="00617ADD">
      <w:pPr>
        <w:pStyle w:val="PL"/>
      </w:pPr>
    </w:p>
    <w:p w14:paraId="7D5AF52A" w14:textId="77777777" w:rsidR="00617ADD" w:rsidRPr="00962B3F" w:rsidRDefault="00617ADD" w:rsidP="00617ADD">
      <w:pPr>
        <w:pStyle w:val="PL"/>
        <w:rPr>
          <w:color w:val="808080"/>
        </w:rPr>
      </w:pPr>
      <w:r w:rsidRPr="00962B3F">
        <w:rPr>
          <w:color w:val="808080"/>
        </w:rPr>
        <w:t>-- TAG-DMRS-DOWNLINKCONFIG-STOP</w:t>
      </w:r>
    </w:p>
    <w:p w14:paraId="257C3D2D" w14:textId="77777777" w:rsidR="00617ADD" w:rsidRPr="00962B3F" w:rsidRDefault="00617ADD" w:rsidP="00617ADD">
      <w:pPr>
        <w:pStyle w:val="PL"/>
        <w:rPr>
          <w:color w:val="808080"/>
        </w:rPr>
      </w:pPr>
      <w:r w:rsidRPr="00962B3F">
        <w:rPr>
          <w:color w:val="808080"/>
        </w:rPr>
        <w:t>-- ASN1STOP</w:t>
      </w:r>
    </w:p>
    <w:p w14:paraId="2A43B7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0F6A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D031B4" w14:textId="77777777" w:rsidR="00617ADD" w:rsidRPr="00962B3F" w:rsidRDefault="00617ADD" w:rsidP="003514E7">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617ADD" w:rsidRPr="00962B3F" w14:paraId="4BB39F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72E5F7" w14:textId="77777777" w:rsidR="00617ADD" w:rsidRPr="00962B3F" w:rsidRDefault="00617ADD" w:rsidP="003514E7">
            <w:pPr>
              <w:pStyle w:val="TAL"/>
              <w:rPr>
                <w:szCs w:val="22"/>
                <w:lang w:eastAsia="sv-SE"/>
              </w:rPr>
            </w:pPr>
            <w:r w:rsidRPr="00962B3F">
              <w:rPr>
                <w:b/>
                <w:i/>
                <w:szCs w:val="22"/>
                <w:lang w:eastAsia="sv-SE"/>
              </w:rPr>
              <w:t>dmrs-AdditionalPosition</w:t>
            </w:r>
          </w:p>
          <w:p w14:paraId="1CED03B3" w14:textId="77777777" w:rsidR="00617ADD" w:rsidRPr="00962B3F" w:rsidRDefault="00617ADD" w:rsidP="003514E7">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617ADD" w:rsidRPr="00962B3F" w14:paraId="56CF3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8EC2C" w14:textId="77777777" w:rsidR="00617ADD" w:rsidRPr="00962B3F" w:rsidRDefault="00617ADD" w:rsidP="003514E7">
            <w:pPr>
              <w:pStyle w:val="TAL"/>
              <w:rPr>
                <w:b/>
                <w:i/>
                <w:szCs w:val="22"/>
                <w:lang w:eastAsia="sv-SE"/>
              </w:rPr>
            </w:pPr>
            <w:r w:rsidRPr="00962B3F">
              <w:rPr>
                <w:b/>
                <w:i/>
                <w:szCs w:val="22"/>
                <w:lang w:eastAsia="sv-SE"/>
              </w:rPr>
              <w:t>dmrs-Downlink</w:t>
            </w:r>
          </w:p>
          <w:p w14:paraId="1C893552" w14:textId="77777777" w:rsidR="00617ADD" w:rsidRPr="00962B3F" w:rsidRDefault="00617ADD" w:rsidP="003514E7">
            <w:pPr>
              <w:pStyle w:val="TAL"/>
              <w:rPr>
                <w:b/>
                <w:i/>
                <w:szCs w:val="22"/>
                <w:lang w:eastAsia="sv-SE"/>
              </w:rPr>
            </w:pPr>
            <w:r w:rsidRPr="00962B3F">
              <w:rPr>
                <w:szCs w:val="22"/>
              </w:rPr>
              <w:t>This field indicates whether low PAPR DMRS is used, as specified in TS38.211 [16], clause 7.4.1.1.1.</w:t>
            </w:r>
          </w:p>
        </w:tc>
      </w:tr>
      <w:tr w:rsidR="00617ADD" w:rsidRPr="00962B3F" w14:paraId="2076BD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4CAB9B" w14:textId="77777777" w:rsidR="00617ADD" w:rsidRPr="00962B3F" w:rsidRDefault="00617ADD" w:rsidP="003514E7">
            <w:pPr>
              <w:pStyle w:val="TAL"/>
              <w:rPr>
                <w:szCs w:val="22"/>
                <w:lang w:eastAsia="sv-SE"/>
              </w:rPr>
            </w:pPr>
            <w:r w:rsidRPr="00962B3F">
              <w:rPr>
                <w:b/>
                <w:i/>
                <w:szCs w:val="22"/>
                <w:lang w:eastAsia="sv-SE"/>
              </w:rPr>
              <w:t>dmrs-Type</w:t>
            </w:r>
          </w:p>
          <w:p w14:paraId="03604D00" w14:textId="77777777" w:rsidR="00617ADD" w:rsidRPr="00962B3F" w:rsidRDefault="00617ADD" w:rsidP="003514E7">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617ADD" w:rsidRPr="00962B3F" w14:paraId="0CF49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5E77FE" w14:textId="77777777" w:rsidR="00617ADD" w:rsidRPr="00962B3F" w:rsidRDefault="00617ADD" w:rsidP="003514E7">
            <w:pPr>
              <w:pStyle w:val="TAL"/>
              <w:rPr>
                <w:szCs w:val="22"/>
                <w:lang w:eastAsia="sv-SE"/>
              </w:rPr>
            </w:pPr>
            <w:r w:rsidRPr="00962B3F">
              <w:rPr>
                <w:b/>
                <w:i/>
                <w:szCs w:val="22"/>
                <w:lang w:eastAsia="sv-SE"/>
              </w:rPr>
              <w:t>maxLength</w:t>
            </w:r>
          </w:p>
          <w:p w14:paraId="712E014B" w14:textId="77777777" w:rsidR="00617ADD" w:rsidRPr="00962B3F" w:rsidRDefault="00617ADD" w:rsidP="003514E7">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617ADD" w:rsidRPr="00962B3F" w14:paraId="21BD23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9F61E9" w14:textId="77777777" w:rsidR="00617ADD" w:rsidRPr="00962B3F" w:rsidRDefault="00617ADD" w:rsidP="003514E7">
            <w:pPr>
              <w:pStyle w:val="TAL"/>
              <w:rPr>
                <w:szCs w:val="22"/>
                <w:lang w:eastAsia="sv-SE"/>
              </w:rPr>
            </w:pPr>
            <w:r w:rsidRPr="00962B3F">
              <w:rPr>
                <w:b/>
                <w:i/>
                <w:szCs w:val="22"/>
                <w:lang w:eastAsia="sv-SE"/>
              </w:rPr>
              <w:t>phaseTrackingRS</w:t>
            </w:r>
          </w:p>
          <w:p w14:paraId="637BDC3E" w14:textId="77777777" w:rsidR="00617ADD" w:rsidRPr="00962B3F" w:rsidRDefault="00617ADD" w:rsidP="003514E7">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617ADD" w:rsidRPr="00962B3F" w14:paraId="6C684A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1AAF92" w14:textId="77777777" w:rsidR="00617ADD" w:rsidRPr="00962B3F" w:rsidRDefault="00617ADD" w:rsidP="003514E7">
            <w:pPr>
              <w:pStyle w:val="TAL"/>
              <w:rPr>
                <w:szCs w:val="22"/>
                <w:lang w:eastAsia="sv-SE"/>
              </w:rPr>
            </w:pPr>
            <w:r w:rsidRPr="00962B3F">
              <w:rPr>
                <w:b/>
                <w:i/>
                <w:szCs w:val="22"/>
                <w:lang w:eastAsia="sv-SE"/>
              </w:rPr>
              <w:t>scramblingID0</w:t>
            </w:r>
          </w:p>
          <w:p w14:paraId="4ACE6E3F" w14:textId="77777777" w:rsidR="00617ADD" w:rsidRPr="00962B3F" w:rsidRDefault="00617ADD" w:rsidP="003514E7">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617ADD" w:rsidRPr="00962B3F" w14:paraId="2B74E9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3602B" w14:textId="77777777" w:rsidR="00617ADD" w:rsidRPr="00962B3F" w:rsidRDefault="00617ADD" w:rsidP="003514E7">
            <w:pPr>
              <w:pStyle w:val="TAL"/>
              <w:rPr>
                <w:szCs w:val="22"/>
                <w:lang w:eastAsia="sv-SE"/>
              </w:rPr>
            </w:pPr>
            <w:r w:rsidRPr="00962B3F">
              <w:rPr>
                <w:b/>
                <w:i/>
                <w:szCs w:val="22"/>
                <w:lang w:eastAsia="sv-SE"/>
              </w:rPr>
              <w:t>scramblingID1</w:t>
            </w:r>
          </w:p>
          <w:p w14:paraId="348D4AA2" w14:textId="77777777" w:rsidR="00617ADD" w:rsidRPr="00962B3F" w:rsidRDefault="00617ADD" w:rsidP="003514E7">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3F3ABCE9" w14:textId="77777777" w:rsidR="00617ADD" w:rsidRPr="00962B3F" w:rsidRDefault="00617ADD" w:rsidP="00617ADD"/>
    <w:p w14:paraId="4B6E0325" w14:textId="77777777" w:rsidR="00617ADD" w:rsidRPr="00962B3F" w:rsidRDefault="00617ADD" w:rsidP="00617ADD">
      <w:pPr>
        <w:pStyle w:val="Heading4"/>
      </w:pPr>
      <w:bookmarkStart w:id="1563" w:name="_Toc60777229"/>
      <w:bookmarkStart w:id="1564" w:name="_Toc100930120"/>
      <w:r w:rsidRPr="00962B3F">
        <w:t>–</w:t>
      </w:r>
      <w:r w:rsidRPr="00962B3F">
        <w:tab/>
      </w:r>
      <w:r w:rsidRPr="00962B3F">
        <w:rPr>
          <w:i/>
        </w:rPr>
        <w:t>DMRS-UplinkConfig</w:t>
      </w:r>
      <w:bookmarkEnd w:id="1563"/>
      <w:bookmarkEnd w:id="1564"/>
    </w:p>
    <w:p w14:paraId="567B8DBD" w14:textId="77777777" w:rsidR="00617ADD" w:rsidRPr="00962B3F" w:rsidRDefault="00617ADD" w:rsidP="00617ADD">
      <w:r w:rsidRPr="00962B3F">
        <w:t xml:space="preserve">The IE </w:t>
      </w:r>
      <w:r w:rsidRPr="00962B3F">
        <w:rPr>
          <w:i/>
        </w:rPr>
        <w:t>DMRS-UplinkConfig</w:t>
      </w:r>
      <w:r w:rsidRPr="00962B3F">
        <w:t xml:space="preserve"> is used to configure uplink demodulation reference signals for PUSCH.</w:t>
      </w:r>
    </w:p>
    <w:p w14:paraId="5CF969B2" w14:textId="77777777" w:rsidR="00617ADD" w:rsidRPr="00962B3F" w:rsidRDefault="00617ADD" w:rsidP="00617ADD">
      <w:pPr>
        <w:pStyle w:val="TH"/>
      </w:pPr>
      <w:r w:rsidRPr="00962B3F">
        <w:rPr>
          <w:i/>
        </w:rPr>
        <w:t>DMRS-UplinkConfig</w:t>
      </w:r>
      <w:r w:rsidRPr="00962B3F">
        <w:t xml:space="preserve"> information element</w:t>
      </w:r>
    </w:p>
    <w:p w14:paraId="6758A9ED" w14:textId="77777777" w:rsidR="00617ADD" w:rsidRPr="00962B3F" w:rsidRDefault="00617ADD" w:rsidP="00617ADD">
      <w:pPr>
        <w:pStyle w:val="PL"/>
        <w:rPr>
          <w:color w:val="808080"/>
        </w:rPr>
      </w:pPr>
      <w:r w:rsidRPr="00962B3F">
        <w:rPr>
          <w:color w:val="808080"/>
        </w:rPr>
        <w:t>-- ASN1START</w:t>
      </w:r>
    </w:p>
    <w:p w14:paraId="4F7BE840" w14:textId="77777777" w:rsidR="00617ADD" w:rsidRPr="00962B3F" w:rsidRDefault="00617ADD" w:rsidP="00617ADD">
      <w:pPr>
        <w:pStyle w:val="PL"/>
        <w:rPr>
          <w:color w:val="808080"/>
        </w:rPr>
      </w:pPr>
      <w:r w:rsidRPr="00962B3F">
        <w:rPr>
          <w:color w:val="808080"/>
        </w:rPr>
        <w:t>-- TAG-DMRS-UPLINKCONFIG-START</w:t>
      </w:r>
    </w:p>
    <w:p w14:paraId="5F89C274" w14:textId="77777777" w:rsidR="00617ADD" w:rsidRPr="00962B3F" w:rsidRDefault="00617ADD" w:rsidP="00617ADD">
      <w:pPr>
        <w:pStyle w:val="PL"/>
      </w:pPr>
    </w:p>
    <w:p w14:paraId="42F5C8DD" w14:textId="77777777" w:rsidR="00617ADD" w:rsidRPr="00962B3F" w:rsidRDefault="00617ADD" w:rsidP="00617ADD">
      <w:pPr>
        <w:pStyle w:val="PL"/>
      </w:pPr>
      <w:r w:rsidRPr="00962B3F">
        <w:t xml:space="preserve">DMRS-UplinkConfig ::=               </w:t>
      </w:r>
      <w:r w:rsidRPr="00962B3F">
        <w:rPr>
          <w:color w:val="993366"/>
        </w:rPr>
        <w:t>SEQUENCE</w:t>
      </w:r>
      <w:r w:rsidRPr="00962B3F">
        <w:t xml:space="preserve"> {</w:t>
      </w:r>
    </w:p>
    <w:p w14:paraId="6A278F43" w14:textId="77777777" w:rsidR="00617ADD" w:rsidRPr="00962B3F" w:rsidRDefault="00617ADD" w:rsidP="00617ADD">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AAFFA66" w14:textId="77777777" w:rsidR="00617ADD" w:rsidRPr="00962B3F" w:rsidRDefault="00617ADD" w:rsidP="00617ADD">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1C25D49A" w14:textId="77777777" w:rsidR="00617ADD" w:rsidRPr="00962B3F" w:rsidRDefault="00617ADD" w:rsidP="00617ADD">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7259DE9A" w14:textId="77777777" w:rsidR="00617ADD" w:rsidRPr="00962B3F" w:rsidRDefault="00617ADD" w:rsidP="00617ADD">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7CBD9ECC" w14:textId="77777777" w:rsidR="00617ADD" w:rsidRPr="00962B3F" w:rsidRDefault="00617ADD" w:rsidP="00617ADD">
      <w:pPr>
        <w:pStyle w:val="PL"/>
      </w:pPr>
      <w:r w:rsidRPr="00962B3F">
        <w:t xml:space="preserve">    transformPrecodingDisabled          </w:t>
      </w:r>
      <w:r w:rsidRPr="00962B3F">
        <w:rPr>
          <w:color w:val="993366"/>
        </w:rPr>
        <w:t>SEQUENCE</w:t>
      </w:r>
      <w:r w:rsidRPr="00962B3F">
        <w:t xml:space="preserve"> {</w:t>
      </w:r>
    </w:p>
    <w:p w14:paraId="1181E4D5" w14:textId="77777777" w:rsidR="00617ADD" w:rsidRPr="00962B3F" w:rsidRDefault="00617ADD" w:rsidP="00617ADD">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3F34886F" w14:textId="77777777" w:rsidR="00617ADD" w:rsidRPr="00962B3F" w:rsidRDefault="00617ADD" w:rsidP="00617ADD">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5D62E7FC" w14:textId="77777777" w:rsidR="00617ADD" w:rsidRPr="00962B3F" w:rsidRDefault="00617ADD" w:rsidP="00617ADD">
      <w:pPr>
        <w:pStyle w:val="PL"/>
      </w:pPr>
      <w:r w:rsidRPr="00962B3F">
        <w:t xml:space="preserve">        ...,</w:t>
      </w:r>
    </w:p>
    <w:p w14:paraId="366A8A56" w14:textId="77777777" w:rsidR="00617ADD" w:rsidRPr="00962B3F" w:rsidRDefault="00617ADD" w:rsidP="00617ADD">
      <w:pPr>
        <w:pStyle w:val="PL"/>
      </w:pPr>
      <w:r w:rsidRPr="00962B3F">
        <w:t xml:space="preserve">        [[</w:t>
      </w:r>
    </w:p>
    <w:p w14:paraId="3049CC47" w14:textId="77777777" w:rsidR="00617ADD" w:rsidRPr="00962B3F" w:rsidRDefault="00617ADD" w:rsidP="00617ADD">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A2E7AC4" w14:textId="77777777" w:rsidR="00617ADD" w:rsidRPr="00962B3F" w:rsidRDefault="00617ADD" w:rsidP="00617ADD">
      <w:pPr>
        <w:pStyle w:val="PL"/>
      </w:pPr>
      <w:r w:rsidRPr="00962B3F">
        <w:t xml:space="preserve">        ]]</w:t>
      </w:r>
    </w:p>
    <w:p w14:paraId="042862C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C635C1E" w14:textId="77777777" w:rsidR="00617ADD" w:rsidRPr="00962B3F" w:rsidRDefault="00617ADD" w:rsidP="00617ADD">
      <w:pPr>
        <w:pStyle w:val="PL"/>
      </w:pPr>
      <w:r w:rsidRPr="00962B3F">
        <w:t xml:space="preserve">    transformPrecodingEnabled           </w:t>
      </w:r>
      <w:r w:rsidRPr="00962B3F">
        <w:rPr>
          <w:color w:val="993366"/>
        </w:rPr>
        <w:t>SEQUENCE</w:t>
      </w:r>
      <w:r w:rsidRPr="00962B3F">
        <w:t xml:space="preserve"> {</w:t>
      </w:r>
    </w:p>
    <w:p w14:paraId="2AD1B83A" w14:textId="77777777" w:rsidR="00617ADD" w:rsidRPr="00962B3F" w:rsidRDefault="00617ADD" w:rsidP="00617ADD">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4A954DEE" w14:textId="77777777" w:rsidR="00617ADD" w:rsidRPr="00962B3F" w:rsidRDefault="00617ADD" w:rsidP="00617ADD">
      <w:pPr>
        <w:pStyle w:val="PL"/>
        <w:rPr>
          <w:color w:val="808080"/>
        </w:rPr>
      </w:pPr>
      <w:r w:rsidRPr="00962B3F">
        <w:lastRenderedPageBreak/>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5CDB7A87" w14:textId="77777777" w:rsidR="00617ADD" w:rsidRPr="00962B3F" w:rsidRDefault="00617ADD" w:rsidP="00617ADD">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AF8696D" w14:textId="77777777" w:rsidR="00617ADD" w:rsidRPr="00962B3F" w:rsidRDefault="00617ADD" w:rsidP="00617ADD">
      <w:pPr>
        <w:pStyle w:val="PL"/>
      </w:pPr>
      <w:r w:rsidRPr="00962B3F">
        <w:t xml:space="preserve">        ...,</w:t>
      </w:r>
    </w:p>
    <w:p w14:paraId="56F17960" w14:textId="77777777" w:rsidR="00617ADD" w:rsidRPr="00962B3F" w:rsidRDefault="00617ADD" w:rsidP="00617ADD">
      <w:pPr>
        <w:pStyle w:val="PL"/>
      </w:pPr>
      <w:r w:rsidRPr="00962B3F">
        <w:t xml:space="preserve">        [[</w:t>
      </w:r>
    </w:p>
    <w:p w14:paraId="08CA3E9B" w14:textId="77777777" w:rsidR="00617ADD" w:rsidRPr="00962B3F" w:rsidRDefault="00617ADD" w:rsidP="00617ADD">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51D074E8" w14:textId="77777777" w:rsidR="00617ADD" w:rsidRPr="00962B3F" w:rsidRDefault="00617ADD" w:rsidP="00617ADD">
      <w:pPr>
        <w:pStyle w:val="PL"/>
      </w:pPr>
      <w:r w:rsidRPr="00962B3F">
        <w:t xml:space="preserve">        ]]</w:t>
      </w:r>
    </w:p>
    <w:p w14:paraId="4521D5C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120F0D" w14:textId="77777777" w:rsidR="00617ADD" w:rsidRPr="00962B3F" w:rsidRDefault="00617ADD" w:rsidP="00617ADD">
      <w:pPr>
        <w:pStyle w:val="PL"/>
      </w:pPr>
      <w:r w:rsidRPr="00962B3F">
        <w:t xml:space="preserve">    ...</w:t>
      </w:r>
    </w:p>
    <w:p w14:paraId="55D83991" w14:textId="77777777" w:rsidR="00617ADD" w:rsidRPr="00962B3F" w:rsidRDefault="00617ADD" w:rsidP="00617ADD">
      <w:pPr>
        <w:pStyle w:val="PL"/>
      </w:pPr>
      <w:r w:rsidRPr="00962B3F">
        <w:t>}</w:t>
      </w:r>
    </w:p>
    <w:p w14:paraId="63255354" w14:textId="77777777" w:rsidR="00617ADD" w:rsidRPr="00962B3F" w:rsidRDefault="00617ADD" w:rsidP="00617ADD">
      <w:pPr>
        <w:pStyle w:val="PL"/>
      </w:pPr>
    </w:p>
    <w:p w14:paraId="29FAADAF" w14:textId="77777777" w:rsidR="00617ADD" w:rsidRPr="00962B3F" w:rsidRDefault="00617ADD" w:rsidP="00617ADD">
      <w:pPr>
        <w:pStyle w:val="PL"/>
      </w:pPr>
      <w:r w:rsidRPr="00962B3F">
        <w:t xml:space="preserve">DMRS-UplinkTransformPrecoding-r16  ::=  </w:t>
      </w:r>
      <w:r w:rsidRPr="00962B3F">
        <w:rPr>
          <w:color w:val="993366"/>
        </w:rPr>
        <w:t>SEQUENCE</w:t>
      </w:r>
      <w:r w:rsidRPr="00962B3F">
        <w:t xml:space="preserve"> {</w:t>
      </w:r>
    </w:p>
    <w:p w14:paraId="10E5E932" w14:textId="77777777" w:rsidR="00617ADD" w:rsidRPr="00962B3F" w:rsidRDefault="00617ADD" w:rsidP="00617ADD">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5F2FD5BD" w14:textId="77777777" w:rsidR="00617ADD" w:rsidRPr="00962B3F" w:rsidRDefault="00617ADD" w:rsidP="00617ADD">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4927A4CD" w14:textId="77777777" w:rsidR="00617ADD" w:rsidRPr="00962B3F" w:rsidRDefault="00617ADD" w:rsidP="00617ADD">
      <w:pPr>
        <w:pStyle w:val="PL"/>
      </w:pPr>
      <w:r w:rsidRPr="00962B3F">
        <w:t>}</w:t>
      </w:r>
    </w:p>
    <w:p w14:paraId="10EA30F4" w14:textId="77777777" w:rsidR="00617ADD" w:rsidRPr="00962B3F" w:rsidRDefault="00617ADD" w:rsidP="00617ADD">
      <w:pPr>
        <w:pStyle w:val="PL"/>
      </w:pPr>
    </w:p>
    <w:p w14:paraId="0364CA60" w14:textId="77777777" w:rsidR="00617ADD" w:rsidRPr="00962B3F" w:rsidRDefault="00617ADD" w:rsidP="00617ADD">
      <w:pPr>
        <w:pStyle w:val="PL"/>
        <w:rPr>
          <w:color w:val="808080"/>
        </w:rPr>
      </w:pPr>
      <w:r w:rsidRPr="00962B3F">
        <w:rPr>
          <w:color w:val="808080"/>
        </w:rPr>
        <w:t>-- TAG-DMRS-UPLINKCONFIG-STOP</w:t>
      </w:r>
    </w:p>
    <w:p w14:paraId="4CB46E29" w14:textId="77777777" w:rsidR="00617ADD" w:rsidRPr="00962B3F" w:rsidRDefault="00617ADD" w:rsidP="00617ADD">
      <w:pPr>
        <w:pStyle w:val="PL"/>
        <w:rPr>
          <w:color w:val="808080"/>
        </w:rPr>
      </w:pPr>
      <w:r w:rsidRPr="00962B3F">
        <w:rPr>
          <w:color w:val="808080"/>
        </w:rPr>
        <w:t>-- ASN1STOP</w:t>
      </w:r>
    </w:p>
    <w:p w14:paraId="40F2F7F5" w14:textId="77777777" w:rsidR="00617ADD" w:rsidRPr="00962B3F" w:rsidRDefault="00617ADD" w:rsidP="00617AD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17ADD" w:rsidRPr="00962B3F" w14:paraId="7D5D49C7"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441F3C68" w14:textId="77777777" w:rsidR="00617ADD" w:rsidRPr="00962B3F" w:rsidRDefault="00617ADD" w:rsidP="003514E7">
            <w:pPr>
              <w:pStyle w:val="TAH"/>
              <w:rPr>
                <w:szCs w:val="22"/>
                <w:lang w:eastAsia="sv-SE"/>
              </w:rPr>
            </w:pPr>
            <w:r w:rsidRPr="00962B3F">
              <w:rPr>
                <w:i/>
                <w:szCs w:val="22"/>
                <w:lang w:eastAsia="sv-SE"/>
              </w:rPr>
              <w:lastRenderedPageBreak/>
              <w:t xml:space="preserve">DMRS-UplinkConfig </w:t>
            </w:r>
            <w:r w:rsidRPr="00962B3F">
              <w:rPr>
                <w:szCs w:val="22"/>
                <w:lang w:eastAsia="sv-SE"/>
              </w:rPr>
              <w:t>field descriptions</w:t>
            </w:r>
          </w:p>
        </w:tc>
      </w:tr>
      <w:tr w:rsidR="00617ADD" w:rsidRPr="00962B3F" w14:paraId="26FAB3FA"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EE45BFD" w14:textId="77777777" w:rsidR="00617ADD" w:rsidRPr="00962B3F" w:rsidRDefault="00617ADD" w:rsidP="003514E7">
            <w:pPr>
              <w:pStyle w:val="TAL"/>
              <w:rPr>
                <w:szCs w:val="22"/>
                <w:lang w:eastAsia="sv-SE"/>
              </w:rPr>
            </w:pPr>
            <w:r w:rsidRPr="00962B3F">
              <w:rPr>
                <w:b/>
                <w:i/>
                <w:szCs w:val="22"/>
                <w:lang w:eastAsia="sv-SE"/>
              </w:rPr>
              <w:t>dmrs-AdditionalPosition</w:t>
            </w:r>
          </w:p>
          <w:p w14:paraId="19A9ED20" w14:textId="77777777" w:rsidR="00617ADD" w:rsidRPr="00962B3F" w:rsidRDefault="00617ADD" w:rsidP="003514E7">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17ADD" w:rsidRPr="00962B3F" w14:paraId="40390F9D"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AD73F01" w14:textId="77777777" w:rsidR="00617ADD" w:rsidRPr="00962B3F" w:rsidRDefault="00617ADD" w:rsidP="003514E7">
            <w:pPr>
              <w:pStyle w:val="TAL"/>
              <w:rPr>
                <w:szCs w:val="22"/>
                <w:lang w:eastAsia="sv-SE"/>
              </w:rPr>
            </w:pPr>
            <w:r w:rsidRPr="00962B3F">
              <w:rPr>
                <w:b/>
                <w:i/>
                <w:szCs w:val="22"/>
                <w:lang w:eastAsia="sv-SE"/>
              </w:rPr>
              <w:t>dmrs-Type</w:t>
            </w:r>
          </w:p>
          <w:p w14:paraId="2E990A9E" w14:textId="77777777" w:rsidR="00617ADD" w:rsidRPr="00962B3F" w:rsidRDefault="00617ADD" w:rsidP="003514E7">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617ADD" w:rsidRPr="00962B3F" w14:paraId="30D68C72"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6818C70F" w14:textId="77777777" w:rsidR="00617ADD" w:rsidRPr="00962B3F" w:rsidRDefault="00617ADD" w:rsidP="003514E7">
            <w:pPr>
              <w:pStyle w:val="TAL"/>
              <w:rPr>
                <w:b/>
                <w:i/>
                <w:szCs w:val="22"/>
                <w:lang w:eastAsia="sv-SE"/>
              </w:rPr>
            </w:pPr>
            <w:r w:rsidRPr="00962B3F">
              <w:rPr>
                <w:b/>
                <w:i/>
                <w:szCs w:val="22"/>
                <w:lang w:eastAsia="sv-SE"/>
              </w:rPr>
              <w:t>dmrs-Uplink</w:t>
            </w:r>
          </w:p>
          <w:p w14:paraId="1999802A" w14:textId="77777777" w:rsidR="00617ADD" w:rsidRPr="00962B3F" w:rsidRDefault="00617ADD" w:rsidP="003514E7">
            <w:pPr>
              <w:pStyle w:val="TAL"/>
              <w:rPr>
                <w:b/>
                <w:i/>
                <w:szCs w:val="22"/>
                <w:lang w:eastAsia="sv-SE"/>
              </w:rPr>
            </w:pPr>
            <w:r w:rsidRPr="00962B3F">
              <w:rPr>
                <w:szCs w:val="22"/>
              </w:rPr>
              <w:t>This field indicates whether low PAPR DMRS is used, as specified in TS38.211 [16], clause 6.4.1.1.1.1.</w:t>
            </w:r>
          </w:p>
        </w:tc>
      </w:tr>
      <w:tr w:rsidR="00617ADD" w:rsidRPr="00962B3F" w14:paraId="7DE1EA60"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1D6CC4E" w14:textId="77777777" w:rsidR="00617ADD" w:rsidRPr="00962B3F" w:rsidRDefault="00617ADD" w:rsidP="003514E7">
            <w:pPr>
              <w:pStyle w:val="TAL"/>
              <w:rPr>
                <w:b/>
                <w:i/>
                <w:szCs w:val="22"/>
                <w:lang w:eastAsia="sv-SE"/>
              </w:rPr>
            </w:pPr>
            <w:r w:rsidRPr="00962B3F">
              <w:rPr>
                <w:b/>
                <w:i/>
                <w:szCs w:val="22"/>
                <w:lang w:eastAsia="sv-SE"/>
              </w:rPr>
              <w:t>dmrs-UplinkTransformPrecoding</w:t>
            </w:r>
          </w:p>
          <w:p w14:paraId="18688C7A" w14:textId="77777777" w:rsidR="00617ADD" w:rsidRPr="00962B3F" w:rsidRDefault="00617ADD" w:rsidP="003514E7">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617ADD" w:rsidRPr="00962B3F" w14:paraId="5B45449C"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5EE95EB5" w14:textId="77777777" w:rsidR="00617ADD" w:rsidRPr="00962B3F" w:rsidRDefault="00617ADD" w:rsidP="003514E7">
            <w:pPr>
              <w:pStyle w:val="TAL"/>
              <w:rPr>
                <w:szCs w:val="22"/>
                <w:lang w:eastAsia="sv-SE"/>
              </w:rPr>
            </w:pPr>
            <w:r w:rsidRPr="00962B3F">
              <w:rPr>
                <w:b/>
                <w:i/>
                <w:szCs w:val="22"/>
                <w:lang w:eastAsia="sv-SE"/>
              </w:rPr>
              <w:t>maxLength</w:t>
            </w:r>
          </w:p>
          <w:p w14:paraId="39E32D15" w14:textId="77777777" w:rsidR="00617ADD" w:rsidRPr="00962B3F" w:rsidRDefault="00617ADD" w:rsidP="003514E7">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617ADD" w:rsidRPr="00962B3F" w14:paraId="6C8EB035"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0B66078A" w14:textId="77777777" w:rsidR="00617ADD" w:rsidRPr="00962B3F" w:rsidRDefault="00617ADD" w:rsidP="003514E7">
            <w:pPr>
              <w:pStyle w:val="TAL"/>
              <w:rPr>
                <w:szCs w:val="22"/>
                <w:lang w:eastAsia="sv-SE"/>
              </w:rPr>
            </w:pPr>
            <w:r w:rsidRPr="00962B3F">
              <w:rPr>
                <w:b/>
                <w:i/>
                <w:szCs w:val="22"/>
                <w:lang w:eastAsia="sv-SE"/>
              </w:rPr>
              <w:t>nPUSCH-Identity</w:t>
            </w:r>
          </w:p>
          <w:p w14:paraId="643BFE11" w14:textId="77777777" w:rsidR="00617ADD" w:rsidRPr="00962B3F" w:rsidRDefault="00617ADD" w:rsidP="003514E7">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617ADD" w:rsidRPr="00962B3F" w14:paraId="1B5D02C7"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90ADFE2" w14:textId="77777777" w:rsidR="00617ADD" w:rsidRPr="00962B3F" w:rsidRDefault="00617ADD" w:rsidP="003514E7">
            <w:pPr>
              <w:pStyle w:val="TAL"/>
              <w:rPr>
                <w:szCs w:val="22"/>
                <w:lang w:eastAsia="sv-SE"/>
              </w:rPr>
            </w:pPr>
            <w:r w:rsidRPr="00962B3F">
              <w:rPr>
                <w:b/>
                <w:i/>
                <w:szCs w:val="22"/>
                <w:lang w:eastAsia="sv-SE"/>
              </w:rPr>
              <w:t>phaseTrackingRS</w:t>
            </w:r>
          </w:p>
          <w:p w14:paraId="713BBA0A" w14:textId="77777777" w:rsidR="00617ADD" w:rsidRPr="00962B3F" w:rsidRDefault="00617ADD" w:rsidP="003514E7">
            <w:pPr>
              <w:pStyle w:val="TAL"/>
              <w:rPr>
                <w:szCs w:val="22"/>
                <w:lang w:eastAsia="sv-SE"/>
              </w:rPr>
            </w:pPr>
            <w:r w:rsidRPr="00962B3F">
              <w:rPr>
                <w:szCs w:val="22"/>
                <w:lang w:eastAsia="sv-SE"/>
              </w:rPr>
              <w:t>Configures uplink PTRS (see TS 38.211 [16]).</w:t>
            </w:r>
          </w:p>
        </w:tc>
      </w:tr>
      <w:tr w:rsidR="00617ADD" w:rsidRPr="00962B3F" w14:paraId="15F19FCF"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5A404A8F" w14:textId="77777777" w:rsidR="00617ADD" w:rsidRPr="00962B3F" w:rsidRDefault="00617ADD" w:rsidP="003514E7">
            <w:pPr>
              <w:pStyle w:val="TAL"/>
              <w:rPr>
                <w:b/>
                <w:i/>
                <w:lang w:eastAsia="sv-SE"/>
              </w:rPr>
            </w:pPr>
            <w:r w:rsidRPr="00962B3F">
              <w:rPr>
                <w:b/>
                <w:i/>
                <w:lang w:eastAsia="sv-SE"/>
              </w:rPr>
              <w:t>pi2BPSK-ScramblingID0, pi2BPSK-ScramblingID1</w:t>
            </w:r>
          </w:p>
          <w:p w14:paraId="6F79279D" w14:textId="77777777" w:rsidR="00617ADD" w:rsidRPr="00962B3F" w:rsidRDefault="00617ADD" w:rsidP="003514E7">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617ADD" w:rsidRPr="00962B3F" w14:paraId="1E5DB6CE"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18C7FB8" w14:textId="77777777" w:rsidR="00617ADD" w:rsidRPr="00962B3F" w:rsidRDefault="00617ADD" w:rsidP="003514E7">
            <w:pPr>
              <w:pStyle w:val="TAL"/>
              <w:rPr>
                <w:szCs w:val="22"/>
                <w:lang w:eastAsia="sv-SE"/>
              </w:rPr>
            </w:pPr>
            <w:r w:rsidRPr="00962B3F">
              <w:rPr>
                <w:b/>
                <w:i/>
                <w:szCs w:val="22"/>
                <w:lang w:eastAsia="sv-SE"/>
              </w:rPr>
              <w:t>scramblingID0</w:t>
            </w:r>
          </w:p>
          <w:p w14:paraId="360CA689" w14:textId="77777777" w:rsidR="00617ADD" w:rsidRPr="00962B3F" w:rsidRDefault="00617ADD" w:rsidP="003514E7">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617ADD" w:rsidRPr="00962B3F" w14:paraId="69659D1C"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0C3AB8EF" w14:textId="77777777" w:rsidR="00617ADD" w:rsidRPr="00962B3F" w:rsidRDefault="00617ADD" w:rsidP="003514E7">
            <w:pPr>
              <w:pStyle w:val="TAL"/>
              <w:rPr>
                <w:szCs w:val="22"/>
                <w:lang w:eastAsia="sv-SE"/>
              </w:rPr>
            </w:pPr>
            <w:r w:rsidRPr="00962B3F">
              <w:rPr>
                <w:b/>
                <w:i/>
                <w:szCs w:val="22"/>
                <w:lang w:eastAsia="sv-SE"/>
              </w:rPr>
              <w:t>scramblingID1</w:t>
            </w:r>
          </w:p>
          <w:p w14:paraId="43D54FDD" w14:textId="77777777" w:rsidR="00617ADD" w:rsidRPr="00962B3F" w:rsidRDefault="00617ADD" w:rsidP="003514E7">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617ADD" w:rsidRPr="00962B3F" w14:paraId="757BFD74"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7A49347A" w14:textId="77777777" w:rsidR="00617ADD" w:rsidRPr="00962B3F" w:rsidRDefault="00617ADD" w:rsidP="003514E7">
            <w:pPr>
              <w:pStyle w:val="TAL"/>
              <w:rPr>
                <w:szCs w:val="22"/>
                <w:lang w:eastAsia="sv-SE"/>
              </w:rPr>
            </w:pPr>
            <w:r w:rsidRPr="00962B3F">
              <w:rPr>
                <w:b/>
                <w:i/>
                <w:szCs w:val="22"/>
                <w:lang w:eastAsia="sv-SE"/>
              </w:rPr>
              <w:t>sequenceGroupHopping</w:t>
            </w:r>
          </w:p>
          <w:p w14:paraId="656F2F71" w14:textId="77777777" w:rsidR="00617ADD" w:rsidRPr="00962B3F" w:rsidRDefault="00617ADD" w:rsidP="003514E7">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617ADD" w:rsidRPr="00962B3F" w14:paraId="17E0C1A3"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30B75190" w14:textId="77777777" w:rsidR="00617ADD" w:rsidRPr="00962B3F" w:rsidRDefault="00617ADD" w:rsidP="003514E7">
            <w:pPr>
              <w:pStyle w:val="TAL"/>
              <w:rPr>
                <w:szCs w:val="22"/>
                <w:lang w:eastAsia="sv-SE"/>
              </w:rPr>
            </w:pPr>
            <w:r w:rsidRPr="00962B3F">
              <w:rPr>
                <w:b/>
                <w:i/>
                <w:szCs w:val="22"/>
                <w:lang w:eastAsia="sv-SE"/>
              </w:rPr>
              <w:t>sequenceHopping</w:t>
            </w:r>
          </w:p>
          <w:p w14:paraId="03C0D60F" w14:textId="77777777" w:rsidR="00617ADD" w:rsidRPr="00962B3F" w:rsidRDefault="00617ADD" w:rsidP="003514E7">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17ADD" w:rsidRPr="00962B3F" w14:paraId="269AB573"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247148EF" w14:textId="77777777" w:rsidR="00617ADD" w:rsidRPr="00962B3F" w:rsidRDefault="00617ADD" w:rsidP="003514E7">
            <w:pPr>
              <w:pStyle w:val="TAL"/>
              <w:rPr>
                <w:b/>
                <w:i/>
                <w:szCs w:val="22"/>
                <w:lang w:eastAsia="sv-SE"/>
              </w:rPr>
            </w:pPr>
            <w:r w:rsidRPr="00962B3F">
              <w:rPr>
                <w:b/>
                <w:i/>
                <w:szCs w:val="22"/>
                <w:lang w:eastAsia="sv-SE"/>
              </w:rPr>
              <w:t>transformPrecodingDisabled</w:t>
            </w:r>
          </w:p>
          <w:p w14:paraId="2907AD93" w14:textId="77777777" w:rsidR="00617ADD" w:rsidRPr="00962B3F" w:rsidRDefault="00617ADD" w:rsidP="003514E7">
            <w:pPr>
              <w:pStyle w:val="TAL"/>
              <w:rPr>
                <w:lang w:eastAsia="sv-SE"/>
              </w:rPr>
            </w:pPr>
            <w:r w:rsidRPr="00962B3F">
              <w:rPr>
                <w:lang w:eastAsia="sv-SE"/>
              </w:rPr>
              <w:t>DMRS related parameters for Cyclic Prefix OFDM.</w:t>
            </w:r>
          </w:p>
        </w:tc>
      </w:tr>
      <w:tr w:rsidR="00617ADD" w:rsidRPr="00962B3F" w14:paraId="0EB941D6" w14:textId="77777777" w:rsidTr="003514E7">
        <w:tc>
          <w:tcPr>
            <w:tcW w:w="14409" w:type="dxa"/>
            <w:tcBorders>
              <w:top w:val="single" w:sz="4" w:space="0" w:color="auto"/>
              <w:left w:val="single" w:sz="4" w:space="0" w:color="auto"/>
              <w:bottom w:val="single" w:sz="4" w:space="0" w:color="auto"/>
              <w:right w:val="single" w:sz="4" w:space="0" w:color="auto"/>
            </w:tcBorders>
            <w:hideMark/>
          </w:tcPr>
          <w:p w14:paraId="182FB67A" w14:textId="77777777" w:rsidR="00617ADD" w:rsidRPr="00962B3F" w:rsidRDefault="00617ADD" w:rsidP="003514E7">
            <w:pPr>
              <w:pStyle w:val="TAL"/>
              <w:rPr>
                <w:b/>
                <w:i/>
                <w:szCs w:val="22"/>
                <w:lang w:eastAsia="sv-SE"/>
              </w:rPr>
            </w:pPr>
            <w:r w:rsidRPr="00962B3F">
              <w:rPr>
                <w:b/>
                <w:i/>
                <w:szCs w:val="22"/>
                <w:lang w:eastAsia="sv-SE"/>
              </w:rPr>
              <w:t>transformPrecodingEnabled</w:t>
            </w:r>
          </w:p>
          <w:p w14:paraId="7978148C" w14:textId="77777777" w:rsidR="00617ADD" w:rsidRPr="00962B3F" w:rsidRDefault="00617ADD" w:rsidP="003514E7">
            <w:pPr>
              <w:pStyle w:val="TAL"/>
              <w:rPr>
                <w:lang w:eastAsia="sv-SE"/>
              </w:rPr>
            </w:pPr>
            <w:r w:rsidRPr="00962B3F">
              <w:rPr>
                <w:lang w:eastAsia="sv-SE"/>
              </w:rPr>
              <w:t>DMRS related parameters for DFT-s-OFDM (Transform Precoding).</w:t>
            </w:r>
          </w:p>
        </w:tc>
      </w:tr>
    </w:tbl>
    <w:p w14:paraId="741F75B2" w14:textId="77777777" w:rsidR="00617ADD" w:rsidRPr="00962B3F" w:rsidRDefault="00617ADD" w:rsidP="00617ADD"/>
    <w:p w14:paraId="75F32E63" w14:textId="77777777" w:rsidR="00617ADD" w:rsidRPr="00962B3F" w:rsidRDefault="00617ADD" w:rsidP="00617ADD">
      <w:pPr>
        <w:pStyle w:val="Heading4"/>
        <w:rPr>
          <w:i/>
          <w:iCs/>
        </w:rPr>
      </w:pPr>
      <w:bookmarkStart w:id="1565" w:name="_Toc60777230"/>
      <w:bookmarkStart w:id="1566" w:name="_Toc100930121"/>
      <w:r w:rsidRPr="00962B3F">
        <w:rPr>
          <w:i/>
          <w:iCs/>
        </w:rPr>
        <w:t>–</w:t>
      </w:r>
      <w:r w:rsidRPr="00962B3F">
        <w:rPr>
          <w:i/>
          <w:iCs/>
        </w:rPr>
        <w:tab/>
        <w:t>DownlinkConfigCommon</w:t>
      </w:r>
      <w:bookmarkEnd w:id="1565"/>
      <w:bookmarkEnd w:id="1566"/>
    </w:p>
    <w:p w14:paraId="0D478E91" w14:textId="77777777" w:rsidR="00617ADD" w:rsidRPr="00962B3F" w:rsidRDefault="00617ADD" w:rsidP="00617ADD">
      <w:r w:rsidRPr="00962B3F">
        <w:t xml:space="preserve">The IE </w:t>
      </w:r>
      <w:r w:rsidRPr="00962B3F">
        <w:rPr>
          <w:i/>
        </w:rPr>
        <w:t xml:space="preserve">DownlinkConfigCommon </w:t>
      </w:r>
      <w:r w:rsidRPr="00962B3F">
        <w:t>provides common downlink parameters of a cell.</w:t>
      </w:r>
    </w:p>
    <w:p w14:paraId="0D351B3C" w14:textId="77777777" w:rsidR="00617ADD" w:rsidRPr="00962B3F" w:rsidRDefault="00617ADD" w:rsidP="00617ADD">
      <w:pPr>
        <w:pStyle w:val="TH"/>
      </w:pPr>
      <w:r w:rsidRPr="00962B3F">
        <w:rPr>
          <w:i/>
        </w:rPr>
        <w:lastRenderedPageBreak/>
        <w:t>DownlinkConfigCommon</w:t>
      </w:r>
      <w:r w:rsidRPr="00962B3F">
        <w:t xml:space="preserve"> information element</w:t>
      </w:r>
    </w:p>
    <w:p w14:paraId="49627602" w14:textId="77777777" w:rsidR="00617ADD" w:rsidRPr="00962B3F" w:rsidRDefault="00617ADD" w:rsidP="00617ADD">
      <w:pPr>
        <w:pStyle w:val="PL"/>
        <w:rPr>
          <w:color w:val="808080"/>
        </w:rPr>
      </w:pPr>
      <w:r w:rsidRPr="00962B3F">
        <w:rPr>
          <w:color w:val="808080"/>
        </w:rPr>
        <w:t>-- ASN1START</w:t>
      </w:r>
    </w:p>
    <w:p w14:paraId="615600D1" w14:textId="77777777" w:rsidR="00617ADD" w:rsidRPr="00962B3F" w:rsidRDefault="00617ADD" w:rsidP="00617ADD">
      <w:pPr>
        <w:pStyle w:val="PL"/>
        <w:rPr>
          <w:color w:val="808080"/>
        </w:rPr>
      </w:pPr>
      <w:r w:rsidRPr="00962B3F">
        <w:rPr>
          <w:color w:val="808080"/>
        </w:rPr>
        <w:t>-- TAG-DOWNLINKCONFIGCOMMON-START</w:t>
      </w:r>
    </w:p>
    <w:p w14:paraId="3B6A46D1" w14:textId="77777777" w:rsidR="00617ADD" w:rsidRPr="00962B3F" w:rsidRDefault="00617ADD" w:rsidP="00617ADD">
      <w:pPr>
        <w:pStyle w:val="PL"/>
      </w:pPr>
    </w:p>
    <w:p w14:paraId="772B812F" w14:textId="77777777" w:rsidR="00617ADD" w:rsidRPr="00962B3F" w:rsidRDefault="00617ADD" w:rsidP="00617ADD">
      <w:pPr>
        <w:pStyle w:val="PL"/>
      </w:pPr>
      <w:r w:rsidRPr="00962B3F">
        <w:t xml:space="preserve">DownlinkConfigCommon ::=        </w:t>
      </w:r>
      <w:r w:rsidRPr="00962B3F">
        <w:rPr>
          <w:color w:val="993366"/>
        </w:rPr>
        <w:t>SEQUENCE</w:t>
      </w:r>
      <w:r w:rsidRPr="00962B3F">
        <w:t xml:space="preserve"> {</w:t>
      </w:r>
    </w:p>
    <w:p w14:paraId="5B07F04B" w14:textId="77777777" w:rsidR="00617ADD" w:rsidRPr="00962B3F" w:rsidRDefault="00617ADD" w:rsidP="00617ADD">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5A9A4FC7" w14:textId="77777777" w:rsidR="00617ADD" w:rsidRPr="00962B3F" w:rsidRDefault="00617ADD" w:rsidP="00617ADD">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6CF359A9" w14:textId="77777777" w:rsidR="00617ADD" w:rsidRPr="00962B3F" w:rsidRDefault="00617ADD" w:rsidP="00617ADD">
      <w:pPr>
        <w:pStyle w:val="PL"/>
      </w:pPr>
      <w:r w:rsidRPr="00962B3F">
        <w:t xml:space="preserve">    ...,</w:t>
      </w:r>
    </w:p>
    <w:p w14:paraId="4EC39677" w14:textId="77777777" w:rsidR="00617ADD" w:rsidRPr="00962B3F" w:rsidRDefault="00617ADD" w:rsidP="00617ADD">
      <w:pPr>
        <w:pStyle w:val="PL"/>
      </w:pPr>
      <w:r w:rsidRPr="00962B3F">
        <w:t xml:space="preserve">    [[</w:t>
      </w:r>
    </w:p>
    <w:p w14:paraId="407026A0" w14:textId="35DC6971" w:rsidR="00617ADD" w:rsidRPr="00962B3F" w:rsidRDefault="00617ADD" w:rsidP="00617ADD">
      <w:pPr>
        <w:pStyle w:val="PL"/>
        <w:rPr>
          <w:color w:val="808080"/>
        </w:rPr>
      </w:pPr>
      <w:r w:rsidRPr="00962B3F">
        <w:t xml:space="preserve">    </w:t>
      </w:r>
      <w:commentRangeStart w:id="1567"/>
      <w:commentRangeStart w:id="1568"/>
      <w:r w:rsidRPr="00962B3F">
        <w:t>initialDownlinkBWP-RedCap-</w:t>
      </w:r>
      <w:commentRangeEnd w:id="1567"/>
      <w:r w:rsidR="00AD3C73">
        <w:rPr>
          <w:rStyle w:val="CommentReference"/>
          <w:rFonts w:ascii="Times New Roman" w:hAnsi="Times New Roman"/>
          <w:noProof w:val="0"/>
        </w:rPr>
        <w:commentReference w:id="1567"/>
      </w:r>
      <w:commentRangeEnd w:id="1568"/>
      <w:r w:rsidR="00E76B2D">
        <w:rPr>
          <w:rStyle w:val="CommentReference"/>
          <w:rFonts w:ascii="Times New Roman" w:hAnsi="Times New Roman"/>
          <w:noProof w:val="0"/>
        </w:rPr>
        <w:commentReference w:id="1568"/>
      </w:r>
      <w:r w:rsidRPr="00962B3F">
        <w:t xml:space="preserve">r17   BWP-DownlinkCommon                              </w:t>
      </w:r>
      <w:r w:rsidRPr="00962B3F">
        <w:rPr>
          <w:color w:val="993366"/>
        </w:rPr>
        <w:t>OPTIONAL</w:t>
      </w:r>
      <w:r w:rsidRPr="00962B3F">
        <w:t xml:space="preserve">    </w:t>
      </w:r>
      <w:r w:rsidRPr="00962B3F">
        <w:rPr>
          <w:color w:val="808080"/>
        </w:rPr>
        <w:t>-- Need R</w:t>
      </w:r>
    </w:p>
    <w:p w14:paraId="2986A856" w14:textId="77777777" w:rsidR="00617ADD" w:rsidRPr="00962B3F" w:rsidRDefault="00617ADD" w:rsidP="00617ADD">
      <w:pPr>
        <w:pStyle w:val="PL"/>
      </w:pPr>
    </w:p>
    <w:p w14:paraId="2DF4A769" w14:textId="77777777" w:rsidR="00617ADD" w:rsidRPr="00962B3F" w:rsidRDefault="00617ADD" w:rsidP="00617ADD">
      <w:pPr>
        <w:pStyle w:val="PL"/>
      </w:pPr>
      <w:r w:rsidRPr="00962B3F">
        <w:t xml:space="preserve">    ]]</w:t>
      </w:r>
    </w:p>
    <w:p w14:paraId="1DC73B84" w14:textId="77777777" w:rsidR="00617ADD" w:rsidRPr="00962B3F" w:rsidRDefault="00617ADD" w:rsidP="00617ADD">
      <w:pPr>
        <w:pStyle w:val="PL"/>
      </w:pPr>
      <w:r w:rsidRPr="00962B3F">
        <w:t>}</w:t>
      </w:r>
    </w:p>
    <w:p w14:paraId="7F42FEA8" w14:textId="77777777" w:rsidR="00617ADD" w:rsidRPr="00962B3F" w:rsidRDefault="00617ADD" w:rsidP="00617ADD">
      <w:pPr>
        <w:pStyle w:val="PL"/>
      </w:pPr>
    </w:p>
    <w:p w14:paraId="48306CB7" w14:textId="77777777" w:rsidR="00617ADD" w:rsidRPr="00962B3F" w:rsidRDefault="00617ADD" w:rsidP="00617ADD">
      <w:pPr>
        <w:pStyle w:val="PL"/>
        <w:rPr>
          <w:color w:val="808080"/>
        </w:rPr>
      </w:pPr>
      <w:r w:rsidRPr="00962B3F">
        <w:rPr>
          <w:color w:val="808080"/>
        </w:rPr>
        <w:t>-- TAG-DOWNLINKCONFIGCOMMON-STOP</w:t>
      </w:r>
    </w:p>
    <w:p w14:paraId="04C781B9" w14:textId="77777777" w:rsidR="00617ADD" w:rsidRPr="00962B3F" w:rsidRDefault="00617ADD" w:rsidP="00617ADD">
      <w:pPr>
        <w:pStyle w:val="PL"/>
        <w:rPr>
          <w:color w:val="808080"/>
        </w:rPr>
      </w:pPr>
      <w:r w:rsidRPr="00962B3F">
        <w:rPr>
          <w:color w:val="808080"/>
        </w:rPr>
        <w:t>-- ASN1STOP</w:t>
      </w:r>
    </w:p>
    <w:p w14:paraId="74C8567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31655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AB1A22" w14:textId="77777777" w:rsidR="00617ADD" w:rsidRPr="00962B3F" w:rsidRDefault="00617ADD" w:rsidP="003514E7">
            <w:pPr>
              <w:pStyle w:val="TAH"/>
              <w:rPr>
                <w:lang w:eastAsia="sv-SE"/>
              </w:rPr>
            </w:pPr>
            <w:r w:rsidRPr="00962B3F">
              <w:rPr>
                <w:i/>
                <w:lang w:eastAsia="sv-SE"/>
              </w:rPr>
              <w:t>DownlinkConfigCommon</w:t>
            </w:r>
            <w:r w:rsidRPr="00962B3F">
              <w:rPr>
                <w:lang w:eastAsia="sv-SE"/>
              </w:rPr>
              <w:t xml:space="preserve"> field descriptions</w:t>
            </w:r>
          </w:p>
        </w:tc>
      </w:tr>
      <w:tr w:rsidR="00617ADD" w:rsidRPr="00962B3F" w14:paraId="7471B1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E0D690" w14:textId="77777777" w:rsidR="00617ADD" w:rsidRPr="00962B3F" w:rsidRDefault="00617ADD" w:rsidP="003514E7">
            <w:pPr>
              <w:pStyle w:val="TAL"/>
              <w:rPr>
                <w:b/>
                <w:i/>
                <w:lang w:eastAsia="sv-SE"/>
              </w:rPr>
            </w:pPr>
            <w:r w:rsidRPr="00962B3F">
              <w:rPr>
                <w:b/>
                <w:i/>
                <w:lang w:eastAsia="sv-SE"/>
              </w:rPr>
              <w:t>frequencyInfoDL</w:t>
            </w:r>
          </w:p>
          <w:p w14:paraId="5E94258E" w14:textId="77777777" w:rsidR="00617ADD" w:rsidRPr="00962B3F" w:rsidRDefault="00617ADD" w:rsidP="003514E7">
            <w:pPr>
              <w:pStyle w:val="TAL"/>
              <w:rPr>
                <w:lang w:eastAsia="sv-SE"/>
              </w:rPr>
            </w:pPr>
            <w:r w:rsidRPr="00962B3F">
              <w:rPr>
                <w:lang w:eastAsia="sv-SE"/>
              </w:rPr>
              <w:t>Basic parameters of a downlink carrier and transmission thereon.</w:t>
            </w:r>
          </w:p>
        </w:tc>
      </w:tr>
      <w:tr w:rsidR="00617ADD" w:rsidRPr="00962B3F" w14:paraId="6E28E2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A89C1E" w14:textId="77777777" w:rsidR="00617ADD" w:rsidRPr="00962B3F" w:rsidRDefault="00617ADD" w:rsidP="003514E7">
            <w:pPr>
              <w:pStyle w:val="TAL"/>
              <w:rPr>
                <w:b/>
                <w:i/>
                <w:lang w:eastAsia="sv-SE"/>
              </w:rPr>
            </w:pPr>
            <w:r w:rsidRPr="00962B3F">
              <w:rPr>
                <w:b/>
                <w:i/>
                <w:lang w:eastAsia="sv-SE"/>
              </w:rPr>
              <w:t>initialDownlinkBWP</w:t>
            </w:r>
          </w:p>
          <w:p w14:paraId="0779FE99" w14:textId="77777777" w:rsidR="00617ADD" w:rsidRPr="00962B3F" w:rsidRDefault="00617ADD" w:rsidP="003514E7">
            <w:pPr>
              <w:pStyle w:val="TAL"/>
              <w:rPr>
                <w:lang w:eastAsia="sv-SE"/>
              </w:rPr>
            </w:pPr>
            <w:r w:rsidRPr="00962B3F">
              <w:rPr>
                <w:lang w:eastAsia="sv-SE"/>
              </w:rPr>
              <w:t xml:space="preserve">The initial downlink BWP configuration for a serving 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617ADD" w:rsidRPr="00962B3F" w14:paraId="57C81F8A" w14:textId="77777777" w:rsidTr="003514E7">
        <w:tc>
          <w:tcPr>
            <w:tcW w:w="14173" w:type="dxa"/>
            <w:tcBorders>
              <w:top w:val="single" w:sz="4" w:space="0" w:color="auto"/>
              <w:left w:val="single" w:sz="4" w:space="0" w:color="auto"/>
              <w:bottom w:val="single" w:sz="4" w:space="0" w:color="auto"/>
              <w:right w:val="single" w:sz="4" w:space="0" w:color="auto"/>
            </w:tcBorders>
          </w:tcPr>
          <w:p w14:paraId="3196E33C" w14:textId="2CF4A6F0" w:rsidR="00617ADD" w:rsidRPr="00962B3F" w:rsidRDefault="00617ADD" w:rsidP="003514E7">
            <w:pPr>
              <w:pStyle w:val="TAL"/>
              <w:rPr>
                <w:b/>
                <w:i/>
                <w:lang w:eastAsia="sv-SE"/>
              </w:rPr>
            </w:pPr>
            <w:bookmarkStart w:id="1569" w:name="_Hlk113014468"/>
            <w:proofErr w:type="spellStart"/>
            <w:r w:rsidRPr="00962B3F">
              <w:rPr>
                <w:b/>
                <w:i/>
                <w:lang w:eastAsia="sv-SE"/>
              </w:rPr>
              <w:t>initialDownlinkBWP</w:t>
            </w:r>
            <w:proofErr w:type="spellEnd"/>
            <w:r w:rsidRPr="00962B3F">
              <w:rPr>
                <w:b/>
                <w:i/>
                <w:lang w:eastAsia="sv-SE"/>
              </w:rPr>
              <w:t>-RedCap</w:t>
            </w:r>
          </w:p>
          <w:p w14:paraId="04984ABE" w14:textId="77777777" w:rsidR="00617ADD" w:rsidRPr="00962B3F" w:rsidRDefault="00617ADD" w:rsidP="003514E7">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1781B9C" w14:textId="77777777" w:rsidR="00617ADD" w:rsidRPr="00962B3F" w:rsidRDefault="00617ADD" w:rsidP="003514E7">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clause 5.2.2.4.2).</w:t>
            </w:r>
          </w:p>
        </w:tc>
      </w:tr>
      <w:bookmarkEnd w:id="1569"/>
    </w:tbl>
    <w:p w14:paraId="336ED23E"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1D0F1E22"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3D845796"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920DEC6" w14:textId="77777777" w:rsidR="00617ADD" w:rsidRPr="00962B3F" w:rsidRDefault="00617ADD" w:rsidP="003514E7">
            <w:pPr>
              <w:pStyle w:val="TAH"/>
              <w:rPr>
                <w:lang w:eastAsia="sv-SE"/>
              </w:rPr>
            </w:pPr>
            <w:r w:rsidRPr="00962B3F">
              <w:rPr>
                <w:lang w:eastAsia="sv-SE"/>
              </w:rPr>
              <w:t>Explanation</w:t>
            </w:r>
          </w:p>
        </w:tc>
      </w:tr>
      <w:tr w:rsidR="00617ADD" w:rsidRPr="00962B3F" w14:paraId="38C8F98C"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6803CDC6" w14:textId="77777777" w:rsidR="00617ADD" w:rsidRPr="00962B3F" w:rsidRDefault="00617ADD" w:rsidP="003514E7">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4FA1372" w14:textId="77777777" w:rsidR="00617ADD" w:rsidRPr="00962B3F" w:rsidRDefault="00617ADD" w:rsidP="003514E7">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617ADD" w:rsidRPr="00962B3F" w14:paraId="6B039627"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11A3087" w14:textId="77777777" w:rsidR="00617ADD" w:rsidRPr="00962B3F" w:rsidRDefault="00617ADD" w:rsidP="003514E7">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4C45527" w14:textId="77777777" w:rsidR="00617ADD" w:rsidRPr="00962B3F" w:rsidRDefault="00617ADD" w:rsidP="003514E7">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03A43FF9" w14:textId="77777777" w:rsidR="00617ADD" w:rsidRPr="00962B3F" w:rsidRDefault="00617ADD" w:rsidP="00617ADD"/>
    <w:p w14:paraId="4F36D2DA" w14:textId="77777777" w:rsidR="00617ADD" w:rsidRPr="00962B3F" w:rsidRDefault="00617ADD" w:rsidP="00617ADD">
      <w:pPr>
        <w:pStyle w:val="Heading4"/>
      </w:pPr>
      <w:bookmarkStart w:id="1570" w:name="_Toc60777231"/>
      <w:bookmarkStart w:id="1571" w:name="_Toc100930122"/>
      <w:r w:rsidRPr="00962B3F">
        <w:t>–</w:t>
      </w:r>
      <w:r w:rsidRPr="00962B3F">
        <w:tab/>
      </w:r>
      <w:r w:rsidRPr="00962B3F">
        <w:rPr>
          <w:i/>
        </w:rPr>
        <w:t>DownlinkConfigCommonSIB</w:t>
      </w:r>
      <w:bookmarkEnd w:id="1570"/>
      <w:bookmarkEnd w:id="1571"/>
    </w:p>
    <w:p w14:paraId="0543D329" w14:textId="77777777" w:rsidR="00617ADD" w:rsidRPr="00962B3F" w:rsidRDefault="00617ADD" w:rsidP="00617ADD">
      <w:r w:rsidRPr="00962B3F">
        <w:t xml:space="preserve">The IE </w:t>
      </w:r>
      <w:r w:rsidRPr="00962B3F">
        <w:rPr>
          <w:i/>
        </w:rPr>
        <w:t xml:space="preserve">DownlinkConfigCommonSIB </w:t>
      </w:r>
      <w:r w:rsidRPr="00962B3F">
        <w:t>provides common downlink parameters of a cell.</w:t>
      </w:r>
    </w:p>
    <w:p w14:paraId="160876D5" w14:textId="77777777" w:rsidR="00617ADD" w:rsidRPr="00962B3F" w:rsidRDefault="00617ADD" w:rsidP="00617ADD">
      <w:pPr>
        <w:pStyle w:val="TH"/>
      </w:pPr>
      <w:r w:rsidRPr="00962B3F">
        <w:rPr>
          <w:i/>
        </w:rPr>
        <w:t>DownlinkConfigCommonSIB</w:t>
      </w:r>
      <w:r w:rsidRPr="00962B3F">
        <w:t xml:space="preserve"> information element</w:t>
      </w:r>
    </w:p>
    <w:p w14:paraId="5DC37FED" w14:textId="77777777" w:rsidR="00617ADD" w:rsidRPr="00962B3F" w:rsidRDefault="00617ADD" w:rsidP="00617ADD">
      <w:pPr>
        <w:pStyle w:val="PL"/>
        <w:rPr>
          <w:color w:val="808080"/>
        </w:rPr>
      </w:pPr>
      <w:r w:rsidRPr="00962B3F">
        <w:rPr>
          <w:color w:val="808080"/>
        </w:rPr>
        <w:t>-- ASN1START</w:t>
      </w:r>
    </w:p>
    <w:p w14:paraId="300F89EE" w14:textId="77777777" w:rsidR="00617ADD" w:rsidRPr="00962B3F" w:rsidRDefault="00617ADD" w:rsidP="00617ADD">
      <w:pPr>
        <w:pStyle w:val="PL"/>
        <w:rPr>
          <w:color w:val="808080"/>
        </w:rPr>
      </w:pPr>
      <w:r w:rsidRPr="00962B3F">
        <w:rPr>
          <w:color w:val="808080"/>
        </w:rPr>
        <w:t>-- TAG-DOWNLINKCONFIGCOMMONSIB-START</w:t>
      </w:r>
    </w:p>
    <w:p w14:paraId="5F2B3957" w14:textId="77777777" w:rsidR="00617ADD" w:rsidRPr="00962B3F" w:rsidRDefault="00617ADD" w:rsidP="00617ADD">
      <w:pPr>
        <w:pStyle w:val="PL"/>
      </w:pPr>
    </w:p>
    <w:p w14:paraId="18439C32" w14:textId="77777777" w:rsidR="00617ADD" w:rsidRPr="00962B3F" w:rsidRDefault="00617ADD" w:rsidP="00617ADD">
      <w:pPr>
        <w:pStyle w:val="PL"/>
      </w:pPr>
      <w:r w:rsidRPr="00962B3F">
        <w:t xml:space="preserve">DownlinkConfigCommonSIB ::=     </w:t>
      </w:r>
      <w:r w:rsidRPr="00962B3F">
        <w:rPr>
          <w:color w:val="993366"/>
        </w:rPr>
        <w:t>SEQUENCE</w:t>
      </w:r>
      <w:r w:rsidRPr="00962B3F">
        <w:t xml:space="preserve"> {</w:t>
      </w:r>
    </w:p>
    <w:p w14:paraId="74CBD89E" w14:textId="77777777" w:rsidR="00617ADD" w:rsidRPr="00962B3F" w:rsidRDefault="00617ADD" w:rsidP="00617ADD">
      <w:pPr>
        <w:pStyle w:val="PL"/>
      </w:pPr>
      <w:r w:rsidRPr="00962B3F">
        <w:t xml:space="preserve">    frequencyInfoDL                 FrequencyInfoDL-SIB,</w:t>
      </w:r>
    </w:p>
    <w:p w14:paraId="4B4216EA" w14:textId="77777777" w:rsidR="00617ADD" w:rsidRPr="00962B3F" w:rsidRDefault="00617ADD" w:rsidP="00617ADD">
      <w:pPr>
        <w:pStyle w:val="PL"/>
      </w:pPr>
      <w:r w:rsidRPr="00962B3F">
        <w:lastRenderedPageBreak/>
        <w:t xml:space="preserve">    initialDownlinkBWP              BWP-DownlinkCommon,</w:t>
      </w:r>
    </w:p>
    <w:p w14:paraId="4175F00A" w14:textId="77777777" w:rsidR="00617ADD" w:rsidRPr="00962B3F" w:rsidRDefault="00617ADD" w:rsidP="00617ADD">
      <w:pPr>
        <w:pStyle w:val="PL"/>
      </w:pPr>
      <w:r w:rsidRPr="00962B3F">
        <w:t xml:space="preserve">    bcch-Config                     BCCH-Config,</w:t>
      </w:r>
    </w:p>
    <w:p w14:paraId="64869216" w14:textId="77777777" w:rsidR="00617ADD" w:rsidRPr="00962B3F" w:rsidRDefault="00617ADD" w:rsidP="00617ADD">
      <w:pPr>
        <w:pStyle w:val="PL"/>
      </w:pPr>
      <w:r w:rsidRPr="00962B3F">
        <w:t xml:space="preserve">    pcch-Config                     PCCH-Config,</w:t>
      </w:r>
    </w:p>
    <w:p w14:paraId="199F49C2" w14:textId="77777777" w:rsidR="00617ADD" w:rsidRPr="00962B3F" w:rsidRDefault="00617ADD" w:rsidP="00617ADD">
      <w:pPr>
        <w:pStyle w:val="PL"/>
      </w:pPr>
      <w:r w:rsidRPr="00962B3F">
        <w:t xml:space="preserve">    ...,</w:t>
      </w:r>
    </w:p>
    <w:p w14:paraId="0EDD634F" w14:textId="77777777" w:rsidR="00617ADD" w:rsidRPr="00962B3F" w:rsidRDefault="00617ADD" w:rsidP="00617ADD">
      <w:pPr>
        <w:pStyle w:val="PL"/>
      </w:pPr>
      <w:r w:rsidRPr="00962B3F">
        <w:t xml:space="preserve">    [[</w:t>
      </w:r>
    </w:p>
    <w:p w14:paraId="5E377A48" w14:textId="77777777" w:rsidR="00617ADD" w:rsidRPr="00962B3F" w:rsidRDefault="00617ADD" w:rsidP="00617ADD">
      <w:pPr>
        <w:pStyle w:val="PL"/>
        <w:rPr>
          <w:color w:val="808080"/>
        </w:rPr>
      </w:pPr>
      <w:r w:rsidRPr="00962B3F">
        <w:t xml:space="preserve">    pei-Config-r17                  PEI-Config-r17                         </w:t>
      </w:r>
      <w:r w:rsidRPr="00962B3F">
        <w:rPr>
          <w:color w:val="993366"/>
        </w:rPr>
        <w:t>OPTIONAL</w:t>
      </w:r>
      <w:r w:rsidRPr="00962B3F">
        <w:t xml:space="preserve">,     </w:t>
      </w:r>
      <w:r w:rsidRPr="00962B3F">
        <w:rPr>
          <w:color w:val="808080"/>
        </w:rPr>
        <w:t>-- Need R</w:t>
      </w:r>
    </w:p>
    <w:p w14:paraId="115AF8EC" w14:textId="40B519DB" w:rsidR="00617ADD" w:rsidRPr="00962B3F" w:rsidRDefault="00617ADD" w:rsidP="00617ADD">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6A0C2443" w14:textId="77777777" w:rsidR="00617ADD" w:rsidRPr="00962B3F" w:rsidRDefault="00617ADD" w:rsidP="00617ADD">
      <w:pPr>
        <w:pStyle w:val="PL"/>
      </w:pPr>
      <w:r w:rsidRPr="00962B3F">
        <w:t xml:space="preserve">    ]]</w:t>
      </w:r>
    </w:p>
    <w:p w14:paraId="6ED816D2" w14:textId="77777777" w:rsidR="00617ADD" w:rsidRPr="00962B3F" w:rsidRDefault="00617ADD" w:rsidP="00617ADD">
      <w:pPr>
        <w:pStyle w:val="PL"/>
      </w:pPr>
      <w:r w:rsidRPr="00962B3F">
        <w:t>}</w:t>
      </w:r>
    </w:p>
    <w:p w14:paraId="72F0797C" w14:textId="77777777" w:rsidR="00617ADD" w:rsidRPr="00962B3F" w:rsidRDefault="00617ADD" w:rsidP="00617ADD">
      <w:pPr>
        <w:pStyle w:val="PL"/>
      </w:pPr>
    </w:p>
    <w:p w14:paraId="0E718C5A" w14:textId="77777777" w:rsidR="00617ADD" w:rsidRPr="00962B3F" w:rsidRDefault="00617ADD" w:rsidP="00617ADD">
      <w:pPr>
        <w:pStyle w:val="PL"/>
      </w:pPr>
    </w:p>
    <w:p w14:paraId="35220760" w14:textId="77777777" w:rsidR="00617ADD" w:rsidRPr="00962B3F" w:rsidRDefault="00617ADD" w:rsidP="00617ADD">
      <w:pPr>
        <w:pStyle w:val="PL"/>
      </w:pPr>
      <w:r w:rsidRPr="00962B3F">
        <w:t xml:space="preserve">BCCH-Config ::=                 </w:t>
      </w:r>
      <w:r w:rsidRPr="00962B3F">
        <w:rPr>
          <w:color w:val="993366"/>
        </w:rPr>
        <w:t>SEQUENCE</w:t>
      </w:r>
      <w:r w:rsidRPr="00962B3F">
        <w:t xml:space="preserve"> {</w:t>
      </w:r>
    </w:p>
    <w:p w14:paraId="7581CDEE" w14:textId="77777777" w:rsidR="00617ADD" w:rsidRPr="00962B3F" w:rsidRDefault="00617ADD" w:rsidP="00617ADD">
      <w:pPr>
        <w:pStyle w:val="PL"/>
      </w:pPr>
      <w:r w:rsidRPr="00962B3F">
        <w:t xml:space="preserve">    modificationPeriodCoeff         </w:t>
      </w:r>
      <w:r w:rsidRPr="00962B3F">
        <w:rPr>
          <w:color w:val="993366"/>
        </w:rPr>
        <w:t>ENUMERATED</w:t>
      </w:r>
      <w:r w:rsidRPr="00962B3F">
        <w:t xml:space="preserve"> {n2, n4, n8, n16},</w:t>
      </w:r>
    </w:p>
    <w:p w14:paraId="0FC61E6C" w14:textId="77777777" w:rsidR="00617ADD" w:rsidRPr="00962B3F" w:rsidRDefault="00617ADD" w:rsidP="00617ADD">
      <w:pPr>
        <w:pStyle w:val="PL"/>
      </w:pPr>
      <w:r w:rsidRPr="00962B3F">
        <w:t xml:space="preserve">    ...</w:t>
      </w:r>
    </w:p>
    <w:p w14:paraId="3E89CB8F" w14:textId="77777777" w:rsidR="00617ADD" w:rsidRPr="00962B3F" w:rsidRDefault="00617ADD" w:rsidP="00617ADD">
      <w:pPr>
        <w:pStyle w:val="PL"/>
      </w:pPr>
      <w:r w:rsidRPr="00962B3F">
        <w:t>}</w:t>
      </w:r>
    </w:p>
    <w:p w14:paraId="4752FAE0" w14:textId="77777777" w:rsidR="00617ADD" w:rsidRPr="00962B3F" w:rsidRDefault="00617ADD" w:rsidP="00617ADD">
      <w:pPr>
        <w:pStyle w:val="PL"/>
      </w:pPr>
    </w:p>
    <w:p w14:paraId="556F399E" w14:textId="77777777" w:rsidR="00617ADD" w:rsidRPr="00962B3F" w:rsidRDefault="00617ADD" w:rsidP="00617ADD">
      <w:pPr>
        <w:pStyle w:val="PL"/>
      </w:pPr>
    </w:p>
    <w:p w14:paraId="27023EDD" w14:textId="77777777" w:rsidR="00617ADD" w:rsidRPr="00962B3F" w:rsidRDefault="00617ADD" w:rsidP="00617ADD">
      <w:pPr>
        <w:pStyle w:val="PL"/>
      </w:pPr>
      <w:r w:rsidRPr="00962B3F">
        <w:t xml:space="preserve">PCCH-Config ::=             </w:t>
      </w:r>
      <w:r w:rsidRPr="00962B3F">
        <w:rPr>
          <w:color w:val="993366"/>
        </w:rPr>
        <w:t>SEQUENCE</w:t>
      </w:r>
      <w:r w:rsidRPr="00962B3F">
        <w:t xml:space="preserve"> {</w:t>
      </w:r>
    </w:p>
    <w:p w14:paraId="1C325D4F" w14:textId="77777777" w:rsidR="00617ADD" w:rsidRPr="00962B3F" w:rsidRDefault="00617ADD" w:rsidP="00617ADD">
      <w:pPr>
        <w:pStyle w:val="PL"/>
      </w:pPr>
      <w:r w:rsidRPr="00962B3F">
        <w:t xml:space="preserve">    defaultPagingCycle                  PagingCycle,</w:t>
      </w:r>
    </w:p>
    <w:p w14:paraId="53325BF1" w14:textId="77777777" w:rsidR="00617ADD" w:rsidRPr="00962B3F" w:rsidRDefault="00617ADD" w:rsidP="00617ADD">
      <w:pPr>
        <w:pStyle w:val="PL"/>
      </w:pPr>
      <w:r w:rsidRPr="00962B3F">
        <w:t xml:space="preserve">    nAndPagingFrameOffset               </w:t>
      </w:r>
      <w:r w:rsidRPr="00962B3F">
        <w:rPr>
          <w:color w:val="993366"/>
        </w:rPr>
        <w:t>CHOICE</w:t>
      </w:r>
      <w:r w:rsidRPr="00962B3F">
        <w:t xml:space="preserve"> {</w:t>
      </w:r>
    </w:p>
    <w:p w14:paraId="4DFE07E3" w14:textId="77777777" w:rsidR="00617ADD" w:rsidRPr="00962B3F" w:rsidRDefault="00617ADD" w:rsidP="00617ADD">
      <w:pPr>
        <w:pStyle w:val="PL"/>
      </w:pPr>
      <w:r w:rsidRPr="00962B3F">
        <w:t xml:space="preserve">        oneT                                </w:t>
      </w:r>
      <w:r w:rsidRPr="00962B3F">
        <w:rPr>
          <w:color w:val="993366"/>
        </w:rPr>
        <w:t>NULL</w:t>
      </w:r>
      <w:r w:rsidRPr="00962B3F">
        <w:t>,</w:t>
      </w:r>
    </w:p>
    <w:p w14:paraId="2581796A" w14:textId="77777777" w:rsidR="00617ADD" w:rsidRPr="00962B3F" w:rsidRDefault="00617ADD" w:rsidP="00617ADD">
      <w:pPr>
        <w:pStyle w:val="PL"/>
      </w:pPr>
      <w:r w:rsidRPr="00962B3F">
        <w:t xml:space="preserve">        halfT                               </w:t>
      </w:r>
      <w:r w:rsidRPr="00962B3F">
        <w:rPr>
          <w:color w:val="993366"/>
        </w:rPr>
        <w:t>INTEGER</w:t>
      </w:r>
      <w:r w:rsidRPr="00962B3F">
        <w:t xml:space="preserve"> (0..1),</w:t>
      </w:r>
    </w:p>
    <w:p w14:paraId="731BAB33" w14:textId="77777777" w:rsidR="00617ADD" w:rsidRPr="00962B3F" w:rsidRDefault="00617ADD" w:rsidP="00617ADD">
      <w:pPr>
        <w:pStyle w:val="PL"/>
      </w:pPr>
      <w:r w:rsidRPr="00962B3F">
        <w:t xml:space="preserve">        quarterT                            </w:t>
      </w:r>
      <w:r w:rsidRPr="00962B3F">
        <w:rPr>
          <w:color w:val="993366"/>
        </w:rPr>
        <w:t>INTEGER</w:t>
      </w:r>
      <w:r w:rsidRPr="00962B3F">
        <w:t xml:space="preserve"> (0..3),</w:t>
      </w:r>
    </w:p>
    <w:p w14:paraId="0783BF9D" w14:textId="77777777" w:rsidR="00617ADD" w:rsidRPr="00962B3F" w:rsidRDefault="00617ADD" w:rsidP="00617ADD">
      <w:pPr>
        <w:pStyle w:val="PL"/>
      </w:pPr>
      <w:r w:rsidRPr="00962B3F">
        <w:t xml:space="preserve">        oneEighthT                          </w:t>
      </w:r>
      <w:r w:rsidRPr="00962B3F">
        <w:rPr>
          <w:color w:val="993366"/>
        </w:rPr>
        <w:t>INTEGER</w:t>
      </w:r>
      <w:r w:rsidRPr="00962B3F">
        <w:t xml:space="preserve"> (0..7),</w:t>
      </w:r>
    </w:p>
    <w:p w14:paraId="645A95B7" w14:textId="77777777" w:rsidR="00617ADD" w:rsidRPr="00962B3F" w:rsidRDefault="00617ADD" w:rsidP="00617ADD">
      <w:pPr>
        <w:pStyle w:val="PL"/>
      </w:pPr>
      <w:r w:rsidRPr="00962B3F">
        <w:t xml:space="preserve">        oneSixteenthT                       </w:t>
      </w:r>
      <w:r w:rsidRPr="00962B3F">
        <w:rPr>
          <w:color w:val="993366"/>
        </w:rPr>
        <w:t>INTEGER</w:t>
      </w:r>
      <w:r w:rsidRPr="00962B3F">
        <w:t xml:space="preserve"> (0..15)</w:t>
      </w:r>
    </w:p>
    <w:p w14:paraId="022E89B7" w14:textId="77777777" w:rsidR="00617ADD" w:rsidRPr="00962B3F" w:rsidRDefault="00617ADD" w:rsidP="00617ADD">
      <w:pPr>
        <w:pStyle w:val="PL"/>
      </w:pPr>
      <w:r w:rsidRPr="00962B3F">
        <w:t xml:space="preserve">    },</w:t>
      </w:r>
    </w:p>
    <w:p w14:paraId="4E65EB1A" w14:textId="77777777" w:rsidR="00617ADD" w:rsidRPr="00962B3F" w:rsidRDefault="00617ADD" w:rsidP="00617ADD">
      <w:pPr>
        <w:pStyle w:val="PL"/>
      </w:pPr>
      <w:r w:rsidRPr="00962B3F">
        <w:t xml:space="preserve">    ns                                  </w:t>
      </w:r>
      <w:r w:rsidRPr="00962B3F">
        <w:rPr>
          <w:color w:val="993366"/>
        </w:rPr>
        <w:t>ENUMERATED</w:t>
      </w:r>
      <w:r w:rsidRPr="00962B3F">
        <w:t xml:space="preserve"> {four, two, one},</w:t>
      </w:r>
    </w:p>
    <w:p w14:paraId="36F91213" w14:textId="77777777" w:rsidR="00617ADD" w:rsidRPr="00962B3F" w:rsidRDefault="00617ADD" w:rsidP="00617ADD">
      <w:pPr>
        <w:pStyle w:val="PL"/>
      </w:pPr>
      <w:r w:rsidRPr="00962B3F">
        <w:t xml:space="preserve">    firstPDCCH-MonitoringOccasionOfPO   </w:t>
      </w:r>
      <w:r w:rsidRPr="00962B3F">
        <w:rPr>
          <w:color w:val="993366"/>
        </w:rPr>
        <w:t>CHOICE</w:t>
      </w:r>
      <w:r w:rsidRPr="00962B3F">
        <w:t xml:space="preserve"> {</w:t>
      </w:r>
    </w:p>
    <w:p w14:paraId="0C373447"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CDD454F"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0FB8C669"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3EA07466"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2C9E471F"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4F1B307A" w14:textId="77777777" w:rsidR="00617ADD" w:rsidRPr="00962B3F" w:rsidRDefault="00617ADD" w:rsidP="00617ADD">
      <w:pPr>
        <w:pStyle w:val="PL"/>
      </w:pPr>
      <w:r w:rsidRPr="00962B3F">
        <w:t xml:space="preserve">        sCS480KHZoneT-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611F8558" w14:textId="77777777" w:rsidR="00617ADD" w:rsidRPr="00962B3F" w:rsidRDefault="00617ADD" w:rsidP="00617ADD">
      <w:pPr>
        <w:pStyle w:val="PL"/>
      </w:pPr>
      <w:r w:rsidRPr="00962B3F">
        <w:t xml:space="preserve">        sCS480KHZhalfT-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14B76AF" w14:textId="77777777" w:rsidR="00617ADD" w:rsidRPr="00962B3F" w:rsidRDefault="00617ADD" w:rsidP="00617ADD">
      <w:pPr>
        <w:pStyle w:val="PL"/>
      </w:pPr>
      <w:r w:rsidRPr="00962B3F">
        <w:t xml:space="preserve">        sCS480KHZquarterT-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1714D8C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5CC8BBB" w14:textId="77777777" w:rsidR="00617ADD" w:rsidRPr="00962B3F" w:rsidRDefault="00617ADD" w:rsidP="00617ADD">
      <w:pPr>
        <w:pStyle w:val="PL"/>
      </w:pPr>
      <w:r w:rsidRPr="00962B3F">
        <w:t xml:space="preserve">    ...,</w:t>
      </w:r>
    </w:p>
    <w:p w14:paraId="63194512" w14:textId="77777777" w:rsidR="00617ADD" w:rsidRPr="00962B3F" w:rsidRDefault="00617ADD" w:rsidP="00617ADD">
      <w:pPr>
        <w:pStyle w:val="PL"/>
      </w:pPr>
      <w:r w:rsidRPr="00962B3F">
        <w:t xml:space="preserve">    [[</w:t>
      </w:r>
    </w:p>
    <w:p w14:paraId="5B7BAFF5" w14:textId="77777777" w:rsidR="00617ADD" w:rsidRPr="00962B3F" w:rsidRDefault="00617ADD" w:rsidP="00617ADD">
      <w:pPr>
        <w:pStyle w:val="PL"/>
        <w:rPr>
          <w:color w:val="808080"/>
        </w:rPr>
      </w:pPr>
      <w:r w:rsidRPr="00962B3F">
        <w:t xml:space="preserve">    nrofPDCCH-MonitoringOccasionPerSSB-InPO-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Cond SharedSpectrum2</w:t>
      </w:r>
    </w:p>
    <w:p w14:paraId="331A43D7" w14:textId="77777777" w:rsidR="00617ADD" w:rsidRPr="00962B3F" w:rsidRDefault="00617ADD" w:rsidP="00617ADD">
      <w:pPr>
        <w:pStyle w:val="PL"/>
      </w:pPr>
      <w:r w:rsidRPr="00962B3F">
        <w:t xml:space="preserve">    ]],</w:t>
      </w:r>
    </w:p>
    <w:p w14:paraId="11A94FEC" w14:textId="77777777" w:rsidR="00617ADD" w:rsidRPr="00962B3F" w:rsidRDefault="00617ADD" w:rsidP="00617ADD">
      <w:pPr>
        <w:pStyle w:val="PL"/>
      </w:pPr>
      <w:r w:rsidRPr="00962B3F">
        <w:t xml:space="preserve">    [[</w:t>
      </w:r>
    </w:p>
    <w:p w14:paraId="276BC8C8" w14:textId="77777777" w:rsidR="00617ADD" w:rsidRPr="00962B3F" w:rsidRDefault="00617ADD" w:rsidP="00617ADD">
      <w:pPr>
        <w:pStyle w:val="PL"/>
        <w:rPr>
          <w:color w:val="808080"/>
        </w:rPr>
      </w:pPr>
      <w:r w:rsidRPr="00962B3F">
        <w:t xml:space="preserve">    ranPagingInIdlePO-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D027566" w14:textId="77777777" w:rsidR="00617ADD" w:rsidRPr="00962B3F" w:rsidRDefault="00617ADD" w:rsidP="00617ADD">
      <w:pPr>
        <w:pStyle w:val="PL"/>
      </w:pPr>
    </w:p>
    <w:p w14:paraId="125EB49B" w14:textId="77777777" w:rsidR="00617ADD" w:rsidRPr="00962B3F" w:rsidRDefault="00617ADD" w:rsidP="00617ADD">
      <w:pPr>
        <w:pStyle w:val="PL"/>
      </w:pPr>
      <w:r w:rsidRPr="00962B3F">
        <w:t xml:space="preserve">    firstPDCCH-MonitoringOccasionOfPO-v1710  </w:t>
      </w:r>
      <w:r w:rsidRPr="00962B3F">
        <w:rPr>
          <w:color w:val="993366"/>
        </w:rPr>
        <w:t>CHOICE</w:t>
      </w:r>
      <w:r w:rsidRPr="00962B3F">
        <w:t xml:space="preserve"> {</w:t>
      </w:r>
    </w:p>
    <w:p w14:paraId="56435D2C"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715A4A08"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2FD7081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75D7B6B" w14:textId="77777777" w:rsidR="00617ADD" w:rsidRPr="00962B3F" w:rsidRDefault="00617ADD" w:rsidP="00617ADD">
      <w:pPr>
        <w:pStyle w:val="PL"/>
      </w:pPr>
      <w:r w:rsidRPr="00962B3F">
        <w:t xml:space="preserve">    ]]</w:t>
      </w:r>
    </w:p>
    <w:p w14:paraId="0854B2C2" w14:textId="77777777" w:rsidR="00617ADD" w:rsidRPr="00962B3F" w:rsidRDefault="00617ADD" w:rsidP="00617ADD">
      <w:pPr>
        <w:pStyle w:val="PL"/>
      </w:pPr>
      <w:r w:rsidRPr="00962B3F">
        <w:t>}</w:t>
      </w:r>
    </w:p>
    <w:p w14:paraId="345A6BC2" w14:textId="77777777" w:rsidR="00617ADD" w:rsidRPr="00962B3F" w:rsidRDefault="00617ADD" w:rsidP="00617ADD">
      <w:pPr>
        <w:pStyle w:val="PL"/>
      </w:pPr>
    </w:p>
    <w:p w14:paraId="0BE4BC8F" w14:textId="77777777" w:rsidR="00617ADD" w:rsidRPr="00962B3F" w:rsidRDefault="00617ADD" w:rsidP="00617ADD">
      <w:pPr>
        <w:pStyle w:val="PL"/>
      </w:pPr>
      <w:r w:rsidRPr="00962B3F">
        <w:t xml:space="preserve">PEI-Config-r17 ::=                        </w:t>
      </w:r>
      <w:r w:rsidRPr="00962B3F">
        <w:rPr>
          <w:color w:val="993366"/>
        </w:rPr>
        <w:t>SEQUENCE</w:t>
      </w:r>
      <w:r w:rsidRPr="00962B3F">
        <w:t xml:space="preserve"> {</w:t>
      </w:r>
    </w:p>
    <w:p w14:paraId="61226D93" w14:textId="77777777" w:rsidR="00617ADD" w:rsidRPr="00962B3F" w:rsidRDefault="00617ADD" w:rsidP="00617ADD">
      <w:pPr>
        <w:pStyle w:val="PL"/>
      </w:pPr>
      <w:r w:rsidRPr="00962B3F">
        <w:lastRenderedPageBreak/>
        <w:t xml:space="preserve">    po-NumPerPEI-r17                          </w:t>
      </w:r>
      <w:r w:rsidRPr="00962B3F">
        <w:rPr>
          <w:color w:val="993366"/>
        </w:rPr>
        <w:t>ENUMERATED</w:t>
      </w:r>
      <w:r w:rsidRPr="00962B3F">
        <w:t xml:space="preserve"> {po1, po2, po4, po8},</w:t>
      </w:r>
    </w:p>
    <w:p w14:paraId="00D28004" w14:textId="77777777" w:rsidR="00617ADD" w:rsidRPr="00962B3F" w:rsidRDefault="00617ADD" w:rsidP="00617ADD">
      <w:pPr>
        <w:pStyle w:val="PL"/>
      </w:pPr>
      <w:r w:rsidRPr="00962B3F">
        <w:t xml:space="preserve">    payloadSizeDCI-2-7-r17                    </w:t>
      </w:r>
      <w:r w:rsidRPr="00962B3F">
        <w:rPr>
          <w:color w:val="993366"/>
        </w:rPr>
        <w:t>INTEGER</w:t>
      </w:r>
      <w:r w:rsidRPr="00962B3F">
        <w:t xml:space="preserve"> (1..maxDCI-2-7-Size-r17),</w:t>
      </w:r>
    </w:p>
    <w:p w14:paraId="2685C43D" w14:textId="77777777" w:rsidR="00617ADD" w:rsidRPr="00962B3F" w:rsidRDefault="00617ADD" w:rsidP="00617ADD">
      <w:pPr>
        <w:pStyle w:val="PL"/>
      </w:pPr>
      <w:r w:rsidRPr="00962B3F">
        <w:t xml:space="preserve">    pei-FrameOffset-r17                       </w:t>
      </w:r>
      <w:r w:rsidRPr="00962B3F">
        <w:rPr>
          <w:color w:val="993366"/>
        </w:rPr>
        <w:t>INTEGER</w:t>
      </w:r>
      <w:r w:rsidRPr="00962B3F">
        <w:t xml:space="preserve"> (0..16),</w:t>
      </w:r>
    </w:p>
    <w:p w14:paraId="74C62722" w14:textId="77777777" w:rsidR="00617ADD" w:rsidRPr="00962B3F" w:rsidRDefault="00617ADD" w:rsidP="00617ADD">
      <w:pPr>
        <w:pStyle w:val="PL"/>
      </w:pPr>
      <w:r w:rsidRPr="00962B3F">
        <w:t xml:space="preserve">    subgroupConfig-r17                        SubgroupConfig-r17,</w:t>
      </w:r>
    </w:p>
    <w:p w14:paraId="70D839EC" w14:textId="77777777" w:rsidR="00617ADD" w:rsidRPr="00962B3F" w:rsidRDefault="00617ADD" w:rsidP="00617ADD">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23310FD" w14:textId="77777777" w:rsidR="00617ADD" w:rsidRPr="00962B3F" w:rsidRDefault="00617ADD" w:rsidP="00617ADD">
      <w:pPr>
        <w:pStyle w:val="PL"/>
      </w:pPr>
      <w:r w:rsidRPr="00962B3F">
        <w:t xml:space="preserve">    ...</w:t>
      </w:r>
    </w:p>
    <w:p w14:paraId="6C1F964B" w14:textId="77777777" w:rsidR="00617ADD" w:rsidRPr="00962B3F" w:rsidRDefault="00617ADD" w:rsidP="00617ADD">
      <w:pPr>
        <w:pStyle w:val="PL"/>
      </w:pPr>
      <w:r w:rsidRPr="00962B3F">
        <w:t>}</w:t>
      </w:r>
    </w:p>
    <w:p w14:paraId="12D5BA07" w14:textId="77777777" w:rsidR="00617ADD" w:rsidRPr="00962B3F" w:rsidRDefault="00617ADD" w:rsidP="00617ADD">
      <w:pPr>
        <w:pStyle w:val="PL"/>
      </w:pPr>
    </w:p>
    <w:p w14:paraId="2C4E5EE8" w14:textId="77777777" w:rsidR="00617ADD" w:rsidRPr="00962B3F" w:rsidRDefault="00617ADD" w:rsidP="00617ADD">
      <w:pPr>
        <w:pStyle w:val="PL"/>
      </w:pPr>
      <w:r w:rsidRPr="00962B3F">
        <w:t xml:space="preserve">SubgroupConfig-r17 ::=     </w:t>
      </w:r>
      <w:r w:rsidRPr="00962B3F">
        <w:rPr>
          <w:color w:val="993366"/>
        </w:rPr>
        <w:t>SEQUENCE</w:t>
      </w:r>
      <w:r w:rsidRPr="00962B3F">
        <w:t xml:space="preserve"> {</w:t>
      </w:r>
    </w:p>
    <w:p w14:paraId="559BC53E" w14:textId="77777777" w:rsidR="00617ADD" w:rsidRPr="00962B3F" w:rsidRDefault="00617ADD" w:rsidP="00617ADD">
      <w:pPr>
        <w:pStyle w:val="PL"/>
      </w:pPr>
      <w:r w:rsidRPr="00962B3F">
        <w:t xml:space="preserve">    subgroupsNumPerPO-r17      </w:t>
      </w:r>
      <w:r w:rsidRPr="00962B3F">
        <w:rPr>
          <w:color w:val="993366"/>
        </w:rPr>
        <w:t>INTEGER</w:t>
      </w:r>
      <w:r w:rsidRPr="00962B3F">
        <w:t xml:space="preserve"> (1.. maxNrofPagingSubgroups-r17),</w:t>
      </w:r>
    </w:p>
    <w:p w14:paraId="53EAC8FE" w14:textId="77777777" w:rsidR="00617ADD" w:rsidRPr="00962B3F" w:rsidRDefault="00617ADD" w:rsidP="00617ADD">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Need S</w:t>
      </w:r>
    </w:p>
    <w:p w14:paraId="712DA092" w14:textId="77777777" w:rsidR="00617ADD" w:rsidRPr="00962B3F" w:rsidRDefault="00617ADD" w:rsidP="00617ADD">
      <w:pPr>
        <w:pStyle w:val="PL"/>
      </w:pPr>
      <w:r w:rsidRPr="00962B3F">
        <w:t xml:space="preserve">    ...</w:t>
      </w:r>
    </w:p>
    <w:p w14:paraId="7E75FB3E" w14:textId="77777777" w:rsidR="00617ADD" w:rsidRPr="00962B3F" w:rsidRDefault="00617ADD" w:rsidP="00617ADD">
      <w:pPr>
        <w:pStyle w:val="PL"/>
      </w:pPr>
      <w:r w:rsidRPr="00962B3F">
        <w:t>}</w:t>
      </w:r>
    </w:p>
    <w:p w14:paraId="0F34839F" w14:textId="77777777" w:rsidR="00617ADD" w:rsidRPr="00962B3F" w:rsidRDefault="00617ADD" w:rsidP="00617ADD">
      <w:pPr>
        <w:pStyle w:val="PL"/>
      </w:pPr>
    </w:p>
    <w:p w14:paraId="6CAA153E" w14:textId="77777777" w:rsidR="00617ADD" w:rsidRPr="00962B3F" w:rsidRDefault="00617ADD" w:rsidP="00617ADD">
      <w:pPr>
        <w:pStyle w:val="PL"/>
        <w:rPr>
          <w:color w:val="808080"/>
        </w:rPr>
      </w:pPr>
      <w:r w:rsidRPr="00962B3F">
        <w:rPr>
          <w:color w:val="808080"/>
        </w:rPr>
        <w:t>-- TAG-DOWNLINKCONFIGCOMMONSIB-STOP</w:t>
      </w:r>
    </w:p>
    <w:p w14:paraId="53FDEB5A" w14:textId="77777777" w:rsidR="00617ADD" w:rsidRPr="00962B3F" w:rsidRDefault="00617ADD" w:rsidP="00617ADD">
      <w:pPr>
        <w:pStyle w:val="PL"/>
        <w:rPr>
          <w:color w:val="808080"/>
        </w:rPr>
      </w:pPr>
      <w:r w:rsidRPr="00962B3F">
        <w:rPr>
          <w:color w:val="808080"/>
        </w:rPr>
        <w:t>-- ASN1STOP</w:t>
      </w:r>
    </w:p>
    <w:p w14:paraId="4F3AB1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A969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A6A234" w14:textId="77777777" w:rsidR="00617ADD" w:rsidRPr="00962B3F" w:rsidRDefault="00617ADD" w:rsidP="003514E7">
            <w:pPr>
              <w:pStyle w:val="TAH"/>
              <w:rPr>
                <w:lang w:eastAsia="sv-SE"/>
              </w:rPr>
            </w:pPr>
            <w:r w:rsidRPr="00962B3F">
              <w:rPr>
                <w:i/>
                <w:lang w:eastAsia="sv-SE"/>
              </w:rPr>
              <w:t>DownlinkConfigCommonSIB</w:t>
            </w:r>
            <w:r w:rsidRPr="00962B3F">
              <w:rPr>
                <w:lang w:eastAsia="sv-SE"/>
              </w:rPr>
              <w:t xml:space="preserve"> field descriptions</w:t>
            </w:r>
          </w:p>
        </w:tc>
      </w:tr>
      <w:tr w:rsidR="00617ADD" w:rsidRPr="00962B3F" w14:paraId="082CF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2E031D" w14:textId="77777777" w:rsidR="00617ADD" w:rsidRPr="00962B3F" w:rsidRDefault="00617ADD" w:rsidP="003514E7">
            <w:pPr>
              <w:pStyle w:val="TAL"/>
              <w:rPr>
                <w:b/>
                <w:i/>
                <w:lang w:eastAsia="sv-SE"/>
              </w:rPr>
            </w:pPr>
            <w:r w:rsidRPr="00962B3F">
              <w:rPr>
                <w:b/>
                <w:i/>
                <w:lang w:eastAsia="sv-SE"/>
              </w:rPr>
              <w:t>bcch-Config</w:t>
            </w:r>
          </w:p>
          <w:p w14:paraId="2E3A2868" w14:textId="77777777" w:rsidR="00617ADD" w:rsidRPr="00962B3F" w:rsidRDefault="00617ADD" w:rsidP="003514E7">
            <w:pPr>
              <w:pStyle w:val="TAL"/>
              <w:rPr>
                <w:lang w:eastAsia="sv-SE"/>
              </w:rPr>
            </w:pPr>
            <w:r w:rsidRPr="00962B3F">
              <w:rPr>
                <w:lang w:eastAsia="sv-SE"/>
              </w:rPr>
              <w:t>The modification period related configuration.</w:t>
            </w:r>
          </w:p>
        </w:tc>
      </w:tr>
      <w:tr w:rsidR="00617ADD" w:rsidRPr="00962B3F" w14:paraId="48FDAB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5E095B" w14:textId="77777777" w:rsidR="00617ADD" w:rsidRPr="00962B3F" w:rsidRDefault="00617ADD" w:rsidP="003514E7">
            <w:pPr>
              <w:pStyle w:val="TAL"/>
              <w:rPr>
                <w:b/>
                <w:i/>
                <w:lang w:eastAsia="sv-SE"/>
              </w:rPr>
            </w:pPr>
            <w:r w:rsidRPr="00962B3F">
              <w:rPr>
                <w:b/>
                <w:i/>
                <w:lang w:eastAsia="sv-SE"/>
              </w:rPr>
              <w:t>frequencyInfoDL-SIB</w:t>
            </w:r>
          </w:p>
          <w:p w14:paraId="1599D143" w14:textId="77777777" w:rsidR="00617ADD" w:rsidRPr="00962B3F" w:rsidRDefault="00617ADD" w:rsidP="003514E7">
            <w:pPr>
              <w:pStyle w:val="TAL"/>
              <w:rPr>
                <w:lang w:eastAsia="sv-SE"/>
              </w:rPr>
            </w:pPr>
            <w:r w:rsidRPr="00962B3F">
              <w:rPr>
                <w:lang w:eastAsia="sv-SE"/>
              </w:rPr>
              <w:t>Basic parameters of a downlink carrier and transmission thereon.</w:t>
            </w:r>
          </w:p>
        </w:tc>
      </w:tr>
      <w:tr w:rsidR="00617ADD" w:rsidRPr="00962B3F" w14:paraId="2E6B9C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B1640C" w14:textId="77777777" w:rsidR="00617ADD" w:rsidRPr="00962B3F" w:rsidRDefault="00617ADD" w:rsidP="003514E7">
            <w:pPr>
              <w:pStyle w:val="TAL"/>
              <w:rPr>
                <w:b/>
                <w:i/>
                <w:lang w:eastAsia="sv-SE"/>
              </w:rPr>
            </w:pPr>
            <w:r w:rsidRPr="00962B3F">
              <w:rPr>
                <w:b/>
                <w:i/>
                <w:lang w:eastAsia="sv-SE"/>
              </w:rPr>
              <w:t>initialDownlinkBWP</w:t>
            </w:r>
          </w:p>
          <w:p w14:paraId="1E57EEA9" w14:textId="77777777" w:rsidR="00617ADD" w:rsidRPr="00962B3F" w:rsidRDefault="00617ADD" w:rsidP="003514E7">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617ADD" w:rsidRPr="00962B3F" w14:paraId="04B78A5F" w14:textId="77777777" w:rsidTr="003514E7">
        <w:tc>
          <w:tcPr>
            <w:tcW w:w="14173" w:type="dxa"/>
            <w:tcBorders>
              <w:top w:val="single" w:sz="4" w:space="0" w:color="auto"/>
              <w:left w:val="single" w:sz="4" w:space="0" w:color="auto"/>
              <w:bottom w:val="single" w:sz="4" w:space="0" w:color="auto"/>
              <w:right w:val="single" w:sz="4" w:space="0" w:color="auto"/>
            </w:tcBorders>
          </w:tcPr>
          <w:p w14:paraId="7150F2C1" w14:textId="7EADCA23" w:rsidR="00617ADD" w:rsidRPr="00962B3F" w:rsidRDefault="00617ADD" w:rsidP="003514E7">
            <w:pPr>
              <w:pStyle w:val="TAL"/>
              <w:rPr>
                <w:b/>
                <w:i/>
                <w:lang w:eastAsia="sv-SE"/>
              </w:rPr>
            </w:pPr>
            <w:proofErr w:type="spellStart"/>
            <w:r w:rsidRPr="00962B3F">
              <w:rPr>
                <w:b/>
                <w:i/>
                <w:lang w:eastAsia="sv-SE"/>
              </w:rPr>
              <w:t>initialDownlinkBWP</w:t>
            </w:r>
            <w:proofErr w:type="spellEnd"/>
            <w:r w:rsidRPr="00962B3F">
              <w:rPr>
                <w:b/>
                <w:i/>
                <w:lang w:eastAsia="sv-SE"/>
              </w:rPr>
              <w:t>-RedCap</w:t>
            </w:r>
          </w:p>
          <w:p w14:paraId="497DB75F" w14:textId="77777777" w:rsidR="00617ADD" w:rsidRPr="00962B3F" w:rsidRDefault="00617ADD" w:rsidP="003514E7">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MsgB, Msg4) and after initial access.</w:t>
            </w:r>
          </w:p>
          <w:p w14:paraId="76F088A8" w14:textId="77777777" w:rsidR="00617ADD" w:rsidRPr="00962B3F" w:rsidRDefault="00617ADD" w:rsidP="003514E7">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clause 5.2.2.4.2).</w:t>
            </w:r>
          </w:p>
        </w:tc>
      </w:tr>
      <w:tr w:rsidR="00617ADD" w:rsidRPr="00962B3F" w14:paraId="29216C27" w14:textId="77777777" w:rsidTr="003514E7">
        <w:tc>
          <w:tcPr>
            <w:tcW w:w="14173" w:type="dxa"/>
            <w:tcBorders>
              <w:top w:val="single" w:sz="4" w:space="0" w:color="auto"/>
              <w:left w:val="single" w:sz="4" w:space="0" w:color="auto"/>
              <w:bottom w:val="single" w:sz="4" w:space="0" w:color="auto"/>
              <w:right w:val="single" w:sz="4" w:space="0" w:color="auto"/>
            </w:tcBorders>
          </w:tcPr>
          <w:p w14:paraId="10442360" w14:textId="77777777" w:rsidR="00617ADD" w:rsidRPr="00962B3F" w:rsidRDefault="00617ADD" w:rsidP="003514E7">
            <w:pPr>
              <w:pStyle w:val="TAL"/>
              <w:rPr>
                <w:b/>
                <w:i/>
                <w:lang w:eastAsia="sv-SE"/>
              </w:rPr>
            </w:pPr>
            <w:r w:rsidRPr="00962B3F">
              <w:rPr>
                <w:b/>
                <w:i/>
                <w:lang w:eastAsia="sv-SE"/>
              </w:rPr>
              <w:t>lastUsedCellOnly</w:t>
            </w:r>
          </w:p>
          <w:p w14:paraId="210DCA95" w14:textId="77777777" w:rsidR="00617ADD" w:rsidRPr="00962B3F" w:rsidRDefault="00617ADD" w:rsidP="003514E7">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Pr="00962B3F">
              <w:rPr>
                <w:rFonts w:eastAsia="MS Mincho"/>
                <w:lang w:eastAsia="ko-KR"/>
              </w:rPr>
              <w:t xml:space="preserve">the latest received </w:t>
            </w:r>
            <w:r w:rsidRPr="00962B3F">
              <w:rPr>
                <w:rFonts w:eastAsia="MS Mincho"/>
                <w:i/>
                <w:lang w:eastAsia="ko-KR"/>
              </w:rPr>
              <w:t>RRCRelease</w:t>
            </w:r>
            <w:r w:rsidRPr="00962B3F">
              <w:rPr>
                <w:rFonts w:eastAsia="MS Mincho"/>
                <w:lang w:eastAsia="ko-KR"/>
              </w:rPr>
              <w:t xml:space="preserve"> without </w:t>
            </w:r>
            <w:r w:rsidRPr="00962B3F">
              <w:rPr>
                <w:rFonts w:eastAsia="MS Mincho"/>
                <w:i/>
                <w:lang w:eastAsia="ko-KR"/>
              </w:rPr>
              <w:t>noLastCellUpdate</w:t>
            </w:r>
            <w:r w:rsidRPr="00962B3F">
              <w:rPr>
                <w:rFonts w:eastAsia="MS Mincho"/>
                <w:lang w:eastAsia="ko-KR"/>
              </w:rPr>
              <w:t xml:space="preserve"> is from this cell</w:t>
            </w:r>
            <w:r w:rsidRPr="00962B3F">
              <w:rPr>
                <w:bCs/>
                <w:lang w:eastAsia="sv-SE"/>
              </w:rPr>
              <w:t>. A PEI-capable UE stores its last used cell information.</w:t>
            </w:r>
          </w:p>
        </w:tc>
      </w:tr>
      <w:tr w:rsidR="00617ADD" w:rsidRPr="00962B3F" w14:paraId="7D390A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3EEC96" w14:textId="77777777" w:rsidR="00617ADD" w:rsidRPr="00962B3F" w:rsidRDefault="00617ADD" w:rsidP="003514E7">
            <w:pPr>
              <w:pStyle w:val="TAL"/>
              <w:rPr>
                <w:b/>
                <w:i/>
                <w:iCs/>
                <w:lang w:eastAsia="sv-SE"/>
              </w:rPr>
            </w:pPr>
            <w:r w:rsidRPr="00962B3F">
              <w:rPr>
                <w:b/>
                <w:i/>
                <w:iCs/>
                <w:lang w:eastAsia="sv-SE"/>
              </w:rPr>
              <w:t>nrofPDCCH-MonitoringOccasionPerSSB-InPO</w:t>
            </w:r>
          </w:p>
          <w:p w14:paraId="4306F6DB" w14:textId="77777777" w:rsidR="00617ADD" w:rsidRPr="00962B3F" w:rsidRDefault="00617ADD" w:rsidP="003514E7">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617ADD" w:rsidRPr="00962B3F" w14:paraId="4E9DCA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5594CB" w14:textId="77777777" w:rsidR="00617ADD" w:rsidRPr="00962B3F" w:rsidRDefault="00617ADD" w:rsidP="003514E7">
            <w:pPr>
              <w:pStyle w:val="TAL"/>
              <w:rPr>
                <w:b/>
                <w:i/>
                <w:lang w:eastAsia="sv-SE"/>
              </w:rPr>
            </w:pPr>
            <w:r w:rsidRPr="00962B3F">
              <w:rPr>
                <w:b/>
                <w:i/>
                <w:lang w:eastAsia="sv-SE"/>
              </w:rPr>
              <w:t>pcch-Config</w:t>
            </w:r>
          </w:p>
          <w:p w14:paraId="3E39E89E" w14:textId="77777777" w:rsidR="00617ADD" w:rsidRPr="00962B3F" w:rsidRDefault="00617ADD" w:rsidP="003514E7">
            <w:pPr>
              <w:pStyle w:val="TAL"/>
              <w:rPr>
                <w:lang w:eastAsia="sv-SE"/>
              </w:rPr>
            </w:pPr>
            <w:r w:rsidRPr="00962B3F">
              <w:rPr>
                <w:lang w:eastAsia="sv-SE"/>
              </w:rPr>
              <w:t>The paging related configuration.</w:t>
            </w:r>
          </w:p>
        </w:tc>
      </w:tr>
      <w:tr w:rsidR="00617ADD" w:rsidRPr="00962B3F" w14:paraId="70DF51CC" w14:textId="77777777" w:rsidTr="003514E7">
        <w:tc>
          <w:tcPr>
            <w:tcW w:w="14173" w:type="dxa"/>
            <w:tcBorders>
              <w:top w:val="single" w:sz="4" w:space="0" w:color="auto"/>
              <w:left w:val="single" w:sz="4" w:space="0" w:color="auto"/>
              <w:bottom w:val="single" w:sz="4" w:space="0" w:color="auto"/>
              <w:right w:val="single" w:sz="4" w:space="0" w:color="auto"/>
            </w:tcBorders>
          </w:tcPr>
          <w:p w14:paraId="165DD1C2" w14:textId="77777777" w:rsidR="00617ADD" w:rsidRPr="00962B3F" w:rsidRDefault="00617ADD" w:rsidP="003514E7">
            <w:pPr>
              <w:pStyle w:val="TAL"/>
              <w:rPr>
                <w:b/>
                <w:i/>
                <w:lang w:eastAsia="sv-SE"/>
              </w:rPr>
            </w:pPr>
            <w:r w:rsidRPr="00962B3F">
              <w:rPr>
                <w:b/>
                <w:i/>
                <w:lang w:eastAsia="sv-SE"/>
              </w:rPr>
              <w:t>pei-Config</w:t>
            </w:r>
          </w:p>
          <w:p w14:paraId="2844C250" w14:textId="77777777" w:rsidR="00617ADD" w:rsidRPr="00962B3F" w:rsidRDefault="00617ADD" w:rsidP="003514E7">
            <w:pPr>
              <w:pStyle w:val="TAL"/>
              <w:rPr>
                <w:b/>
                <w:i/>
                <w:lang w:eastAsia="sv-SE"/>
              </w:rPr>
            </w:pPr>
            <w:r w:rsidRPr="00962B3F">
              <w:rPr>
                <w:lang w:eastAsia="sv-SE"/>
              </w:rPr>
              <w:t>The PEI related configuration.</w:t>
            </w:r>
          </w:p>
        </w:tc>
      </w:tr>
      <w:tr w:rsidR="00617ADD" w:rsidRPr="00962B3F" w14:paraId="2BBCCA4A" w14:textId="77777777" w:rsidTr="003514E7">
        <w:tc>
          <w:tcPr>
            <w:tcW w:w="14173" w:type="dxa"/>
            <w:tcBorders>
              <w:top w:val="single" w:sz="4" w:space="0" w:color="auto"/>
              <w:left w:val="single" w:sz="4" w:space="0" w:color="auto"/>
              <w:bottom w:val="single" w:sz="4" w:space="0" w:color="auto"/>
              <w:right w:val="single" w:sz="4" w:space="0" w:color="auto"/>
            </w:tcBorders>
          </w:tcPr>
          <w:p w14:paraId="4251FE0A" w14:textId="77777777" w:rsidR="00617ADD" w:rsidRPr="00962B3F" w:rsidRDefault="00617ADD" w:rsidP="003514E7">
            <w:pPr>
              <w:pStyle w:val="TAL"/>
              <w:rPr>
                <w:b/>
                <w:i/>
                <w:lang w:eastAsia="sv-SE"/>
              </w:rPr>
            </w:pPr>
            <w:r w:rsidRPr="00962B3F">
              <w:rPr>
                <w:b/>
                <w:i/>
                <w:lang w:eastAsia="sv-SE"/>
              </w:rPr>
              <w:t>subgroupConfig</w:t>
            </w:r>
          </w:p>
          <w:p w14:paraId="5E8B9415" w14:textId="77777777" w:rsidR="00617ADD" w:rsidRPr="00962B3F" w:rsidRDefault="00617ADD" w:rsidP="003514E7">
            <w:pPr>
              <w:pStyle w:val="TAL"/>
              <w:rPr>
                <w:b/>
                <w:i/>
                <w:lang w:eastAsia="sv-SE"/>
              </w:rPr>
            </w:pPr>
            <w:r w:rsidRPr="00962B3F">
              <w:rPr>
                <w:lang w:eastAsia="sv-SE"/>
              </w:rPr>
              <w:t>The paging subgroup related configuration.</w:t>
            </w:r>
          </w:p>
        </w:tc>
      </w:tr>
    </w:tbl>
    <w:p w14:paraId="04A9388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9B4F6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AE94224" w14:textId="77777777" w:rsidR="00617ADD" w:rsidRPr="00962B3F" w:rsidRDefault="00617ADD" w:rsidP="003514E7">
            <w:pPr>
              <w:pStyle w:val="TAH"/>
              <w:rPr>
                <w:szCs w:val="22"/>
                <w:lang w:eastAsia="sv-SE"/>
              </w:rPr>
            </w:pPr>
            <w:r w:rsidRPr="00962B3F">
              <w:rPr>
                <w:i/>
                <w:szCs w:val="22"/>
                <w:lang w:eastAsia="sv-SE"/>
              </w:rPr>
              <w:lastRenderedPageBreak/>
              <w:t xml:space="preserve">BCCH-Config </w:t>
            </w:r>
            <w:r w:rsidRPr="00962B3F">
              <w:rPr>
                <w:szCs w:val="22"/>
                <w:lang w:eastAsia="sv-SE"/>
              </w:rPr>
              <w:t>field descriptions</w:t>
            </w:r>
          </w:p>
        </w:tc>
      </w:tr>
      <w:tr w:rsidR="00617ADD" w:rsidRPr="00962B3F" w14:paraId="2C1256E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E41BA53" w14:textId="77777777" w:rsidR="00617ADD" w:rsidRPr="00962B3F" w:rsidRDefault="00617ADD" w:rsidP="003514E7">
            <w:pPr>
              <w:pStyle w:val="TAL"/>
              <w:rPr>
                <w:szCs w:val="22"/>
                <w:lang w:eastAsia="sv-SE"/>
              </w:rPr>
            </w:pPr>
            <w:r w:rsidRPr="00962B3F">
              <w:rPr>
                <w:b/>
                <w:i/>
                <w:szCs w:val="22"/>
                <w:lang w:eastAsia="sv-SE"/>
              </w:rPr>
              <w:t>modificationPeriodCoeff</w:t>
            </w:r>
          </w:p>
          <w:p w14:paraId="0A95B375" w14:textId="77777777" w:rsidR="00617ADD" w:rsidRPr="00962B3F" w:rsidRDefault="00617ADD" w:rsidP="003514E7">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569D0674"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08F8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0D79DD" w14:textId="77777777" w:rsidR="00617ADD" w:rsidRPr="00962B3F" w:rsidRDefault="00617ADD" w:rsidP="003514E7">
            <w:pPr>
              <w:pStyle w:val="TAH"/>
              <w:rPr>
                <w:lang w:eastAsia="sv-SE"/>
              </w:rPr>
            </w:pPr>
            <w:r w:rsidRPr="00962B3F">
              <w:rPr>
                <w:i/>
                <w:lang w:eastAsia="sv-SE"/>
              </w:rPr>
              <w:t>PCCH-Config</w:t>
            </w:r>
            <w:r w:rsidRPr="00962B3F">
              <w:rPr>
                <w:lang w:eastAsia="sv-SE"/>
              </w:rPr>
              <w:t xml:space="preserve"> field descriptions</w:t>
            </w:r>
          </w:p>
        </w:tc>
      </w:tr>
      <w:tr w:rsidR="00617ADD" w:rsidRPr="00962B3F" w14:paraId="03FE2B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2FC2C5" w14:textId="77777777" w:rsidR="00617ADD" w:rsidRPr="00962B3F" w:rsidRDefault="00617ADD" w:rsidP="003514E7">
            <w:pPr>
              <w:pStyle w:val="TAL"/>
              <w:rPr>
                <w:b/>
                <w:i/>
                <w:lang w:eastAsia="sv-SE"/>
              </w:rPr>
            </w:pPr>
            <w:r w:rsidRPr="00962B3F">
              <w:rPr>
                <w:b/>
                <w:i/>
                <w:lang w:eastAsia="sv-SE"/>
              </w:rPr>
              <w:t>defaultPagingCycle</w:t>
            </w:r>
          </w:p>
          <w:p w14:paraId="0F4FD07E" w14:textId="77777777" w:rsidR="00617ADD" w:rsidRPr="00962B3F" w:rsidRDefault="00617ADD" w:rsidP="003514E7">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617ADD" w:rsidRPr="00962B3F" w14:paraId="4D3987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E4CE8A" w14:textId="77777777" w:rsidR="00617ADD" w:rsidRPr="00962B3F" w:rsidRDefault="00617ADD" w:rsidP="003514E7">
            <w:pPr>
              <w:pStyle w:val="TAL"/>
              <w:rPr>
                <w:b/>
                <w:i/>
                <w:lang w:eastAsia="sv-SE"/>
              </w:rPr>
            </w:pPr>
            <w:r w:rsidRPr="00962B3F">
              <w:rPr>
                <w:b/>
                <w:i/>
                <w:lang w:eastAsia="sv-SE"/>
              </w:rPr>
              <w:t>firstPDCCH-MonitoringOccasionOfPO</w:t>
            </w:r>
          </w:p>
          <w:p w14:paraId="0CD47281" w14:textId="77777777" w:rsidR="00617ADD" w:rsidRPr="00962B3F" w:rsidRDefault="00617ADD" w:rsidP="003514E7">
            <w:pPr>
              <w:pStyle w:val="TAL"/>
              <w:rPr>
                <w:b/>
                <w:i/>
                <w:lang w:eastAsia="sv-SE"/>
              </w:rPr>
            </w:pPr>
            <w:r w:rsidRPr="00962B3F">
              <w:rPr>
                <w:lang w:eastAsia="sv-SE"/>
              </w:rPr>
              <w:t>Points out the first PDCCH monitoring occasion for paging of each PO of the PF, see TS 38.304 [20].</w:t>
            </w:r>
          </w:p>
        </w:tc>
      </w:tr>
      <w:tr w:rsidR="00617ADD" w:rsidRPr="00962B3F" w14:paraId="6F89D5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17806C" w14:textId="77777777" w:rsidR="00617ADD" w:rsidRPr="00962B3F" w:rsidRDefault="00617ADD" w:rsidP="003514E7">
            <w:pPr>
              <w:pStyle w:val="TAL"/>
              <w:rPr>
                <w:b/>
                <w:i/>
                <w:lang w:eastAsia="sv-SE"/>
              </w:rPr>
            </w:pPr>
            <w:r w:rsidRPr="00962B3F">
              <w:rPr>
                <w:b/>
                <w:i/>
                <w:lang w:eastAsia="sv-SE"/>
              </w:rPr>
              <w:t>nAndPagingFrameOffset</w:t>
            </w:r>
          </w:p>
          <w:p w14:paraId="27A67106" w14:textId="77777777" w:rsidR="00617ADD" w:rsidRPr="00962B3F" w:rsidRDefault="00617ADD" w:rsidP="003514E7">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374AB917" w14:textId="77777777" w:rsidR="00617ADD" w:rsidRPr="00962B3F" w:rsidRDefault="00617ADD" w:rsidP="003514E7">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48AB6CE4"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737D2FE1"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24A2CEC4"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14E2EAC8"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6055A943" w14:textId="77777777" w:rsidR="00617ADD" w:rsidRPr="00962B3F" w:rsidRDefault="00617ADD" w:rsidP="003514E7">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514B486E" w14:textId="77777777" w:rsidR="00617ADD" w:rsidRPr="00962B3F" w:rsidRDefault="00617ADD" w:rsidP="003514E7">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50267CAD" w14:textId="77777777" w:rsidR="00617ADD" w:rsidRPr="00962B3F" w:rsidRDefault="00617ADD" w:rsidP="003514E7">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617ADD" w:rsidRPr="00962B3F" w14:paraId="01179F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C07779" w14:textId="77777777" w:rsidR="00617ADD" w:rsidRPr="00962B3F" w:rsidRDefault="00617ADD" w:rsidP="003514E7">
            <w:pPr>
              <w:pStyle w:val="TAL"/>
              <w:rPr>
                <w:b/>
                <w:i/>
                <w:lang w:eastAsia="sv-SE"/>
              </w:rPr>
            </w:pPr>
            <w:r w:rsidRPr="00962B3F">
              <w:rPr>
                <w:b/>
                <w:i/>
                <w:lang w:eastAsia="sv-SE"/>
              </w:rPr>
              <w:t>ns</w:t>
            </w:r>
          </w:p>
          <w:p w14:paraId="13B425B7" w14:textId="77777777" w:rsidR="00617ADD" w:rsidRPr="00962B3F" w:rsidRDefault="00617ADD" w:rsidP="003514E7">
            <w:pPr>
              <w:pStyle w:val="TAL"/>
              <w:rPr>
                <w:lang w:eastAsia="sv-SE"/>
              </w:rPr>
            </w:pPr>
            <w:r w:rsidRPr="00962B3F">
              <w:rPr>
                <w:lang w:eastAsia="sv-SE"/>
              </w:rPr>
              <w:t>Number of paging occasions per paging frame.</w:t>
            </w:r>
          </w:p>
        </w:tc>
      </w:tr>
      <w:tr w:rsidR="00617ADD" w:rsidRPr="00962B3F" w14:paraId="30C15A9D" w14:textId="77777777" w:rsidTr="003514E7">
        <w:tc>
          <w:tcPr>
            <w:tcW w:w="14173" w:type="dxa"/>
            <w:tcBorders>
              <w:top w:val="single" w:sz="4" w:space="0" w:color="auto"/>
              <w:left w:val="single" w:sz="4" w:space="0" w:color="auto"/>
              <w:bottom w:val="single" w:sz="4" w:space="0" w:color="auto"/>
              <w:right w:val="single" w:sz="4" w:space="0" w:color="auto"/>
            </w:tcBorders>
          </w:tcPr>
          <w:p w14:paraId="0245DFFB" w14:textId="77777777" w:rsidR="00617ADD" w:rsidRPr="00962B3F" w:rsidRDefault="00617ADD" w:rsidP="003514E7">
            <w:pPr>
              <w:pStyle w:val="TAL"/>
              <w:rPr>
                <w:b/>
                <w:i/>
                <w:lang w:eastAsia="sv-SE"/>
              </w:rPr>
            </w:pPr>
            <w:r w:rsidRPr="00962B3F">
              <w:rPr>
                <w:b/>
                <w:i/>
                <w:lang w:eastAsia="sv-SE"/>
              </w:rPr>
              <w:t>ranPagingInIdlePO</w:t>
            </w:r>
          </w:p>
          <w:p w14:paraId="4DAE3F5B" w14:textId="77777777" w:rsidR="00617ADD" w:rsidRPr="00962B3F" w:rsidRDefault="00617ADD" w:rsidP="003514E7">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04BE0E6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9FED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3A74CF" w14:textId="77777777" w:rsidR="00617ADD" w:rsidRPr="00962B3F" w:rsidRDefault="00617ADD" w:rsidP="003514E7">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617ADD" w:rsidRPr="00962B3F" w14:paraId="13783FFF" w14:textId="77777777" w:rsidTr="003514E7">
        <w:tc>
          <w:tcPr>
            <w:tcW w:w="14173" w:type="dxa"/>
            <w:tcBorders>
              <w:top w:val="single" w:sz="4" w:space="0" w:color="auto"/>
              <w:left w:val="single" w:sz="4" w:space="0" w:color="auto"/>
              <w:bottom w:val="single" w:sz="4" w:space="0" w:color="auto"/>
              <w:right w:val="single" w:sz="4" w:space="0" w:color="auto"/>
            </w:tcBorders>
          </w:tcPr>
          <w:p w14:paraId="355FCDCF" w14:textId="77777777" w:rsidR="00617ADD" w:rsidRPr="00962B3F" w:rsidRDefault="00617ADD" w:rsidP="003514E7">
            <w:pPr>
              <w:pStyle w:val="TAL"/>
              <w:rPr>
                <w:bCs/>
                <w:i/>
                <w:iCs/>
                <w:lang w:eastAsia="sv-SE"/>
              </w:rPr>
            </w:pPr>
            <w:r w:rsidRPr="00962B3F">
              <w:rPr>
                <w:b/>
                <w:bCs/>
                <w:i/>
                <w:iCs/>
                <w:lang w:eastAsia="sv-SE"/>
              </w:rPr>
              <w:t>payloadSizeDCI-2-7</w:t>
            </w:r>
          </w:p>
          <w:p w14:paraId="37675D6F" w14:textId="77777777" w:rsidR="00617ADD" w:rsidRPr="00962B3F" w:rsidRDefault="00617ADD" w:rsidP="003514E7">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617ADD" w:rsidRPr="00962B3F" w14:paraId="439BC76E" w14:textId="77777777" w:rsidTr="003514E7">
        <w:tc>
          <w:tcPr>
            <w:tcW w:w="14173" w:type="dxa"/>
            <w:tcBorders>
              <w:top w:val="single" w:sz="4" w:space="0" w:color="auto"/>
              <w:left w:val="single" w:sz="4" w:space="0" w:color="auto"/>
              <w:bottom w:val="single" w:sz="4" w:space="0" w:color="auto"/>
              <w:right w:val="single" w:sz="4" w:space="0" w:color="auto"/>
            </w:tcBorders>
          </w:tcPr>
          <w:p w14:paraId="073BD6DB" w14:textId="77777777" w:rsidR="00617ADD" w:rsidRPr="00962B3F" w:rsidRDefault="00617ADD" w:rsidP="003514E7">
            <w:pPr>
              <w:pStyle w:val="TAL"/>
              <w:rPr>
                <w:bCs/>
                <w:i/>
                <w:iCs/>
                <w:lang w:eastAsia="sv-SE"/>
              </w:rPr>
            </w:pPr>
            <w:r w:rsidRPr="00962B3F">
              <w:rPr>
                <w:b/>
                <w:bCs/>
                <w:i/>
                <w:iCs/>
                <w:lang w:eastAsia="sv-SE"/>
              </w:rPr>
              <w:t>pei-FrameOffset</w:t>
            </w:r>
          </w:p>
          <w:p w14:paraId="1DAE5266" w14:textId="77777777" w:rsidR="00617ADD" w:rsidRPr="00962B3F" w:rsidRDefault="00617ADD" w:rsidP="003514E7">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Pr="00962B3F">
              <w:rPr>
                <w:bCs/>
                <w:iCs/>
                <w:szCs w:val="18"/>
                <w:lang w:eastAsia="sv-SE"/>
              </w:rPr>
              <w:t>reference frame for PEI-O</w:t>
            </w:r>
            <w:r w:rsidRPr="00962B3F">
              <w:rPr>
                <w:rFonts w:eastAsia="DengXian"/>
                <w:bCs/>
                <w:iCs/>
                <w:szCs w:val="18"/>
                <w:lang w:eastAsia="zh-CN"/>
              </w:rPr>
              <w:t xml:space="preserve"> </w:t>
            </w:r>
            <w:r w:rsidRPr="00962B3F">
              <w:rPr>
                <w:bCs/>
                <w:iCs/>
                <w:szCs w:val="18"/>
                <w:lang w:eastAsia="sv-SE"/>
              </w:rPr>
              <w:t xml:space="preserve">to the start of a </w:t>
            </w:r>
            <w:r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617ADD" w:rsidRPr="00962B3F" w14:paraId="04FE1EB2" w14:textId="77777777" w:rsidTr="003514E7">
        <w:tc>
          <w:tcPr>
            <w:tcW w:w="14173" w:type="dxa"/>
            <w:tcBorders>
              <w:top w:val="single" w:sz="4" w:space="0" w:color="auto"/>
              <w:left w:val="single" w:sz="4" w:space="0" w:color="auto"/>
              <w:bottom w:val="single" w:sz="4" w:space="0" w:color="auto"/>
              <w:right w:val="single" w:sz="4" w:space="0" w:color="auto"/>
            </w:tcBorders>
          </w:tcPr>
          <w:p w14:paraId="4A3E9F87" w14:textId="77777777" w:rsidR="00617ADD" w:rsidRPr="00962B3F" w:rsidRDefault="00617ADD" w:rsidP="003514E7">
            <w:pPr>
              <w:pStyle w:val="TAL"/>
              <w:rPr>
                <w:b/>
                <w:i/>
                <w:iCs/>
                <w:lang w:eastAsia="sv-SE"/>
              </w:rPr>
            </w:pPr>
            <w:r w:rsidRPr="00962B3F">
              <w:rPr>
                <w:b/>
                <w:i/>
                <w:iCs/>
                <w:lang w:eastAsia="sv-SE"/>
              </w:rPr>
              <w:t>po-NumPerPEI</w:t>
            </w:r>
          </w:p>
          <w:p w14:paraId="5F7ACC57" w14:textId="77777777" w:rsidR="00617ADD" w:rsidRPr="00962B3F" w:rsidRDefault="00617ADD" w:rsidP="003514E7">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sion</w:t>
            </w:r>
            <w:r w:rsidRPr="00962B3F">
              <w:rPr>
                <w:bCs/>
                <w:iCs/>
                <w:szCs w:val="18"/>
                <w:lang w:eastAsia="sv-SE"/>
              </w:rPr>
              <w:t>. It is a factor of the total PO number in a paging cycle</w:t>
            </w:r>
            <w:r w:rsidRPr="00962B3F">
              <w:rPr>
                <w:szCs w:val="18"/>
              </w:rPr>
              <w:t>, i.e N x Ns, as specified in TS 38.304 [20]</w:t>
            </w:r>
            <w:r w:rsidRPr="00962B3F">
              <w:rPr>
                <w:bCs/>
                <w:iCs/>
                <w:szCs w:val="18"/>
                <w:lang w:eastAsia="sv-SE"/>
              </w:rPr>
              <w:t xml:space="preserve">. The maximum number of PF associated with one </w:t>
            </w:r>
            <w:r w:rsidRPr="00962B3F">
              <w:rPr>
                <w:rFonts w:eastAsia="DengXian"/>
                <w:bCs/>
                <w:iCs/>
                <w:szCs w:val="18"/>
                <w:lang w:eastAsia="zh-CN"/>
              </w:rPr>
              <w:t>PEI monitoring occas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23EC3429" w14:textId="77777777" w:rsidR="00617ADD" w:rsidRPr="00962B3F" w:rsidRDefault="00617ADD" w:rsidP="00617AD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0F8ED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9C3CA" w14:textId="77777777" w:rsidR="00617ADD" w:rsidRPr="00962B3F" w:rsidRDefault="00617ADD" w:rsidP="003514E7">
            <w:pPr>
              <w:pStyle w:val="TAH"/>
              <w:rPr>
                <w:szCs w:val="22"/>
                <w:lang w:eastAsia="sv-SE"/>
              </w:rPr>
            </w:pPr>
            <w:r w:rsidRPr="00962B3F">
              <w:rPr>
                <w:i/>
                <w:szCs w:val="22"/>
                <w:lang w:eastAsia="sv-SE"/>
              </w:rPr>
              <w:lastRenderedPageBreak/>
              <w:t xml:space="preserve">SubgroupConfig </w:t>
            </w:r>
            <w:r w:rsidRPr="00962B3F">
              <w:rPr>
                <w:szCs w:val="22"/>
                <w:lang w:eastAsia="sv-SE"/>
              </w:rPr>
              <w:t>field descriptions</w:t>
            </w:r>
          </w:p>
        </w:tc>
      </w:tr>
      <w:tr w:rsidR="00617ADD" w:rsidRPr="00962B3F" w14:paraId="13349A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B789A5" w14:textId="77777777" w:rsidR="00617ADD" w:rsidRPr="00962B3F" w:rsidRDefault="00617ADD" w:rsidP="003514E7">
            <w:pPr>
              <w:pStyle w:val="TAL"/>
              <w:rPr>
                <w:szCs w:val="22"/>
                <w:lang w:eastAsia="sv-SE"/>
              </w:rPr>
            </w:pPr>
            <w:r w:rsidRPr="00962B3F">
              <w:rPr>
                <w:b/>
                <w:i/>
                <w:szCs w:val="22"/>
                <w:lang w:eastAsia="sv-SE"/>
              </w:rPr>
              <w:t>subgroupsNumPerPO</w:t>
            </w:r>
          </w:p>
          <w:p w14:paraId="04282589" w14:textId="77777777" w:rsidR="00617ADD" w:rsidRPr="00962B3F" w:rsidRDefault="00617ADD" w:rsidP="003514E7">
            <w:pPr>
              <w:pStyle w:val="TAL"/>
              <w:rPr>
                <w:szCs w:val="22"/>
                <w:lang w:eastAsia="sv-SE"/>
              </w:rPr>
            </w:pPr>
            <w:r w:rsidRPr="00962B3F">
              <w:rPr>
                <w:szCs w:val="22"/>
                <w:lang w:eastAsia="sv-SE"/>
              </w:rPr>
              <w:t>Total number of subgroups per Paging Occasion (PO) for UE to read subgroups indication from physical-layer signaling.</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 xml:space="preserve">. When </w:t>
            </w:r>
            <w:r w:rsidRPr="00962B3F">
              <w:rPr>
                <w:i/>
              </w:rPr>
              <w:t>PEI-Config</w:t>
            </w:r>
            <w:r w:rsidRPr="00962B3F">
              <w:rPr>
                <w:szCs w:val="22"/>
                <w:lang w:eastAsia="sv-SE"/>
              </w:rPr>
              <w:t xml:space="preserve"> is configured, there is always at least one subgroup (UEID-based subgroup or CN-assigned subgroup) configured.</w:t>
            </w:r>
          </w:p>
        </w:tc>
      </w:tr>
      <w:tr w:rsidR="00617ADD" w:rsidRPr="00962B3F" w14:paraId="483DD196" w14:textId="77777777" w:rsidTr="003514E7">
        <w:tc>
          <w:tcPr>
            <w:tcW w:w="14173" w:type="dxa"/>
            <w:tcBorders>
              <w:top w:val="single" w:sz="4" w:space="0" w:color="auto"/>
              <w:left w:val="single" w:sz="4" w:space="0" w:color="auto"/>
              <w:bottom w:val="single" w:sz="4" w:space="0" w:color="auto"/>
              <w:right w:val="single" w:sz="4" w:space="0" w:color="auto"/>
            </w:tcBorders>
          </w:tcPr>
          <w:p w14:paraId="6422FCB1" w14:textId="77777777" w:rsidR="00617ADD" w:rsidRPr="00962B3F" w:rsidRDefault="00617ADD" w:rsidP="003514E7">
            <w:pPr>
              <w:pStyle w:val="TAL"/>
              <w:rPr>
                <w:szCs w:val="22"/>
                <w:lang w:eastAsia="sv-SE"/>
              </w:rPr>
            </w:pPr>
            <w:r w:rsidRPr="00962B3F">
              <w:rPr>
                <w:b/>
                <w:i/>
                <w:szCs w:val="22"/>
                <w:lang w:eastAsia="sv-SE"/>
              </w:rPr>
              <w:t>subgroupsNumForUEID</w:t>
            </w:r>
          </w:p>
          <w:p w14:paraId="2D44ECD1" w14:textId="77777777" w:rsidR="00617ADD" w:rsidRPr="00962B3F" w:rsidRDefault="00617ADD" w:rsidP="003514E7">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only supports CN-assigned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069E42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A55C7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05CCA22" w14:textId="77777777" w:rsidR="00617ADD" w:rsidRPr="00962B3F" w:rsidRDefault="00617ADD" w:rsidP="003514E7">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3266A"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0FE3CB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9DA2787" w14:textId="77777777" w:rsidR="00617ADD" w:rsidRPr="00962B3F" w:rsidRDefault="00617ADD" w:rsidP="003514E7">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12B30DC" w14:textId="77777777" w:rsidR="00617ADD" w:rsidRPr="00962B3F" w:rsidRDefault="00617ADD" w:rsidP="003514E7">
            <w:pPr>
              <w:pStyle w:val="TAL"/>
              <w:rPr>
                <w:szCs w:val="22"/>
              </w:rPr>
            </w:pPr>
            <w:r w:rsidRPr="00962B3F">
              <w:rPr>
                <w:szCs w:val="22"/>
              </w:rPr>
              <w:t>The field is optional present, Need R, if this cell operates with shared spectrum channel access. Otherwise, it is absent, Need R.</w:t>
            </w:r>
          </w:p>
        </w:tc>
      </w:tr>
    </w:tbl>
    <w:p w14:paraId="346D102D" w14:textId="77777777" w:rsidR="00617ADD" w:rsidRPr="00962B3F" w:rsidRDefault="00617ADD" w:rsidP="00617ADD"/>
    <w:p w14:paraId="57126F4E" w14:textId="77777777" w:rsidR="00617ADD" w:rsidRPr="00962B3F" w:rsidRDefault="00617ADD" w:rsidP="00617ADD">
      <w:pPr>
        <w:pStyle w:val="Heading4"/>
      </w:pPr>
      <w:bookmarkStart w:id="1572" w:name="_Toc60777232"/>
      <w:bookmarkStart w:id="1573" w:name="_Toc100930123"/>
      <w:r w:rsidRPr="00962B3F">
        <w:t>–</w:t>
      </w:r>
      <w:r w:rsidRPr="00962B3F">
        <w:tab/>
      </w:r>
      <w:r w:rsidRPr="00962B3F">
        <w:rPr>
          <w:i/>
        </w:rPr>
        <w:t>DownlinkPreemption</w:t>
      </w:r>
      <w:bookmarkEnd w:id="1572"/>
      <w:bookmarkEnd w:id="1573"/>
    </w:p>
    <w:p w14:paraId="7944EA52" w14:textId="77777777" w:rsidR="00617ADD" w:rsidRPr="00962B3F" w:rsidRDefault="00617ADD" w:rsidP="00617ADD">
      <w:r w:rsidRPr="00962B3F">
        <w:t xml:space="preserve">The IE </w:t>
      </w:r>
      <w:r w:rsidRPr="00962B3F">
        <w:rPr>
          <w:i/>
        </w:rPr>
        <w:t>DownlinkPreemption</w:t>
      </w:r>
      <w:r w:rsidRPr="00962B3F">
        <w:t xml:space="preserve"> is used to configure the UE to monitor PDCCH for the INT-RNTI (interruption).</w:t>
      </w:r>
    </w:p>
    <w:p w14:paraId="63DE525C" w14:textId="77777777" w:rsidR="00617ADD" w:rsidRPr="00962B3F" w:rsidRDefault="00617ADD" w:rsidP="00617ADD">
      <w:pPr>
        <w:pStyle w:val="TH"/>
      </w:pPr>
      <w:r w:rsidRPr="00962B3F">
        <w:rPr>
          <w:i/>
        </w:rPr>
        <w:t>DownlinkPreemption</w:t>
      </w:r>
      <w:r w:rsidRPr="00962B3F">
        <w:t xml:space="preserve"> information element</w:t>
      </w:r>
    </w:p>
    <w:p w14:paraId="630A75F3" w14:textId="77777777" w:rsidR="00617ADD" w:rsidRPr="00962B3F" w:rsidRDefault="00617ADD" w:rsidP="00617ADD">
      <w:pPr>
        <w:pStyle w:val="PL"/>
        <w:rPr>
          <w:color w:val="808080"/>
        </w:rPr>
      </w:pPr>
      <w:r w:rsidRPr="00962B3F">
        <w:rPr>
          <w:color w:val="808080"/>
        </w:rPr>
        <w:t>-- ASN1START</w:t>
      </w:r>
    </w:p>
    <w:p w14:paraId="235BE603" w14:textId="77777777" w:rsidR="00617ADD" w:rsidRPr="00962B3F" w:rsidRDefault="00617ADD" w:rsidP="00617ADD">
      <w:pPr>
        <w:pStyle w:val="PL"/>
        <w:rPr>
          <w:color w:val="808080"/>
        </w:rPr>
      </w:pPr>
      <w:r w:rsidRPr="00962B3F">
        <w:rPr>
          <w:color w:val="808080"/>
        </w:rPr>
        <w:t>-- TAG-DOWNLINKPREEMPTION-START</w:t>
      </w:r>
    </w:p>
    <w:p w14:paraId="1793C8CD" w14:textId="77777777" w:rsidR="00617ADD" w:rsidRPr="00962B3F" w:rsidRDefault="00617ADD" w:rsidP="00617ADD">
      <w:pPr>
        <w:pStyle w:val="PL"/>
      </w:pPr>
    </w:p>
    <w:p w14:paraId="1B8B0D6F" w14:textId="77777777" w:rsidR="00617ADD" w:rsidRPr="00962B3F" w:rsidRDefault="00617ADD" w:rsidP="00617ADD">
      <w:pPr>
        <w:pStyle w:val="PL"/>
      </w:pPr>
      <w:r w:rsidRPr="00962B3F">
        <w:t xml:space="preserve">DownlinkPreemption ::=              </w:t>
      </w:r>
      <w:r w:rsidRPr="00962B3F">
        <w:rPr>
          <w:color w:val="993366"/>
        </w:rPr>
        <w:t>SEQUENCE</w:t>
      </w:r>
      <w:r w:rsidRPr="00962B3F">
        <w:t xml:space="preserve"> {</w:t>
      </w:r>
    </w:p>
    <w:p w14:paraId="408F0E33" w14:textId="77777777" w:rsidR="00617ADD" w:rsidRPr="00962B3F" w:rsidRDefault="00617ADD" w:rsidP="00617ADD">
      <w:pPr>
        <w:pStyle w:val="PL"/>
      </w:pPr>
      <w:r w:rsidRPr="00962B3F">
        <w:t xml:space="preserve">    int-RNTI                            RNTI-Value,</w:t>
      </w:r>
    </w:p>
    <w:p w14:paraId="4B20A12E" w14:textId="77777777" w:rsidR="00617ADD" w:rsidRPr="00962B3F" w:rsidRDefault="00617ADD" w:rsidP="00617ADD">
      <w:pPr>
        <w:pStyle w:val="PL"/>
      </w:pPr>
      <w:r w:rsidRPr="00962B3F">
        <w:t xml:space="preserve">    timeFrequencySet                    </w:t>
      </w:r>
      <w:r w:rsidRPr="00962B3F">
        <w:rPr>
          <w:color w:val="993366"/>
        </w:rPr>
        <w:t>ENUMERATED</w:t>
      </w:r>
      <w:r w:rsidRPr="00962B3F">
        <w:t xml:space="preserve"> {set0, set1},</w:t>
      </w:r>
    </w:p>
    <w:p w14:paraId="3DD435B5" w14:textId="77777777" w:rsidR="00617ADD" w:rsidRPr="00962B3F" w:rsidRDefault="00617ADD" w:rsidP="00617ADD">
      <w:pPr>
        <w:pStyle w:val="PL"/>
      </w:pPr>
      <w:r w:rsidRPr="00962B3F">
        <w:t xml:space="preserve">    dci-PayloadSize                     </w:t>
      </w:r>
      <w:r w:rsidRPr="00962B3F">
        <w:rPr>
          <w:color w:val="993366"/>
        </w:rPr>
        <w:t>INTEGER</w:t>
      </w:r>
      <w:r w:rsidRPr="00962B3F">
        <w:t xml:space="preserve"> (0..maxINT-DCI-PayloadSize),</w:t>
      </w:r>
    </w:p>
    <w:p w14:paraId="111D2BFC" w14:textId="77777777" w:rsidR="00617ADD" w:rsidRPr="00962B3F" w:rsidRDefault="00617ADD" w:rsidP="00617ADD">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272D241C" w14:textId="77777777" w:rsidR="00617ADD" w:rsidRPr="00962B3F" w:rsidRDefault="00617ADD" w:rsidP="00617ADD">
      <w:pPr>
        <w:pStyle w:val="PL"/>
      </w:pPr>
      <w:r w:rsidRPr="00962B3F">
        <w:t xml:space="preserve">    ...</w:t>
      </w:r>
    </w:p>
    <w:p w14:paraId="09CF1D8B" w14:textId="77777777" w:rsidR="00617ADD" w:rsidRPr="00962B3F" w:rsidRDefault="00617ADD" w:rsidP="00617ADD">
      <w:pPr>
        <w:pStyle w:val="PL"/>
      </w:pPr>
      <w:r w:rsidRPr="00962B3F">
        <w:t>}</w:t>
      </w:r>
    </w:p>
    <w:p w14:paraId="69AD0907" w14:textId="77777777" w:rsidR="00617ADD" w:rsidRPr="00962B3F" w:rsidRDefault="00617ADD" w:rsidP="00617ADD">
      <w:pPr>
        <w:pStyle w:val="PL"/>
      </w:pPr>
    </w:p>
    <w:p w14:paraId="2E403FD7" w14:textId="77777777" w:rsidR="00617ADD" w:rsidRPr="00962B3F" w:rsidRDefault="00617ADD" w:rsidP="00617ADD">
      <w:pPr>
        <w:pStyle w:val="PL"/>
      </w:pPr>
      <w:r w:rsidRPr="00962B3F">
        <w:t xml:space="preserve">INT-ConfigurationPerServingCell ::= </w:t>
      </w:r>
      <w:r w:rsidRPr="00962B3F">
        <w:rPr>
          <w:color w:val="993366"/>
        </w:rPr>
        <w:t>SEQUENCE</w:t>
      </w:r>
      <w:r w:rsidRPr="00962B3F">
        <w:t xml:space="preserve"> {</w:t>
      </w:r>
    </w:p>
    <w:p w14:paraId="71DDDCF7" w14:textId="77777777" w:rsidR="00617ADD" w:rsidRPr="00962B3F" w:rsidRDefault="00617ADD" w:rsidP="00617ADD">
      <w:pPr>
        <w:pStyle w:val="PL"/>
      </w:pPr>
      <w:r w:rsidRPr="00962B3F">
        <w:t xml:space="preserve">    servingCellId                       ServCellIndex,</w:t>
      </w:r>
    </w:p>
    <w:p w14:paraId="6772E2F8" w14:textId="77777777" w:rsidR="00617ADD" w:rsidRPr="00962B3F" w:rsidRDefault="00617ADD" w:rsidP="00617ADD">
      <w:pPr>
        <w:pStyle w:val="PL"/>
      </w:pPr>
      <w:r w:rsidRPr="00962B3F">
        <w:t xml:space="preserve">    positionInDCI                       </w:t>
      </w:r>
      <w:r w:rsidRPr="00962B3F">
        <w:rPr>
          <w:color w:val="993366"/>
        </w:rPr>
        <w:t>INTEGER</w:t>
      </w:r>
      <w:r w:rsidRPr="00962B3F">
        <w:t xml:space="preserve"> (0..maxINT-DCI-PayloadSize-1)</w:t>
      </w:r>
    </w:p>
    <w:p w14:paraId="3D7A2C05" w14:textId="77777777" w:rsidR="00617ADD" w:rsidRPr="00962B3F" w:rsidRDefault="00617ADD" w:rsidP="00617ADD">
      <w:pPr>
        <w:pStyle w:val="PL"/>
      </w:pPr>
      <w:r w:rsidRPr="00962B3F">
        <w:t>}</w:t>
      </w:r>
    </w:p>
    <w:p w14:paraId="12F79330" w14:textId="77777777" w:rsidR="00617ADD" w:rsidRPr="00962B3F" w:rsidRDefault="00617ADD" w:rsidP="00617ADD">
      <w:pPr>
        <w:pStyle w:val="PL"/>
      </w:pPr>
    </w:p>
    <w:p w14:paraId="3ED643F9" w14:textId="77777777" w:rsidR="00617ADD" w:rsidRPr="00962B3F" w:rsidRDefault="00617ADD" w:rsidP="00617ADD">
      <w:pPr>
        <w:pStyle w:val="PL"/>
        <w:rPr>
          <w:color w:val="808080"/>
        </w:rPr>
      </w:pPr>
      <w:r w:rsidRPr="00962B3F">
        <w:rPr>
          <w:color w:val="808080"/>
        </w:rPr>
        <w:t>-- TAG-DOWNLINKPREEMPTION-STOP</w:t>
      </w:r>
    </w:p>
    <w:p w14:paraId="3CFA6F64" w14:textId="77777777" w:rsidR="00617ADD" w:rsidRPr="00962B3F" w:rsidRDefault="00617ADD" w:rsidP="00617ADD">
      <w:pPr>
        <w:pStyle w:val="PL"/>
        <w:rPr>
          <w:color w:val="808080"/>
        </w:rPr>
      </w:pPr>
      <w:r w:rsidRPr="00962B3F">
        <w:rPr>
          <w:color w:val="808080"/>
        </w:rPr>
        <w:t>-- ASN1STOP</w:t>
      </w:r>
    </w:p>
    <w:p w14:paraId="6E9011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7A4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F051AE" w14:textId="77777777" w:rsidR="00617ADD" w:rsidRPr="00962B3F" w:rsidRDefault="00617ADD" w:rsidP="003514E7">
            <w:pPr>
              <w:pStyle w:val="TAH"/>
              <w:rPr>
                <w:szCs w:val="22"/>
                <w:lang w:eastAsia="sv-SE"/>
              </w:rPr>
            </w:pPr>
            <w:r w:rsidRPr="00962B3F">
              <w:rPr>
                <w:i/>
                <w:szCs w:val="22"/>
                <w:lang w:eastAsia="sv-SE"/>
              </w:rPr>
              <w:lastRenderedPageBreak/>
              <w:t xml:space="preserve">DownlinkPreemption </w:t>
            </w:r>
            <w:r w:rsidRPr="00962B3F">
              <w:rPr>
                <w:szCs w:val="22"/>
                <w:lang w:eastAsia="sv-SE"/>
              </w:rPr>
              <w:t>field descriptions</w:t>
            </w:r>
          </w:p>
        </w:tc>
      </w:tr>
      <w:tr w:rsidR="00617ADD" w:rsidRPr="00962B3F" w14:paraId="040CA4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3A204B" w14:textId="77777777" w:rsidR="00617ADD" w:rsidRPr="00962B3F" w:rsidRDefault="00617ADD" w:rsidP="003514E7">
            <w:pPr>
              <w:pStyle w:val="TAL"/>
              <w:rPr>
                <w:szCs w:val="22"/>
                <w:lang w:eastAsia="sv-SE"/>
              </w:rPr>
            </w:pPr>
            <w:r w:rsidRPr="00962B3F">
              <w:rPr>
                <w:b/>
                <w:i/>
                <w:szCs w:val="22"/>
                <w:lang w:eastAsia="sv-SE"/>
              </w:rPr>
              <w:t>dci-PayloadSize</w:t>
            </w:r>
          </w:p>
          <w:p w14:paraId="3AF5D582" w14:textId="77777777" w:rsidR="00617ADD" w:rsidRPr="00962B3F" w:rsidRDefault="00617ADD" w:rsidP="003514E7">
            <w:pPr>
              <w:pStyle w:val="TAL"/>
              <w:rPr>
                <w:szCs w:val="22"/>
                <w:lang w:eastAsia="sv-SE"/>
              </w:rPr>
            </w:pPr>
            <w:r w:rsidRPr="00962B3F">
              <w:rPr>
                <w:szCs w:val="22"/>
                <w:lang w:eastAsia="sv-SE"/>
              </w:rPr>
              <w:t>Total length of the DCI payload scrambled with INT-RNTI (see TS 38.213 [13], clause 11.2).</w:t>
            </w:r>
          </w:p>
        </w:tc>
      </w:tr>
      <w:tr w:rsidR="00617ADD" w:rsidRPr="00962B3F" w14:paraId="23BA81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055AA0" w14:textId="77777777" w:rsidR="00617ADD" w:rsidRPr="00962B3F" w:rsidRDefault="00617ADD" w:rsidP="003514E7">
            <w:pPr>
              <w:pStyle w:val="TAL"/>
              <w:rPr>
                <w:szCs w:val="22"/>
                <w:lang w:eastAsia="sv-SE"/>
              </w:rPr>
            </w:pPr>
            <w:r w:rsidRPr="00962B3F">
              <w:rPr>
                <w:b/>
                <w:i/>
                <w:szCs w:val="22"/>
                <w:lang w:eastAsia="sv-SE"/>
              </w:rPr>
              <w:t>int-ConfigurationPerServingCell</w:t>
            </w:r>
          </w:p>
          <w:p w14:paraId="0C729B3F" w14:textId="77777777" w:rsidR="00617ADD" w:rsidRPr="00962B3F" w:rsidRDefault="00617ADD" w:rsidP="003514E7">
            <w:pPr>
              <w:pStyle w:val="TAL"/>
              <w:rPr>
                <w:szCs w:val="22"/>
                <w:lang w:eastAsia="sv-SE"/>
              </w:rPr>
            </w:pPr>
            <w:r w:rsidRPr="00962B3F">
              <w:rPr>
                <w:szCs w:val="22"/>
                <w:lang w:eastAsia="sv-SE"/>
              </w:rPr>
              <w:t>Indicates (per serving cell) the position of the 14 bit INT values inside the DCI payload (see TS 38.213 [13], clause 11.2).</w:t>
            </w:r>
          </w:p>
        </w:tc>
      </w:tr>
      <w:tr w:rsidR="00617ADD" w:rsidRPr="00962B3F" w14:paraId="1DD54B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106FA0" w14:textId="77777777" w:rsidR="00617ADD" w:rsidRPr="00962B3F" w:rsidRDefault="00617ADD" w:rsidP="003514E7">
            <w:pPr>
              <w:pStyle w:val="TAL"/>
              <w:rPr>
                <w:szCs w:val="22"/>
                <w:lang w:eastAsia="sv-SE"/>
              </w:rPr>
            </w:pPr>
            <w:r w:rsidRPr="00962B3F">
              <w:rPr>
                <w:b/>
                <w:i/>
                <w:szCs w:val="22"/>
                <w:lang w:eastAsia="sv-SE"/>
              </w:rPr>
              <w:t>int-RNTI</w:t>
            </w:r>
          </w:p>
          <w:p w14:paraId="229734E7" w14:textId="77777777" w:rsidR="00617ADD" w:rsidRPr="00962B3F" w:rsidRDefault="00617ADD" w:rsidP="003514E7">
            <w:pPr>
              <w:pStyle w:val="TAL"/>
              <w:rPr>
                <w:szCs w:val="22"/>
                <w:lang w:eastAsia="sv-SE"/>
              </w:rPr>
            </w:pPr>
            <w:r w:rsidRPr="00962B3F">
              <w:rPr>
                <w:szCs w:val="22"/>
                <w:lang w:eastAsia="sv-SE"/>
              </w:rPr>
              <w:t>RNTI used for indication pre-emption in DL (see TS 38.213 [13], clause 10).</w:t>
            </w:r>
          </w:p>
        </w:tc>
      </w:tr>
      <w:tr w:rsidR="00617ADD" w:rsidRPr="00962B3F" w14:paraId="01A4F9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B86F79" w14:textId="77777777" w:rsidR="00617ADD" w:rsidRPr="00962B3F" w:rsidRDefault="00617ADD" w:rsidP="003514E7">
            <w:pPr>
              <w:pStyle w:val="TAL"/>
              <w:rPr>
                <w:szCs w:val="22"/>
                <w:lang w:eastAsia="sv-SE"/>
              </w:rPr>
            </w:pPr>
            <w:r w:rsidRPr="00962B3F">
              <w:rPr>
                <w:b/>
                <w:i/>
                <w:szCs w:val="22"/>
                <w:lang w:eastAsia="sv-SE"/>
              </w:rPr>
              <w:t>timeFrequencySet</w:t>
            </w:r>
          </w:p>
          <w:p w14:paraId="30993C24" w14:textId="77777777" w:rsidR="00617ADD" w:rsidRPr="00962B3F" w:rsidRDefault="00617ADD" w:rsidP="003514E7">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3117084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94047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A52318" w14:textId="77777777" w:rsidR="00617ADD" w:rsidRPr="00962B3F" w:rsidRDefault="00617ADD" w:rsidP="003514E7">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617ADD" w:rsidRPr="00962B3F" w14:paraId="38B448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11E045" w14:textId="77777777" w:rsidR="00617ADD" w:rsidRPr="00962B3F" w:rsidRDefault="00617ADD" w:rsidP="003514E7">
            <w:pPr>
              <w:pStyle w:val="TAL"/>
              <w:rPr>
                <w:szCs w:val="22"/>
                <w:lang w:eastAsia="sv-SE"/>
              </w:rPr>
            </w:pPr>
            <w:r w:rsidRPr="00962B3F">
              <w:rPr>
                <w:b/>
                <w:i/>
                <w:szCs w:val="22"/>
                <w:lang w:eastAsia="sv-SE"/>
              </w:rPr>
              <w:t>positionInDCI</w:t>
            </w:r>
          </w:p>
          <w:p w14:paraId="62D5A1FD" w14:textId="77777777" w:rsidR="00617ADD" w:rsidRPr="00962B3F" w:rsidRDefault="00617ADD" w:rsidP="003514E7">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774CEA19" w14:textId="77777777" w:rsidR="00617ADD" w:rsidRPr="00962B3F" w:rsidRDefault="00617ADD" w:rsidP="00617ADD"/>
    <w:p w14:paraId="5CBDBE5C" w14:textId="77777777" w:rsidR="00617ADD" w:rsidRPr="00962B3F" w:rsidRDefault="00617ADD" w:rsidP="00617ADD">
      <w:pPr>
        <w:pStyle w:val="Heading4"/>
      </w:pPr>
      <w:bookmarkStart w:id="1574" w:name="_Toc60777233"/>
      <w:bookmarkStart w:id="1575" w:name="_Toc100930124"/>
      <w:r w:rsidRPr="00962B3F">
        <w:t>–</w:t>
      </w:r>
      <w:r w:rsidRPr="00962B3F">
        <w:tab/>
      </w:r>
      <w:r w:rsidRPr="00962B3F">
        <w:rPr>
          <w:i/>
          <w:noProof/>
        </w:rPr>
        <w:t>DRB-Identity</w:t>
      </w:r>
      <w:bookmarkEnd w:id="1574"/>
      <w:bookmarkEnd w:id="1575"/>
    </w:p>
    <w:p w14:paraId="763CC43B" w14:textId="77777777" w:rsidR="00617ADD" w:rsidRPr="00962B3F" w:rsidRDefault="00617ADD" w:rsidP="00617ADD">
      <w:r w:rsidRPr="00962B3F">
        <w:t xml:space="preserve">The IE </w:t>
      </w:r>
      <w:r w:rsidRPr="00962B3F">
        <w:rPr>
          <w:i/>
        </w:rPr>
        <w:t>DRB-Identity</w:t>
      </w:r>
      <w:r w:rsidRPr="00962B3F">
        <w:t xml:space="preserve"> is used to identify a DRB used by a UE.</w:t>
      </w:r>
    </w:p>
    <w:p w14:paraId="14411275" w14:textId="77777777" w:rsidR="00617ADD" w:rsidRPr="00962B3F" w:rsidRDefault="00617ADD" w:rsidP="00617ADD">
      <w:pPr>
        <w:pStyle w:val="TH"/>
      </w:pPr>
      <w:r w:rsidRPr="00962B3F">
        <w:rPr>
          <w:bCs/>
          <w:i/>
          <w:iCs/>
        </w:rPr>
        <w:t>DRB-Identity</w:t>
      </w:r>
      <w:r w:rsidRPr="00962B3F">
        <w:t xml:space="preserve"> information element</w:t>
      </w:r>
    </w:p>
    <w:p w14:paraId="1F6DD245" w14:textId="77777777" w:rsidR="00617ADD" w:rsidRPr="00962B3F" w:rsidRDefault="00617ADD" w:rsidP="00617ADD">
      <w:pPr>
        <w:pStyle w:val="PL"/>
        <w:rPr>
          <w:color w:val="808080"/>
        </w:rPr>
      </w:pPr>
      <w:r w:rsidRPr="00962B3F">
        <w:rPr>
          <w:color w:val="808080"/>
        </w:rPr>
        <w:t>-- ASN1START</w:t>
      </w:r>
    </w:p>
    <w:p w14:paraId="53286AA5" w14:textId="77777777" w:rsidR="00617ADD" w:rsidRPr="00962B3F" w:rsidRDefault="00617ADD" w:rsidP="00617ADD">
      <w:pPr>
        <w:pStyle w:val="PL"/>
        <w:rPr>
          <w:color w:val="808080"/>
        </w:rPr>
      </w:pPr>
      <w:r w:rsidRPr="00962B3F">
        <w:rPr>
          <w:color w:val="808080"/>
        </w:rPr>
        <w:t>-- TAG-DRB-IDENTITY-START</w:t>
      </w:r>
    </w:p>
    <w:p w14:paraId="50902404" w14:textId="77777777" w:rsidR="00617ADD" w:rsidRPr="00962B3F" w:rsidRDefault="00617ADD" w:rsidP="00617ADD">
      <w:pPr>
        <w:pStyle w:val="PL"/>
      </w:pPr>
    </w:p>
    <w:p w14:paraId="44C292C2" w14:textId="77777777" w:rsidR="00617ADD" w:rsidRPr="00962B3F" w:rsidRDefault="00617ADD" w:rsidP="00617ADD">
      <w:pPr>
        <w:pStyle w:val="PL"/>
      </w:pPr>
      <w:r w:rsidRPr="00962B3F">
        <w:t xml:space="preserve">DRB-Identity ::=                    </w:t>
      </w:r>
      <w:r w:rsidRPr="00962B3F">
        <w:rPr>
          <w:color w:val="993366"/>
        </w:rPr>
        <w:t>INTEGER</w:t>
      </w:r>
      <w:r w:rsidRPr="00962B3F">
        <w:t xml:space="preserve"> (1..32)</w:t>
      </w:r>
    </w:p>
    <w:p w14:paraId="7784E621" w14:textId="77777777" w:rsidR="00617ADD" w:rsidRPr="00962B3F" w:rsidRDefault="00617ADD" w:rsidP="00617ADD">
      <w:pPr>
        <w:pStyle w:val="PL"/>
      </w:pPr>
    </w:p>
    <w:p w14:paraId="407D6F08" w14:textId="77777777" w:rsidR="00617ADD" w:rsidRPr="00962B3F" w:rsidRDefault="00617ADD" w:rsidP="00617ADD">
      <w:pPr>
        <w:pStyle w:val="PL"/>
        <w:rPr>
          <w:color w:val="808080"/>
        </w:rPr>
      </w:pPr>
      <w:r w:rsidRPr="00962B3F">
        <w:rPr>
          <w:color w:val="808080"/>
        </w:rPr>
        <w:t>-- TAG-DRB-IDENTITY-STOP</w:t>
      </w:r>
    </w:p>
    <w:p w14:paraId="2719673D" w14:textId="77777777" w:rsidR="00617ADD" w:rsidRPr="00962B3F" w:rsidRDefault="00617ADD" w:rsidP="00617ADD">
      <w:pPr>
        <w:pStyle w:val="PL"/>
        <w:rPr>
          <w:color w:val="808080"/>
        </w:rPr>
      </w:pPr>
      <w:r w:rsidRPr="00962B3F">
        <w:rPr>
          <w:color w:val="808080"/>
        </w:rPr>
        <w:t>-- ASN1STOP</w:t>
      </w:r>
    </w:p>
    <w:p w14:paraId="149A6721" w14:textId="77777777" w:rsidR="00617ADD" w:rsidRPr="00962B3F" w:rsidRDefault="00617ADD" w:rsidP="00617ADD"/>
    <w:p w14:paraId="027319E9" w14:textId="77777777" w:rsidR="00617ADD" w:rsidRPr="00962B3F" w:rsidRDefault="00617ADD" w:rsidP="00617ADD">
      <w:pPr>
        <w:pStyle w:val="Heading4"/>
      </w:pPr>
      <w:bookmarkStart w:id="1576" w:name="_Toc60777234"/>
      <w:bookmarkStart w:id="1577" w:name="_Toc100930125"/>
      <w:r w:rsidRPr="00962B3F">
        <w:t>–</w:t>
      </w:r>
      <w:r w:rsidRPr="00962B3F">
        <w:tab/>
      </w:r>
      <w:r w:rsidRPr="00962B3F">
        <w:rPr>
          <w:i/>
        </w:rPr>
        <w:t>DRX-Config</w:t>
      </w:r>
      <w:bookmarkEnd w:id="1576"/>
      <w:bookmarkEnd w:id="1577"/>
    </w:p>
    <w:p w14:paraId="14B5A69C" w14:textId="77777777" w:rsidR="00617ADD" w:rsidRPr="00962B3F" w:rsidRDefault="00617ADD" w:rsidP="00617ADD">
      <w:r w:rsidRPr="00962B3F">
        <w:t xml:space="preserve">The IE </w:t>
      </w:r>
      <w:r w:rsidRPr="00962B3F">
        <w:rPr>
          <w:i/>
        </w:rPr>
        <w:t>DRX-Config</w:t>
      </w:r>
      <w:r w:rsidRPr="00962B3F">
        <w:t xml:space="preserve"> is used to configure DRX related parameters.</w:t>
      </w:r>
    </w:p>
    <w:p w14:paraId="17C57389" w14:textId="77777777" w:rsidR="00617ADD" w:rsidRPr="00962B3F" w:rsidRDefault="00617ADD" w:rsidP="00617ADD">
      <w:pPr>
        <w:pStyle w:val="TH"/>
      </w:pPr>
      <w:r w:rsidRPr="00962B3F">
        <w:rPr>
          <w:i/>
        </w:rPr>
        <w:t>DRX-Config</w:t>
      </w:r>
      <w:r w:rsidRPr="00962B3F">
        <w:t xml:space="preserve"> information element</w:t>
      </w:r>
    </w:p>
    <w:p w14:paraId="0CEE167B" w14:textId="77777777" w:rsidR="00617ADD" w:rsidRPr="00962B3F" w:rsidRDefault="00617ADD" w:rsidP="00617ADD">
      <w:pPr>
        <w:pStyle w:val="PL"/>
        <w:rPr>
          <w:color w:val="808080"/>
        </w:rPr>
      </w:pPr>
      <w:r w:rsidRPr="00962B3F">
        <w:rPr>
          <w:color w:val="808080"/>
        </w:rPr>
        <w:t>-- ASN1START</w:t>
      </w:r>
    </w:p>
    <w:p w14:paraId="24E119A4" w14:textId="77777777" w:rsidR="00617ADD" w:rsidRPr="00962B3F" w:rsidRDefault="00617ADD" w:rsidP="00617ADD">
      <w:pPr>
        <w:pStyle w:val="PL"/>
        <w:rPr>
          <w:color w:val="808080"/>
        </w:rPr>
      </w:pPr>
      <w:r w:rsidRPr="00962B3F">
        <w:rPr>
          <w:color w:val="808080"/>
        </w:rPr>
        <w:t>-- TAG-DRX-CONFIG-START</w:t>
      </w:r>
    </w:p>
    <w:p w14:paraId="6AA181D1" w14:textId="77777777" w:rsidR="00617ADD" w:rsidRPr="00962B3F" w:rsidRDefault="00617ADD" w:rsidP="00617ADD">
      <w:pPr>
        <w:pStyle w:val="PL"/>
      </w:pPr>
    </w:p>
    <w:p w14:paraId="50FE1594" w14:textId="77777777" w:rsidR="00617ADD" w:rsidRPr="00962B3F" w:rsidRDefault="00617ADD" w:rsidP="00617ADD">
      <w:pPr>
        <w:pStyle w:val="PL"/>
      </w:pPr>
      <w:r w:rsidRPr="00962B3F">
        <w:t xml:space="preserve">DRX-Config ::=                      </w:t>
      </w:r>
      <w:r w:rsidRPr="00962B3F">
        <w:rPr>
          <w:color w:val="993366"/>
        </w:rPr>
        <w:t>SEQUENCE</w:t>
      </w:r>
      <w:r w:rsidRPr="00962B3F">
        <w:t xml:space="preserve"> {</w:t>
      </w:r>
    </w:p>
    <w:p w14:paraId="3E8EA2C3"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0106DE12"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7F821A19"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3D302ED0" w14:textId="77777777" w:rsidR="00617ADD" w:rsidRPr="00962B3F" w:rsidRDefault="00617ADD" w:rsidP="00617ADD">
      <w:pPr>
        <w:pStyle w:val="PL"/>
      </w:pPr>
      <w:r w:rsidRPr="00962B3F">
        <w:t xml:space="preserve">                                                ms1, ms2, ms3, ms4, ms5, ms6, ms8, ms10, ms20, ms30, ms40, ms50, ms60,</w:t>
      </w:r>
    </w:p>
    <w:p w14:paraId="7C80BEFF" w14:textId="77777777" w:rsidR="00617ADD" w:rsidRPr="00962B3F" w:rsidRDefault="00617ADD" w:rsidP="00617ADD">
      <w:pPr>
        <w:pStyle w:val="PL"/>
      </w:pPr>
      <w:r w:rsidRPr="00962B3F">
        <w:t xml:space="preserve">                                                ms80, ms100, ms200, ms300, ms400, ms500, ms600, ms800, ms1000, ms1200,</w:t>
      </w:r>
    </w:p>
    <w:p w14:paraId="722C29E1" w14:textId="77777777" w:rsidR="00617ADD" w:rsidRPr="00962B3F" w:rsidRDefault="00617ADD" w:rsidP="00617ADD">
      <w:pPr>
        <w:pStyle w:val="PL"/>
      </w:pPr>
      <w:r w:rsidRPr="00962B3F">
        <w:lastRenderedPageBreak/>
        <w:t xml:space="preserve">                                                ms1600, spare8, spare7, spare6, spare5, spare4, spare3, spare2, spare1 }</w:t>
      </w:r>
    </w:p>
    <w:p w14:paraId="234F96A6" w14:textId="77777777" w:rsidR="00617ADD" w:rsidRPr="00962B3F" w:rsidRDefault="00617ADD" w:rsidP="00617ADD">
      <w:pPr>
        <w:pStyle w:val="PL"/>
      </w:pPr>
      <w:r w:rsidRPr="00962B3F">
        <w:t xml:space="preserve">                                            },</w:t>
      </w:r>
    </w:p>
    <w:p w14:paraId="3F532629" w14:textId="77777777" w:rsidR="00617ADD" w:rsidRPr="00962B3F" w:rsidRDefault="00617ADD" w:rsidP="00617ADD">
      <w:pPr>
        <w:pStyle w:val="PL"/>
      </w:pPr>
      <w:r w:rsidRPr="00962B3F">
        <w:t xml:space="preserve">    drx-InactivityTimer                 </w:t>
      </w:r>
      <w:r w:rsidRPr="00962B3F">
        <w:rPr>
          <w:color w:val="993366"/>
        </w:rPr>
        <w:t>ENUMERATED</w:t>
      </w:r>
      <w:r w:rsidRPr="00962B3F">
        <w:t xml:space="preserve"> {</w:t>
      </w:r>
    </w:p>
    <w:p w14:paraId="73EBD426" w14:textId="77777777" w:rsidR="00617ADD" w:rsidRPr="00962B3F" w:rsidRDefault="00617ADD" w:rsidP="00617ADD">
      <w:pPr>
        <w:pStyle w:val="PL"/>
      </w:pPr>
      <w:r w:rsidRPr="00962B3F">
        <w:t xml:space="preserve">                                            ms0, ms1, ms2, ms3, ms4, ms5, ms6, ms8, ms10, ms20, ms30, ms40, ms50, ms60, ms80,</w:t>
      </w:r>
    </w:p>
    <w:p w14:paraId="3936AD2B" w14:textId="77777777" w:rsidR="00617ADD" w:rsidRPr="00962B3F" w:rsidRDefault="00617ADD" w:rsidP="00617ADD">
      <w:pPr>
        <w:pStyle w:val="PL"/>
      </w:pPr>
      <w:r w:rsidRPr="00962B3F">
        <w:t xml:space="preserve">                                            ms100, ms200, ms300, ms500, ms750, ms1280, ms1920, ms2560, spare9, spare8,</w:t>
      </w:r>
    </w:p>
    <w:p w14:paraId="019E0BBD" w14:textId="77777777" w:rsidR="00617ADD" w:rsidRPr="00962B3F" w:rsidRDefault="00617ADD" w:rsidP="00617ADD">
      <w:pPr>
        <w:pStyle w:val="PL"/>
      </w:pPr>
      <w:r w:rsidRPr="00962B3F">
        <w:t xml:space="preserve">                                            spare7, spare6, spare5, spare4, spare3, spare2, spare1},</w:t>
      </w:r>
    </w:p>
    <w:p w14:paraId="2734FF38" w14:textId="77777777" w:rsidR="00617ADD" w:rsidRPr="00962B3F" w:rsidRDefault="00617ADD" w:rsidP="00617ADD">
      <w:pPr>
        <w:pStyle w:val="PL"/>
      </w:pPr>
      <w:r w:rsidRPr="00962B3F">
        <w:t xml:space="preserve">    drx-HARQ-RTT-TimerDL                </w:t>
      </w:r>
      <w:r w:rsidRPr="00962B3F">
        <w:rPr>
          <w:color w:val="993366"/>
        </w:rPr>
        <w:t>INTEGER</w:t>
      </w:r>
      <w:r w:rsidRPr="00962B3F">
        <w:t xml:space="preserve"> (0..56),</w:t>
      </w:r>
    </w:p>
    <w:p w14:paraId="372FCB9B" w14:textId="77777777" w:rsidR="00617ADD" w:rsidRPr="00962B3F" w:rsidRDefault="00617ADD" w:rsidP="00617ADD">
      <w:pPr>
        <w:pStyle w:val="PL"/>
      </w:pPr>
      <w:r w:rsidRPr="00962B3F">
        <w:t xml:space="preserve">    drx-HARQ-RTT-TimerUL                </w:t>
      </w:r>
      <w:r w:rsidRPr="00962B3F">
        <w:rPr>
          <w:color w:val="993366"/>
        </w:rPr>
        <w:t>INTEGER</w:t>
      </w:r>
      <w:r w:rsidRPr="00962B3F">
        <w:t xml:space="preserve"> (0..56),</w:t>
      </w:r>
    </w:p>
    <w:p w14:paraId="3FA2CA7E" w14:textId="77777777" w:rsidR="00617ADD" w:rsidRPr="00962B3F" w:rsidRDefault="00617ADD" w:rsidP="00617ADD">
      <w:pPr>
        <w:pStyle w:val="PL"/>
      </w:pPr>
      <w:r w:rsidRPr="00962B3F">
        <w:t xml:space="preserve">    drx-RetransmissionTimerDL           </w:t>
      </w:r>
      <w:r w:rsidRPr="00962B3F">
        <w:rPr>
          <w:color w:val="993366"/>
        </w:rPr>
        <w:t>ENUMERATED</w:t>
      </w:r>
      <w:r w:rsidRPr="00962B3F">
        <w:t xml:space="preserve"> {</w:t>
      </w:r>
    </w:p>
    <w:p w14:paraId="633F2960" w14:textId="77777777" w:rsidR="00617ADD" w:rsidRPr="00962B3F" w:rsidRDefault="00617ADD" w:rsidP="00617ADD">
      <w:pPr>
        <w:pStyle w:val="PL"/>
      </w:pPr>
      <w:r w:rsidRPr="00962B3F">
        <w:t xml:space="preserve">                                            sl0, sl1, sl2, sl4, sl6, sl8, sl16, sl24, sl33, sl40, sl64, sl80, sl96, sl112, sl128,</w:t>
      </w:r>
    </w:p>
    <w:p w14:paraId="09232D68" w14:textId="77777777" w:rsidR="00617ADD" w:rsidRPr="00962B3F" w:rsidRDefault="00617ADD" w:rsidP="00617ADD">
      <w:pPr>
        <w:pStyle w:val="PL"/>
      </w:pPr>
      <w:r w:rsidRPr="00962B3F">
        <w:t xml:space="preserve">                                            sl160, sl320, spare15, spare14, spare13, spare12, spare11, spare10, spare9,</w:t>
      </w:r>
    </w:p>
    <w:p w14:paraId="2591A6FB" w14:textId="77777777" w:rsidR="00617ADD" w:rsidRPr="00962B3F" w:rsidRDefault="00617ADD" w:rsidP="00617ADD">
      <w:pPr>
        <w:pStyle w:val="PL"/>
      </w:pPr>
      <w:r w:rsidRPr="00962B3F">
        <w:t xml:space="preserve">                                            spare8, spare7, spare6, spare5, spare4, spare3, spare2, spare1},</w:t>
      </w:r>
    </w:p>
    <w:p w14:paraId="5FBFA780" w14:textId="77777777" w:rsidR="00617ADD" w:rsidRPr="00962B3F" w:rsidRDefault="00617ADD" w:rsidP="00617ADD">
      <w:pPr>
        <w:pStyle w:val="PL"/>
      </w:pPr>
      <w:r w:rsidRPr="00962B3F">
        <w:t xml:space="preserve">    drx-RetransmissionTimerUL           </w:t>
      </w:r>
      <w:r w:rsidRPr="00962B3F">
        <w:rPr>
          <w:color w:val="993366"/>
        </w:rPr>
        <w:t>ENUMERATED</w:t>
      </w:r>
      <w:r w:rsidRPr="00962B3F">
        <w:t xml:space="preserve"> {</w:t>
      </w:r>
    </w:p>
    <w:p w14:paraId="5689BBCE" w14:textId="77777777" w:rsidR="00617ADD" w:rsidRPr="00962B3F" w:rsidRDefault="00617ADD" w:rsidP="00617ADD">
      <w:pPr>
        <w:pStyle w:val="PL"/>
      </w:pPr>
      <w:r w:rsidRPr="00962B3F">
        <w:t xml:space="preserve">                                            sl0, sl1, sl2, sl4, sl6, sl8, sl16, sl24, sl33, sl40, sl64, sl80, sl96, sl112, sl128,</w:t>
      </w:r>
    </w:p>
    <w:p w14:paraId="7CF6B3A9" w14:textId="77777777" w:rsidR="00617ADD" w:rsidRPr="00962B3F" w:rsidRDefault="00617ADD" w:rsidP="00617ADD">
      <w:pPr>
        <w:pStyle w:val="PL"/>
      </w:pPr>
      <w:r w:rsidRPr="00962B3F">
        <w:t xml:space="preserve">                                            sl160, sl320, spare15, spare14, spare13, spare12, spare11, spare10, spare9,</w:t>
      </w:r>
    </w:p>
    <w:p w14:paraId="1F5754D4" w14:textId="77777777" w:rsidR="00617ADD" w:rsidRPr="00962B3F" w:rsidRDefault="00617ADD" w:rsidP="00617ADD">
      <w:pPr>
        <w:pStyle w:val="PL"/>
      </w:pPr>
      <w:r w:rsidRPr="00962B3F">
        <w:t xml:space="preserve">                                            spare8, spare7, spare6, spare5, spare4, spare3, spare2, spare1 },</w:t>
      </w:r>
    </w:p>
    <w:p w14:paraId="745E1B5C" w14:textId="77777777" w:rsidR="00617ADD" w:rsidRPr="00962B3F" w:rsidRDefault="00617ADD" w:rsidP="00617ADD">
      <w:pPr>
        <w:pStyle w:val="PL"/>
      </w:pPr>
      <w:r w:rsidRPr="00962B3F">
        <w:t xml:space="preserve">    drx-LongCycleStartOffset            </w:t>
      </w:r>
      <w:r w:rsidRPr="00962B3F">
        <w:rPr>
          <w:color w:val="993366"/>
        </w:rPr>
        <w:t>CHOICE</w:t>
      </w:r>
      <w:r w:rsidRPr="00962B3F">
        <w:t xml:space="preserve"> {</w:t>
      </w:r>
    </w:p>
    <w:p w14:paraId="594C8A29" w14:textId="77777777" w:rsidR="00617ADD" w:rsidRPr="00962B3F" w:rsidRDefault="00617ADD" w:rsidP="00617ADD">
      <w:pPr>
        <w:pStyle w:val="PL"/>
      </w:pPr>
      <w:r w:rsidRPr="00962B3F">
        <w:t xml:space="preserve">        ms10                                </w:t>
      </w:r>
      <w:r w:rsidRPr="00962B3F">
        <w:rPr>
          <w:color w:val="993366"/>
        </w:rPr>
        <w:t>INTEGER</w:t>
      </w:r>
      <w:r w:rsidRPr="00962B3F">
        <w:t>(0..9),</w:t>
      </w:r>
    </w:p>
    <w:p w14:paraId="685D3CE8" w14:textId="77777777" w:rsidR="00617ADD" w:rsidRPr="00962B3F" w:rsidRDefault="00617ADD" w:rsidP="00617ADD">
      <w:pPr>
        <w:pStyle w:val="PL"/>
      </w:pPr>
      <w:r w:rsidRPr="00962B3F">
        <w:t xml:space="preserve">        ms20                                </w:t>
      </w:r>
      <w:r w:rsidRPr="00962B3F">
        <w:rPr>
          <w:color w:val="993366"/>
        </w:rPr>
        <w:t>INTEGER</w:t>
      </w:r>
      <w:r w:rsidRPr="00962B3F">
        <w:t>(0..19),</w:t>
      </w:r>
    </w:p>
    <w:p w14:paraId="5BF66D57" w14:textId="77777777" w:rsidR="00617ADD" w:rsidRPr="00962B3F" w:rsidRDefault="00617ADD" w:rsidP="00617ADD">
      <w:pPr>
        <w:pStyle w:val="PL"/>
      </w:pPr>
      <w:r w:rsidRPr="00962B3F">
        <w:t xml:space="preserve">        ms32                                </w:t>
      </w:r>
      <w:r w:rsidRPr="00962B3F">
        <w:rPr>
          <w:color w:val="993366"/>
        </w:rPr>
        <w:t>INTEGER</w:t>
      </w:r>
      <w:r w:rsidRPr="00962B3F">
        <w:t>(0..31),</w:t>
      </w:r>
    </w:p>
    <w:p w14:paraId="17CD9360" w14:textId="77777777" w:rsidR="00617ADD" w:rsidRPr="00962B3F" w:rsidRDefault="00617ADD" w:rsidP="00617ADD">
      <w:pPr>
        <w:pStyle w:val="PL"/>
      </w:pPr>
      <w:r w:rsidRPr="00962B3F">
        <w:t xml:space="preserve">        ms40                                </w:t>
      </w:r>
      <w:r w:rsidRPr="00962B3F">
        <w:rPr>
          <w:color w:val="993366"/>
        </w:rPr>
        <w:t>INTEGER</w:t>
      </w:r>
      <w:r w:rsidRPr="00962B3F">
        <w:t>(0..39),</w:t>
      </w:r>
    </w:p>
    <w:p w14:paraId="449B8B83" w14:textId="77777777" w:rsidR="00617ADD" w:rsidRPr="00962B3F" w:rsidRDefault="00617ADD" w:rsidP="00617ADD">
      <w:pPr>
        <w:pStyle w:val="PL"/>
      </w:pPr>
      <w:r w:rsidRPr="00962B3F">
        <w:t xml:space="preserve">        ms60                                </w:t>
      </w:r>
      <w:r w:rsidRPr="00962B3F">
        <w:rPr>
          <w:color w:val="993366"/>
        </w:rPr>
        <w:t>INTEGER</w:t>
      </w:r>
      <w:r w:rsidRPr="00962B3F">
        <w:t>(0..59),</w:t>
      </w:r>
    </w:p>
    <w:p w14:paraId="1E43FEED" w14:textId="77777777" w:rsidR="00617ADD" w:rsidRPr="00962B3F" w:rsidRDefault="00617ADD" w:rsidP="00617ADD">
      <w:pPr>
        <w:pStyle w:val="PL"/>
      </w:pPr>
      <w:r w:rsidRPr="00962B3F">
        <w:t xml:space="preserve">        ms64                                </w:t>
      </w:r>
      <w:r w:rsidRPr="00962B3F">
        <w:rPr>
          <w:color w:val="993366"/>
        </w:rPr>
        <w:t>INTEGER</w:t>
      </w:r>
      <w:r w:rsidRPr="00962B3F">
        <w:t>(0..63),</w:t>
      </w:r>
    </w:p>
    <w:p w14:paraId="319797E0" w14:textId="77777777" w:rsidR="00617ADD" w:rsidRPr="00962B3F" w:rsidRDefault="00617ADD" w:rsidP="00617ADD">
      <w:pPr>
        <w:pStyle w:val="PL"/>
      </w:pPr>
      <w:r w:rsidRPr="00962B3F">
        <w:t xml:space="preserve">        ms70                                </w:t>
      </w:r>
      <w:r w:rsidRPr="00962B3F">
        <w:rPr>
          <w:color w:val="993366"/>
        </w:rPr>
        <w:t>INTEGER</w:t>
      </w:r>
      <w:r w:rsidRPr="00962B3F">
        <w:t>(0..69),</w:t>
      </w:r>
    </w:p>
    <w:p w14:paraId="1FAA34AF" w14:textId="77777777" w:rsidR="00617ADD" w:rsidRPr="00962B3F" w:rsidRDefault="00617ADD" w:rsidP="00617ADD">
      <w:pPr>
        <w:pStyle w:val="PL"/>
      </w:pPr>
      <w:r w:rsidRPr="00962B3F">
        <w:t xml:space="preserve">        ms80                                </w:t>
      </w:r>
      <w:r w:rsidRPr="00962B3F">
        <w:rPr>
          <w:color w:val="993366"/>
        </w:rPr>
        <w:t>INTEGER</w:t>
      </w:r>
      <w:r w:rsidRPr="00962B3F">
        <w:t>(0..79),</w:t>
      </w:r>
    </w:p>
    <w:p w14:paraId="5FB3DBEA" w14:textId="77777777" w:rsidR="00617ADD" w:rsidRPr="00962B3F" w:rsidRDefault="00617ADD" w:rsidP="00617ADD">
      <w:pPr>
        <w:pStyle w:val="PL"/>
      </w:pPr>
      <w:r w:rsidRPr="00962B3F">
        <w:t xml:space="preserve">        ms128                               </w:t>
      </w:r>
      <w:r w:rsidRPr="00962B3F">
        <w:rPr>
          <w:color w:val="993366"/>
        </w:rPr>
        <w:t>INTEGER</w:t>
      </w:r>
      <w:r w:rsidRPr="00962B3F">
        <w:t>(0..127),</w:t>
      </w:r>
    </w:p>
    <w:p w14:paraId="12087EA5" w14:textId="77777777" w:rsidR="00617ADD" w:rsidRPr="00962B3F" w:rsidRDefault="00617ADD" w:rsidP="00617ADD">
      <w:pPr>
        <w:pStyle w:val="PL"/>
      </w:pPr>
      <w:r w:rsidRPr="00962B3F">
        <w:t xml:space="preserve">        ms160                               </w:t>
      </w:r>
      <w:r w:rsidRPr="00962B3F">
        <w:rPr>
          <w:color w:val="993366"/>
        </w:rPr>
        <w:t>INTEGER</w:t>
      </w:r>
      <w:r w:rsidRPr="00962B3F">
        <w:t>(0..159),</w:t>
      </w:r>
    </w:p>
    <w:p w14:paraId="6AEF433A" w14:textId="77777777" w:rsidR="00617ADD" w:rsidRPr="00962B3F" w:rsidRDefault="00617ADD" w:rsidP="00617ADD">
      <w:pPr>
        <w:pStyle w:val="PL"/>
      </w:pPr>
      <w:r w:rsidRPr="00962B3F">
        <w:t xml:space="preserve">        ms256                               </w:t>
      </w:r>
      <w:r w:rsidRPr="00962B3F">
        <w:rPr>
          <w:color w:val="993366"/>
        </w:rPr>
        <w:t>INTEGER</w:t>
      </w:r>
      <w:r w:rsidRPr="00962B3F">
        <w:t>(0..255),</w:t>
      </w:r>
    </w:p>
    <w:p w14:paraId="77F2E641" w14:textId="77777777" w:rsidR="00617ADD" w:rsidRPr="00962B3F" w:rsidRDefault="00617ADD" w:rsidP="00617ADD">
      <w:pPr>
        <w:pStyle w:val="PL"/>
      </w:pPr>
      <w:r w:rsidRPr="00962B3F">
        <w:t xml:space="preserve">        ms320                               </w:t>
      </w:r>
      <w:r w:rsidRPr="00962B3F">
        <w:rPr>
          <w:color w:val="993366"/>
        </w:rPr>
        <w:t>INTEGER</w:t>
      </w:r>
      <w:r w:rsidRPr="00962B3F">
        <w:t>(0..319),</w:t>
      </w:r>
    </w:p>
    <w:p w14:paraId="3C7831E4" w14:textId="77777777" w:rsidR="00617ADD" w:rsidRPr="00962B3F" w:rsidRDefault="00617ADD" w:rsidP="00617ADD">
      <w:pPr>
        <w:pStyle w:val="PL"/>
      </w:pPr>
      <w:r w:rsidRPr="00962B3F">
        <w:t xml:space="preserve">        ms512                               </w:t>
      </w:r>
      <w:r w:rsidRPr="00962B3F">
        <w:rPr>
          <w:color w:val="993366"/>
        </w:rPr>
        <w:t>INTEGER</w:t>
      </w:r>
      <w:r w:rsidRPr="00962B3F">
        <w:t>(0..511),</w:t>
      </w:r>
    </w:p>
    <w:p w14:paraId="6A1ECF6B" w14:textId="77777777" w:rsidR="00617ADD" w:rsidRPr="00962B3F" w:rsidRDefault="00617ADD" w:rsidP="00617ADD">
      <w:pPr>
        <w:pStyle w:val="PL"/>
      </w:pPr>
      <w:r w:rsidRPr="00962B3F">
        <w:t xml:space="preserve">        ms640                               </w:t>
      </w:r>
      <w:r w:rsidRPr="00962B3F">
        <w:rPr>
          <w:color w:val="993366"/>
        </w:rPr>
        <w:t>INTEGER</w:t>
      </w:r>
      <w:r w:rsidRPr="00962B3F">
        <w:t>(0..639),</w:t>
      </w:r>
    </w:p>
    <w:p w14:paraId="3B0822AC" w14:textId="77777777" w:rsidR="00617ADD" w:rsidRPr="00962B3F" w:rsidRDefault="00617ADD" w:rsidP="00617ADD">
      <w:pPr>
        <w:pStyle w:val="PL"/>
      </w:pPr>
      <w:r w:rsidRPr="00962B3F">
        <w:t xml:space="preserve">        ms1024                              </w:t>
      </w:r>
      <w:r w:rsidRPr="00962B3F">
        <w:rPr>
          <w:color w:val="993366"/>
        </w:rPr>
        <w:t>INTEGER</w:t>
      </w:r>
      <w:r w:rsidRPr="00962B3F">
        <w:t>(0..1023),</w:t>
      </w:r>
    </w:p>
    <w:p w14:paraId="4227026A" w14:textId="77777777" w:rsidR="00617ADD" w:rsidRPr="00962B3F" w:rsidRDefault="00617ADD" w:rsidP="00617ADD">
      <w:pPr>
        <w:pStyle w:val="PL"/>
      </w:pPr>
      <w:r w:rsidRPr="00962B3F">
        <w:t xml:space="preserve">        ms1280                              </w:t>
      </w:r>
      <w:r w:rsidRPr="00962B3F">
        <w:rPr>
          <w:color w:val="993366"/>
        </w:rPr>
        <w:t>INTEGER</w:t>
      </w:r>
      <w:r w:rsidRPr="00962B3F">
        <w:t>(0..1279),</w:t>
      </w:r>
    </w:p>
    <w:p w14:paraId="6D9485DB" w14:textId="77777777" w:rsidR="00617ADD" w:rsidRPr="00962B3F" w:rsidRDefault="00617ADD" w:rsidP="00617ADD">
      <w:pPr>
        <w:pStyle w:val="PL"/>
      </w:pPr>
      <w:r w:rsidRPr="00962B3F">
        <w:t xml:space="preserve">        ms2048                              </w:t>
      </w:r>
      <w:r w:rsidRPr="00962B3F">
        <w:rPr>
          <w:color w:val="993366"/>
        </w:rPr>
        <w:t>INTEGER</w:t>
      </w:r>
      <w:r w:rsidRPr="00962B3F">
        <w:t>(0..2047),</w:t>
      </w:r>
    </w:p>
    <w:p w14:paraId="75E00B3B" w14:textId="77777777" w:rsidR="00617ADD" w:rsidRPr="00962B3F" w:rsidRDefault="00617ADD" w:rsidP="00617ADD">
      <w:pPr>
        <w:pStyle w:val="PL"/>
      </w:pPr>
      <w:r w:rsidRPr="00962B3F">
        <w:t xml:space="preserve">        ms2560                              </w:t>
      </w:r>
      <w:r w:rsidRPr="00962B3F">
        <w:rPr>
          <w:color w:val="993366"/>
        </w:rPr>
        <w:t>INTEGER</w:t>
      </w:r>
      <w:r w:rsidRPr="00962B3F">
        <w:t>(0..2559),</w:t>
      </w:r>
    </w:p>
    <w:p w14:paraId="2F1BCD32" w14:textId="77777777" w:rsidR="00617ADD" w:rsidRPr="00962B3F" w:rsidRDefault="00617ADD" w:rsidP="00617ADD">
      <w:pPr>
        <w:pStyle w:val="PL"/>
      </w:pPr>
      <w:r w:rsidRPr="00962B3F">
        <w:t xml:space="preserve">        ms5120                              </w:t>
      </w:r>
      <w:r w:rsidRPr="00962B3F">
        <w:rPr>
          <w:color w:val="993366"/>
        </w:rPr>
        <w:t>INTEGER</w:t>
      </w:r>
      <w:r w:rsidRPr="00962B3F">
        <w:t>(0..5119),</w:t>
      </w:r>
    </w:p>
    <w:p w14:paraId="589BCD41" w14:textId="77777777" w:rsidR="00617ADD" w:rsidRPr="00962B3F" w:rsidRDefault="00617ADD" w:rsidP="00617ADD">
      <w:pPr>
        <w:pStyle w:val="PL"/>
      </w:pPr>
      <w:r w:rsidRPr="00962B3F">
        <w:t xml:space="preserve">        ms10240                             </w:t>
      </w:r>
      <w:r w:rsidRPr="00962B3F">
        <w:rPr>
          <w:color w:val="993366"/>
        </w:rPr>
        <w:t>INTEGER</w:t>
      </w:r>
      <w:r w:rsidRPr="00962B3F">
        <w:t>(0..10239)</w:t>
      </w:r>
    </w:p>
    <w:p w14:paraId="6C1E2B80" w14:textId="77777777" w:rsidR="00617ADD" w:rsidRPr="00962B3F" w:rsidRDefault="00617ADD" w:rsidP="00617ADD">
      <w:pPr>
        <w:pStyle w:val="PL"/>
      </w:pPr>
      <w:r w:rsidRPr="00962B3F">
        <w:t xml:space="preserve">    },</w:t>
      </w:r>
    </w:p>
    <w:p w14:paraId="5C77B520" w14:textId="77777777" w:rsidR="00617ADD" w:rsidRPr="00962B3F" w:rsidRDefault="00617ADD" w:rsidP="00617ADD">
      <w:pPr>
        <w:pStyle w:val="PL"/>
      </w:pPr>
      <w:r w:rsidRPr="00962B3F">
        <w:t xml:space="preserve">    shortDRX                            </w:t>
      </w:r>
      <w:r w:rsidRPr="00962B3F">
        <w:rPr>
          <w:color w:val="993366"/>
        </w:rPr>
        <w:t>SEQUENCE</w:t>
      </w:r>
      <w:r w:rsidRPr="00962B3F">
        <w:t xml:space="preserve"> {</w:t>
      </w:r>
    </w:p>
    <w:p w14:paraId="776C6E8E" w14:textId="77777777" w:rsidR="00617ADD" w:rsidRPr="00962B3F" w:rsidRDefault="00617ADD" w:rsidP="00617ADD">
      <w:pPr>
        <w:pStyle w:val="PL"/>
      </w:pPr>
      <w:r w:rsidRPr="00962B3F">
        <w:t xml:space="preserve">        drx-ShortCycle                      </w:t>
      </w:r>
      <w:r w:rsidRPr="00962B3F">
        <w:rPr>
          <w:color w:val="993366"/>
        </w:rPr>
        <w:t>ENUMERATED</w:t>
      </w:r>
      <w:r w:rsidRPr="00962B3F">
        <w:t xml:space="preserve">  {</w:t>
      </w:r>
    </w:p>
    <w:p w14:paraId="15DA26F0" w14:textId="77777777" w:rsidR="00617ADD" w:rsidRPr="00962B3F" w:rsidRDefault="00617ADD" w:rsidP="00617ADD">
      <w:pPr>
        <w:pStyle w:val="PL"/>
      </w:pPr>
      <w:r w:rsidRPr="00962B3F">
        <w:t xml:space="preserve">                                                ms2, ms3, ms4, ms5, ms6, ms7, ms8, ms10, ms14, ms16, ms20, ms30, ms32,</w:t>
      </w:r>
    </w:p>
    <w:p w14:paraId="6D1487A5" w14:textId="77777777" w:rsidR="00617ADD" w:rsidRPr="00962B3F" w:rsidRDefault="00617ADD" w:rsidP="00617ADD">
      <w:pPr>
        <w:pStyle w:val="PL"/>
      </w:pPr>
      <w:r w:rsidRPr="00962B3F">
        <w:t xml:space="preserve">                                                ms35, ms40, ms64, ms80, ms128, ms160, ms256, ms320, ms512, ms640, spare9,</w:t>
      </w:r>
    </w:p>
    <w:p w14:paraId="47A4C990" w14:textId="77777777" w:rsidR="00617ADD" w:rsidRPr="00962B3F" w:rsidRDefault="00617ADD" w:rsidP="00617ADD">
      <w:pPr>
        <w:pStyle w:val="PL"/>
      </w:pPr>
      <w:r w:rsidRPr="00962B3F">
        <w:t xml:space="preserve">                                                spare8, spare7, spare6, spare5, spare4, spare3, spare2, spare1 },</w:t>
      </w:r>
    </w:p>
    <w:p w14:paraId="17D586A3" w14:textId="77777777" w:rsidR="00617ADD" w:rsidRPr="00962B3F" w:rsidRDefault="00617ADD" w:rsidP="00617ADD">
      <w:pPr>
        <w:pStyle w:val="PL"/>
      </w:pPr>
      <w:r w:rsidRPr="00962B3F">
        <w:t xml:space="preserve">        drx-ShortCycleTimer                 </w:t>
      </w:r>
      <w:r w:rsidRPr="00962B3F">
        <w:rPr>
          <w:color w:val="993366"/>
        </w:rPr>
        <w:t>INTEGER</w:t>
      </w:r>
      <w:r w:rsidRPr="00962B3F">
        <w:t xml:space="preserve"> (1..16)</w:t>
      </w:r>
    </w:p>
    <w:p w14:paraId="759ACF3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F0C4D11" w14:textId="77777777" w:rsidR="00617ADD" w:rsidRPr="00962B3F" w:rsidRDefault="00617ADD" w:rsidP="00617ADD">
      <w:pPr>
        <w:pStyle w:val="PL"/>
      </w:pPr>
      <w:r w:rsidRPr="00962B3F">
        <w:t xml:space="preserve">    drx-SlotOffset                      </w:t>
      </w:r>
      <w:r w:rsidRPr="00962B3F">
        <w:rPr>
          <w:color w:val="993366"/>
        </w:rPr>
        <w:t>INTEGER</w:t>
      </w:r>
      <w:r w:rsidRPr="00962B3F">
        <w:t xml:space="preserve"> (0..31)</w:t>
      </w:r>
    </w:p>
    <w:p w14:paraId="25F56828" w14:textId="77777777" w:rsidR="00617ADD" w:rsidRPr="00962B3F" w:rsidRDefault="00617ADD" w:rsidP="00617ADD">
      <w:pPr>
        <w:pStyle w:val="PL"/>
      </w:pPr>
      <w:r w:rsidRPr="00962B3F">
        <w:t>}</w:t>
      </w:r>
    </w:p>
    <w:p w14:paraId="52A99E59" w14:textId="77777777" w:rsidR="00617ADD" w:rsidRPr="00962B3F" w:rsidRDefault="00617ADD" w:rsidP="00617ADD">
      <w:pPr>
        <w:pStyle w:val="PL"/>
      </w:pPr>
    </w:p>
    <w:p w14:paraId="502C91AD" w14:textId="77777777" w:rsidR="00617ADD" w:rsidRPr="00962B3F" w:rsidRDefault="00617ADD" w:rsidP="00617ADD">
      <w:pPr>
        <w:pStyle w:val="PL"/>
      </w:pPr>
      <w:r w:rsidRPr="00962B3F">
        <w:t xml:space="preserve">DRX-ConfigExt-v1700 ::=                 </w:t>
      </w:r>
      <w:r w:rsidRPr="00962B3F">
        <w:rPr>
          <w:color w:val="993366"/>
        </w:rPr>
        <w:t>SEQUENCE</w:t>
      </w:r>
      <w:r w:rsidRPr="00962B3F">
        <w:t xml:space="preserve"> {</w:t>
      </w:r>
    </w:p>
    <w:p w14:paraId="58DD6F6A" w14:textId="77777777" w:rsidR="00617ADD" w:rsidRPr="00962B3F" w:rsidRDefault="00617ADD" w:rsidP="00617ADD">
      <w:pPr>
        <w:pStyle w:val="PL"/>
      </w:pPr>
      <w:r w:rsidRPr="00962B3F">
        <w:t xml:space="preserve">    drx-HARQ-RTT-TimerDL-r17                </w:t>
      </w:r>
      <w:r w:rsidRPr="00962B3F">
        <w:rPr>
          <w:color w:val="993366"/>
        </w:rPr>
        <w:t>INTEGER</w:t>
      </w:r>
      <w:r w:rsidRPr="00962B3F">
        <w:t xml:space="preserve"> (0..448),</w:t>
      </w:r>
    </w:p>
    <w:p w14:paraId="42081FFB" w14:textId="77777777" w:rsidR="00617ADD" w:rsidRPr="00962B3F" w:rsidRDefault="00617ADD" w:rsidP="00617ADD">
      <w:pPr>
        <w:pStyle w:val="PL"/>
      </w:pPr>
      <w:r w:rsidRPr="00962B3F">
        <w:t xml:space="preserve">    drx-HARQ-RTT-TimerUL-r17                </w:t>
      </w:r>
      <w:r w:rsidRPr="00962B3F">
        <w:rPr>
          <w:color w:val="993366"/>
        </w:rPr>
        <w:t>INTEGER</w:t>
      </w:r>
      <w:r w:rsidRPr="00962B3F">
        <w:t xml:space="preserve"> (0..448)</w:t>
      </w:r>
    </w:p>
    <w:p w14:paraId="4CBFBE4B" w14:textId="77777777" w:rsidR="00617ADD" w:rsidRPr="00962B3F" w:rsidRDefault="00617ADD" w:rsidP="00617ADD">
      <w:pPr>
        <w:pStyle w:val="PL"/>
      </w:pPr>
      <w:r w:rsidRPr="00962B3F">
        <w:t>}</w:t>
      </w:r>
    </w:p>
    <w:p w14:paraId="72F4227A" w14:textId="77777777" w:rsidR="00617ADD" w:rsidRPr="00962B3F" w:rsidRDefault="00617ADD" w:rsidP="00617ADD">
      <w:pPr>
        <w:pStyle w:val="PL"/>
      </w:pPr>
    </w:p>
    <w:p w14:paraId="1ADB9D5B" w14:textId="77777777" w:rsidR="00617ADD" w:rsidRPr="00962B3F" w:rsidRDefault="00617ADD" w:rsidP="00617ADD">
      <w:pPr>
        <w:pStyle w:val="PL"/>
        <w:rPr>
          <w:color w:val="808080"/>
        </w:rPr>
      </w:pPr>
      <w:r w:rsidRPr="00962B3F">
        <w:rPr>
          <w:color w:val="808080"/>
        </w:rPr>
        <w:t>-- TAG-DRX-CONFIG-STOP</w:t>
      </w:r>
    </w:p>
    <w:p w14:paraId="7630696C" w14:textId="77777777" w:rsidR="00617ADD" w:rsidRPr="00962B3F" w:rsidRDefault="00617ADD" w:rsidP="00617ADD">
      <w:pPr>
        <w:pStyle w:val="PL"/>
        <w:rPr>
          <w:color w:val="808080"/>
        </w:rPr>
      </w:pPr>
      <w:r w:rsidRPr="00962B3F">
        <w:rPr>
          <w:color w:val="808080"/>
        </w:rPr>
        <w:t>-- ASN1STOP</w:t>
      </w:r>
    </w:p>
    <w:p w14:paraId="3A494B5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0C3B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DD4E29" w14:textId="77777777" w:rsidR="00617ADD" w:rsidRPr="00962B3F" w:rsidRDefault="00617ADD" w:rsidP="003514E7">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617ADD" w:rsidRPr="00962B3F" w14:paraId="564D6F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5E4D08" w14:textId="77777777" w:rsidR="00617ADD" w:rsidRPr="00962B3F" w:rsidRDefault="00617ADD" w:rsidP="003514E7">
            <w:pPr>
              <w:pStyle w:val="TAL"/>
              <w:rPr>
                <w:szCs w:val="22"/>
                <w:lang w:eastAsia="sv-SE"/>
              </w:rPr>
            </w:pPr>
            <w:r w:rsidRPr="00962B3F">
              <w:rPr>
                <w:b/>
                <w:i/>
                <w:szCs w:val="22"/>
                <w:lang w:eastAsia="sv-SE"/>
              </w:rPr>
              <w:t>drx-HARQ-RTT-TimerDL</w:t>
            </w:r>
          </w:p>
          <w:p w14:paraId="61BE22E4" w14:textId="77777777" w:rsidR="00617ADD" w:rsidRPr="00962B3F" w:rsidRDefault="00617ADD" w:rsidP="003514E7">
            <w:pPr>
              <w:pStyle w:val="TAL"/>
              <w:rPr>
                <w:szCs w:val="22"/>
                <w:lang w:eastAsia="sv-SE"/>
              </w:rPr>
            </w:pPr>
            <w:r w:rsidRPr="00962B3F">
              <w:rPr>
                <w:szCs w:val="22"/>
                <w:lang w:eastAsia="sv-SE"/>
              </w:rPr>
              <w:t xml:space="preserve">Value in number of symbols of the BWP where the transport block was received. </w:t>
            </w:r>
            <w:r w:rsidRPr="00962B3F">
              <w:rPr>
                <w:i/>
                <w:iCs/>
                <w:szCs w:val="22"/>
                <w:lang w:eastAsia="sv-SE"/>
              </w:rPr>
              <w:t>drx-HARQ-RTT-TimerDL-r17</w:t>
            </w:r>
            <w:r w:rsidRPr="00962B3F">
              <w:rPr>
                <w:szCs w:val="22"/>
                <w:lang w:eastAsia="sv-SE"/>
              </w:rPr>
              <w:t xml:space="preserve"> is only applicable for SCS 480 kHz and 960 kHz. If configured, the UE shall ignore </w:t>
            </w:r>
            <w:r w:rsidRPr="00962B3F">
              <w:rPr>
                <w:i/>
                <w:iCs/>
                <w:szCs w:val="22"/>
                <w:lang w:eastAsia="sv-SE"/>
              </w:rPr>
              <w:t>drx-HARQ-RTT-TimerDL</w:t>
            </w:r>
            <w:r w:rsidRPr="00962B3F">
              <w:rPr>
                <w:szCs w:val="22"/>
                <w:lang w:eastAsia="sv-SE"/>
              </w:rPr>
              <w:t xml:space="preserve"> (without suffix)</w:t>
            </w:r>
            <w:r w:rsidRPr="00962B3F">
              <w:rPr>
                <w:rFonts w:cs="Arial"/>
                <w:szCs w:val="18"/>
                <w:lang w:eastAsia="sv-SE"/>
              </w:rPr>
              <w:t xml:space="preserve"> for SCS 480 kHz and 960 kHz</w:t>
            </w:r>
            <w:r w:rsidRPr="00962B3F">
              <w:rPr>
                <w:szCs w:val="22"/>
                <w:lang w:eastAsia="sv-SE"/>
              </w:rPr>
              <w:t>.</w:t>
            </w:r>
          </w:p>
        </w:tc>
      </w:tr>
      <w:tr w:rsidR="00617ADD" w:rsidRPr="00962B3F" w14:paraId="728E1B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C4FA4E" w14:textId="77777777" w:rsidR="00617ADD" w:rsidRPr="00962B3F" w:rsidRDefault="00617ADD" w:rsidP="003514E7">
            <w:pPr>
              <w:pStyle w:val="TAL"/>
              <w:rPr>
                <w:szCs w:val="22"/>
                <w:lang w:eastAsia="sv-SE"/>
              </w:rPr>
            </w:pPr>
            <w:r w:rsidRPr="00962B3F">
              <w:rPr>
                <w:b/>
                <w:i/>
                <w:szCs w:val="22"/>
                <w:lang w:eastAsia="sv-SE"/>
              </w:rPr>
              <w:t>drx-HARQ-RTT-TimerUL</w:t>
            </w:r>
          </w:p>
          <w:p w14:paraId="66C36F34" w14:textId="77777777" w:rsidR="00617ADD" w:rsidRPr="00962B3F" w:rsidRDefault="00617ADD" w:rsidP="003514E7">
            <w:pPr>
              <w:pStyle w:val="TAL"/>
              <w:rPr>
                <w:szCs w:val="22"/>
                <w:lang w:eastAsia="sv-SE"/>
              </w:rPr>
            </w:pPr>
            <w:r w:rsidRPr="00962B3F">
              <w:rPr>
                <w:szCs w:val="22"/>
                <w:lang w:eastAsia="sv-SE"/>
              </w:rPr>
              <w:t xml:space="preserve">Value in number of symbols of the BWP where the transport block was transmitted. </w:t>
            </w:r>
            <w:r w:rsidRPr="00962B3F">
              <w:rPr>
                <w:i/>
                <w:iCs/>
                <w:szCs w:val="22"/>
                <w:lang w:eastAsia="sv-SE"/>
              </w:rPr>
              <w:t>drx-HARQ-RTT-TimerUL-r17</w:t>
            </w:r>
            <w:r w:rsidRPr="00962B3F">
              <w:rPr>
                <w:szCs w:val="22"/>
                <w:lang w:eastAsia="sv-SE"/>
              </w:rPr>
              <w:t xml:space="preserve"> is only applicable for SCS 480 kHz and 960 kHz. If configured, the UE shall ignore </w:t>
            </w:r>
            <w:r w:rsidRPr="00962B3F">
              <w:rPr>
                <w:i/>
                <w:iCs/>
                <w:szCs w:val="22"/>
                <w:lang w:eastAsia="sv-SE"/>
              </w:rPr>
              <w:t>drx-HARQ-RTT-TimerUL</w:t>
            </w:r>
            <w:r w:rsidRPr="00962B3F">
              <w:rPr>
                <w:szCs w:val="22"/>
                <w:lang w:eastAsia="sv-SE"/>
              </w:rPr>
              <w:t xml:space="preserve"> (without suffix)</w:t>
            </w:r>
            <w:r w:rsidRPr="00962B3F">
              <w:rPr>
                <w:rFonts w:cs="Arial"/>
                <w:szCs w:val="18"/>
                <w:lang w:eastAsia="sv-SE"/>
              </w:rPr>
              <w:t xml:space="preserve"> for SCS 480 kHz and 960 kHz</w:t>
            </w:r>
            <w:r w:rsidRPr="00962B3F">
              <w:rPr>
                <w:szCs w:val="22"/>
                <w:lang w:eastAsia="sv-SE"/>
              </w:rPr>
              <w:t>.</w:t>
            </w:r>
          </w:p>
        </w:tc>
      </w:tr>
      <w:tr w:rsidR="00617ADD" w:rsidRPr="00962B3F" w14:paraId="0AEAAA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B8154E" w14:textId="77777777" w:rsidR="00617ADD" w:rsidRPr="00962B3F" w:rsidRDefault="00617ADD" w:rsidP="003514E7">
            <w:pPr>
              <w:pStyle w:val="TAL"/>
              <w:rPr>
                <w:szCs w:val="22"/>
                <w:lang w:eastAsia="sv-SE"/>
              </w:rPr>
            </w:pPr>
            <w:r w:rsidRPr="00962B3F">
              <w:rPr>
                <w:b/>
                <w:i/>
                <w:szCs w:val="22"/>
                <w:lang w:eastAsia="sv-SE"/>
              </w:rPr>
              <w:t>drx-InactivityTimer</w:t>
            </w:r>
          </w:p>
          <w:p w14:paraId="41162DDF" w14:textId="77777777" w:rsidR="00617ADD" w:rsidRPr="00962B3F" w:rsidRDefault="00617ADD" w:rsidP="003514E7">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518AF2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969045" w14:textId="77777777" w:rsidR="00617ADD" w:rsidRPr="00962B3F" w:rsidRDefault="00617ADD" w:rsidP="003514E7">
            <w:pPr>
              <w:pStyle w:val="TAL"/>
              <w:rPr>
                <w:szCs w:val="22"/>
                <w:lang w:eastAsia="sv-SE"/>
              </w:rPr>
            </w:pPr>
            <w:r w:rsidRPr="00962B3F">
              <w:rPr>
                <w:b/>
                <w:i/>
                <w:szCs w:val="22"/>
                <w:lang w:eastAsia="sv-SE"/>
              </w:rPr>
              <w:t>drx-LongCycleStartOffset</w:t>
            </w:r>
          </w:p>
          <w:p w14:paraId="162982C8" w14:textId="77777777" w:rsidR="00617ADD" w:rsidRPr="00962B3F" w:rsidRDefault="00617ADD" w:rsidP="003514E7">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617ADD" w:rsidRPr="00962B3F" w14:paraId="61C8EC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8E624C" w14:textId="77777777" w:rsidR="00617ADD" w:rsidRPr="00962B3F" w:rsidRDefault="00617ADD" w:rsidP="003514E7">
            <w:pPr>
              <w:pStyle w:val="TAL"/>
              <w:rPr>
                <w:szCs w:val="22"/>
                <w:lang w:eastAsia="sv-SE"/>
              </w:rPr>
            </w:pPr>
            <w:r w:rsidRPr="00962B3F">
              <w:rPr>
                <w:b/>
                <w:i/>
                <w:szCs w:val="22"/>
                <w:lang w:eastAsia="sv-SE"/>
              </w:rPr>
              <w:t>drx-onDurationTimer</w:t>
            </w:r>
          </w:p>
          <w:p w14:paraId="235DD534" w14:textId="77777777" w:rsidR="00617ADD" w:rsidRPr="00962B3F" w:rsidRDefault="00617ADD" w:rsidP="003514E7">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617ADD" w:rsidRPr="00962B3F" w14:paraId="6AA73B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1F3472" w14:textId="77777777" w:rsidR="00617ADD" w:rsidRPr="00962B3F" w:rsidRDefault="00617ADD" w:rsidP="003514E7">
            <w:pPr>
              <w:pStyle w:val="TAL"/>
              <w:rPr>
                <w:szCs w:val="22"/>
                <w:lang w:eastAsia="sv-SE"/>
              </w:rPr>
            </w:pPr>
            <w:r w:rsidRPr="00962B3F">
              <w:rPr>
                <w:b/>
                <w:i/>
                <w:szCs w:val="22"/>
                <w:lang w:eastAsia="sv-SE"/>
              </w:rPr>
              <w:t>drx-RetransmissionTimerDL</w:t>
            </w:r>
          </w:p>
          <w:p w14:paraId="6C2BE2C3" w14:textId="77777777" w:rsidR="00617ADD" w:rsidRPr="00962B3F" w:rsidRDefault="00617ADD" w:rsidP="003514E7">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03A81D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A8C718" w14:textId="77777777" w:rsidR="00617ADD" w:rsidRPr="00962B3F" w:rsidRDefault="00617ADD" w:rsidP="003514E7">
            <w:pPr>
              <w:pStyle w:val="TAL"/>
              <w:rPr>
                <w:szCs w:val="22"/>
                <w:lang w:eastAsia="sv-SE"/>
              </w:rPr>
            </w:pPr>
            <w:r w:rsidRPr="00962B3F">
              <w:rPr>
                <w:b/>
                <w:i/>
                <w:szCs w:val="22"/>
                <w:lang w:eastAsia="sv-SE"/>
              </w:rPr>
              <w:t>drx-RetransmissionTimerUL</w:t>
            </w:r>
          </w:p>
          <w:p w14:paraId="61EAB17E" w14:textId="77777777" w:rsidR="00617ADD" w:rsidRPr="00962B3F" w:rsidRDefault="00617ADD" w:rsidP="003514E7">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397627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7E5CC1" w14:textId="77777777" w:rsidR="00617ADD" w:rsidRPr="00962B3F" w:rsidRDefault="00617ADD" w:rsidP="003514E7">
            <w:pPr>
              <w:pStyle w:val="TAL"/>
              <w:rPr>
                <w:szCs w:val="22"/>
                <w:lang w:eastAsia="sv-SE"/>
              </w:rPr>
            </w:pPr>
            <w:r w:rsidRPr="00962B3F">
              <w:rPr>
                <w:b/>
                <w:i/>
                <w:szCs w:val="22"/>
                <w:lang w:eastAsia="sv-SE"/>
              </w:rPr>
              <w:t>drx-ShortCycleTimer</w:t>
            </w:r>
          </w:p>
          <w:p w14:paraId="01B936C0" w14:textId="77777777" w:rsidR="00617ADD" w:rsidRPr="00962B3F" w:rsidRDefault="00617ADD" w:rsidP="003514E7">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617ADD" w:rsidRPr="00962B3F" w14:paraId="4FC792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C46276" w14:textId="77777777" w:rsidR="00617ADD" w:rsidRPr="00962B3F" w:rsidRDefault="00617ADD" w:rsidP="003514E7">
            <w:pPr>
              <w:pStyle w:val="TAL"/>
              <w:rPr>
                <w:szCs w:val="22"/>
                <w:lang w:eastAsia="sv-SE"/>
              </w:rPr>
            </w:pPr>
            <w:r w:rsidRPr="00962B3F">
              <w:rPr>
                <w:b/>
                <w:i/>
                <w:szCs w:val="22"/>
                <w:lang w:eastAsia="sv-SE"/>
              </w:rPr>
              <w:t>drx-ShortCycle</w:t>
            </w:r>
          </w:p>
          <w:p w14:paraId="7D01F958" w14:textId="77777777" w:rsidR="00617ADD" w:rsidRPr="00962B3F" w:rsidRDefault="00617ADD" w:rsidP="003514E7">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45E5E7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581A7E" w14:textId="77777777" w:rsidR="00617ADD" w:rsidRPr="00962B3F" w:rsidRDefault="00617ADD" w:rsidP="003514E7">
            <w:pPr>
              <w:pStyle w:val="TAL"/>
              <w:rPr>
                <w:szCs w:val="22"/>
                <w:lang w:eastAsia="sv-SE"/>
              </w:rPr>
            </w:pPr>
            <w:r w:rsidRPr="00962B3F">
              <w:rPr>
                <w:b/>
                <w:i/>
                <w:szCs w:val="22"/>
                <w:lang w:eastAsia="sv-SE"/>
              </w:rPr>
              <w:t>drx-SlotOffset</w:t>
            </w:r>
          </w:p>
          <w:p w14:paraId="6CFD20F2" w14:textId="77777777" w:rsidR="00617ADD" w:rsidRPr="00962B3F" w:rsidRDefault="00617ADD" w:rsidP="003514E7">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FF15EB3" w14:textId="77777777" w:rsidR="00617ADD" w:rsidRPr="00962B3F" w:rsidRDefault="00617ADD" w:rsidP="00617ADD">
      <w:pPr>
        <w:rPr>
          <w:rFonts w:eastAsia="MS Mincho"/>
        </w:rPr>
      </w:pPr>
    </w:p>
    <w:p w14:paraId="09CAB546" w14:textId="77777777" w:rsidR="00617ADD" w:rsidRPr="00962B3F" w:rsidRDefault="00617ADD" w:rsidP="00617ADD">
      <w:pPr>
        <w:pStyle w:val="Heading4"/>
      </w:pPr>
      <w:bookmarkStart w:id="1578" w:name="_Toc60777235"/>
      <w:bookmarkStart w:id="1579" w:name="_Toc100930126"/>
      <w:r w:rsidRPr="00962B3F">
        <w:t>–</w:t>
      </w:r>
      <w:r w:rsidRPr="00962B3F">
        <w:tab/>
      </w:r>
      <w:r w:rsidRPr="00962B3F">
        <w:rPr>
          <w:i/>
          <w:iCs/>
        </w:rPr>
        <w:t>DRX-ConfigSecondaryGroup</w:t>
      </w:r>
      <w:bookmarkEnd w:id="1578"/>
      <w:bookmarkEnd w:id="1579"/>
    </w:p>
    <w:p w14:paraId="4098F367" w14:textId="77777777" w:rsidR="00617ADD" w:rsidRPr="00962B3F" w:rsidRDefault="00617ADD" w:rsidP="00617ADD">
      <w:r w:rsidRPr="00962B3F">
        <w:t xml:space="preserve">The IE </w:t>
      </w:r>
      <w:r w:rsidRPr="00962B3F">
        <w:rPr>
          <w:i/>
        </w:rPr>
        <w:t>DRX-ConfigSecondaryGroup</w:t>
      </w:r>
      <w:r w:rsidRPr="00962B3F">
        <w:t xml:space="preserve"> is used to configure DRX related parameters for the second DRX group as specified in TS 38.321 [3].</w:t>
      </w:r>
    </w:p>
    <w:p w14:paraId="46BEA05E" w14:textId="77777777" w:rsidR="00617ADD" w:rsidRPr="00962B3F" w:rsidRDefault="00617ADD" w:rsidP="00617ADD">
      <w:pPr>
        <w:pStyle w:val="TH"/>
      </w:pPr>
      <w:r w:rsidRPr="00962B3F">
        <w:t>DRX-ConfigSecondaryGroup information element</w:t>
      </w:r>
    </w:p>
    <w:p w14:paraId="1A1B09D9" w14:textId="77777777" w:rsidR="00617ADD" w:rsidRPr="00962B3F" w:rsidRDefault="00617ADD" w:rsidP="00617ADD">
      <w:pPr>
        <w:pStyle w:val="PL"/>
        <w:rPr>
          <w:color w:val="808080"/>
        </w:rPr>
      </w:pPr>
      <w:r w:rsidRPr="00962B3F">
        <w:rPr>
          <w:color w:val="808080"/>
        </w:rPr>
        <w:t>-- ASN1START</w:t>
      </w:r>
    </w:p>
    <w:p w14:paraId="1A557930" w14:textId="77777777" w:rsidR="00617ADD" w:rsidRPr="00962B3F" w:rsidRDefault="00617ADD" w:rsidP="00617ADD">
      <w:pPr>
        <w:pStyle w:val="PL"/>
        <w:rPr>
          <w:color w:val="808080"/>
        </w:rPr>
      </w:pPr>
      <w:r w:rsidRPr="00962B3F">
        <w:rPr>
          <w:color w:val="808080"/>
        </w:rPr>
        <w:t>-- TAG-DRX-CONFIGSECONDARYGROUP-START</w:t>
      </w:r>
    </w:p>
    <w:p w14:paraId="5C16F87C" w14:textId="77777777" w:rsidR="00617ADD" w:rsidRPr="00962B3F" w:rsidRDefault="00617ADD" w:rsidP="00617ADD">
      <w:pPr>
        <w:pStyle w:val="PL"/>
      </w:pPr>
    </w:p>
    <w:p w14:paraId="784782E9" w14:textId="77777777" w:rsidR="00617ADD" w:rsidRPr="00962B3F" w:rsidRDefault="00617ADD" w:rsidP="00617ADD">
      <w:pPr>
        <w:pStyle w:val="PL"/>
      </w:pPr>
      <w:r w:rsidRPr="00962B3F">
        <w:t xml:space="preserve">DRX-ConfigSecondaryGroup ::=       </w:t>
      </w:r>
      <w:r w:rsidRPr="00962B3F">
        <w:rPr>
          <w:color w:val="993366"/>
        </w:rPr>
        <w:t>SEQUENCE</w:t>
      </w:r>
      <w:r w:rsidRPr="00962B3F">
        <w:t xml:space="preserve"> {</w:t>
      </w:r>
    </w:p>
    <w:p w14:paraId="6A762AFD"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525C1FF9"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33437B29"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3ED8965B" w14:textId="77777777" w:rsidR="00617ADD" w:rsidRPr="00962B3F" w:rsidRDefault="00617ADD" w:rsidP="00617ADD">
      <w:pPr>
        <w:pStyle w:val="PL"/>
      </w:pPr>
      <w:r w:rsidRPr="00962B3F">
        <w:t xml:space="preserve">                                               ms1, ms2, ms3, ms4, ms5, ms6, ms8, ms10, ms20, ms30, ms40, ms50, ms60,</w:t>
      </w:r>
    </w:p>
    <w:p w14:paraId="160CFF52" w14:textId="77777777" w:rsidR="00617ADD" w:rsidRPr="00962B3F" w:rsidRDefault="00617ADD" w:rsidP="00617ADD">
      <w:pPr>
        <w:pStyle w:val="PL"/>
      </w:pPr>
      <w:r w:rsidRPr="00962B3F">
        <w:lastRenderedPageBreak/>
        <w:t xml:space="preserve">                                               ms80, ms100, ms200, ms300, ms400, ms500, ms600, ms800, ms1000, ms1200,</w:t>
      </w:r>
    </w:p>
    <w:p w14:paraId="0BABB39A" w14:textId="77777777" w:rsidR="00617ADD" w:rsidRPr="00962B3F" w:rsidRDefault="00617ADD" w:rsidP="00617ADD">
      <w:pPr>
        <w:pStyle w:val="PL"/>
      </w:pPr>
      <w:r w:rsidRPr="00962B3F">
        <w:t xml:space="preserve">                                               ms1600, spare8, spare7, spare6, spare5, spare4, spare3, spare2, spare1 }</w:t>
      </w:r>
    </w:p>
    <w:p w14:paraId="5515C102" w14:textId="77777777" w:rsidR="00617ADD" w:rsidRPr="00962B3F" w:rsidRDefault="00617ADD" w:rsidP="00617ADD">
      <w:pPr>
        <w:pStyle w:val="PL"/>
      </w:pPr>
      <w:r w:rsidRPr="00962B3F">
        <w:t xml:space="preserve">                                            },</w:t>
      </w:r>
    </w:p>
    <w:p w14:paraId="3E9A4E0E" w14:textId="77777777" w:rsidR="00617ADD" w:rsidRPr="00962B3F" w:rsidRDefault="00617ADD" w:rsidP="00617ADD">
      <w:pPr>
        <w:pStyle w:val="PL"/>
      </w:pPr>
      <w:r w:rsidRPr="00962B3F">
        <w:t xml:space="preserve">    drx-InactivityTimer                </w:t>
      </w:r>
      <w:r w:rsidRPr="00962B3F">
        <w:rPr>
          <w:color w:val="993366"/>
        </w:rPr>
        <w:t>ENUMERATED</w:t>
      </w:r>
      <w:r w:rsidRPr="00962B3F">
        <w:t xml:space="preserve"> {</w:t>
      </w:r>
    </w:p>
    <w:p w14:paraId="40B1513E" w14:textId="77777777" w:rsidR="00617ADD" w:rsidRPr="00962B3F" w:rsidRDefault="00617ADD" w:rsidP="00617ADD">
      <w:pPr>
        <w:pStyle w:val="PL"/>
      </w:pPr>
      <w:r w:rsidRPr="00962B3F">
        <w:t xml:space="preserve">                                           ms0, ms1, ms2, ms3, ms4, ms5, ms6, ms8, ms10, ms20, ms30, ms40, ms50, ms60, ms80,</w:t>
      </w:r>
    </w:p>
    <w:p w14:paraId="6D868F69" w14:textId="77777777" w:rsidR="00617ADD" w:rsidRPr="00962B3F" w:rsidRDefault="00617ADD" w:rsidP="00617ADD">
      <w:pPr>
        <w:pStyle w:val="PL"/>
      </w:pPr>
      <w:r w:rsidRPr="00962B3F">
        <w:t xml:space="preserve">                                           ms100, ms200, ms300, ms500, ms750, ms1280, ms1920, ms2560, spare9, spare8,</w:t>
      </w:r>
    </w:p>
    <w:p w14:paraId="5E38B1D1" w14:textId="77777777" w:rsidR="00617ADD" w:rsidRPr="00962B3F" w:rsidRDefault="00617ADD" w:rsidP="00617ADD">
      <w:pPr>
        <w:pStyle w:val="PL"/>
      </w:pPr>
      <w:r w:rsidRPr="00962B3F">
        <w:t xml:space="preserve">                                           spare7, spare6, spare5, spare4, spare3, spare2, spare1}</w:t>
      </w:r>
    </w:p>
    <w:p w14:paraId="400A96BD" w14:textId="77777777" w:rsidR="00617ADD" w:rsidRPr="00962B3F" w:rsidRDefault="00617ADD" w:rsidP="00617ADD">
      <w:pPr>
        <w:pStyle w:val="PL"/>
      </w:pPr>
      <w:r w:rsidRPr="00962B3F">
        <w:t>}</w:t>
      </w:r>
    </w:p>
    <w:p w14:paraId="71459524" w14:textId="77777777" w:rsidR="00617ADD" w:rsidRPr="00962B3F" w:rsidRDefault="00617ADD" w:rsidP="00617ADD">
      <w:pPr>
        <w:pStyle w:val="PL"/>
      </w:pPr>
    </w:p>
    <w:p w14:paraId="15778708" w14:textId="77777777" w:rsidR="00617ADD" w:rsidRPr="00962B3F" w:rsidRDefault="00617ADD" w:rsidP="00617ADD">
      <w:pPr>
        <w:pStyle w:val="PL"/>
        <w:rPr>
          <w:color w:val="808080"/>
        </w:rPr>
      </w:pPr>
      <w:r w:rsidRPr="00962B3F">
        <w:rPr>
          <w:color w:val="808080"/>
        </w:rPr>
        <w:t>-- TAG-DRX-CONFIGSECONDARYGROUP-STOP</w:t>
      </w:r>
    </w:p>
    <w:p w14:paraId="2584089D" w14:textId="77777777" w:rsidR="00617ADD" w:rsidRPr="00962B3F" w:rsidRDefault="00617ADD" w:rsidP="00617ADD">
      <w:pPr>
        <w:pStyle w:val="PL"/>
        <w:rPr>
          <w:color w:val="808080"/>
        </w:rPr>
      </w:pPr>
      <w:r w:rsidRPr="00962B3F">
        <w:rPr>
          <w:color w:val="808080"/>
        </w:rPr>
        <w:t>-- ASN1STOP</w:t>
      </w:r>
    </w:p>
    <w:p w14:paraId="554B262E"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084A1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04A6ED" w14:textId="77777777" w:rsidR="00617ADD" w:rsidRPr="00962B3F" w:rsidRDefault="00617ADD" w:rsidP="003514E7">
            <w:pPr>
              <w:pStyle w:val="TAH"/>
            </w:pPr>
            <w:r w:rsidRPr="00962B3F">
              <w:rPr>
                <w:i/>
                <w:iCs/>
              </w:rPr>
              <w:t>DRX-ConfigSecondaryGroup</w:t>
            </w:r>
            <w:r w:rsidRPr="00962B3F">
              <w:t xml:space="preserve"> field descriptions</w:t>
            </w:r>
          </w:p>
        </w:tc>
      </w:tr>
      <w:tr w:rsidR="00617ADD" w:rsidRPr="00962B3F" w14:paraId="14DFEA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2F9A18" w14:textId="77777777" w:rsidR="00617ADD" w:rsidRPr="00962B3F" w:rsidRDefault="00617ADD" w:rsidP="003514E7">
            <w:pPr>
              <w:pStyle w:val="TAL"/>
              <w:rPr>
                <w:b/>
                <w:bCs/>
                <w:i/>
                <w:iCs/>
              </w:rPr>
            </w:pPr>
            <w:r w:rsidRPr="00962B3F">
              <w:rPr>
                <w:b/>
                <w:bCs/>
                <w:i/>
                <w:iCs/>
              </w:rPr>
              <w:t>drx-InactivityTimer</w:t>
            </w:r>
          </w:p>
          <w:p w14:paraId="1C3769BB" w14:textId="77777777" w:rsidR="00617ADD" w:rsidRPr="00962B3F" w:rsidRDefault="00617ADD" w:rsidP="003514E7">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617ADD" w:rsidRPr="00962B3F" w14:paraId="7DBCFC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B9E9B" w14:textId="77777777" w:rsidR="00617ADD" w:rsidRPr="00962B3F" w:rsidRDefault="00617ADD" w:rsidP="003514E7">
            <w:pPr>
              <w:pStyle w:val="TAL"/>
              <w:rPr>
                <w:b/>
                <w:bCs/>
              </w:rPr>
            </w:pPr>
            <w:r w:rsidRPr="00962B3F">
              <w:rPr>
                <w:b/>
                <w:bCs/>
              </w:rPr>
              <w:t>drx-onDurationTimer</w:t>
            </w:r>
          </w:p>
          <w:p w14:paraId="23408863" w14:textId="77777777" w:rsidR="00617ADD" w:rsidRPr="00962B3F" w:rsidRDefault="00617ADD" w:rsidP="003514E7">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5641F9CE" w14:textId="77777777" w:rsidR="00617ADD" w:rsidRPr="00962B3F" w:rsidRDefault="00617ADD" w:rsidP="00617ADD">
      <w:pPr>
        <w:rPr>
          <w:rFonts w:eastAsia="MS Mincho"/>
        </w:rPr>
      </w:pPr>
    </w:p>
    <w:p w14:paraId="3C193EC2" w14:textId="77777777" w:rsidR="00617ADD" w:rsidRPr="00962B3F" w:rsidRDefault="00617ADD" w:rsidP="00617ADD">
      <w:pPr>
        <w:pStyle w:val="Heading4"/>
        <w:rPr>
          <w:i/>
        </w:rPr>
      </w:pPr>
      <w:bookmarkStart w:id="1580" w:name="_Toc76423521"/>
      <w:bookmarkStart w:id="1581" w:name="_Toc100930127"/>
      <w:r w:rsidRPr="00962B3F">
        <w:rPr>
          <w:i/>
        </w:rPr>
        <w:t>–</w:t>
      </w:r>
      <w:r w:rsidRPr="00962B3F">
        <w:rPr>
          <w:i/>
        </w:rPr>
        <w:tab/>
        <w:t>DRX-ConfigS</w:t>
      </w:r>
      <w:bookmarkEnd w:id="1580"/>
      <w:r w:rsidRPr="00962B3F">
        <w:rPr>
          <w:i/>
        </w:rPr>
        <w:t>L</w:t>
      </w:r>
      <w:bookmarkEnd w:id="1581"/>
    </w:p>
    <w:p w14:paraId="2F897A09" w14:textId="77777777" w:rsidR="00617ADD" w:rsidRPr="00962B3F" w:rsidRDefault="00617ADD" w:rsidP="00617ADD">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3].</w:t>
      </w:r>
    </w:p>
    <w:p w14:paraId="481B71C7" w14:textId="77777777" w:rsidR="00617ADD" w:rsidRPr="00962B3F" w:rsidRDefault="00617ADD" w:rsidP="00617ADD">
      <w:pPr>
        <w:pStyle w:val="TH"/>
        <w:rPr>
          <w:bCs/>
          <w:i/>
          <w:iCs/>
        </w:rPr>
      </w:pPr>
      <w:r w:rsidRPr="00962B3F">
        <w:rPr>
          <w:bCs/>
          <w:i/>
          <w:iCs/>
        </w:rPr>
        <w:t>DRX-ConfigSL information element</w:t>
      </w:r>
    </w:p>
    <w:p w14:paraId="5FE8B635" w14:textId="77777777" w:rsidR="00617ADD" w:rsidRPr="00962B3F" w:rsidRDefault="00617ADD" w:rsidP="00617ADD">
      <w:pPr>
        <w:pStyle w:val="PL"/>
        <w:rPr>
          <w:color w:val="808080"/>
        </w:rPr>
      </w:pPr>
      <w:r w:rsidRPr="00962B3F">
        <w:rPr>
          <w:color w:val="808080"/>
        </w:rPr>
        <w:t>-- ASN1START</w:t>
      </w:r>
    </w:p>
    <w:p w14:paraId="7DA30410" w14:textId="77777777" w:rsidR="00617ADD" w:rsidRPr="00962B3F" w:rsidRDefault="00617ADD" w:rsidP="00617ADD">
      <w:pPr>
        <w:pStyle w:val="PL"/>
        <w:rPr>
          <w:color w:val="808080"/>
        </w:rPr>
      </w:pPr>
      <w:r w:rsidRPr="00962B3F">
        <w:rPr>
          <w:color w:val="808080"/>
        </w:rPr>
        <w:t>-- TAG-DRX-CONFIGSL-START</w:t>
      </w:r>
    </w:p>
    <w:p w14:paraId="71DFE0D5" w14:textId="77777777" w:rsidR="00617ADD" w:rsidRPr="00962B3F" w:rsidRDefault="00617ADD" w:rsidP="00617ADD">
      <w:pPr>
        <w:pStyle w:val="PL"/>
      </w:pPr>
    </w:p>
    <w:p w14:paraId="34C13182" w14:textId="77777777" w:rsidR="00617ADD" w:rsidRPr="00962B3F" w:rsidRDefault="00617ADD" w:rsidP="00617ADD">
      <w:pPr>
        <w:pStyle w:val="PL"/>
      </w:pPr>
      <w:r w:rsidRPr="00962B3F">
        <w:t xml:space="preserve">DRX-ConfigSL-r17 ::=            </w:t>
      </w:r>
      <w:r w:rsidRPr="00962B3F">
        <w:rPr>
          <w:color w:val="993366"/>
        </w:rPr>
        <w:t>SEQUENCE</w:t>
      </w:r>
      <w:r w:rsidRPr="00962B3F">
        <w:t xml:space="preserve"> {</w:t>
      </w:r>
    </w:p>
    <w:p w14:paraId="729511E1" w14:textId="77777777" w:rsidR="00617ADD" w:rsidRPr="00962B3F" w:rsidRDefault="00617ADD" w:rsidP="00617ADD">
      <w:pPr>
        <w:pStyle w:val="PL"/>
      </w:pPr>
      <w:r w:rsidRPr="00962B3F">
        <w:t xml:space="preserve">    drx-HARQ-RTT-TimerSL-r17        </w:t>
      </w:r>
      <w:r w:rsidRPr="00962B3F">
        <w:rPr>
          <w:color w:val="993366"/>
        </w:rPr>
        <w:t>INTEGER</w:t>
      </w:r>
      <w:r w:rsidRPr="00962B3F">
        <w:t xml:space="preserve"> (0..56),</w:t>
      </w:r>
    </w:p>
    <w:p w14:paraId="5BDBD3C8" w14:textId="77777777" w:rsidR="00617ADD" w:rsidRPr="00962B3F" w:rsidRDefault="00617ADD" w:rsidP="00617ADD">
      <w:pPr>
        <w:pStyle w:val="PL"/>
      </w:pPr>
      <w:r w:rsidRPr="00962B3F">
        <w:t xml:space="preserve">    drx-RetransmissionTimerSL-r17   </w:t>
      </w:r>
      <w:r w:rsidRPr="00962B3F">
        <w:rPr>
          <w:color w:val="993366"/>
        </w:rPr>
        <w:t>ENUMERATED</w:t>
      </w:r>
      <w:r w:rsidRPr="00962B3F">
        <w:t xml:space="preserve"> {sl0, sl1, sl2, sl4, sl6, sl8, sl16, sl24, sl33, sl40, sl64, sl80, sl96, sl112, sl128,</w:t>
      </w:r>
    </w:p>
    <w:p w14:paraId="1B5880FE" w14:textId="77777777" w:rsidR="00617ADD" w:rsidRPr="00962B3F" w:rsidRDefault="00617ADD" w:rsidP="00617ADD">
      <w:pPr>
        <w:pStyle w:val="PL"/>
      </w:pPr>
      <w:r w:rsidRPr="00962B3F">
        <w:t xml:space="preserve">                                                sl160, sl320, spare15, spare14, spare13, spare12, spare11, spare10, spare9, spare8,</w:t>
      </w:r>
    </w:p>
    <w:p w14:paraId="2D5941E1" w14:textId="77777777" w:rsidR="00617ADD" w:rsidRPr="00962B3F" w:rsidRDefault="00617ADD" w:rsidP="00617ADD">
      <w:pPr>
        <w:pStyle w:val="PL"/>
      </w:pPr>
      <w:r w:rsidRPr="00962B3F">
        <w:t xml:space="preserve">                                                spare7, spare6, spare5, spare4, spare3, spare2, spare1}</w:t>
      </w:r>
    </w:p>
    <w:p w14:paraId="544111A7" w14:textId="77777777" w:rsidR="00617ADD" w:rsidRPr="00962B3F" w:rsidRDefault="00617ADD" w:rsidP="00617ADD">
      <w:pPr>
        <w:pStyle w:val="PL"/>
      </w:pPr>
      <w:r w:rsidRPr="00962B3F">
        <w:t>}</w:t>
      </w:r>
    </w:p>
    <w:p w14:paraId="5F4F275B" w14:textId="77777777" w:rsidR="00617ADD" w:rsidRPr="00962B3F" w:rsidRDefault="00617ADD" w:rsidP="00617ADD">
      <w:pPr>
        <w:pStyle w:val="PL"/>
      </w:pPr>
    </w:p>
    <w:p w14:paraId="7AA5B947" w14:textId="77777777" w:rsidR="00617ADD" w:rsidRPr="00962B3F" w:rsidRDefault="00617ADD" w:rsidP="00617ADD">
      <w:pPr>
        <w:pStyle w:val="PL"/>
        <w:rPr>
          <w:color w:val="808080"/>
        </w:rPr>
      </w:pPr>
      <w:r w:rsidRPr="00962B3F">
        <w:rPr>
          <w:color w:val="808080"/>
        </w:rPr>
        <w:t>-- TAG-DRX-CONFIGSL-STOP</w:t>
      </w:r>
    </w:p>
    <w:p w14:paraId="42C1D639" w14:textId="77777777" w:rsidR="00617ADD" w:rsidRPr="00962B3F" w:rsidRDefault="00617ADD" w:rsidP="00617ADD">
      <w:pPr>
        <w:pStyle w:val="PL"/>
        <w:rPr>
          <w:color w:val="808080"/>
        </w:rPr>
      </w:pPr>
      <w:r w:rsidRPr="00962B3F">
        <w:rPr>
          <w:color w:val="808080"/>
        </w:rPr>
        <w:t>-- ASN1STOP</w:t>
      </w:r>
    </w:p>
    <w:p w14:paraId="2144253F" w14:textId="77777777" w:rsidR="00617ADD" w:rsidRPr="00962B3F" w:rsidRDefault="00617ADD" w:rsidP="00617ADD">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62FEC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55A1E0" w14:textId="77777777" w:rsidR="00617ADD" w:rsidRPr="00962B3F" w:rsidRDefault="00617ADD" w:rsidP="003514E7">
            <w:pPr>
              <w:pStyle w:val="TAH"/>
              <w:rPr>
                <w:i/>
              </w:rPr>
            </w:pPr>
            <w:r w:rsidRPr="00962B3F">
              <w:rPr>
                <w:i/>
              </w:rPr>
              <w:lastRenderedPageBreak/>
              <w:t>DRX-ConfigSL field descriptions</w:t>
            </w:r>
          </w:p>
        </w:tc>
      </w:tr>
      <w:tr w:rsidR="00617ADD" w:rsidRPr="00962B3F" w14:paraId="685829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E8FA3" w14:textId="77777777" w:rsidR="00617ADD" w:rsidRPr="00962B3F" w:rsidRDefault="00617ADD" w:rsidP="003514E7">
            <w:pPr>
              <w:pStyle w:val="TAL"/>
              <w:rPr>
                <w:b/>
                <w:i/>
                <w:lang w:eastAsia="sv-SE"/>
              </w:rPr>
            </w:pPr>
            <w:r w:rsidRPr="00962B3F">
              <w:rPr>
                <w:b/>
                <w:i/>
                <w:lang w:eastAsia="sv-SE"/>
              </w:rPr>
              <w:t>drx-HARQ-RTT-TimerSL</w:t>
            </w:r>
          </w:p>
          <w:p w14:paraId="58F92047" w14:textId="77777777" w:rsidR="00617ADD" w:rsidRPr="00962B3F" w:rsidRDefault="00617ADD" w:rsidP="003514E7">
            <w:pPr>
              <w:pStyle w:val="TAL"/>
            </w:pPr>
            <w:r w:rsidRPr="00962B3F">
              <w:rPr>
                <w:lang w:eastAsia="sv-SE"/>
              </w:rPr>
              <w:t>Value in number of symbols of the BWP where the PDCCH was transmitted.</w:t>
            </w:r>
          </w:p>
        </w:tc>
      </w:tr>
      <w:tr w:rsidR="00617ADD" w:rsidRPr="00962B3F" w14:paraId="3AC6EF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332D7B" w14:textId="77777777" w:rsidR="00617ADD" w:rsidRPr="00962B3F" w:rsidRDefault="00617ADD" w:rsidP="003514E7">
            <w:pPr>
              <w:pStyle w:val="TAH"/>
              <w:jc w:val="left"/>
              <w:rPr>
                <w:i/>
                <w:lang w:eastAsia="sv-SE"/>
              </w:rPr>
            </w:pPr>
            <w:r w:rsidRPr="00962B3F">
              <w:rPr>
                <w:i/>
                <w:lang w:eastAsia="sv-SE"/>
              </w:rPr>
              <w:t>drx-RetransmissionTimerSL</w:t>
            </w:r>
          </w:p>
          <w:p w14:paraId="5B64881F" w14:textId="77777777" w:rsidR="00617ADD" w:rsidRPr="00962B3F" w:rsidRDefault="00617ADD" w:rsidP="003514E7">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CD31426" w14:textId="77777777" w:rsidR="00617ADD" w:rsidRPr="00962B3F" w:rsidRDefault="00617ADD" w:rsidP="00617ADD">
      <w:pPr>
        <w:rPr>
          <w:rFonts w:eastAsia="MS Mincho"/>
        </w:rPr>
      </w:pPr>
    </w:p>
    <w:p w14:paraId="48B8DE7B" w14:textId="77777777" w:rsidR="00617ADD" w:rsidRPr="00962B3F" w:rsidRDefault="00617ADD" w:rsidP="00617ADD">
      <w:pPr>
        <w:pStyle w:val="Heading4"/>
      </w:pPr>
      <w:bookmarkStart w:id="1582" w:name="_Toc100930128"/>
      <w:r w:rsidRPr="00962B3F">
        <w:t>–</w:t>
      </w:r>
      <w:r w:rsidRPr="00962B3F">
        <w:tab/>
      </w:r>
      <w:r w:rsidRPr="00962B3F">
        <w:rPr>
          <w:i/>
        </w:rPr>
        <w:t>EphemerisInfo</w:t>
      </w:r>
      <w:bookmarkEnd w:id="1582"/>
    </w:p>
    <w:p w14:paraId="773BE514" w14:textId="77777777" w:rsidR="00617ADD" w:rsidRPr="00962B3F" w:rsidRDefault="00617ADD" w:rsidP="00617ADD">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4FD02CA5" w14:textId="77777777" w:rsidR="00617ADD" w:rsidRPr="00962B3F" w:rsidRDefault="00617ADD" w:rsidP="00617ADD">
      <w:pPr>
        <w:pStyle w:val="TH"/>
      </w:pPr>
      <w:r w:rsidRPr="00962B3F">
        <w:rPr>
          <w:i/>
        </w:rPr>
        <w:t>EphemerisInfo</w:t>
      </w:r>
      <w:r w:rsidRPr="00962B3F">
        <w:t xml:space="preserve"> information element</w:t>
      </w:r>
    </w:p>
    <w:p w14:paraId="004DA3DE" w14:textId="77777777" w:rsidR="00617ADD" w:rsidRPr="00962B3F" w:rsidRDefault="00617ADD" w:rsidP="00617ADD">
      <w:pPr>
        <w:pStyle w:val="PL"/>
        <w:rPr>
          <w:color w:val="808080"/>
        </w:rPr>
      </w:pPr>
      <w:r w:rsidRPr="00962B3F">
        <w:rPr>
          <w:color w:val="808080"/>
        </w:rPr>
        <w:t>-- ASN1START</w:t>
      </w:r>
    </w:p>
    <w:p w14:paraId="3D941AAB" w14:textId="77777777" w:rsidR="00617ADD" w:rsidRPr="00962B3F" w:rsidRDefault="00617ADD" w:rsidP="00617ADD">
      <w:pPr>
        <w:pStyle w:val="PL"/>
        <w:rPr>
          <w:color w:val="808080"/>
        </w:rPr>
      </w:pPr>
      <w:r w:rsidRPr="00962B3F">
        <w:rPr>
          <w:color w:val="808080"/>
        </w:rPr>
        <w:t>-- TAG-EPHEMERISINFO-START</w:t>
      </w:r>
    </w:p>
    <w:p w14:paraId="75CFF39A" w14:textId="77777777" w:rsidR="00617ADD" w:rsidRPr="00962B3F" w:rsidRDefault="00617ADD" w:rsidP="00617ADD">
      <w:pPr>
        <w:pStyle w:val="PL"/>
      </w:pPr>
    </w:p>
    <w:p w14:paraId="45C14F3C" w14:textId="77777777" w:rsidR="00617ADD" w:rsidRPr="00962B3F" w:rsidRDefault="00617ADD" w:rsidP="00617ADD">
      <w:pPr>
        <w:pStyle w:val="PL"/>
      </w:pPr>
      <w:r w:rsidRPr="00962B3F">
        <w:t xml:space="preserve">EphemerisInfo-r17 ::=          </w:t>
      </w:r>
      <w:r w:rsidRPr="00962B3F">
        <w:rPr>
          <w:color w:val="993366"/>
        </w:rPr>
        <w:t>CHOICE</w:t>
      </w:r>
      <w:r w:rsidRPr="00962B3F">
        <w:t xml:space="preserve"> {</w:t>
      </w:r>
    </w:p>
    <w:p w14:paraId="2409870B" w14:textId="77777777" w:rsidR="00617ADD" w:rsidRPr="00962B3F" w:rsidRDefault="00617ADD" w:rsidP="00617ADD">
      <w:pPr>
        <w:pStyle w:val="PL"/>
      </w:pPr>
      <w:r w:rsidRPr="00962B3F">
        <w:t xml:space="preserve">    positionVelocity-r17           PositionVelocity-r17,</w:t>
      </w:r>
    </w:p>
    <w:p w14:paraId="1C8E6719" w14:textId="77777777" w:rsidR="00617ADD" w:rsidRPr="00962B3F" w:rsidRDefault="00617ADD" w:rsidP="00617ADD">
      <w:pPr>
        <w:pStyle w:val="PL"/>
      </w:pPr>
      <w:r w:rsidRPr="00962B3F">
        <w:t xml:space="preserve">    orbital-r17                    Orbital-r17</w:t>
      </w:r>
    </w:p>
    <w:p w14:paraId="1E15E31B" w14:textId="77777777" w:rsidR="00617ADD" w:rsidRPr="00962B3F" w:rsidRDefault="00617ADD" w:rsidP="00617ADD">
      <w:pPr>
        <w:pStyle w:val="PL"/>
      </w:pPr>
      <w:r w:rsidRPr="00962B3F">
        <w:t>}</w:t>
      </w:r>
    </w:p>
    <w:p w14:paraId="48B63F0D" w14:textId="77777777" w:rsidR="00617ADD" w:rsidRPr="00962B3F" w:rsidRDefault="00617ADD" w:rsidP="00617ADD">
      <w:pPr>
        <w:pStyle w:val="PL"/>
      </w:pPr>
    </w:p>
    <w:p w14:paraId="129DB110" w14:textId="77777777" w:rsidR="00617ADD" w:rsidRPr="00962B3F" w:rsidRDefault="00617ADD" w:rsidP="00617ADD">
      <w:pPr>
        <w:pStyle w:val="PL"/>
      </w:pPr>
      <w:r w:rsidRPr="00962B3F">
        <w:t xml:space="preserve">PositionVelocity-r17 ::=       </w:t>
      </w:r>
      <w:r w:rsidRPr="00962B3F">
        <w:rPr>
          <w:color w:val="993366"/>
        </w:rPr>
        <w:t>SEQUENCE</w:t>
      </w:r>
      <w:r w:rsidRPr="00962B3F">
        <w:t xml:space="preserve"> {</w:t>
      </w:r>
    </w:p>
    <w:p w14:paraId="469E7666" w14:textId="77777777" w:rsidR="00617ADD" w:rsidRPr="00962B3F" w:rsidRDefault="00617ADD" w:rsidP="00617ADD">
      <w:pPr>
        <w:pStyle w:val="PL"/>
      </w:pPr>
      <w:r w:rsidRPr="00962B3F">
        <w:t xml:space="preserve">    positionX-r17                  PositionStateVector-r17,</w:t>
      </w:r>
    </w:p>
    <w:p w14:paraId="4830FAC0" w14:textId="77777777" w:rsidR="00617ADD" w:rsidRPr="00962B3F" w:rsidRDefault="00617ADD" w:rsidP="00617ADD">
      <w:pPr>
        <w:pStyle w:val="PL"/>
      </w:pPr>
      <w:r w:rsidRPr="00962B3F">
        <w:t xml:space="preserve">    positionY-r17                  PositionStateVector-r17,</w:t>
      </w:r>
    </w:p>
    <w:p w14:paraId="1A106D78" w14:textId="77777777" w:rsidR="00617ADD" w:rsidRPr="00962B3F" w:rsidRDefault="00617ADD" w:rsidP="00617ADD">
      <w:pPr>
        <w:pStyle w:val="PL"/>
      </w:pPr>
      <w:r w:rsidRPr="00962B3F">
        <w:t xml:space="preserve">    positionZ-r17                  PositionStateVector-r17,</w:t>
      </w:r>
    </w:p>
    <w:p w14:paraId="034466A5" w14:textId="77777777" w:rsidR="00617ADD" w:rsidRPr="00962B3F" w:rsidRDefault="00617ADD" w:rsidP="00617ADD">
      <w:pPr>
        <w:pStyle w:val="PL"/>
      </w:pPr>
      <w:r w:rsidRPr="00962B3F">
        <w:t xml:space="preserve">    velocityVX-r17                 VelocityStateVector-r17,</w:t>
      </w:r>
    </w:p>
    <w:p w14:paraId="72227771" w14:textId="77777777" w:rsidR="00617ADD" w:rsidRPr="00962B3F" w:rsidRDefault="00617ADD" w:rsidP="00617ADD">
      <w:pPr>
        <w:pStyle w:val="PL"/>
      </w:pPr>
      <w:r w:rsidRPr="00962B3F">
        <w:t xml:space="preserve">    velocityVY-r17                 VelocityStateVector-r17,</w:t>
      </w:r>
    </w:p>
    <w:p w14:paraId="2F4D3067" w14:textId="77777777" w:rsidR="00617ADD" w:rsidRPr="00962B3F" w:rsidRDefault="00617ADD" w:rsidP="00617ADD">
      <w:pPr>
        <w:pStyle w:val="PL"/>
      </w:pPr>
      <w:r w:rsidRPr="00962B3F">
        <w:t xml:space="preserve">    velocityVZ-r17                 VelocityStateVector-r17</w:t>
      </w:r>
    </w:p>
    <w:p w14:paraId="3F469DAF" w14:textId="77777777" w:rsidR="00617ADD" w:rsidRPr="00962B3F" w:rsidRDefault="00617ADD" w:rsidP="00617ADD">
      <w:pPr>
        <w:pStyle w:val="PL"/>
      </w:pPr>
      <w:r w:rsidRPr="00962B3F">
        <w:t>}</w:t>
      </w:r>
    </w:p>
    <w:p w14:paraId="131C1A3E" w14:textId="77777777" w:rsidR="00617ADD" w:rsidRPr="00962B3F" w:rsidRDefault="00617ADD" w:rsidP="00617ADD">
      <w:pPr>
        <w:pStyle w:val="PL"/>
      </w:pPr>
    </w:p>
    <w:p w14:paraId="382783EE" w14:textId="77777777" w:rsidR="00617ADD" w:rsidRPr="00962B3F" w:rsidRDefault="00617ADD" w:rsidP="00617ADD">
      <w:pPr>
        <w:pStyle w:val="PL"/>
      </w:pPr>
      <w:r w:rsidRPr="00962B3F">
        <w:t xml:space="preserve">Orbital-r17 ::=                </w:t>
      </w:r>
      <w:r w:rsidRPr="00962B3F">
        <w:rPr>
          <w:color w:val="993366"/>
        </w:rPr>
        <w:t>SEQUENCE</w:t>
      </w:r>
      <w:r w:rsidRPr="00962B3F">
        <w:t xml:space="preserve"> {</w:t>
      </w:r>
    </w:p>
    <w:p w14:paraId="5EFD1F45" w14:textId="77777777" w:rsidR="00617ADD" w:rsidRPr="00962B3F" w:rsidRDefault="00617ADD" w:rsidP="00617ADD">
      <w:pPr>
        <w:pStyle w:val="PL"/>
      </w:pPr>
      <w:r w:rsidRPr="00962B3F">
        <w:t xml:space="preserve">    semiMajorAxis-r17              </w:t>
      </w:r>
      <w:r w:rsidRPr="00962B3F">
        <w:rPr>
          <w:color w:val="993366"/>
        </w:rPr>
        <w:t>INTEGER</w:t>
      </w:r>
      <w:r w:rsidRPr="00962B3F">
        <w:t xml:space="preserve"> (0..8589934591),</w:t>
      </w:r>
    </w:p>
    <w:p w14:paraId="2FA583CB" w14:textId="77777777" w:rsidR="00617ADD" w:rsidRPr="00962B3F" w:rsidRDefault="00617ADD" w:rsidP="00617ADD">
      <w:pPr>
        <w:pStyle w:val="PL"/>
      </w:pPr>
      <w:r w:rsidRPr="00962B3F">
        <w:t xml:space="preserve">    eccentricity-r17               </w:t>
      </w:r>
      <w:r w:rsidRPr="00962B3F">
        <w:rPr>
          <w:color w:val="993366"/>
        </w:rPr>
        <w:t>INTEGER</w:t>
      </w:r>
      <w:r w:rsidRPr="00962B3F">
        <w:t xml:space="preserve"> (0..1048575),</w:t>
      </w:r>
    </w:p>
    <w:p w14:paraId="7BBDC188" w14:textId="77777777" w:rsidR="00617ADD" w:rsidRPr="00962B3F" w:rsidRDefault="00617ADD" w:rsidP="00617ADD">
      <w:pPr>
        <w:pStyle w:val="PL"/>
      </w:pPr>
      <w:r w:rsidRPr="00962B3F">
        <w:t xml:space="preserve">    periapsis-r17                  </w:t>
      </w:r>
      <w:r w:rsidRPr="00962B3F">
        <w:rPr>
          <w:color w:val="993366"/>
        </w:rPr>
        <w:t>INTEGER</w:t>
      </w:r>
      <w:r w:rsidRPr="00962B3F">
        <w:t xml:space="preserve"> (0..268435455),</w:t>
      </w:r>
    </w:p>
    <w:p w14:paraId="39B686DA" w14:textId="77777777" w:rsidR="00617ADD" w:rsidRPr="00962B3F" w:rsidRDefault="00617ADD" w:rsidP="00617ADD">
      <w:pPr>
        <w:pStyle w:val="PL"/>
      </w:pPr>
      <w:r w:rsidRPr="00962B3F">
        <w:t xml:space="preserve">    longitude-r17                  </w:t>
      </w:r>
      <w:r w:rsidRPr="00962B3F">
        <w:rPr>
          <w:color w:val="993366"/>
        </w:rPr>
        <w:t>INTEGER</w:t>
      </w:r>
      <w:r w:rsidRPr="00962B3F">
        <w:t xml:space="preserve"> (0..268435455),</w:t>
      </w:r>
    </w:p>
    <w:p w14:paraId="2A602A32" w14:textId="77777777" w:rsidR="00617ADD" w:rsidRPr="00962B3F" w:rsidRDefault="00617ADD" w:rsidP="00617ADD">
      <w:pPr>
        <w:pStyle w:val="PL"/>
      </w:pPr>
      <w:r w:rsidRPr="00962B3F">
        <w:t xml:space="preserve">    inclination-r17                </w:t>
      </w:r>
      <w:r w:rsidRPr="00962B3F">
        <w:rPr>
          <w:color w:val="993366"/>
        </w:rPr>
        <w:t>INTEGER</w:t>
      </w:r>
      <w:r w:rsidRPr="00962B3F">
        <w:t xml:space="preserve"> (-67108864..67108863),</w:t>
      </w:r>
    </w:p>
    <w:p w14:paraId="463F8134" w14:textId="77777777" w:rsidR="00617ADD" w:rsidRPr="00962B3F" w:rsidRDefault="00617ADD" w:rsidP="00617ADD">
      <w:pPr>
        <w:pStyle w:val="PL"/>
      </w:pPr>
      <w:r w:rsidRPr="00962B3F">
        <w:t xml:space="preserve">    meanAnomaly-r17                </w:t>
      </w:r>
      <w:r w:rsidRPr="00962B3F">
        <w:rPr>
          <w:color w:val="993366"/>
        </w:rPr>
        <w:t>INTEGER</w:t>
      </w:r>
      <w:r w:rsidRPr="00962B3F">
        <w:t xml:space="preserve"> (0..268435455)</w:t>
      </w:r>
    </w:p>
    <w:p w14:paraId="0D4C74D8" w14:textId="77777777" w:rsidR="00617ADD" w:rsidRPr="00962B3F" w:rsidRDefault="00617ADD" w:rsidP="00617ADD">
      <w:pPr>
        <w:pStyle w:val="PL"/>
      </w:pPr>
      <w:r w:rsidRPr="00962B3F">
        <w:t>}</w:t>
      </w:r>
    </w:p>
    <w:p w14:paraId="492B4AD9" w14:textId="77777777" w:rsidR="00617ADD" w:rsidRPr="00962B3F" w:rsidRDefault="00617ADD" w:rsidP="00617ADD">
      <w:pPr>
        <w:pStyle w:val="PL"/>
      </w:pPr>
    </w:p>
    <w:p w14:paraId="1CE35282" w14:textId="77777777" w:rsidR="00617ADD" w:rsidRPr="00962B3F" w:rsidRDefault="00617ADD" w:rsidP="00617ADD">
      <w:pPr>
        <w:pStyle w:val="PL"/>
      </w:pPr>
      <w:r w:rsidRPr="00962B3F">
        <w:t xml:space="preserve">PositionStateVector-r17 ::= </w:t>
      </w:r>
      <w:r w:rsidRPr="00962B3F">
        <w:rPr>
          <w:color w:val="993366"/>
        </w:rPr>
        <w:t>INTEGER</w:t>
      </w:r>
      <w:r w:rsidRPr="00962B3F">
        <w:t xml:space="preserve"> (-33554432..33554431)</w:t>
      </w:r>
    </w:p>
    <w:p w14:paraId="57E0F960" w14:textId="77777777" w:rsidR="00617ADD" w:rsidRPr="00962B3F" w:rsidRDefault="00617ADD" w:rsidP="00617ADD">
      <w:pPr>
        <w:pStyle w:val="PL"/>
      </w:pPr>
    </w:p>
    <w:p w14:paraId="6CCBC1E5" w14:textId="77777777" w:rsidR="00617ADD" w:rsidRPr="00962B3F" w:rsidRDefault="00617ADD" w:rsidP="00617ADD">
      <w:pPr>
        <w:pStyle w:val="PL"/>
      </w:pPr>
      <w:r w:rsidRPr="00962B3F">
        <w:t xml:space="preserve">VelocityStateVector-r17 ::= </w:t>
      </w:r>
      <w:r w:rsidRPr="00962B3F">
        <w:rPr>
          <w:color w:val="993366"/>
        </w:rPr>
        <w:t>INTEGER</w:t>
      </w:r>
      <w:r w:rsidRPr="00962B3F">
        <w:t xml:space="preserve"> (-131072..131071)</w:t>
      </w:r>
    </w:p>
    <w:p w14:paraId="5FDA6F37" w14:textId="77777777" w:rsidR="00617ADD" w:rsidRPr="00962B3F" w:rsidRDefault="00617ADD" w:rsidP="00617ADD">
      <w:pPr>
        <w:pStyle w:val="PL"/>
      </w:pPr>
    </w:p>
    <w:p w14:paraId="59E98917" w14:textId="77777777" w:rsidR="00617ADD" w:rsidRPr="00962B3F" w:rsidRDefault="00617ADD" w:rsidP="00617ADD">
      <w:pPr>
        <w:pStyle w:val="PL"/>
        <w:rPr>
          <w:color w:val="808080"/>
        </w:rPr>
      </w:pPr>
      <w:r w:rsidRPr="00962B3F">
        <w:rPr>
          <w:color w:val="808080"/>
        </w:rPr>
        <w:t>-- TAG-EPHEMERISINFO-STOP</w:t>
      </w:r>
    </w:p>
    <w:p w14:paraId="6F3D17B6" w14:textId="77777777" w:rsidR="00617ADD" w:rsidRPr="00962B3F" w:rsidRDefault="00617ADD" w:rsidP="00617ADD">
      <w:pPr>
        <w:pStyle w:val="PL"/>
        <w:rPr>
          <w:color w:val="808080"/>
        </w:rPr>
      </w:pPr>
      <w:r w:rsidRPr="00962B3F">
        <w:rPr>
          <w:color w:val="808080"/>
        </w:rPr>
        <w:t>-- ASN1STOP</w:t>
      </w:r>
    </w:p>
    <w:p w14:paraId="15C3919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F5C316" w14:textId="77777777" w:rsidTr="003514E7">
        <w:tc>
          <w:tcPr>
            <w:tcW w:w="14173" w:type="dxa"/>
            <w:tcBorders>
              <w:top w:val="single" w:sz="4" w:space="0" w:color="auto"/>
              <w:left w:val="single" w:sz="4" w:space="0" w:color="auto"/>
              <w:bottom w:val="single" w:sz="4" w:space="0" w:color="auto"/>
              <w:right w:val="single" w:sz="4" w:space="0" w:color="auto"/>
            </w:tcBorders>
          </w:tcPr>
          <w:p w14:paraId="0AB4F3B3" w14:textId="77777777" w:rsidR="00617ADD" w:rsidRPr="00962B3F" w:rsidRDefault="00617ADD" w:rsidP="003514E7">
            <w:pPr>
              <w:pStyle w:val="TAH"/>
              <w:rPr>
                <w:szCs w:val="22"/>
                <w:lang w:eastAsia="sv-SE"/>
              </w:rPr>
            </w:pPr>
            <w:r w:rsidRPr="00962B3F">
              <w:rPr>
                <w:i/>
              </w:rPr>
              <w:lastRenderedPageBreak/>
              <w:t>EphemerisInfo</w:t>
            </w:r>
            <w:r w:rsidRPr="00962B3F">
              <w:rPr>
                <w:szCs w:val="22"/>
                <w:lang w:eastAsia="sv-SE"/>
              </w:rPr>
              <w:t xml:space="preserve"> field descriptions</w:t>
            </w:r>
          </w:p>
        </w:tc>
      </w:tr>
      <w:tr w:rsidR="00617ADD" w:rsidRPr="00962B3F" w14:paraId="37FB0BBA" w14:textId="77777777" w:rsidTr="003514E7">
        <w:tc>
          <w:tcPr>
            <w:tcW w:w="14173" w:type="dxa"/>
            <w:tcBorders>
              <w:top w:val="single" w:sz="4" w:space="0" w:color="auto"/>
              <w:left w:val="single" w:sz="4" w:space="0" w:color="auto"/>
              <w:bottom w:val="single" w:sz="4" w:space="0" w:color="auto"/>
              <w:right w:val="single" w:sz="4" w:space="0" w:color="auto"/>
            </w:tcBorders>
          </w:tcPr>
          <w:p w14:paraId="214A1183" w14:textId="77777777" w:rsidR="00617ADD" w:rsidRPr="00962B3F" w:rsidRDefault="00617ADD" w:rsidP="003514E7">
            <w:pPr>
              <w:pStyle w:val="TAL"/>
              <w:rPr>
                <w:b/>
                <w:bCs/>
                <w:i/>
                <w:iCs/>
                <w:kern w:val="2"/>
                <w:lang w:eastAsia="zh-CN"/>
              </w:rPr>
            </w:pPr>
            <w:r w:rsidRPr="00962B3F">
              <w:rPr>
                <w:b/>
                <w:bCs/>
                <w:i/>
                <w:iCs/>
                <w:kern w:val="2"/>
              </w:rPr>
              <w:t>anomaly</w:t>
            </w:r>
          </w:p>
          <w:p w14:paraId="318EA55C" w14:textId="77777777" w:rsidR="00617ADD" w:rsidRPr="00962B3F" w:rsidRDefault="00617ADD" w:rsidP="003514E7">
            <w:pPr>
              <w:pStyle w:val="TAL"/>
            </w:pPr>
            <w:r w:rsidRPr="00962B3F">
              <w:t>Satellite orbital parameter: Mean anomaly M at epoch time, see NIMA TR 8350.2 [71]. Unit is radian.</w:t>
            </w:r>
          </w:p>
          <w:p w14:paraId="486A7AEF"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5E6E14A8" w14:textId="77777777" w:rsidTr="003514E7">
        <w:tc>
          <w:tcPr>
            <w:tcW w:w="14173" w:type="dxa"/>
            <w:tcBorders>
              <w:top w:val="single" w:sz="4" w:space="0" w:color="auto"/>
              <w:left w:val="single" w:sz="4" w:space="0" w:color="auto"/>
              <w:bottom w:val="single" w:sz="4" w:space="0" w:color="auto"/>
              <w:right w:val="single" w:sz="4" w:space="0" w:color="auto"/>
            </w:tcBorders>
          </w:tcPr>
          <w:p w14:paraId="34FD9D70" w14:textId="77777777" w:rsidR="00617ADD" w:rsidRPr="00962B3F" w:rsidRDefault="00617ADD" w:rsidP="003514E7">
            <w:pPr>
              <w:pStyle w:val="TAL"/>
              <w:rPr>
                <w:b/>
                <w:bCs/>
                <w:i/>
                <w:iCs/>
                <w:kern w:val="2"/>
                <w:lang w:eastAsia="zh-CN"/>
              </w:rPr>
            </w:pPr>
            <w:r w:rsidRPr="00962B3F">
              <w:rPr>
                <w:b/>
                <w:bCs/>
                <w:i/>
                <w:iCs/>
                <w:kern w:val="2"/>
              </w:rPr>
              <w:t>eccentricity</w:t>
            </w:r>
          </w:p>
          <w:p w14:paraId="008D9461" w14:textId="77777777" w:rsidR="00617ADD" w:rsidRPr="00962B3F" w:rsidRDefault="00617ADD" w:rsidP="003514E7">
            <w:pPr>
              <w:pStyle w:val="TAL"/>
            </w:pPr>
            <w:r w:rsidRPr="00962B3F">
              <w:t>Satellite orbital parameter: eccentricity e, see NIMA TR 8350.2 [71].</w:t>
            </w:r>
          </w:p>
          <w:p w14:paraId="5281F3AD" w14:textId="77777777" w:rsidR="00617ADD" w:rsidRPr="00962B3F" w:rsidRDefault="00617ADD" w:rsidP="003514E7">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617ADD" w:rsidRPr="00962B3F" w14:paraId="6EB977DF" w14:textId="77777777" w:rsidTr="003514E7">
        <w:tc>
          <w:tcPr>
            <w:tcW w:w="14173" w:type="dxa"/>
            <w:tcBorders>
              <w:top w:val="single" w:sz="4" w:space="0" w:color="auto"/>
              <w:left w:val="single" w:sz="4" w:space="0" w:color="auto"/>
              <w:bottom w:val="single" w:sz="4" w:space="0" w:color="auto"/>
              <w:right w:val="single" w:sz="4" w:space="0" w:color="auto"/>
            </w:tcBorders>
          </w:tcPr>
          <w:p w14:paraId="401B4A0C" w14:textId="77777777" w:rsidR="00617ADD" w:rsidRPr="00962B3F" w:rsidRDefault="00617ADD" w:rsidP="003514E7">
            <w:pPr>
              <w:pStyle w:val="TAL"/>
              <w:rPr>
                <w:b/>
                <w:bCs/>
                <w:i/>
                <w:iCs/>
                <w:kern w:val="2"/>
                <w:lang w:eastAsia="zh-CN"/>
              </w:rPr>
            </w:pPr>
            <w:r w:rsidRPr="00962B3F">
              <w:rPr>
                <w:b/>
                <w:bCs/>
                <w:i/>
                <w:iCs/>
                <w:kern w:val="2"/>
              </w:rPr>
              <w:t>inclination</w:t>
            </w:r>
          </w:p>
          <w:p w14:paraId="71F4801A" w14:textId="77777777" w:rsidR="00617ADD" w:rsidRPr="00962B3F" w:rsidRDefault="00617ADD" w:rsidP="003514E7">
            <w:pPr>
              <w:pStyle w:val="TAL"/>
            </w:pPr>
            <w:r w:rsidRPr="00962B3F">
              <w:t>Satellite orbital parameter: inclination i, see NIMA TR 8350.2 [71]. Unit is radian.</w:t>
            </w:r>
          </w:p>
          <w:p w14:paraId="4BE36C2A" w14:textId="77777777" w:rsidR="00617ADD" w:rsidRPr="00962B3F" w:rsidRDefault="00617ADD" w:rsidP="003514E7">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5EEA3710" w14:textId="77777777" w:rsidTr="003514E7">
        <w:tc>
          <w:tcPr>
            <w:tcW w:w="14173" w:type="dxa"/>
            <w:tcBorders>
              <w:top w:val="single" w:sz="4" w:space="0" w:color="auto"/>
              <w:left w:val="single" w:sz="4" w:space="0" w:color="auto"/>
              <w:bottom w:val="single" w:sz="4" w:space="0" w:color="auto"/>
              <w:right w:val="single" w:sz="4" w:space="0" w:color="auto"/>
            </w:tcBorders>
          </w:tcPr>
          <w:p w14:paraId="5C38A670" w14:textId="77777777" w:rsidR="00617ADD" w:rsidRPr="00962B3F" w:rsidRDefault="00617ADD" w:rsidP="003514E7">
            <w:pPr>
              <w:pStyle w:val="TAL"/>
              <w:rPr>
                <w:b/>
                <w:bCs/>
                <w:i/>
                <w:iCs/>
                <w:kern w:val="2"/>
                <w:lang w:eastAsia="zh-CN"/>
              </w:rPr>
            </w:pPr>
            <w:r w:rsidRPr="00962B3F">
              <w:rPr>
                <w:b/>
                <w:bCs/>
                <w:i/>
                <w:iCs/>
                <w:kern w:val="2"/>
              </w:rPr>
              <w:t>longitude</w:t>
            </w:r>
          </w:p>
          <w:p w14:paraId="0455FD6B" w14:textId="77777777" w:rsidR="00617ADD" w:rsidRPr="00962B3F" w:rsidRDefault="00617ADD" w:rsidP="003514E7">
            <w:pPr>
              <w:pStyle w:val="TAL"/>
            </w:pPr>
            <w:r w:rsidRPr="00962B3F">
              <w:t xml:space="preserve">Satellite orbital parameter: longitude of ascending node </w:t>
            </w:r>
            <w:r w:rsidRPr="00962B3F">
              <w:sym w:font="Symbol" w:char="F057"/>
            </w:r>
            <w:r w:rsidRPr="00962B3F">
              <w:t>, see NIMA TR 8350.2 [71]. Unit is radian.</w:t>
            </w:r>
          </w:p>
          <w:p w14:paraId="71E7A678"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2B05A033" w14:textId="77777777" w:rsidTr="003514E7">
        <w:tc>
          <w:tcPr>
            <w:tcW w:w="14173" w:type="dxa"/>
            <w:tcBorders>
              <w:top w:val="single" w:sz="4" w:space="0" w:color="auto"/>
              <w:left w:val="single" w:sz="4" w:space="0" w:color="auto"/>
              <w:bottom w:val="single" w:sz="4" w:space="0" w:color="auto"/>
              <w:right w:val="single" w:sz="4" w:space="0" w:color="auto"/>
            </w:tcBorders>
          </w:tcPr>
          <w:p w14:paraId="5A4F4930" w14:textId="77777777" w:rsidR="00617ADD" w:rsidRPr="00962B3F" w:rsidRDefault="00617ADD" w:rsidP="003514E7">
            <w:pPr>
              <w:pStyle w:val="TAL"/>
              <w:rPr>
                <w:b/>
                <w:bCs/>
                <w:i/>
                <w:iCs/>
                <w:kern w:val="2"/>
              </w:rPr>
            </w:pPr>
            <w:r w:rsidRPr="00962B3F">
              <w:rPr>
                <w:b/>
                <w:bCs/>
                <w:i/>
                <w:iCs/>
                <w:kern w:val="2"/>
              </w:rPr>
              <w:t>periapsis</w:t>
            </w:r>
          </w:p>
          <w:p w14:paraId="2EB79141" w14:textId="77777777" w:rsidR="00617ADD" w:rsidRPr="00962B3F" w:rsidRDefault="00617ADD" w:rsidP="003514E7">
            <w:pPr>
              <w:pStyle w:val="TAL"/>
            </w:pPr>
            <w:r w:rsidRPr="00962B3F">
              <w:t xml:space="preserve">Satellite orbital parameter: argument of periapsis </w:t>
            </w:r>
            <w:r w:rsidRPr="00962B3F">
              <w:sym w:font="Symbol" w:char="F077"/>
            </w:r>
            <w:r w:rsidRPr="00962B3F">
              <w:t>, see NIMA TR 8350.2 [71]. Unit is radian.</w:t>
            </w:r>
          </w:p>
          <w:p w14:paraId="534C23C8" w14:textId="77777777" w:rsidR="00617ADD" w:rsidRPr="00962B3F" w:rsidRDefault="00617ADD" w:rsidP="003514E7">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617ADD" w:rsidRPr="00962B3F" w14:paraId="29EA9130" w14:textId="77777777" w:rsidTr="003514E7">
        <w:tc>
          <w:tcPr>
            <w:tcW w:w="14173" w:type="dxa"/>
            <w:tcBorders>
              <w:top w:val="single" w:sz="4" w:space="0" w:color="auto"/>
              <w:left w:val="single" w:sz="4" w:space="0" w:color="auto"/>
              <w:bottom w:val="single" w:sz="4" w:space="0" w:color="auto"/>
              <w:right w:val="single" w:sz="4" w:space="0" w:color="auto"/>
            </w:tcBorders>
          </w:tcPr>
          <w:p w14:paraId="11DF97A0" w14:textId="77777777" w:rsidR="00617ADD" w:rsidRPr="00962B3F" w:rsidRDefault="00617ADD" w:rsidP="003514E7">
            <w:pPr>
              <w:pStyle w:val="TAL"/>
              <w:rPr>
                <w:b/>
                <w:bCs/>
                <w:i/>
                <w:iCs/>
              </w:rPr>
            </w:pPr>
            <w:r w:rsidRPr="00962B3F">
              <w:rPr>
                <w:b/>
                <w:bCs/>
                <w:i/>
                <w:iCs/>
                <w:kern w:val="2"/>
              </w:rPr>
              <w:t>positionX</w:t>
            </w:r>
            <w:r w:rsidRPr="00962B3F">
              <w:rPr>
                <w:b/>
                <w:bCs/>
                <w:i/>
                <w:iCs/>
              </w:rPr>
              <w:t>, positionY, positionZ</w:t>
            </w:r>
          </w:p>
          <w:p w14:paraId="49C89976" w14:textId="77777777" w:rsidR="00617ADD" w:rsidRPr="00962B3F" w:rsidRDefault="00617ADD" w:rsidP="003514E7">
            <w:pPr>
              <w:pStyle w:val="TAL"/>
            </w:pPr>
            <w:r w:rsidRPr="00962B3F">
              <w:t>X, Y, Z coordinate of satellite position state vector in ECEF. Unit is meter.</w:t>
            </w:r>
          </w:p>
          <w:p w14:paraId="2FB41085" w14:textId="77777777" w:rsidR="00617ADD" w:rsidRPr="00962B3F" w:rsidRDefault="00617ADD" w:rsidP="003514E7">
            <w:pPr>
              <w:pStyle w:val="TAL"/>
              <w:rPr>
                <w:szCs w:val="21"/>
              </w:rPr>
            </w:pPr>
            <w:r w:rsidRPr="00962B3F">
              <w:t xml:space="preserve">Step of 1.3 m. Actual value = </w:t>
            </w:r>
            <w:r w:rsidRPr="00962B3F">
              <w:rPr>
                <w:lang w:eastAsia="zh-CN"/>
              </w:rPr>
              <w:t>field</w:t>
            </w:r>
            <w:r w:rsidRPr="00962B3F">
              <w:t xml:space="preserve"> value * 1.3.</w:t>
            </w:r>
          </w:p>
        </w:tc>
      </w:tr>
      <w:tr w:rsidR="00617ADD" w:rsidRPr="00962B3F" w14:paraId="2CA4620A" w14:textId="77777777" w:rsidTr="003514E7">
        <w:tc>
          <w:tcPr>
            <w:tcW w:w="14173" w:type="dxa"/>
            <w:tcBorders>
              <w:top w:val="single" w:sz="4" w:space="0" w:color="auto"/>
              <w:left w:val="single" w:sz="4" w:space="0" w:color="auto"/>
              <w:bottom w:val="single" w:sz="4" w:space="0" w:color="auto"/>
              <w:right w:val="single" w:sz="4" w:space="0" w:color="auto"/>
            </w:tcBorders>
          </w:tcPr>
          <w:p w14:paraId="26D0B43B" w14:textId="77777777" w:rsidR="00617ADD" w:rsidRPr="00962B3F" w:rsidRDefault="00617ADD" w:rsidP="003514E7">
            <w:pPr>
              <w:pStyle w:val="TAL"/>
              <w:rPr>
                <w:b/>
                <w:bCs/>
                <w:i/>
                <w:iCs/>
                <w:kern w:val="2"/>
                <w:lang w:eastAsia="zh-CN"/>
              </w:rPr>
            </w:pPr>
            <w:r w:rsidRPr="00962B3F">
              <w:rPr>
                <w:b/>
                <w:bCs/>
                <w:i/>
                <w:iCs/>
                <w:kern w:val="2"/>
              </w:rPr>
              <w:t>semiMajorAxis</w:t>
            </w:r>
          </w:p>
          <w:p w14:paraId="2F9F1473" w14:textId="77777777" w:rsidR="00617ADD" w:rsidRPr="00962B3F" w:rsidRDefault="00617ADD" w:rsidP="003514E7">
            <w:pPr>
              <w:pStyle w:val="TAL"/>
            </w:pPr>
            <w:r w:rsidRPr="00962B3F">
              <w:t xml:space="preserve">Satellite orbital parameter: semi major axis </w:t>
            </w:r>
            <w:r w:rsidRPr="00962B3F">
              <w:sym w:font="Symbol" w:char="F061"/>
            </w:r>
            <w:r w:rsidRPr="00962B3F">
              <w:t>, see NIMA TR 8350.2 [71]. Unit is meter.</w:t>
            </w:r>
          </w:p>
          <w:p w14:paraId="04E05187" w14:textId="77777777" w:rsidR="00617ADD" w:rsidRPr="00962B3F" w:rsidRDefault="00617ADD" w:rsidP="003514E7">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617ADD" w:rsidRPr="00962B3F" w14:paraId="1F1EBA63" w14:textId="77777777" w:rsidTr="003514E7">
        <w:tc>
          <w:tcPr>
            <w:tcW w:w="14173" w:type="dxa"/>
            <w:tcBorders>
              <w:top w:val="single" w:sz="4" w:space="0" w:color="auto"/>
              <w:left w:val="single" w:sz="4" w:space="0" w:color="auto"/>
              <w:bottom w:val="single" w:sz="4" w:space="0" w:color="auto"/>
              <w:right w:val="single" w:sz="4" w:space="0" w:color="auto"/>
            </w:tcBorders>
          </w:tcPr>
          <w:p w14:paraId="3951E3BD" w14:textId="77777777" w:rsidR="00617ADD" w:rsidRPr="00962B3F" w:rsidRDefault="00617ADD" w:rsidP="003514E7">
            <w:pPr>
              <w:pStyle w:val="TAL"/>
              <w:rPr>
                <w:b/>
                <w:bCs/>
                <w:i/>
                <w:iCs/>
              </w:rPr>
            </w:pPr>
            <w:r w:rsidRPr="00962B3F">
              <w:rPr>
                <w:b/>
                <w:bCs/>
                <w:i/>
                <w:iCs/>
              </w:rPr>
              <w:t>velocityVX, velocityVY, velocityVZ</w:t>
            </w:r>
          </w:p>
          <w:p w14:paraId="159A95CA" w14:textId="77777777" w:rsidR="00617ADD" w:rsidRPr="00962B3F" w:rsidRDefault="00617ADD" w:rsidP="003514E7">
            <w:pPr>
              <w:pStyle w:val="TAL"/>
            </w:pPr>
            <w:r w:rsidRPr="00962B3F">
              <w:t>X, Y, Z coordinate of satellite velocity state vector in ECEF. Unit is meter/second.</w:t>
            </w:r>
          </w:p>
          <w:p w14:paraId="66712ED6" w14:textId="77777777" w:rsidR="00617ADD" w:rsidRPr="00962B3F" w:rsidRDefault="00617ADD" w:rsidP="003514E7">
            <w:pPr>
              <w:pStyle w:val="TAL"/>
              <w:rPr>
                <w:szCs w:val="21"/>
              </w:rPr>
            </w:pPr>
            <w:r w:rsidRPr="00962B3F">
              <w:t xml:space="preserve">Step of 0.06 m/s. Actual value = </w:t>
            </w:r>
            <w:r w:rsidRPr="00962B3F">
              <w:rPr>
                <w:lang w:eastAsia="zh-CN"/>
              </w:rPr>
              <w:t>field</w:t>
            </w:r>
            <w:r w:rsidRPr="00962B3F">
              <w:t xml:space="preserve"> value * 0.06.</w:t>
            </w:r>
          </w:p>
        </w:tc>
      </w:tr>
    </w:tbl>
    <w:p w14:paraId="78E117FE" w14:textId="77777777" w:rsidR="00617ADD" w:rsidRPr="00962B3F" w:rsidRDefault="00617ADD" w:rsidP="00617ADD">
      <w:pPr>
        <w:rPr>
          <w:rFonts w:eastAsia="MS Mincho"/>
        </w:rPr>
      </w:pPr>
    </w:p>
    <w:p w14:paraId="6E6255AB" w14:textId="77777777" w:rsidR="00617ADD" w:rsidRPr="00962B3F" w:rsidRDefault="00617ADD" w:rsidP="00617ADD">
      <w:pPr>
        <w:pStyle w:val="Heading4"/>
      </w:pPr>
      <w:bookmarkStart w:id="1583" w:name="_Toc100930129"/>
      <w:r w:rsidRPr="00962B3F">
        <w:t>–</w:t>
      </w:r>
      <w:r w:rsidRPr="00962B3F">
        <w:tab/>
      </w:r>
      <w:r w:rsidRPr="00962B3F">
        <w:rPr>
          <w:i/>
        </w:rPr>
        <w:t>FeatureCombination</w:t>
      </w:r>
      <w:bookmarkEnd w:id="1583"/>
    </w:p>
    <w:p w14:paraId="4D7D7EA0" w14:textId="77777777" w:rsidR="00617ADD" w:rsidRPr="00962B3F" w:rsidRDefault="00617ADD" w:rsidP="00617ADD">
      <w:r w:rsidRPr="00962B3F">
        <w:t xml:space="preserve">The IE </w:t>
      </w:r>
      <w:r w:rsidRPr="00962B3F">
        <w:rPr>
          <w:i/>
          <w:iCs/>
        </w:rPr>
        <w:t>FeatureCombination</w:t>
      </w:r>
      <w:r w:rsidRPr="00962B3F">
        <w:t xml:space="preserve"> indicates a feature or a combination of features to be associated with a set of Random Access resources (i.e. an instance of </w:t>
      </w:r>
      <w:r w:rsidRPr="00962B3F">
        <w:rPr>
          <w:i/>
          <w:iCs/>
        </w:rPr>
        <w:t>FeatureCombinationPreambles</w:t>
      </w:r>
      <w:r w:rsidRPr="00962B3F">
        <w:t>).</w:t>
      </w:r>
    </w:p>
    <w:p w14:paraId="626FA38E" w14:textId="77777777" w:rsidR="00617ADD" w:rsidRPr="00962B3F" w:rsidRDefault="00617ADD" w:rsidP="00617ADD">
      <w:pPr>
        <w:pStyle w:val="TH"/>
      </w:pPr>
      <w:r w:rsidRPr="00962B3F">
        <w:rPr>
          <w:i/>
        </w:rPr>
        <w:t>FeatureCombination</w:t>
      </w:r>
      <w:r w:rsidRPr="00962B3F">
        <w:t xml:space="preserve"> information element</w:t>
      </w:r>
    </w:p>
    <w:p w14:paraId="6FE259D9" w14:textId="77777777" w:rsidR="00617ADD" w:rsidRPr="00962B3F" w:rsidRDefault="00617ADD" w:rsidP="00617ADD">
      <w:pPr>
        <w:pStyle w:val="PL"/>
        <w:rPr>
          <w:color w:val="808080"/>
        </w:rPr>
      </w:pPr>
      <w:r w:rsidRPr="00962B3F">
        <w:rPr>
          <w:color w:val="808080"/>
        </w:rPr>
        <w:t>-- ASN1START</w:t>
      </w:r>
    </w:p>
    <w:p w14:paraId="599DBCD0" w14:textId="77777777" w:rsidR="00617ADD" w:rsidRPr="00962B3F" w:rsidRDefault="00617ADD" w:rsidP="00617ADD">
      <w:pPr>
        <w:pStyle w:val="PL"/>
        <w:rPr>
          <w:color w:val="808080"/>
        </w:rPr>
      </w:pPr>
      <w:r w:rsidRPr="00962B3F">
        <w:rPr>
          <w:color w:val="808080"/>
        </w:rPr>
        <w:t>-- TAG-FEATURECOMBINATION-START</w:t>
      </w:r>
    </w:p>
    <w:p w14:paraId="13614F75" w14:textId="77777777" w:rsidR="00617ADD" w:rsidRPr="00962B3F" w:rsidRDefault="00617ADD" w:rsidP="00617ADD">
      <w:pPr>
        <w:pStyle w:val="PL"/>
      </w:pPr>
    </w:p>
    <w:p w14:paraId="1731F175" w14:textId="77777777" w:rsidR="00617ADD" w:rsidRPr="00962B3F" w:rsidRDefault="00617ADD" w:rsidP="00617ADD">
      <w:pPr>
        <w:pStyle w:val="PL"/>
      </w:pPr>
      <w:r w:rsidRPr="00962B3F">
        <w:t xml:space="preserve">FeatureCombination-r17 ::= </w:t>
      </w:r>
      <w:r w:rsidRPr="00962B3F">
        <w:rPr>
          <w:color w:val="993366"/>
        </w:rPr>
        <w:t>SEQUENCE</w:t>
      </w:r>
      <w:r w:rsidRPr="00962B3F">
        <w:t xml:space="preserve"> {</w:t>
      </w:r>
    </w:p>
    <w:p w14:paraId="7208C096" w14:textId="77777777" w:rsidR="00617ADD" w:rsidRPr="00962B3F" w:rsidRDefault="00617ADD" w:rsidP="00617ADD">
      <w:pPr>
        <w:pStyle w:val="PL"/>
        <w:rPr>
          <w:color w:val="808080"/>
        </w:rPr>
      </w:pPr>
      <w:r w:rsidRPr="00962B3F">
        <w:t xml:space="preserve">    redCap-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D12557" w14:textId="77777777" w:rsidR="00617ADD" w:rsidRPr="00962B3F" w:rsidRDefault="00617ADD" w:rsidP="00617ADD">
      <w:pPr>
        <w:pStyle w:val="PL"/>
        <w:rPr>
          <w:color w:val="808080"/>
        </w:rPr>
      </w:pPr>
      <w:r w:rsidRPr="00962B3F">
        <w:t xml:space="preserve">    smallData-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925557" w14:textId="77777777" w:rsidR="00617ADD" w:rsidRPr="00962B3F" w:rsidRDefault="00617ADD" w:rsidP="00617ADD">
      <w:pPr>
        <w:pStyle w:val="PL"/>
        <w:rPr>
          <w:color w:val="808080"/>
        </w:rPr>
      </w:pPr>
      <w:r w:rsidRPr="00962B3F">
        <w:t xml:space="preserve">    nsag-r17                   NSAG-List-r17                                        </w:t>
      </w:r>
      <w:r w:rsidRPr="00962B3F">
        <w:rPr>
          <w:color w:val="993366"/>
        </w:rPr>
        <w:t>OPTIONAL</w:t>
      </w:r>
      <w:r w:rsidRPr="00962B3F">
        <w:t xml:space="preserve">,  </w:t>
      </w:r>
      <w:r w:rsidRPr="00962B3F">
        <w:rPr>
          <w:color w:val="808080"/>
        </w:rPr>
        <w:t>-- Need R</w:t>
      </w:r>
    </w:p>
    <w:p w14:paraId="66E0E988" w14:textId="77777777" w:rsidR="00617ADD" w:rsidRPr="00962B3F" w:rsidRDefault="00617ADD" w:rsidP="00617ADD">
      <w:pPr>
        <w:pStyle w:val="PL"/>
        <w:rPr>
          <w:color w:val="808080"/>
        </w:rPr>
      </w:pPr>
      <w:r w:rsidRPr="00962B3F">
        <w:t xml:space="preserve">    msg3-Repetition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D6BFB38" w14:textId="77777777" w:rsidR="00617ADD" w:rsidRPr="00962B3F" w:rsidRDefault="00617ADD" w:rsidP="00617ADD">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2917401" w14:textId="77777777" w:rsidR="00617ADD" w:rsidRPr="00962B3F" w:rsidRDefault="00617ADD" w:rsidP="00617ADD">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11C09FA" w14:textId="77777777" w:rsidR="00617ADD" w:rsidRPr="00962B3F" w:rsidRDefault="00617ADD" w:rsidP="00617ADD">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B79DD3" w14:textId="77777777" w:rsidR="00617ADD" w:rsidRPr="00962B3F" w:rsidRDefault="00617ADD" w:rsidP="00617ADD">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2E97F9" w14:textId="77777777" w:rsidR="00617ADD" w:rsidRPr="00962B3F" w:rsidRDefault="00617ADD" w:rsidP="00617ADD">
      <w:pPr>
        <w:pStyle w:val="PL"/>
      </w:pPr>
      <w:r w:rsidRPr="00962B3F">
        <w:lastRenderedPageBreak/>
        <w:t>}</w:t>
      </w:r>
    </w:p>
    <w:p w14:paraId="4C88E9A6" w14:textId="77777777" w:rsidR="00617ADD" w:rsidRPr="00962B3F" w:rsidRDefault="00617ADD" w:rsidP="00617ADD">
      <w:pPr>
        <w:pStyle w:val="PL"/>
      </w:pPr>
    </w:p>
    <w:p w14:paraId="3B785601" w14:textId="77777777" w:rsidR="00617ADD" w:rsidRPr="00962B3F" w:rsidRDefault="00617ADD" w:rsidP="00617ADD">
      <w:pPr>
        <w:pStyle w:val="PL"/>
      </w:pPr>
      <w:r w:rsidRPr="00962B3F">
        <w:t xml:space="preserve">NSAG-List-r17 ::= </w:t>
      </w:r>
      <w:r w:rsidRPr="00962B3F">
        <w:rPr>
          <w:color w:val="993366"/>
        </w:rPr>
        <w:t>SEQUENCE</w:t>
      </w:r>
      <w:r w:rsidRPr="00962B3F">
        <w:t xml:space="preserve"> (</w:t>
      </w:r>
      <w:r w:rsidRPr="00962B3F">
        <w:rPr>
          <w:color w:val="993366"/>
        </w:rPr>
        <w:t>SIZE</w:t>
      </w:r>
      <w:r w:rsidRPr="00962B3F">
        <w:t xml:space="preserve"> (1..</w:t>
      </w:r>
      <w:r w:rsidRPr="00962B3F">
        <w:rPr>
          <w:rFonts w:eastAsia="DengXian"/>
        </w:rPr>
        <w:t xml:space="preserve"> maxSliceInfo-r17</w:t>
      </w:r>
      <w:r w:rsidRPr="00962B3F">
        <w:t>))</w:t>
      </w:r>
      <w:r w:rsidRPr="00962B3F">
        <w:rPr>
          <w:color w:val="993366"/>
        </w:rPr>
        <w:t xml:space="preserve"> OF</w:t>
      </w:r>
      <w:r w:rsidRPr="00962B3F">
        <w:t xml:space="preserve"> NSAG-ID-r17</w:t>
      </w:r>
    </w:p>
    <w:p w14:paraId="12882FE5" w14:textId="77777777" w:rsidR="00617ADD" w:rsidRPr="00962B3F" w:rsidRDefault="00617ADD" w:rsidP="00617ADD">
      <w:pPr>
        <w:pStyle w:val="PL"/>
      </w:pPr>
    </w:p>
    <w:p w14:paraId="0DA21B44" w14:textId="77777777" w:rsidR="00617ADD" w:rsidRPr="00962B3F" w:rsidRDefault="00617ADD" w:rsidP="00617ADD">
      <w:pPr>
        <w:pStyle w:val="PL"/>
        <w:rPr>
          <w:color w:val="808080"/>
        </w:rPr>
      </w:pPr>
      <w:r w:rsidRPr="00962B3F">
        <w:rPr>
          <w:color w:val="808080"/>
        </w:rPr>
        <w:t>-- TAG-FEATURECOMBINATION-STOP</w:t>
      </w:r>
    </w:p>
    <w:p w14:paraId="1EFCC696" w14:textId="77777777" w:rsidR="00617ADD" w:rsidRPr="00962B3F" w:rsidRDefault="00617ADD" w:rsidP="00617ADD">
      <w:pPr>
        <w:pStyle w:val="PL"/>
        <w:rPr>
          <w:color w:val="808080"/>
        </w:rPr>
      </w:pPr>
      <w:r w:rsidRPr="00962B3F">
        <w:rPr>
          <w:color w:val="808080"/>
        </w:rPr>
        <w:t>-- ASN1STOP</w:t>
      </w:r>
    </w:p>
    <w:p w14:paraId="625B3B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37D005" w14:textId="77777777" w:rsidTr="003514E7">
        <w:tc>
          <w:tcPr>
            <w:tcW w:w="14173" w:type="dxa"/>
            <w:tcBorders>
              <w:top w:val="single" w:sz="4" w:space="0" w:color="auto"/>
              <w:left w:val="single" w:sz="4" w:space="0" w:color="auto"/>
              <w:bottom w:val="single" w:sz="4" w:space="0" w:color="auto"/>
              <w:right w:val="single" w:sz="4" w:space="0" w:color="auto"/>
            </w:tcBorders>
          </w:tcPr>
          <w:p w14:paraId="611553AC" w14:textId="77777777" w:rsidR="00617ADD" w:rsidRPr="00962B3F" w:rsidRDefault="00617ADD" w:rsidP="003514E7">
            <w:pPr>
              <w:pStyle w:val="TAH"/>
              <w:rPr>
                <w:szCs w:val="22"/>
                <w:lang w:eastAsia="sv-SE"/>
              </w:rPr>
            </w:pPr>
            <w:r w:rsidRPr="00962B3F">
              <w:rPr>
                <w:i/>
              </w:rPr>
              <w:t>FeatureCombinationIndication</w:t>
            </w:r>
            <w:r w:rsidRPr="00962B3F">
              <w:rPr>
                <w:szCs w:val="22"/>
                <w:lang w:eastAsia="sv-SE"/>
              </w:rPr>
              <w:t xml:space="preserve"> field descriptions</w:t>
            </w:r>
          </w:p>
        </w:tc>
      </w:tr>
      <w:tr w:rsidR="00617ADD" w:rsidRPr="00962B3F" w14:paraId="48FA4FBE" w14:textId="77777777" w:rsidTr="003514E7">
        <w:tc>
          <w:tcPr>
            <w:tcW w:w="14173" w:type="dxa"/>
            <w:tcBorders>
              <w:top w:val="single" w:sz="4" w:space="0" w:color="auto"/>
              <w:left w:val="single" w:sz="4" w:space="0" w:color="auto"/>
              <w:bottom w:val="single" w:sz="4" w:space="0" w:color="auto"/>
              <w:right w:val="single" w:sz="4" w:space="0" w:color="auto"/>
            </w:tcBorders>
          </w:tcPr>
          <w:p w14:paraId="1A33FDD3" w14:textId="77777777" w:rsidR="00617ADD" w:rsidRPr="00962B3F" w:rsidRDefault="00617ADD" w:rsidP="003514E7">
            <w:pPr>
              <w:pStyle w:val="TAL"/>
              <w:rPr>
                <w:szCs w:val="22"/>
              </w:rPr>
            </w:pPr>
            <w:r w:rsidRPr="00962B3F">
              <w:rPr>
                <w:b/>
                <w:i/>
                <w:szCs w:val="22"/>
              </w:rPr>
              <w:t>redCap</w:t>
            </w:r>
          </w:p>
          <w:p w14:paraId="579D4F5C" w14:textId="77777777" w:rsidR="00617ADD" w:rsidRPr="00962B3F" w:rsidRDefault="00617ADD" w:rsidP="003514E7">
            <w:pPr>
              <w:pStyle w:val="TAL"/>
              <w:rPr>
                <w:b/>
                <w:i/>
                <w:szCs w:val="22"/>
                <w:lang w:eastAsia="sv-SE"/>
              </w:rPr>
            </w:pPr>
            <w:r w:rsidRPr="00962B3F">
              <w:rPr>
                <w:szCs w:val="22"/>
              </w:rPr>
              <w:t>If present, this field indicates that RedCap is part of this feature combination.</w:t>
            </w:r>
          </w:p>
        </w:tc>
      </w:tr>
      <w:tr w:rsidR="00617ADD" w:rsidRPr="00962B3F" w14:paraId="74BF0144" w14:textId="77777777" w:rsidTr="003514E7">
        <w:tc>
          <w:tcPr>
            <w:tcW w:w="14173" w:type="dxa"/>
            <w:tcBorders>
              <w:top w:val="single" w:sz="4" w:space="0" w:color="auto"/>
              <w:left w:val="single" w:sz="4" w:space="0" w:color="auto"/>
              <w:bottom w:val="single" w:sz="4" w:space="0" w:color="auto"/>
              <w:right w:val="single" w:sz="4" w:space="0" w:color="auto"/>
            </w:tcBorders>
          </w:tcPr>
          <w:p w14:paraId="45D20543" w14:textId="77777777" w:rsidR="00617ADD" w:rsidRPr="00962B3F" w:rsidRDefault="00617ADD" w:rsidP="003514E7">
            <w:pPr>
              <w:pStyle w:val="TAL"/>
              <w:rPr>
                <w:szCs w:val="22"/>
                <w:lang w:eastAsia="sv-SE"/>
              </w:rPr>
            </w:pPr>
            <w:r w:rsidRPr="00962B3F">
              <w:rPr>
                <w:b/>
                <w:i/>
                <w:szCs w:val="22"/>
                <w:lang w:eastAsia="sv-SE"/>
              </w:rPr>
              <w:t>smallData</w:t>
            </w:r>
          </w:p>
          <w:p w14:paraId="2520C1FE" w14:textId="77777777" w:rsidR="00617ADD" w:rsidRPr="00962B3F" w:rsidRDefault="00617ADD" w:rsidP="003514E7">
            <w:pPr>
              <w:pStyle w:val="TAL"/>
              <w:rPr>
                <w:szCs w:val="22"/>
                <w:lang w:eastAsia="sv-SE"/>
              </w:rPr>
            </w:pPr>
            <w:r w:rsidRPr="00962B3F">
              <w:rPr>
                <w:szCs w:val="22"/>
              </w:rPr>
              <w:t>If present, this field indicates that Small Data is part of this feature combination.</w:t>
            </w:r>
          </w:p>
        </w:tc>
      </w:tr>
      <w:tr w:rsidR="00617ADD" w:rsidRPr="00962B3F" w14:paraId="131D975B" w14:textId="77777777" w:rsidTr="003514E7">
        <w:tc>
          <w:tcPr>
            <w:tcW w:w="14173" w:type="dxa"/>
            <w:tcBorders>
              <w:top w:val="single" w:sz="4" w:space="0" w:color="auto"/>
              <w:left w:val="single" w:sz="4" w:space="0" w:color="auto"/>
              <w:bottom w:val="single" w:sz="4" w:space="0" w:color="auto"/>
              <w:right w:val="single" w:sz="4" w:space="0" w:color="auto"/>
            </w:tcBorders>
          </w:tcPr>
          <w:p w14:paraId="5EA07F4B" w14:textId="77777777" w:rsidR="00617ADD" w:rsidRPr="00962B3F" w:rsidRDefault="00617ADD" w:rsidP="003514E7">
            <w:pPr>
              <w:pStyle w:val="TAL"/>
              <w:rPr>
                <w:b/>
                <w:i/>
                <w:szCs w:val="22"/>
                <w:lang w:eastAsia="sv-SE"/>
              </w:rPr>
            </w:pPr>
            <w:r w:rsidRPr="00962B3F">
              <w:rPr>
                <w:b/>
                <w:i/>
              </w:rPr>
              <w:t>nsag</w:t>
            </w:r>
          </w:p>
          <w:p w14:paraId="4E40482C" w14:textId="77777777" w:rsidR="00617ADD" w:rsidRPr="00962B3F" w:rsidRDefault="00617ADD" w:rsidP="003514E7">
            <w:pPr>
              <w:pStyle w:val="TAL"/>
              <w:rPr>
                <w:szCs w:val="22"/>
                <w:lang w:eastAsia="sv-SE"/>
              </w:rPr>
            </w:pPr>
            <w:r w:rsidRPr="00962B3F">
              <w:rPr>
                <w:szCs w:val="22"/>
              </w:rPr>
              <w:t>If present, this field indicates NSAG(s) that are part of this feature combination.</w:t>
            </w:r>
          </w:p>
        </w:tc>
      </w:tr>
      <w:tr w:rsidR="00617ADD" w:rsidRPr="00962B3F" w14:paraId="1600BE08" w14:textId="77777777" w:rsidTr="003514E7">
        <w:tc>
          <w:tcPr>
            <w:tcW w:w="14173" w:type="dxa"/>
            <w:tcBorders>
              <w:top w:val="single" w:sz="4" w:space="0" w:color="auto"/>
              <w:left w:val="single" w:sz="4" w:space="0" w:color="auto"/>
              <w:bottom w:val="single" w:sz="4" w:space="0" w:color="auto"/>
              <w:right w:val="single" w:sz="4" w:space="0" w:color="auto"/>
            </w:tcBorders>
          </w:tcPr>
          <w:p w14:paraId="71442997" w14:textId="77777777" w:rsidR="00617ADD" w:rsidRPr="00962B3F" w:rsidRDefault="00617ADD" w:rsidP="003514E7">
            <w:pPr>
              <w:pStyle w:val="TAL"/>
              <w:rPr>
                <w:b/>
                <w:i/>
              </w:rPr>
            </w:pPr>
            <w:r w:rsidRPr="00962B3F">
              <w:rPr>
                <w:b/>
                <w:i/>
              </w:rPr>
              <w:t>msg3-Repetitions</w:t>
            </w:r>
          </w:p>
          <w:p w14:paraId="5EFC7426" w14:textId="77777777" w:rsidR="00617ADD" w:rsidRPr="00962B3F" w:rsidRDefault="00617ADD" w:rsidP="003514E7">
            <w:pPr>
              <w:pStyle w:val="TAL"/>
              <w:rPr>
                <w:szCs w:val="22"/>
                <w:lang w:eastAsia="sv-SE"/>
              </w:rPr>
            </w:pPr>
            <w:r w:rsidRPr="00962B3F">
              <w:rPr>
                <w:szCs w:val="22"/>
              </w:rPr>
              <w:t xml:space="preserve">If present, this field indicates that </w:t>
            </w:r>
            <w:r w:rsidRPr="00962B3F">
              <w:t>signalling of msg3 repetition</w:t>
            </w:r>
            <w:r w:rsidRPr="00962B3F">
              <w:rPr>
                <w:szCs w:val="22"/>
              </w:rPr>
              <w:t xml:space="preserve"> is part of this feature combination. This field is not configured in a set of preambles that is configured with 2-step random-access type.</w:t>
            </w:r>
          </w:p>
        </w:tc>
      </w:tr>
    </w:tbl>
    <w:p w14:paraId="358705C9" w14:textId="77777777" w:rsidR="00617ADD" w:rsidRPr="00962B3F" w:rsidRDefault="00617ADD" w:rsidP="00617ADD">
      <w:pPr>
        <w:rPr>
          <w:rFonts w:eastAsia="SimSun"/>
        </w:rPr>
      </w:pPr>
    </w:p>
    <w:p w14:paraId="17F5B16F" w14:textId="77777777" w:rsidR="00617ADD" w:rsidRPr="00962B3F" w:rsidRDefault="00617ADD" w:rsidP="00617ADD">
      <w:pPr>
        <w:pStyle w:val="Heading4"/>
      </w:pPr>
      <w:bookmarkStart w:id="1584" w:name="_Toc100930130"/>
      <w:r w:rsidRPr="00962B3F">
        <w:t>–</w:t>
      </w:r>
      <w:r w:rsidRPr="00962B3F">
        <w:tab/>
      </w:r>
      <w:r w:rsidRPr="00962B3F">
        <w:rPr>
          <w:i/>
        </w:rPr>
        <w:t>FeatureCombinationPreambles</w:t>
      </w:r>
      <w:bookmarkEnd w:id="1584"/>
    </w:p>
    <w:p w14:paraId="47A4B8C1" w14:textId="77777777" w:rsidR="00617ADD" w:rsidRPr="00962B3F" w:rsidRDefault="00617ADD" w:rsidP="00617ADD">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15509E41" w14:textId="77777777" w:rsidR="00617ADD" w:rsidRPr="00962B3F" w:rsidRDefault="00617ADD" w:rsidP="00617ADD">
      <w:pPr>
        <w:pStyle w:val="TH"/>
      </w:pPr>
      <w:r w:rsidRPr="00962B3F">
        <w:rPr>
          <w:i/>
        </w:rPr>
        <w:t>FeatureCombinationPreambles</w:t>
      </w:r>
      <w:r w:rsidRPr="00962B3F">
        <w:rPr>
          <w:bCs/>
          <w:i/>
          <w:iCs/>
        </w:rPr>
        <w:t xml:space="preserve"> </w:t>
      </w:r>
      <w:r w:rsidRPr="00962B3F">
        <w:t>information element</w:t>
      </w:r>
    </w:p>
    <w:p w14:paraId="50D3EACB" w14:textId="77777777" w:rsidR="00617ADD" w:rsidRPr="00962B3F" w:rsidRDefault="00617ADD" w:rsidP="00617ADD">
      <w:pPr>
        <w:pStyle w:val="PL"/>
        <w:rPr>
          <w:color w:val="808080"/>
        </w:rPr>
      </w:pPr>
      <w:r w:rsidRPr="00962B3F">
        <w:rPr>
          <w:color w:val="808080"/>
        </w:rPr>
        <w:t>-- ASN1START</w:t>
      </w:r>
    </w:p>
    <w:p w14:paraId="6CE35D03" w14:textId="77777777" w:rsidR="00617ADD" w:rsidRPr="00962B3F" w:rsidRDefault="00617ADD" w:rsidP="00617ADD">
      <w:pPr>
        <w:pStyle w:val="PL"/>
        <w:rPr>
          <w:color w:val="808080"/>
        </w:rPr>
      </w:pPr>
      <w:r w:rsidRPr="00962B3F">
        <w:rPr>
          <w:color w:val="808080"/>
        </w:rPr>
        <w:t>-- TAG-FEATURECOMBINATIONPREAMBLES-START</w:t>
      </w:r>
    </w:p>
    <w:p w14:paraId="6974322D" w14:textId="77777777" w:rsidR="00617ADD" w:rsidRPr="00962B3F" w:rsidRDefault="00617ADD" w:rsidP="00617ADD">
      <w:pPr>
        <w:pStyle w:val="PL"/>
      </w:pPr>
    </w:p>
    <w:p w14:paraId="29B5CC61" w14:textId="77777777" w:rsidR="00617ADD" w:rsidRPr="00962B3F" w:rsidRDefault="00617ADD" w:rsidP="00617ADD">
      <w:pPr>
        <w:pStyle w:val="PL"/>
      </w:pPr>
      <w:r w:rsidRPr="00962B3F">
        <w:t xml:space="preserve">FeatureCombinationPreambles-r17 ::=   </w:t>
      </w:r>
      <w:r w:rsidRPr="00962B3F">
        <w:rPr>
          <w:color w:val="993366"/>
        </w:rPr>
        <w:t>SEQUENCE</w:t>
      </w:r>
      <w:r w:rsidRPr="00962B3F">
        <w:t xml:space="preserve"> {</w:t>
      </w:r>
    </w:p>
    <w:p w14:paraId="3E6E6B85" w14:textId="77777777" w:rsidR="00617ADD" w:rsidRPr="00962B3F" w:rsidRDefault="00617ADD" w:rsidP="00617ADD">
      <w:pPr>
        <w:pStyle w:val="PL"/>
      </w:pPr>
      <w:r w:rsidRPr="00962B3F">
        <w:t xml:space="preserve">    featureCombination-r17                FeatureCombination-r17,</w:t>
      </w:r>
    </w:p>
    <w:p w14:paraId="2D1FB5B1" w14:textId="77777777" w:rsidR="00617ADD" w:rsidRPr="00962B3F" w:rsidRDefault="00617ADD" w:rsidP="00617ADD">
      <w:pPr>
        <w:pStyle w:val="PL"/>
      </w:pPr>
      <w:r w:rsidRPr="00962B3F">
        <w:t xml:space="preserve">    startPreambleForThisPartition-r17     </w:t>
      </w:r>
      <w:r w:rsidRPr="00962B3F">
        <w:rPr>
          <w:color w:val="993366"/>
        </w:rPr>
        <w:t>INTEGER</w:t>
      </w:r>
      <w:r w:rsidRPr="00962B3F">
        <w:t xml:space="preserve"> (1..64),</w:t>
      </w:r>
    </w:p>
    <w:p w14:paraId="348A221D" w14:textId="77777777" w:rsidR="00617ADD" w:rsidRPr="00962B3F" w:rsidRDefault="00617ADD" w:rsidP="00617ADD">
      <w:pPr>
        <w:pStyle w:val="PL"/>
      </w:pPr>
      <w:r w:rsidRPr="00962B3F">
        <w:t xml:space="preserve">    numberOfPreamblesPerSSB-ForThisPartition-r17 </w:t>
      </w:r>
      <w:r w:rsidRPr="00962B3F">
        <w:rPr>
          <w:color w:val="993366"/>
        </w:rPr>
        <w:t>INTEGER</w:t>
      </w:r>
      <w:r w:rsidRPr="00962B3F">
        <w:t xml:space="preserve"> (1..64),</w:t>
      </w:r>
    </w:p>
    <w:p w14:paraId="324B9212" w14:textId="77777777" w:rsidR="00617ADD" w:rsidRPr="00962B3F" w:rsidRDefault="00617ADD" w:rsidP="00617ADD">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182F86B9" w14:textId="77777777" w:rsidR="00617ADD" w:rsidRPr="00962B3F" w:rsidRDefault="00617ADD" w:rsidP="00617ADD">
      <w:pPr>
        <w:pStyle w:val="PL"/>
      </w:pPr>
      <w:r w:rsidRPr="00962B3F">
        <w:t xml:space="preserve">    groupBconfigured-r17                  </w:t>
      </w:r>
      <w:r w:rsidRPr="00962B3F">
        <w:rPr>
          <w:color w:val="993366"/>
        </w:rPr>
        <w:t>SEQUENCE</w:t>
      </w:r>
      <w:r w:rsidRPr="00962B3F">
        <w:t xml:space="preserve"> {</w:t>
      </w:r>
    </w:p>
    <w:p w14:paraId="725013F0" w14:textId="77777777" w:rsidR="00617ADD" w:rsidRPr="00962B3F" w:rsidRDefault="00617ADD" w:rsidP="00617ADD">
      <w:pPr>
        <w:pStyle w:val="PL"/>
      </w:pPr>
      <w:r w:rsidRPr="00962B3F">
        <w:t xml:space="preserve">        ra-SizeGroupA-r17                     </w:t>
      </w:r>
      <w:r w:rsidRPr="00962B3F">
        <w:rPr>
          <w:color w:val="993366"/>
        </w:rPr>
        <w:t>ENUMERATED</w:t>
      </w:r>
      <w:r w:rsidRPr="00962B3F">
        <w:t xml:space="preserve"> {b56, b144, b208, b256, b282, b480, b640,</w:t>
      </w:r>
    </w:p>
    <w:p w14:paraId="0519C8E4" w14:textId="77777777" w:rsidR="00617ADD" w:rsidRPr="00962B3F" w:rsidRDefault="00617ADD" w:rsidP="00617ADD">
      <w:pPr>
        <w:pStyle w:val="PL"/>
      </w:pPr>
      <w:r w:rsidRPr="00962B3F">
        <w:t xml:space="preserve">                                                        b800, b1000, b72, spare6, spare5,spare4, spare3, spare2, spare1},</w:t>
      </w:r>
    </w:p>
    <w:p w14:paraId="493C791E"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 minusinfinity, dB0, dB5, dB8, dB10, dB12, dB15, dB18},</w:t>
      </w:r>
    </w:p>
    <w:p w14:paraId="2FFF46C5"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6F4AC95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31BA770" w14:textId="77777777" w:rsidR="00617ADD" w:rsidRPr="00962B3F" w:rsidRDefault="00617ADD" w:rsidP="00617ADD">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76F3456E" w14:textId="77777777" w:rsidR="00617ADD" w:rsidRPr="00962B3F" w:rsidRDefault="00617ADD" w:rsidP="00617ADD">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6DBB93AE" w14:textId="77777777" w:rsidR="00617ADD" w:rsidRPr="00962B3F" w:rsidRDefault="00617ADD" w:rsidP="00617ADD">
      <w:pPr>
        <w:pStyle w:val="PL"/>
        <w:rPr>
          <w:color w:val="808080"/>
        </w:rPr>
      </w:pPr>
      <w:r w:rsidRPr="00962B3F">
        <w:t xml:space="preserve">    rsrp-ThresholdSSB-r17                 RSRP-Range                                                </w:t>
      </w:r>
      <w:r w:rsidRPr="00962B3F">
        <w:rPr>
          <w:color w:val="993366"/>
        </w:rPr>
        <w:t>OPTIONAL</w:t>
      </w:r>
      <w:r w:rsidRPr="00962B3F">
        <w:t xml:space="preserve">, </w:t>
      </w:r>
      <w:r w:rsidRPr="00962B3F">
        <w:rPr>
          <w:color w:val="808080"/>
        </w:rPr>
        <w:t>-- Need R</w:t>
      </w:r>
    </w:p>
    <w:p w14:paraId="501D6AD4" w14:textId="77777777" w:rsidR="00617ADD" w:rsidRPr="00962B3F" w:rsidRDefault="00617ADD" w:rsidP="00617ADD">
      <w:pPr>
        <w:pStyle w:val="PL"/>
        <w:rPr>
          <w:color w:val="808080"/>
        </w:rPr>
      </w:pPr>
      <w:r w:rsidRPr="00962B3F">
        <w:t xml:space="preserve">    deltaPreamble-r17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13982128" w14:textId="77777777" w:rsidR="00617ADD" w:rsidRPr="00962B3F" w:rsidRDefault="00617ADD" w:rsidP="00617ADD">
      <w:pPr>
        <w:pStyle w:val="PL"/>
      </w:pPr>
      <w:r w:rsidRPr="00962B3F">
        <w:t xml:space="preserve">    ...</w:t>
      </w:r>
    </w:p>
    <w:p w14:paraId="4E3CC2B6" w14:textId="77777777" w:rsidR="00617ADD" w:rsidRPr="00962B3F" w:rsidRDefault="00617ADD" w:rsidP="00617ADD">
      <w:pPr>
        <w:pStyle w:val="PL"/>
      </w:pPr>
      <w:r w:rsidRPr="00962B3F">
        <w:t>}</w:t>
      </w:r>
    </w:p>
    <w:p w14:paraId="0C06AF64" w14:textId="77777777" w:rsidR="00617ADD" w:rsidRPr="00962B3F" w:rsidRDefault="00617ADD" w:rsidP="00617ADD">
      <w:pPr>
        <w:pStyle w:val="PL"/>
      </w:pPr>
    </w:p>
    <w:p w14:paraId="778338AF" w14:textId="77777777" w:rsidR="00617ADD" w:rsidRPr="00962B3F" w:rsidRDefault="00617ADD" w:rsidP="00617ADD">
      <w:pPr>
        <w:pStyle w:val="PL"/>
        <w:rPr>
          <w:color w:val="808080"/>
        </w:rPr>
      </w:pPr>
      <w:r w:rsidRPr="00962B3F">
        <w:rPr>
          <w:color w:val="808080"/>
        </w:rPr>
        <w:t>-- TAG-FEATURECOMBINATIONPREAMBLES-STOP</w:t>
      </w:r>
    </w:p>
    <w:p w14:paraId="00229BF9" w14:textId="77777777" w:rsidR="00617ADD" w:rsidRPr="00962B3F" w:rsidRDefault="00617ADD" w:rsidP="00617ADD">
      <w:pPr>
        <w:pStyle w:val="PL"/>
        <w:rPr>
          <w:color w:val="808080"/>
        </w:rPr>
      </w:pPr>
      <w:r w:rsidRPr="00962B3F">
        <w:rPr>
          <w:color w:val="808080"/>
        </w:rPr>
        <w:t>-- ASN1STOP</w:t>
      </w:r>
    </w:p>
    <w:p w14:paraId="4AC63F7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293A058" w14:textId="77777777" w:rsidTr="003514E7">
        <w:tc>
          <w:tcPr>
            <w:tcW w:w="14173" w:type="dxa"/>
            <w:tcBorders>
              <w:top w:val="single" w:sz="4" w:space="0" w:color="auto"/>
              <w:left w:val="single" w:sz="4" w:space="0" w:color="auto"/>
              <w:bottom w:val="single" w:sz="4" w:space="0" w:color="auto"/>
              <w:right w:val="single" w:sz="4" w:space="0" w:color="auto"/>
            </w:tcBorders>
          </w:tcPr>
          <w:p w14:paraId="327D0E20" w14:textId="77777777" w:rsidR="00617ADD" w:rsidRPr="00962B3F" w:rsidRDefault="00617ADD" w:rsidP="003514E7">
            <w:pPr>
              <w:pStyle w:val="TAH"/>
              <w:rPr>
                <w:szCs w:val="22"/>
                <w:lang w:eastAsia="sv-SE"/>
              </w:rPr>
            </w:pPr>
            <w:r w:rsidRPr="00962B3F">
              <w:rPr>
                <w:i/>
              </w:rPr>
              <w:lastRenderedPageBreak/>
              <w:t>FeatureCombinationPreambles</w:t>
            </w:r>
            <w:r w:rsidRPr="00962B3F">
              <w:rPr>
                <w:i/>
                <w:szCs w:val="22"/>
                <w:lang w:eastAsia="sv-SE"/>
              </w:rPr>
              <w:t xml:space="preserve"> </w:t>
            </w:r>
            <w:r w:rsidRPr="00962B3F">
              <w:rPr>
                <w:szCs w:val="22"/>
                <w:lang w:eastAsia="sv-SE"/>
              </w:rPr>
              <w:t>field descriptions</w:t>
            </w:r>
          </w:p>
        </w:tc>
      </w:tr>
      <w:tr w:rsidR="00617ADD" w:rsidRPr="00962B3F" w14:paraId="3AB08A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7B04B7" w14:textId="77777777" w:rsidR="00617ADD" w:rsidRPr="00962B3F" w:rsidRDefault="00617ADD" w:rsidP="003514E7">
            <w:pPr>
              <w:pStyle w:val="TAL"/>
              <w:rPr>
                <w:szCs w:val="22"/>
                <w:lang w:eastAsia="sv-SE"/>
              </w:rPr>
            </w:pPr>
            <w:r w:rsidRPr="00962B3F">
              <w:rPr>
                <w:b/>
                <w:i/>
                <w:szCs w:val="22"/>
                <w:lang w:eastAsia="sv-SE"/>
              </w:rPr>
              <w:t>deltaPreamble</w:t>
            </w:r>
          </w:p>
          <w:p w14:paraId="2E70DBE4" w14:textId="77777777" w:rsidR="00617ADD" w:rsidRPr="00962B3F" w:rsidRDefault="00617ADD" w:rsidP="003514E7">
            <w:pPr>
              <w:pStyle w:val="TAL"/>
              <w:rPr>
                <w:szCs w:val="22"/>
                <w:lang w:eastAsia="sv-SE"/>
              </w:rPr>
            </w:pPr>
            <w:r w:rsidRPr="00962B3F">
              <w:rPr>
                <w:szCs w:val="22"/>
                <w:lang w:eastAsia="sv-SE"/>
              </w:rPr>
              <w:t xml:space="preserve">Power offset between msg3 or msgA-PUSCH 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xml:space="preserve">, Actual value = field value * 2 [dB] (see TS 38.213 [13], clause 7.1). If </w:t>
            </w:r>
            <w:r w:rsidRPr="00962B3F">
              <w:rPr>
                <w:i/>
                <w:iCs/>
                <w:szCs w:val="22"/>
                <w:lang w:eastAsia="sv-SE"/>
              </w:rPr>
              <w:t>msgA-DeltaPreamble</w:t>
            </w:r>
            <w:r w:rsidRPr="00962B3F">
              <w:rPr>
                <w:szCs w:val="22"/>
                <w:lang w:eastAsia="sv-SE"/>
              </w:rPr>
              <w:t xml:space="preserve"> is configured in </w:t>
            </w:r>
            <w:r w:rsidRPr="00962B3F">
              <w:rPr>
                <w:i/>
                <w:iCs/>
                <w:szCs w:val="22"/>
                <w:lang w:eastAsia="sv-SE"/>
              </w:rPr>
              <w:t>separateMsgA-PUSCH-Config-r17</w:t>
            </w:r>
            <w:r w:rsidRPr="00962B3F">
              <w:rPr>
                <w:szCs w:val="22"/>
                <w:lang w:eastAsia="sv-SE"/>
              </w:rPr>
              <w:t>, this field is absent.</w:t>
            </w:r>
          </w:p>
        </w:tc>
      </w:tr>
      <w:tr w:rsidR="00617ADD" w:rsidRPr="00962B3F" w14:paraId="16907D35" w14:textId="77777777" w:rsidTr="003514E7">
        <w:tc>
          <w:tcPr>
            <w:tcW w:w="14173" w:type="dxa"/>
            <w:tcBorders>
              <w:top w:val="single" w:sz="4" w:space="0" w:color="auto"/>
              <w:left w:val="single" w:sz="4" w:space="0" w:color="auto"/>
              <w:bottom w:val="single" w:sz="4" w:space="0" w:color="auto"/>
              <w:right w:val="single" w:sz="4" w:space="0" w:color="auto"/>
            </w:tcBorders>
          </w:tcPr>
          <w:p w14:paraId="21BF2893" w14:textId="77777777" w:rsidR="00617ADD" w:rsidRPr="00962B3F" w:rsidRDefault="00617ADD" w:rsidP="003514E7">
            <w:pPr>
              <w:pStyle w:val="TAL"/>
              <w:rPr>
                <w:szCs w:val="22"/>
                <w:lang w:eastAsia="sv-SE"/>
              </w:rPr>
            </w:pPr>
            <w:r w:rsidRPr="00962B3F">
              <w:rPr>
                <w:b/>
                <w:i/>
                <w:szCs w:val="22"/>
                <w:lang w:eastAsia="sv-SE"/>
              </w:rPr>
              <w:t>featureCombination</w:t>
            </w:r>
          </w:p>
          <w:p w14:paraId="3D84467A" w14:textId="77777777" w:rsidR="00617ADD" w:rsidRPr="00962B3F" w:rsidRDefault="00617ADD" w:rsidP="003514E7">
            <w:pPr>
              <w:pStyle w:val="TAL"/>
              <w:rPr>
                <w:b/>
                <w:i/>
                <w:szCs w:val="22"/>
                <w:lang w:eastAsia="sv-SE"/>
              </w:rPr>
            </w:pPr>
            <w:r w:rsidRPr="00962B3F">
              <w:rPr>
                <w:szCs w:val="22"/>
                <w:lang w:eastAsia="sv-SE"/>
              </w:rPr>
              <w:t>Indicates which combination of features that the preambles indicated by this IE are associated with.</w:t>
            </w:r>
            <w:r w:rsidRPr="00962B3F">
              <w:rPr>
                <w:rFonts w:eastAsia="SimSun"/>
                <w:lang w:eastAsia="zh-CN"/>
              </w:rPr>
              <w:t xml:space="preserve"> </w:t>
            </w:r>
            <w:bookmarkStart w:id="1585" w:name="_Hlk103939536"/>
            <w:r w:rsidRPr="00962B3F">
              <w:rPr>
                <w:rFonts w:eastAsia="SimSun"/>
                <w:lang w:eastAsia="zh-CN"/>
              </w:rPr>
              <w:t xml:space="preserve">The UE ignores a RACH resource defined by this </w:t>
            </w:r>
            <w:r w:rsidRPr="00962B3F">
              <w:rPr>
                <w:i/>
                <w:iCs/>
              </w:rPr>
              <w:t>FeatureCombinationPreambles</w:t>
            </w:r>
            <w:r w:rsidRPr="00962B3F">
              <w:rPr>
                <w:rFonts w:eastAsia="SimSun"/>
                <w:lang w:eastAsia="zh-CN"/>
              </w:rPr>
              <w:t xml:space="preserve"> if any feature within the </w:t>
            </w:r>
            <w:r w:rsidRPr="00962B3F">
              <w:rPr>
                <w:rFonts w:eastAsia="SimSun"/>
                <w:i/>
                <w:iCs/>
                <w:lang w:eastAsia="zh-CN"/>
              </w:rPr>
              <w:t>featureCombination</w:t>
            </w:r>
            <w:r w:rsidRPr="00962B3F">
              <w:rPr>
                <w:rFonts w:eastAsia="SimSun"/>
                <w:lang w:eastAsia="zh-CN"/>
              </w:rPr>
              <w:t xml:space="preserve"> is not supported by the UE or has an unknown</w:t>
            </w:r>
            <w:bookmarkEnd w:id="1585"/>
            <w:r w:rsidRPr="00962B3F">
              <w:rPr>
                <w:rFonts w:eastAsia="SimSun"/>
                <w:lang w:eastAsia="zh-CN"/>
              </w:rPr>
              <w:t xml:space="preserve"> value.</w:t>
            </w:r>
          </w:p>
        </w:tc>
      </w:tr>
      <w:tr w:rsidR="00617ADD" w:rsidRPr="00962B3F" w14:paraId="32FFD11A" w14:textId="77777777" w:rsidTr="003514E7">
        <w:tc>
          <w:tcPr>
            <w:tcW w:w="14173" w:type="dxa"/>
            <w:tcBorders>
              <w:top w:val="single" w:sz="4" w:space="0" w:color="auto"/>
              <w:left w:val="single" w:sz="4" w:space="0" w:color="auto"/>
              <w:bottom w:val="single" w:sz="4" w:space="0" w:color="auto"/>
              <w:right w:val="single" w:sz="4" w:space="0" w:color="auto"/>
            </w:tcBorders>
          </w:tcPr>
          <w:p w14:paraId="40200749" w14:textId="77777777" w:rsidR="00617ADD" w:rsidRPr="00962B3F" w:rsidRDefault="00617ADD" w:rsidP="003514E7">
            <w:pPr>
              <w:pStyle w:val="TAL"/>
              <w:rPr>
                <w:szCs w:val="22"/>
                <w:lang w:eastAsia="sv-SE"/>
              </w:rPr>
            </w:pPr>
            <w:r w:rsidRPr="00962B3F">
              <w:rPr>
                <w:b/>
                <w:i/>
                <w:szCs w:val="22"/>
                <w:lang w:eastAsia="sv-SE"/>
              </w:rPr>
              <w:t>messagePowerOffsetGroupB</w:t>
            </w:r>
          </w:p>
          <w:p w14:paraId="27C45BBB" w14:textId="77777777" w:rsidR="00617ADD" w:rsidRPr="00962B3F" w:rsidRDefault="00617ADD" w:rsidP="003514E7">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617ADD" w:rsidRPr="00962B3F" w14:paraId="42DD852C" w14:textId="77777777" w:rsidTr="003514E7">
        <w:tc>
          <w:tcPr>
            <w:tcW w:w="14173" w:type="dxa"/>
            <w:tcBorders>
              <w:top w:val="single" w:sz="4" w:space="0" w:color="auto"/>
              <w:left w:val="single" w:sz="4" w:space="0" w:color="auto"/>
              <w:bottom w:val="single" w:sz="4" w:space="0" w:color="auto"/>
              <w:right w:val="single" w:sz="4" w:space="0" w:color="auto"/>
            </w:tcBorders>
          </w:tcPr>
          <w:p w14:paraId="1B05A6D1" w14:textId="77777777" w:rsidR="00617ADD" w:rsidRPr="00962B3F" w:rsidRDefault="00617ADD" w:rsidP="003514E7">
            <w:pPr>
              <w:pStyle w:val="TAL"/>
              <w:rPr>
                <w:b/>
                <w:i/>
                <w:szCs w:val="22"/>
                <w:lang w:eastAsia="sv-SE"/>
              </w:rPr>
            </w:pPr>
            <w:r w:rsidRPr="00962B3F">
              <w:rPr>
                <w:b/>
                <w:i/>
                <w:szCs w:val="22"/>
                <w:lang w:eastAsia="sv-SE"/>
              </w:rPr>
              <w:t>msgA-RSRP-Threshold</w:t>
            </w:r>
          </w:p>
          <w:p w14:paraId="42DD67A2" w14:textId="77777777" w:rsidR="00617ADD" w:rsidRPr="00962B3F" w:rsidRDefault="00617ADD" w:rsidP="003514E7">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if partition specific RSRP threshold for 2-step and 4-step RA type is configured for 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617ADD" w:rsidRPr="00962B3F" w14:paraId="0996FC6C" w14:textId="77777777" w:rsidTr="003514E7">
        <w:tc>
          <w:tcPr>
            <w:tcW w:w="14173" w:type="dxa"/>
            <w:tcBorders>
              <w:top w:val="single" w:sz="4" w:space="0" w:color="auto"/>
              <w:left w:val="single" w:sz="4" w:space="0" w:color="auto"/>
              <w:bottom w:val="single" w:sz="4" w:space="0" w:color="auto"/>
              <w:right w:val="single" w:sz="4" w:space="0" w:color="auto"/>
            </w:tcBorders>
          </w:tcPr>
          <w:p w14:paraId="474AC239" w14:textId="77777777" w:rsidR="00617ADD" w:rsidRPr="00962B3F" w:rsidRDefault="00617ADD" w:rsidP="003514E7">
            <w:pPr>
              <w:pStyle w:val="TAL"/>
              <w:rPr>
                <w:b/>
                <w:i/>
                <w:szCs w:val="22"/>
                <w:lang w:eastAsia="sv-SE"/>
              </w:rPr>
            </w:pPr>
            <w:r w:rsidRPr="00962B3F">
              <w:rPr>
                <w:b/>
                <w:i/>
                <w:szCs w:val="22"/>
                <w:lang w:eastAsia="sv-SE"/>
              </w:rPr>
              <w:t>numberOfPreamblesForThisPartition</w:t>
            </w:r>
          </w:p>
          <w:p w14:paraId="1A09EB5D" w14:textId="77777777" w:rsidR="00617ADD" w:rsidRPr="00962B3F" w:rsidRDefault="00617ADD" w:rsidP="003514E7">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617ADD" w:rsidRPr="00962B3F" w14:paraId="7FDD2F17" w14:textId="77777777" w:rsidTr="003514E7">
        <w:tc>
          <w:tcPr>
            <w:tcW w:w="14173" w:type="dxa"/>
            <w:tcBorders>
              <w:top w:val="single" w:sz="4" w:space="0" w:color="auto"/>
              <w:left w:val="single" w:sz="4" w:space="0" w:color="auto"/>
              <w:bottom w:val="single" w:sz="4" w:space="0" w:color="auto"/>
              <w:right w:val="single" w:sz="4" w:space="0" w:color="auto"/>
            </w:tcBorders>
          </w:tcPr>
          <w:p w14:paraId="005E601A" w14:textId="77777777" w:rsidR="00617ADD" w:rsidRPr="00962B3F" w:rsidRDefault="00617ADD" w:rsidP="003514E7">
            <w:pPr>
              <w:pStyle w:val="TAL"/>
              <w:rPr>
                <w:b/>
                <w:i/>
                <w:szCs w:val="22"/>
                <w:lang w:eastAsia="sv-SE"/>
              </w:rPr>
            </w:pPr>
            <w:r w:rsidRPr="00962B3F">
              <w:rPr>
                <w:b/>
                <w:i/>
                <w:szCs w:val="22"/>
                <w:lang w:eastAsia="sv-SE"/>
              </w:rPr>
              <w:t>numberOfRA-PreamblesGroupA</w:t>
            </w:r>
          </w:p>
          <w:p w14:paraId="3F998702" w14:textId="77777777" w:rsidR="00617ADD" w:rsidRPr="00962B3F" w:rsidRDefault="00617ADD" w:rsidP="003514E7">
            <w:pPr>
              <w:pStyle w:val="TAL"/>
              <w:rPr>
                <w:b/>
                <w:i/>
                <w:szCs w:val="22"/>
                <w:lang w:eastAsia="sv-SE"/>
              </w:rPr>
            </w:pPr>
            <w:r w:rsidRPr="00962B3F">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17ADD" w:rsidRPr="00962B3F" w14:paraId="12B76F9F" w14:textId="77777777" w:rsidTr="003514E7">
        <w:tc>
          <w:tcPr>
            <w:tcW w:w="14173" w:type="dxa"/>
            <w:tcBorders>
              <w:top w:val="single" w:sz="4" w:space="0" w:color="auto"/>
              <w:left w:val="single" w:sz="4" w:space="0" w:color="auto"/>
              <w:bottom w:val="single" w:sz="4" w:space="0" w:color="auto"/>
              <w:right w:val="single" w:sz="4" w:space="0" w:color="auto"/>
            </w:tcBorders>
          </w:tcPr>
          <w:p w14:paraId="63648C00" w14:textId="77777777" w:rsidR="00617ADD" w:rsidRPr="00962B3F" w:rsidRDefault="00617ADD" w:rsidP="003514E7">
            <w:pPr>
              <w:pStyle w:val="TAL"/>
              <w:rPr>
                <w:szCs w:val="22"/>
                <w:lang w:eastAsia="sv-SE"/>
              </w:rPr>
            </w:pPr>
            <w:r w:rsidRPr="00962B3F">
              <w:rPr>
                <w:b/>
                <w:i/>
                <w:szCs w:val="22"/>
                <w:lang w:eastAsia="sv-SE"/>
              </w:rPr>
              <w:t>ra-SizeGroupA</w:t>
            </w:r>
          </w:p>
          <w:p w14:paraId="235BC593" w14:textId="77777777" w:rsidR="00617ADD" w:rsidRPr="00962B3F" w:rsidRDefault="00617ADD" w:rsidP="003514E7">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Pr="00962B3F">
              <w:rPr>
                <w:i/>
                <w:iCs/>
                <w:szCs w:val="22"/>
                <w:lang w:eastAsia="sv-SE"/>
              </w:rPr>
              <w:t>ra-MsgA-SizeGroupA</w:t>
            </w:r>
            <w:r w:rsidRPr="00962B3F">
              <w:rPr>
                <w:szCs w:val="22"/>
                <w:lang w:eastAsia="sv-SE"/>
              </w:rPr>
              <w:t xml:space="preserve">, otherwise it corresponds to </w:t>
            </w:r>
            <w:r w:rsidRPr="00962B3F">
              <w:rPr>
                <w:i/>
                <w:iCs/>
                <w:szCs w:val="22"/>
                <w:lang w:eastAsia="sv-SE"/>
              </w:rPr>
              <w:t>ra-Msg3SizeGroupA</w:t>
            </w:r>
            <w:r w:rsidRPr="00962B3F">
              <w:rPr>
                <w:szCs w:val="22"/>
                <w:lang w:eastAsia="sv-SE"/>
              </w:rPr>
              <w:t>.</w:t>
            </w:r>
          </w:p>
        </w:tc>
      </w:tr>
      <w:tr w:rsidR="00617ADD" w:rsidRPr="00962B3F" w14:paraId="22ADEFB7" w14:textId="77777777" w:rsidTr="003514E7">
        <w:tc>
          <w:tcPr>
            <w:tcW w:w="14173" w:type="dxa"/>
            <w:tcBorders>
              <w:top w:val="single" w:sz="4" w:space="0" w:color="auto"/>
              <w:left w:val="single" w:sz="4" w:space="0" w:color="auto"/>
              <w:bottom w:val="single" w:sz="4" w:space="0" w:color="auto"/>
              <w:right w:val="single" w:sz="4" w:space="0" w:color="auto"/>
            </w:tcBorders>
          </w:tcPr>
          <w:p w14:paraId="2241EAB9" w14:textId="77777777" w:rsidR="00617ADD" w:rsidRPr="00962B3F" w:rsidRDefault="00617ADD" w:rsidP="003514E7">
            <w:pPr>
              <w:pStyle w:val="TAL"/>
              <w:rPr>
                <w:b/>
                <w:i/>
                <w:szCs w:val="22"/>
                <w:lang w:eastAsia="sv-SE"/>
              </w:rPr>
            </w:pPr>
            <w:r w:rsidRPr="00962B3F">
              <w:rPr>
                <w:b/>
                <w:i/>
                <w:szCs w:val="22"/>
                <w:lang w:eastAsia="sv-SE"/>
              </w:rPr>
              <w:t>rsrp-ThresholdSSB</w:t>
            </w:r>
          </w:p>
          <w:p w14:paraId="55D68B61" w14:textId="77777777" w:rsidR="00617ADD" w:rsidRPr="00962B3F" w:rsidRDefault="00617ADD" w:rsidP="003514E7">
            <w:pPr>
              <w:pStyle w:val="TAL"/>
              <w:rPr>
                <w:b/>
                <w:i/>
                <w:szCs w:val="22"/>
                <w:lang w:eastAsia="sv-SE"/>
              </w:rPr>
            </w:pPr>
            <w:r w:rsidRPr="00962B3F">
              <w:rPr>
                <w:szCs w:val="22"/>
                <w:lang w:eastAsia="sv-SE"/>
              </w:rPr>
              <w:t xml:space="preserve">L1-RSRP threshold used for determining whether a candidate beam may be used by the UE. If this parameter is included 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TwoStepRA</w:t>
            </w:r>
            <w:r w:rsidRPr="00962B3F">
              <w:rPr>
                <w:szCs w:val="22"/>
                <w:lang w:eastAsia="sv-SE"/>
              </w:rPr>
              <w:t xml:space="preserve">, it corresponds to </w:t>
            </w:r>
            <w:r w:rsidRPr="00962B3F">
              <w:rPr>
                <w:i/>
                <w:iCs/>
                <w:szCs w:val="22"/>
                <w:lang w:eastAsia="sv-SE"/>
              </w:rPr>
              <w:t>msgA-RSRP-ThresholdSSB</w:t>
            </w:r>
            <w:r w:rsidRPr="00962B3F">
              <w:rPr>
                <w:szCs w:val="22"/>
                <w:lang w:eastAsia="sv-SE"/>
              </w:rPr>
              <w:t xml:space="preserve">, as defined in TS 38.321 [3]. If this parameter is included 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w:t>
            </w:r>
            <w:r w:rsidRPr="00962B3F">
              <w:rPr>
                <w:szCs w:val="22"/>
                <w:lang w:eastAsia="sv-SE"/>
              </w:rPr>
              <w:t xml:space="preserve">, it it corresponds to </w:t>
            </w:r>
            <w:r w:rsidRPr="00962B3F">
              <w:rPr>
                <w:i/>
                <w:iCs/>
                <w:szCs w:val="22"/>
                <w:lang w:eastAsia="sv-SE"/>
              </w:rPr>
              <w:t>rsrp-ThresholdSSB</w:t>
            </w:r>
            <w:r w:rsidRPr="00962B3F">
              <w:rPr>
                <w:szCs w:val="22"/>
                <w:lang w:eastAsia="sv-SE"/>
              </w:rPr>
              <w:t>, as defined in TS 38.321 [3].</w:t>
            </w:r>
          </w:p>
        </w:tc>
      </w:tr>
      <w:tr w:rsidR="00617ADD" w:rsidRPr="00962B3F" w14:paraId="7AEF4AE4" w14:textId="77777777" w:rsidTr="003514E7">
        <w:tc>
          <w:tcPr>
            <w:tcW w:w="14173" w:type="dxa"/>
            <w:tcBorders>
              <w:top w:val="single" w:sz="4" w:space="0" w:color="auto"/>
              <w:left w:val="single" w:sz="4" w:space="0" w:color="auto"/>
              <w:bottom w:val="single" w:sz="4" w:space="0" w:color="auto"/>
              <w:right w:val="single" w:sz="4" w:space="0" w:color="auto"/>
            </w:tcBorders>
          </w:tcPr>
          <w:p w14:paraId="05D21367" w14:textId="77777777" w:rsidR="00617ADD" w:rsidRPr="00962B3F" w:rsidRDefault="00617ADD" w:rsidP="003514E7">
            <w:pPr>
              <w:pStyle w:val="TAL"/>
              <w:rPr>
                <w:b/>
                <w:i/>
                <w:szCs w:val="22"/>
                <w:lang w:eastAsia="sv-SE"/>
              </w:rPr>
            </w:pPr>
            <w:r w:rsidRPr="00962B3F">
              <w:rPr>
                <w:b/>
                <w:i/>
                <w:szCs w:val="22"/>
                <w:lang w:eastAsia="sv-SE"/>
              </w:rPr>
              <w:t>separateMsgA-PUSCH-Config</w:t>
            </w:r>
          </w:p>
          <w:p w14:paraId="673F1AAD" w14:textId="77777777" w:rsidR="00617ADD" w:rsidRPr="00962B3F" w:rsidRDefault="00617ADD" w:rsidP="003514E7">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 xml:space="preserve">. If the field is absent, the UE should apply the corresponding parameter in the </w:t>
            </w:r>
            <w:r w:rsidRPr="00962B3F">
              <w:rPr>
                <w:bCs/>
                <w:i/>
                <w:iCs/>
                <w:szCs w:val="22"/>
                <w:lang w:eastAsia="sv-SE"/>
              </w:rPr>
              <w:t xml:space="preserve">RACH-ConfigCommonTwoStepRA </w:t>
            </w:r>
            <w:r w:rsidRPr="00962B3F">
              <w:rPr>
                <w:bCs/>
                <w:iCs/>
                <w:szCs w:val="22"/>
                <w:lang w:eastAsia="sv-SE"/>
              </w:rPr>
              <w:t>of the BWP which includes the</w:t>
            </w:r>
            <w:r w:rsidRPr="00962B3F">
              <w:rPr>
                <w:bCs/>
                <w:i/>
                <w:iCs/>
                <w:szCs w:val="22"/>
                <w:lang w:eastAsia="sv-SE"/>
              </w:rPr>
              <w:t xml:space="preserve"> FeatureCombinationPreambles IE</w:t>
            </w:r>
            <w:r w:rsidRPr="00962B3F">
              <w:rPr>
                <w:bCs/>
                <w:iCs/>
                <w:szCs w:val="22"/>
                <w:lang w:eastAsia="sv-SE"/>
              </w:rPr>
              <w:t>.</w:t>
            </w:r>
          </w:p>
        </w:tc>
      </w:tr>
      <w:tr w:rsidR="00617ADD" w:rsidRPr="00962B3F" w14:paraId="64633EF1" w14:textId="77777777" w:rsidTr="003514E7">
        <w:tc>
          <w:tcPr>
            <w:tcW w:w="14173" w:type="dxa"/>
            <w:tcBorders>
              <w:top w:val="single" w:sz="4" w:space="0" w:color="auto"/>
              <w:left w:val="single" w:sz="4" w:space="0" w:color="auto"/>
              <w:bottom w:val="single" w:sz="4" w:space="0" w:color="auto"/>
              <w:right w:val="single" w:sz="4" w:space="0" w:color="auto"/>
            </w:tcBorders>
          </w:tcPr>
          <w:p w14:paraId="49190A2F" w14:textId="77777777" w:rsidR="00617ADD" w:rsidRPr="00962B3F" w:rsidRDefault="00617ADD" w:rsidP="003514E7">
            <w:pPr>
              <w:pStyle w:val="TAL"/>
              <w:rPr>
                <w:b/>
                <w:i/>
                <w:szCs w:val="22"/>
                <w:lang w:eastAsia="sv-SE"/>
              </w:rPr>
            </w:pPr>
            <w:r w:rsidRPr="00962B3F">
              <w:rPr>
                <w:b/>
                <w:i/>
                <w:szCs w:val="22"/>
                <w:lang w:eastAsia="sv-SE"/>
              </w:rPr>
              <w:t>ssb-SharedRO-MaskIndex</w:t>
            </w:r>
          </w:p>
          <w:p w14:paraId="60A88291" w14:textId="77777777" w:rsidR="00617ADD" w:rsidRPr="00962B3F" w:rsidRDefault="00617ADD" w:rsidP="003514E7">
            <w:pPr>
              <w:pStyle w:val="TAL"/>
              <w:rPr>
                <w:bCs/>
                <w:iCs/>
                <w:szCs w:val="22"/>
                <w:lang w:eastAsia="sv-SE"/>
              </w:rPr>
            </w:pPr>
            <w:r w:rsidRPr="00962B3F">
              <w:rPr>
                <w:bCs/>
                <w:iCs/>
                <w:szCs w:val="22"/>
                <w:lang w:eastAsia="sv-SE"/>
              </w:rPr>
              <w:t>Mask index (see TS 38.321 [3]).</w:t>
            </w:r>
          </w:p>
          <w:p w14:paraId="3BA5D82E" w14:textId="77777777" w:rsidR="00617ADD" w:rsidRPr="00962B3F" w:rsidRDefault="00617ADD" w:rsidP="003514E7">
            <w:pPr>
              <w:pStyle w:val="TAL"/>
              <w:rPr>
                <w:bCs/>
                <w:iCs/>
                <w:szCs w:val="22"/>
                <w:lang w:eastAsia="sv-SE"/>
              </w:rPr>
            </w:pPr>
            <w:r w:rsidRPr="00962B3F">
              <w:rPr>
                <w:szCs w:val="22"/>
                <w:lang w:eastAsia="sv-SE"/>
              </w:rPr>
              <w:t xml:space="preserve">Indicates a subset of ROs where preambles are allocated for this feature combination. If this field is configured within </w:t>
            </w:r>
            <w:r w:rsidRPr="00962B3F">
              <w:rPr>
                <w:i/>
                <w:iCs/>
                <w:szCs w:val="22"/>
                <w:lang w:eastAsia="sv-SE"/>
              </w:rPr>
              <w:t>FeatureCombinationPreambles</w:t>
            </w:r>
            <w:r w:rsidRPr="00962B3F">
              <w:rPr>
                <w:szCs w:val="22"/>
                <w:lang w:eastAsia="sv-SE"/>
              </w:rPr>
              <w:t xml:space="preserve"> which is included in </w:t>
            </w:r>
            <w:r w:rsidRPr="00962B3F">
              <w:rPr>
                <w:i/>
                <w:iCs/>
                <w:szCs w:val="22"/>
                <w:lang w:eastAsia="sv-SE"/>
              </w:rPr>
              <w:t>RACH-ConfigCommonTwoStepRA</w:t>
            </w:r>
            <w:r w:rsidRPr="00962B3F">
              <w:rPr>
                <w:szCs w:val="22"/>
                <w:lang w:eastAsia="sv-SE"/>
              </w:rPr>
              <w:t xml:space="preserve">, it indicates a subset of ROs configured within this </w:t>
            </w:r>
            <w:r w:rsidRPr="00962B3F">
              <w:rPr>
                <w:i/>
                <w:iCs/>
                <w:szCs w:val="22"/>
                <w:lang w:eastAsia="sv-SE"/>
              </w:rPr>
              <w:t>RACH-ConfigCommonTwoStepRA</w:t>
            </w:r>
            <w:r w:rsidRPr="00962B3F">
              <w:rPr>
                <w:szCs w:val="22"/>
                <w:lang w:eastAsia="sv-SE"/>
              </w:rPr>
              <w:t xml:space="preserve">. This field is configured when there is more than one RO per SSB. If the field is absent, all ROs configured in </w:t>
            </w:r>
            <w:r w:rsidRPr="00962B3F">
              <w:rPr>
                <w:i/>
                <w:iCs/>
                <w:szCs w:val="22"/>
                <w:lang w:eastAsia="sv-SE"/>
              </w:rPr>
              <w:t>RACH-ConfigCommon</w:t>
            </w:r>
            <w:r w:rsidRPr="00962B3F">
              <w:rPr>
                <w:szCs w:val="22"/>
                <w:lang w:eastAsia="sv-SE"/>
              </w:rPr>
              <w:t xml:space="preserve"> or </w:t>
            </w:r>
            <w:r w:rsidRPr="00962B3F">
              <w:rPr>
                <w:i/>
                <w:iCs/>
                <w:szCs w:val="22"/>
                <w:lang w:eastAsia="sv-SE"/>
              </w:rPr>
              <w:t>RACH-ConfigCommonTwoStepRA</w:t>
            </w:r>
            <w:r w:rsidRPr="00962B3F">
              <w:rPr>
                <w:szCs w:val="22"/>
                <w:lang w:eastAsia="sv-SE"/>
              </w:rPr>
              <w:t xml:space="preserve"> containing this </w:t>
            </w:r>
            <w:r w:rsidRPr="00962B3F">
              <w:rPr>
                <w:i/>
                <w:iCs/>
                <w:szCs w:val="22"/>
                <w:lang w:eastAsia="sv-SE"/>
              </w:rPr>
              <w:t>FeatureCombinationPreambles</w:t>
            </w:r>
            <w:r w:rsidRPr="00962B3F">
              <w:rPr>
                <w:szCs w:val="22"/>
                <w:lang w:eastAsia="sv-SE"/>
              </w:rPr>
              <w:t xml:space="preserve"> are shared.</w:t>
            </w:r>
          </w:p>
        </w:tc>
      </w:tr>
      <w:tr w:rsidR="00617ADD" w:rsidRPr="00962B3F" w14:paraId="52558B10" w14:textId="77777777" w:rsidTr="003514E7">
        <w:tc>
          <w:tcPr>
            <w:tcW w:w="14173" w:type="dxa"/>
            <w:tcBorders>
              <w:top w:val="single" w:sz="4" w:space="0" w:color="auto"/>
              <w:left w:val="single" w:sz="4" w:space="0" w:color="auto"/>
              <w:bottom w:val="single" w:sz="4" w:space="0" w:color="auto"/>
              <w:right w:val="single" w:sz="4" w:space="0" w:color="auto"/>
            </w:tcBorders>
          </w:tcPr>
          <w:p w14:paraId="4E728269" w14:textId="77777777" w:rsidR="00617ADD" w:rsidRPr="00962B3F" w:rsidRDefault="00617ADD" w:rsidP="003514E7">
            <w:pPr>
              <w:pStyle w:val="TAL"/>
              <w:rPr>
                <w:szCs w:val="22"/>
                <w:lang w:eastAsia="sv-SE"/>
              </w:rPr>
            </w:pPr>
            <w:r w:rsidRPr="00962B3F">
              <w:rPr>
                <w:b/>
                <w:i/>
                <w:szCs w:val="22"/>
                <w:lang w:eastAsia="sv-SE"/>
              </w:rPr>
              <w:t>startPreambleForThisPartition</w:t>
            </w:r>
          </w:p>
          <w:p w14:paraId="1A01CE56" w14:textId="77777777" w:rsidR="00617ADD" w:rsidRPr="00962B3F" w:rsidRDefault="00617ADD" w:rsidP="003514E7">
            <w:pPr>
              <w:pStyle w:val="TAL"/>
              <w:rPr>
                <w:bCs/>
                <w:iCs/>
                <w:szCs w:val="22"/>
                <w:lang w:eastAsia="sv-SE"/>
              </w:rPr>
            </w:pPr>
            <w:r w:rsidRPr="00962B3F">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962B3F">
              <w:rPr>
                <w:noProof/>
                <w:position w:val="-12"/>
                <w:lang w:val="en-US" w:eastAsia="zh-CN"/>
              </w:rPr>
              <w:drawing>
                <wp:inline distT="0" distB="0" distL="0" distR="0" wp14:anchorId="74E421DE" wp14:editId="6EF4287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 (see 38.213).</w:t>
            </w:r>
          </w:p>
        </w:tc>
      </w:tr>
    </w:tbl>
    <w:p w14:paraId="36C4CC24"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644D15C" w14:textId="77777777" w:rsidTr="003514E7">
        <w:tc>
          <w:tcPr>
            <w:tcW w:w="4027" w:type="dxa"/>
            <w:tcBorders>
              <w:top w:val="single" w:sz="4" w:space="0" w:color="auto"/>
              <w:left w:val="single" w:sz="4" w:space="0" w:color="auto"/>
              <w:bottom w:val="single" w:sz="4" w:space="0" w:color="auto"/>
              <w:right w:val="single" w:sz="4" w:space="0" w:color="auto"/>
            </w:tcBorders>
          </w:tcPr>
          <w:p w14:paraId="36D84710" w14:textId="77777777" w:rsidR="00617ADD" w:rsidRPr="00962B3F" w:rsidRDefault="00617ADD" w:rsidP="003514E7">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AFD51" w14:textId="77777777" w:rsidR="00617ADD" w:rsidRPr="00962B3F" w:rsidRDefault="00617ADD" w:rsidP="003514E7">
            <w:pPr>
              <w:pStyle w:val="TAH"/>
              <w:rPr>
                <w:szCs w:val="22"/>
                <w:lang w:eastAsia="en-US"/>
              </w:rPr>
            </w:pPr>
            <w:r w:rsidRPr="00962B3F">
              <w:rPr>
                <w:szCs w:val="22"/>
                <w:lang w:eastAsia="en-US"/>
              </w:rPr>
              <w:t>Explanation</w:t>
            </w:r>
          </w:p>
        </w:tc>
      </w:tr>
      <w:tr w:rsidR="00617ADD" w:rsidRPr="00962B3F" w14:paraId="0B4B7283" w14:textId="77777777" w:rsidTr="003514E7">
        <w:tc>
          <w:tcPr>
            <w:tcW w:w="4027" w:type="dxa"/>
            <w:tcBorders>
              <w:top w:val="single" w:sz="4" w:space="0" w:color="auto"/>
              <w:left w:val="single" w:sz="4" w:space="0" w:color="auto"/>
              <w:bottom w:val="single" w:sz="4" w:space="0" w:color="auto"/>
              <w:right w:val="single" w:sz="4" w:space="0" w:color="auto"/>
            </w:tcBorders>
          </w:tcPr>
          <w:p w14:paraId="79209474" w14:textId="77777777" w:rsidR="00617ADD" w:rsidRPr="00962B3F" w:rsidRDefault="00617ADD" w:rsidP="003514E7">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71EC24C4" w14:textId="77777777" w:rsidR="00617ADD" w:rsidRPr="00962B3F" w:rsidRDefault="00617ADD" w:rsidP="003514E7">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6874B014" w14:textId="77777777" w:rsidR="00617ADD" w:rsidRPr="00962B3F" w:rsidRDefault="00617ADD" w:rsidP="00617ADD">
      <w:pPr>
        <w:rPr>
          <w:rFonts w:eastAsia="MS Mincho"/>
        </w:rPr>
      </w:pPr>
    </w:p>
    <w:p w14:paraId="5F93DAB6" w14:textId="77777777" w:rsidR="00617ADD" w:rsidRPr="00962B3F" w:rsidRDefault="00617ADD" w:rsidP="00617ADD">
      <w:pPr>
        <w:pStyle w:val="Heading4"/>
        <w:rPr>
          <w:rFonts w:eastAsia="MS Mincho"/>
          <w:i/>
        </w:rPr>
      </w:pPr>
      <w:bookmarkStart w:id="1586" w:name="_Toc60777236"/>
      <w:bookmarkStart w:id="1587" w:name="_Toc100930131"/>
      <w:r w:rsidRPr="00962B3F">
        <w:rPr>
          <w:rFonts w:eastAsia="MS Mincho"/>
        </w:rPr>
        <w:t>–</w:t>
      </w:r>
      <w:r w:rsidRPr="00962B3F">
        <w:rPr>
          <w:rFonts w:eastAsia="MS Mincho"/>
        </w:rPr>
        <w:tab/>
      </w:r>
      <w:r w:rsidRPr="00962B3F">
        <w:rPr>
          <w:rFonts w:eastAsia="MS Mincho"/>
          <w:i/>
        </w:rPr>
        <w:t>FilterCoefficient</w:t>
      </w:r>
      <w:bookmarkEnd w:id="1586"/>
      <w:bookmarkEnd w:id="1587"/>
    </w:p>
    <w:p w14:paraId="463A6417" w14:textId="77777777" w:rsidR="00617ADD" w:rsidRPr="00962B3F" w:rsidRDefault="00617ADD" w:rsidP="00617ADD">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91E9661" w14:textId="77777777" w:rsidR="00617ADD" w:rsidRPr="00962B3F" w:rsidRDefault="00617ADD" w:rsidP="00617ADD">
      <w:pPr>
        <w:pStyle w:val="TH"/>
      </w:pPr>
      <w:r w:rsidRPr="00962B3F">
        <w:rPr>
          <w:bCs/>
          <w:i/>
          <w:iCs/>
        </w:rPr>
        <w:t xml:space="preserve">FilterCoefficient </w:t>
      </w:r>
      <w:r w:rsidRPr="00962B3F">
        <w:t>information element</w:t>
      </w:r>
    </w:p>
    <w:p w14:paraId="357BE0C7" w14:textId="77777777" w:rsidR="00617ADD" w:rsidRPr="00962B3F" w:rsidRDefault="00617ADD" w:rsidP="00617ADD">
      <w:pPr>
        <w:pStyle w:val="PL"/>
        <w:rPr>
          <w:color w:val="808080"/>
        </w:rPr>
      </w:pPr>
      <w:r w:rsidRPr="00962B3F">
        <w:rPr>
          <w:color w:val="808080"/>
        </w:rPr>
        <w:t>-- ASN1START</w:t>
      </w:r>
    </w:p>
    <w:p w14:paraId="6C6B0E74" w14:textId="77777777" w:rsidR="00617ADD" w:rsidRPr="00962B3F" w:rsidRDefault="00617ADD" w:rsidP="00617ADD">
      <w:pPr>
        <w:pStyle w:val="PL"/>
        <w:rPr>
          <w:color w:val="808080"/>
        </w:rPr>
      </w:pPr>
      <w:r w:rsidRPr="00962B3F">
        <w:rPr>
          <w:color w:val="808080"/>
        </w:rPr>
        <w:t>-- TAG-FILTERCOEFFICIENT-START</w:t>
      </w:r>
    </w:p>
    <w:p w14:paraId="62166203" w14:textId="77777777" w:rsidR="00617ADD" w:rsidRPr="00962B3F" w:rsidRDefault="00617ADD" w:rsidP="00617ADD">
      <w:pPr>
        <w:pStyle w:val="PL"/>
      </w:pPr>
    </w:p>
    <w:p w14:paraId="0FBB0042" w14:textId="77777777" w:rsidR="00617ADD" w:rsidRPr="00962B3F" w:rsidRDefault="00617ADD" w:rsidP="00617ADD">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14059E6C" w14:textId="77777777" w:rsidR="00617ADD" w:rsidRPr="00962B3F" w:rsidRDefault="00617ADD" w:rsidP="00617ADD">
      <w:pPr>
        <w:pStyle w:val="PL"/>
      </w:pPr>
    </w:p>
    <w:p w14:paraId="369B62C9" w14:textId="77777777" w:rsidR="00617ADD" w:rsidRPr="00962B3F" w:rsidRDefault="00617ADD" w:rsidP="00617ADD">
      <w:pPr>
        <w:pStyle w:val="PL"/>
        <w:rPr>
          <w:color w:val="808080"/>
        </w:rPr>
      </w:pPr>
      <w:r w:rsidRPr="00962B3F">
        <w:rPr>
          <w:color w:val="808080"/>
        </w:rPr>
        <w:t>-- TAG-FILTERCOEFFICIENT-STOP</w:t>
      </w:r>
    </w:p>
    <w:p w14:paraId="022992CA" w14:textId="77777777" w:rsidR="00617ADD" w:rsidRPr="00962B3F" w:rsidRDefault="00617ADD" w:rsidP="00617ADD">
      <w:pPr>
        <w:pStyle w:val="PL"/>
        <w:rPr>
          <w:color w:val="808080"/>
        </w:rPr>
      </w:pPr>
      <w:r w:rsidRPr="00962B3F">
        <w:rPr>
          <w:color w:val="808080"/>
        </w:rPr>
        <w:t>-- ASN1STOP</w:t>
      </w:r>
    </w:p>
    <w:p w14:paraId="0FF0F3BA" w14:textId="77777777" w:rsidR="00617ADD" w:rsidRPr="00962B3F" w:rsidRDefault="00617ADD" w:rsidP="00617ADD">
      <w:pPr>
        <w:rPr>
          <w:iCs/>
        </w:rPr>
      </w:pPr>
    </w:p>
    <w:p w14:paraId="29C2DDB9" w14:textId="77777777" w:rsidR="00617ADD" w:rsidRPr="00962B3F" w:rsidRDefault="00617ADD" w:rsidP="00617ADD"/>
    <w:p w14:paraId="33C0C0B3" w14:textId="77777777" w:rsidR="00617ADD" w:rsidRPr="00962B3F" w:rsidRDefault="00617ADD" w:rsidP="00617ADD">
      <w:pPr>
        <w:pStyle w:val="Heading4"/>
      </w:pPr>
      <w:bookmarkStart w:id="1588" w:name="_Toc60777237"/>
      <w:bookmarkStart w:id="1589" w:name="_Toc100930132"/>
      <w:r w:rsidRPr="00962B3F">
        <w:t>–</w:t>
      </w:r>
      <w:r w:rsidRPr="00962B3F">
        <w:tab/>
      </w:r>
      <w:r w:rsidRPr="00962B3F">
        <w:rPr>
          <w:i/>
        </w:rPr>
        <w:t>FreqBandIndicatorNR</w:t>
      </w:r>
      <w:bookmarkEnd w:id="1588"/>
      <w:bookmarkEnd w:id="1589"/>
    </w:p>
    <w:p w14:paraId="04AD593D" w14:textId="77777777" w:rsidR="00617ADD" w:rsidRPr="00962B3F" w:rsidRDefault="00617ADD" w:rsidP="00617ADD">
      <w:r w:rsidRPr="00962B3F">
        <w:t xml:space="preserve">The IE </w:t>
      </w:r>
      <w:r w:rsidRPr="00962B3F">
        <w:rPr>
          <w:i/>
        </w:rPr>
        <w:t>FreqBandIndicatorNR</w:t>
      </w:r>
      <w:r w:rsidRPr="00962B3F">
        <w:t xml:space="preserve"> is used to convey an NR frequency band number as defined in TS 38.101-1 [15] and TS 38.101-2 [39].</w:t>
      </w:r>
    </w:p>
    <w:p w14:paraId="09453435" w14:textId="77777777" w:rsidR="00617ADD" w:rsidRPr="00962B3F" w:rsidRDefault="00617ADD" w:rsidP="00617ADD">
      <w:pPr>
        <w:pStyle w:val="TH"/>
      </w:pPr>
      <w:r w:rsidRPr="00962B3F">
        <w:rPr>
          <w:i/>
        </w:rPr>
        <w:t>FreqBandIndicatorNR</w:t>
      </w:r>
      <w:r w:rsidRPr="00962B3F">
        <w:t xml:space="preserve"> information element</w:t>
      </w:r>
    </w:p>
    <w:p w14:paraId="3EF08DD3" w14:textId="77777777" w:rsidR="00617ADD" w:rsidRPr="00962B3F" w:rsidRDefault="00617ADD" w:rsidP="00617ADD">
      <w:pPr>
        <w:pStyle w:val="PL"/>
        <w:rPr>
          <w:color w:val="808080"/>
        </w:rPr>
      </w:pPr>
      <w:r w:rsidRPr="00962B3F">
        <w:rPr>
          <w:color w:val="808080"/>
        </w:rPr>
        <w:t>-- ASN1START</w:t>
      </w:r>
    </w:p>
    <w:p w14:paraId="2D7DB6D0" w14:textId="77777777" w:rsidR="00617ADD" w:rsidRPr="00962B3F" w:rsidRDefault="00617ADD" w:rsidP="00617ADD">
      <w:pPr>
        <w:pStyle w:val="PL"/>
        <w:rPr>
          <w:color w:val="808080"/>
        </w:rPr>
      </w:pPr>
      <w:r w:rsidRPr="00962B3F">
        <w:rPr>
          <w:color w:val="808080"/>
        </w:rPr>
        <w:t>-- TAG-FREQBANDINDICATORNR-START</w:t>
      </w:r>
    </w:p>
    <w:p w14:paraId="4ADB1743" w14:textId="77777777" w:rsidR="00617ADD" w:rsidRPr="00962B3F" w:rsidRDefault="00617ADD" w:rsidP="00617ADD">
      <w:pPr>
        <w:pStyle w:val="PL"/>
      </w:pPr>
    </w:p>
    <w:p w14:paraId="52184D0A" w14:textId="77777777" w:rsidR="00617ADD" w:rsidRPr="00962B3F" w:rsidRDefault="00617ADD" w:rsidP="00617ADD">
      <w:pPr>
        <w:pStyle w:val="PL"/>
      </w:pPr>
      <w:r w:rsidRPr="00962B3F">
        <w:t xml:space="preserve">FreqBandIndicatorNR ::=             </w:t>
      </w:r>
      <w:r w:rsidRPr="00962B3F">
        <w:rPr>
          <w:color w:val="993366"/>
        </w:rPr>
        <w:t>INTEGER</w:t>
      </w:r>
      <w:r w:rsidRPr="00962B3F">
        <w:t xml:space="preserve"> (1..1024)</w:t>
      </w:r>
    </w:p>
    <w:p w14:paraId="09506176" w14:textId="77777777" w:rsidR="00617ADD" w:rsidRPr="00962B3F" w:rsidRDefault="00617ADD" w:rsidP="00617ADD">
      <w:pPr>
        <w:pStyle w:val="PL"/>
      </w:pPr>
    </w:p>
    <w:p w14:paraId="6BB7A3C3" w14:textId="77777777" w:rsidR="00617ADD" w:rsidRPr="00962B3F" w:rsidRDefault="00617ADD" w:rsidP="00617ADD">
      <w:pPr>
        <w:pStyle w:val="PL"/>
        <w:rPr>
          <w:color w:val="808080"/>
        </w:rPr>
      </w:pPr>
      <w:r w:rsidRPr="00962B3F">
        <w:rPr>
          <w:color w:val="808080"/>
        </w:rPr>
        <w:t>-- TAG-FREQBANDINDICATORNR-STOP</w:t>
      </w:r>
    </w:p>
    <w:p w14:paraId="7F125D02" w14:textId="77777777" w:rsidR="00617ADD" w:rsidRPr="00962B3F" w:rsidRDefault="00617ADD" w:rsidP="00617ADD">
      <w:pPr>
        <w:pStyle w:val="PL"/>
        <w:rPr>
          <w:color w:val="808080"/>
        </w:rPr>
      </w:pPr>
      <w:r w:rsidRPr="00962B3F">
        <w:rPr>
          <w:color w:val="808080"/>
        </w:rPr>
        <w:t>-- ASN1STOP</w:t>
      </w:r>
    </w:p>
    <w:p w14:paraId="7E870897" w14:textId="77777777" w:rsidR="00617ADD" w:rsidRPr="00962B3F" w:rsidRDefault="00617ADD" w:rsidP="00617ADD">
      <w:pPr>
        <w:rPr>
          <w:rFonts w:eastAsiaTheme="minorEastAsia"/>
        </w:rPr>
      </w:pPr>
    </w:p>
    <w:p w14:paraId="1D61743B" w14:textId="77777777" w:rsidR="00617ADD" w:rsidRPr="00962B3F" w:rsidRDefault="00617ADD" w:rsidP="00617ADD">
      <w:pPr>
        <w:pStyle w:val="Heading4"/>
      </w:pPr>
      <w:r w:rsidRPr="00962B3F">
        <w:t>–</w:t>
      </w:r>
      <w:r w:rsidRPr="00962B3F">
        <w:tab/>
      </w:r>
      <w:r w:rsidRPr="00962B3F">
        <w:rPr>
          <w:rFonts w:eastAsia="DengXian"/>
          <w:i/>
          <w:lang w:eastAsia="zh-CN"/>
        </w:rPr>
        <w:t>FreqPriorityListDedicatedSlicing</w:t>
      </w:r>
    </w:p>
    <w:p w14:paraId="3EB4BA26" w14:textId="77777777" w:rsidR="00617ADD" w:rsidRPr="00962B3F" w:rsidRDefault="00617ADD" w:rsidP="00617ADD">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36561EEB" w14:textId="77777777" w:rsidR="00617ADD" w:rsidRPr="00962B3F" w:rsidRDefault="00617ADD" w:rsidP="00617ADD">
      <w:pPr>
        <w:pStyle w:val="TH"/>
      </w:pPr>
      <w:r w:rsidRPr="00962B3F">
        <w:rPr>
          <w:bCs/>
          <w:i/>
          <w:iCs/>
        </w:rPr>
        <w:t xml:space="preserve">FreqPriorityListDedicatedSlicing </w:t>
      </w:r>
      <w:r w:rsidRPr="00962B3F">
        <w:t>information element</w:t>
      </w:r>
    </w:p>
    <w:p w14:paraId="20ECF26B" w14:textId="77777777" w:rsidR="00617ADD" w:rsidRPr="00962B3F" w:rsidRDefault="00617ADD" w:rsidP="00617ADD">
      <w:pPr>
        <w:pStyle w:val="PL"/>
        <w:rPr>
          <w:color w:val="808080"/>
        </w:rPr>
      </w:pPr>
      <w:r w:rsidRPr="00962B3F">
        <w:rPr>
          <w:color w:val="808080"/>
        </w:rPr>
        <w:t>-- ASN1START</w:t>
      </w:r>
    </w:p>
    <w:p w14:paraId="3D1CAC91" w14:textId="77777777" w:rsidR="00617ADD" w:rsidRPr="00962B3F" w:rsidRDefault="00617ADD" w:rsidP="00617ADD">
      <w:pPr>
        <w:pStyle w:val="PL"/>
        <w:rPr>
          <w:color w:val="808080"/>
        </w:rPr>
      </w:pPr>
      <w:r w:rsidRPr="00962B3F">
        <w:rPr>
          <w:color w:val="808080"/>
        </w:rPr>
        <w:t>-- TAG-FREQPRIORITYLISTDEDICATEDSLICING-START</w:t>
      </w:r>
    </w:p>
    <w:p w14:paraId="10150B46" w14:textId="77777777" w:rsidR="00617ADD" w:rsidRPr="00962B3F" w:rsidRDefault="00617ADD" w:rsidP="00617ADD">
      <w:pPr>
        <w:pStyle w:val="PL"/>
      </w:pPr>
    </w:p>
    <w:p w14:paraId="125E32AE" w14:textId="77777777" w:rsidR="00617ADD" w:rsidRPr="00962B3F" w:rsidRDefault="00617ADD" w:rsidP="00617ADD">
      <w:pPr>
        <w:pStyle w:val="PL"/>
        <w:rPr>
          <w:rFonts w:eastAsia="DengXian"/>
        </w:rPr>
      </w:pPr>
      <w:r w:rsidRPr="00962B3F">
        <w:rPr>
          <w:rFonts w:eastAsia="DengXian"/>
        </w:rPr>
        <w:lastRenderedPageBreak/>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42CB042B" w14:textId="77777777" w:rsidR="00617ADD" w:rsidRPr="00962B3F" w:rsidRDefault="00617ADD" w:rsidP="00617ADD">
      <w:pPr>
        <w:pStyle w:val="PL"/>
        <w:rPr>
          <w:rFonts w:eastAsia="DengXian"/>
        </w:rPr>
      </w:pPr>
    </w:p>
    <w:p w14:paraId="016BBFFD" w14:textId="77777777" w:rsidR="00617ADD" w:rsidRPr="00962B3F" w:rsidRDefault="00617ADD" w:rsidP="00617ADD">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1DB102A3" w14:textId="77777777" w:rsidR="00617ADD" w:rsidRPr="00962B3F" w:rsidRDefault="00617ADD" w:rsidP="00617ADD">
      <w:pPr>
        <w:pStyle w:val="PL"/>
        <w:rPr>
          <w:rFonts w:eastAsia="DengXian"/>
        </w:rPr>
      </w:pPr>
      <w:r w:rsidRPr="00962B3F">
        <w:rPr>
          <w:rFonts w:eastAsia="DengXian"/>
        </w:rPr>
        <w:t xml:space="preserve">    </w:t>
      </w:r>
      <w:r w:rsidRPr="00962B3F">
        <w:t xml:space="preserve"> dl-ExplicitCarrierFreq-r17               ARFCN-ValueNR,</w:t>
      </w:r>
    </w:p>
    <w:p w14:paraId="2ABEE3C2" w14:textId="77777777" w:rsidR="00617ADD" w:rsidRPr="00962B3F" w:rsidRDefault="00617ADD" w:rsidP="00617ADD">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783465D3" w14:textId="77777777" w:rsidR="00617ADD" w:rsidRPr="00962B3F" w:rsidRDefault="00617ADD" w:rsidP="00617ADD">
      <w:pPr>
        <w:pStyle w:val="PL"/>
      </w:pPr>
      <w:r w:rsidRPr="00962B3F">
        <w:rPr>
          <w:rFonts w:eastAsia="DengXian"/>
        </w:rPr>
        <w:t>}</w:t>
      </w:r>
    </w:p>
    <w:p w14:paraId="0D3337C5" w14:textId="77777777" w:rsidR="00617ADD" w:rsidRPr="00962B3F" w:rsidRDefault="00617ADD" w:rsidP="00617ADD">
      <w:pPr>
        <w:pStyle w:val="PL"/>
      </w:pPr>
    </w:p>
    <w:p w14:paraId="00EF2FDA" w14:textId="77777777" w:rsidR="00617ADD" w:rsidRPr="00962B3F" w:rsidRDefault="00617ADD" w:rsidP="00617ADD">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30B62E8" w14:textId="77777777" w:rsidR="00617ADD" w:rsidRPr="00962B3F" w:rsidRDefault="00617ADD" w:rsidP="00617ADD">
      <w:pPr>
        <w:pStyle w:val="PL"/>
      </w:pPr>
    </w:p>
    <w:p w14:paraId="16DE5EA3" w14:textId="77777777" w:rsidR="00617ADD" w:rsidRPr="00962B3F" w:rsidRDefault="00617ADD" w:rsidP="00617ADD">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6BE15812" w14:textId="77777777" w:rsidR="00617ADD" w:rsidRPr="00962B3F" w:rsidRDefault="00617ADD" w:rsidP="00617ADD">
      <w:pPr>
        <w:pStyle w:val="PL"/>
        <w:rPr>
          <w:rFonts w:eastAsia="SimSun"/>
        </w:rPr>
      </w:pPr>
      <w:r w:rsidRPr="00962B3F">
        <w:t xml:space="preserve">    nsag-IdentityInfo-r17                    NSAG-IdentityInfo-r17</w:t>
      </w:r>
      <w:r w:rsidRPr="00962B3F">
        <w:rPr>
          <w:rFonts w:eastAsia="DengXian"/>
        </w:rPr>
        <w:t>,</w:t>
      </w:r>
    </w:p>
    <w:p w14:paraId="3EFCA7F8" w14:textId="77777777" w:rsidR="00617ADD" w:rsidRPr="00962B3F" w:rsidRDefault="00617ADD" w:rsidP="00617ADD">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7DC4B1A0" w14:textId="77777777" w:rsidR="00617ADD" w:rsidRPr="00962B3F" w:rsidRDefault="00617ADD" w:rsidP="00617ADD">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7DDF53D6" w14:textId="77777777" w:rsidR="00617ADD" w:rsidRPr="00962B3F" w:rsidRDefault="00617ADD" w:rsidP="00617ADD">
      <w:pPr>
        <w:pStyle w:val="PL"/>
      </w:pPr>
      <w:r w:rsidRPr="00962B3F">
        <w:t>}</w:t>
      </w:r>
    </w:p>
    <w:p w14:paraId="7BA03DBD" w14:textId="77777777" w:rsidR="00617ADD" w:rsidRPr="00962B3F" w:rsidRDefault="00617ADD" w:rsidP="00617ADD">
      <w:pPr>
        <w:pStyle w:val="PL"/>
      </w:pPr>
    </w:p>
    <w:p w14:paraId="4D6D6562" w14:textId="77777777" w:rsidR="00617ADD" w:rsidRPr="00962B3F" w:rsidRDefault="00617ADD" w:rsidP="00617ADD">
      <w:pPr>
        <w:pStyle w:val="PL"/>
        <w:rPr>
          <w:color w:val="808080"/>
        </w:rPr>
      </w:pPr>
      <w:r w:rsidRPr="00962B3F">
        <w:rPr>
          <w:color w:val="808080"/>
        </w:rPr>
        <w:t>-- TAG-FREQPRIORITYLISTDEDICATEDSLICING-STOP</w:t>
      </w:r>
    </w:p>
    <w:p w14:paraId="78D745D4" w14:textId="77777777" w:rsidR="00617ADD" w:rsidRPr="00962B3F" w:rsidRDefault="00617ADD" w:rsidP="00617ADD">
      <w:pPr>
        <w:pStyle w:val="PL"/>
        <w:rPr>
          <w:rFonts w:eastAsiaTheme="minorEastAsia"/>
          <w:color w:val="808080"/>
        </w:rPr>
      </w:pPr>
      <w:r w:rsidRPr="00962B3F">
        <w:rPr>
          <w:color w:val="808080"/>
        </w:rPr>
        <w:t>-- ASN1STOP</w:t>
      </w:r>
    </w:p>
    <w:p w14:paraId="759EBF10"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44820672"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14BC20" w14:textId="77777777" w:rsidR="00617ADD" w:rsidRPr="00962B3F" w:rsidRDefault="00617ADD" w:rsidP="003514E7">
            <w:pPr>
              <w:pStyle w:val="TAH"/>
              <w:rPr>
                <w:lang w:eastAsia="en-GB"/>
              </w:rPr>
            </w:pPr>
            <w:r w:rsidRPr="00962B3F">
              <w:rPr>
                <w:i/>
              </w:rPr>
              <w:t xml:space="preserve">FreqPriorityDedicatedSlicing </w:t>
            </w:r>
            <w:r w:rsidRPr="00962B3F">
              <w:rPr>
                <w:iCs/>
                <w:lang w:eastAsia="en-GB"/>
              </w:rPr>
              <w:t>field descriptions</w:t>
            </w:r>
          </w:p>
        </w:tc>
      </w:tr>
      <w:tr w:rsidR="00617ADD" w:rsidRPr="00962B3F" w14:paraId="65E8A3B2"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B3E0FB1" w14:textId="77777777" w:rsidR="00617ADD" w:rsidRPr="00962B3F" w:rsidRDefault="00617ADD" w:rsidP="003514E7">
            <w:pPr>
              <w:pStyle w:val="TAL"/>
              <w:rPr>
                <w:b/>
                <w:i/>
                <w:kern w:val="2"/>
              </w:rPr>
            </w:pPr>
            <w:r w:rsidRPr="00962B3F">
              <w:rPr>
                <w:b/>
                <w:i/>
                <w:kern w:val="2"/>
              </w:rPr>
              <w:t>dl-ExplicitCarrierFreq</w:t>
            </w:r>
          </w:p>
          <w:p w14:paraId="26ECCFB2" w14:textId="77777777" w:rsidR="00617ADD" w:rsidRPr="00962B3F" w:rsidRDefault="00617ADD" w:rsidP="003514E7">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28DCE12C"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5639781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B711FA" w14:textId="77777777" w:rsidR="00617ADD" w:rsidRPr="00962B3F" w:rsidRDefault="00617ADD" w:rsidP="003514E7">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617ADD" w:rsidRPr="00962B3F" w14:paraId="79B488F8"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5C1D7A2" w14:textId="77777777" w:rsidR="00617ADD" w:rsidRPr="00962B3F" w:rsidRDefault="00617ADD" w:rsidP="003514E7">
            <w:pPr>
              <w:pStyle w:val="TAL"/>
              <w:rPr>
                <w:b/>
                <w:i/>
                <w:kern w:val="2"/>
              </w:rPr>
            </w:pPr>
            <w:r w:rsidRPr="00962B3F">
              <w:rPr>
                <w:b/>
                <w:i/>
                <w:kern w:val="2"/>
              </w:rPr>
              <w:t>nsag-IdentityInfo</w:t>
            </w:r>
          </w:p>
          <w:p w14:paraId="287A5FA8" w14:textId="77777777" w:rsidR="00617ADD" w:rsidRPr="00962B3F" w:rsidRDefault="00617ADD" w:rsidP="003514E7">
            <w:pPr>
              <w:pStyle w:val="TAL"/>
              <w:rPr>
                <w:rFonts w:eastAsiaTheme="minorEastAsia"/>
              </w:rPr>
            </w:pPr>
            <w:r w:rsidRPr="00962B3F">
              <w:rPr>
                <w:rFonts w:eastAsiaTheme="minorEastAsia"/>
              </w:rPr>
              <w:t>This is the NSAG identifier of the NSAG.</w:t>
            </w:r>
          </w:p>
        </w:tc>
      </w:tr>
    </w:tbl>
    <w:p w14:paraId="1DF7833D" w14:textId="77777777" w:rsidR="00617ADD" w:rsidRPr="00962B3F" w:rsidRDefault="00617ADD" w:rsidP="00617ADD"/>
    <w:p w14:paraId="3B72796D" w14:textId="77777777" w:rsidR="00617ADD" w:rsidRPr="00962B3F" w:rsidRDefault="00617ADD" w:rsidP="00617ADD">
      <w:pPr>
        <w:pStyle w:val="Heading4"/>
      </w:pPr>
      <w:bookmarkStart w:id="1590" w:name="_Toc76423783"/>
      <w:bookmarkStart w:id="1591" w:name="_Toc100930133"/>
      <w:r w:rsidRPr="00962B3F">
        <w:t>–</w:t>
      </w:r>
      <w:r w:rsidRPr="00962B3F">
        <w:tab/>
      </w:r>
      <w:r w:rsidRPr="00962B3F">
        <w:rPr>
          <w:rFonts w:eastAsia="DengXian"/>
          <w:i/>
          <w:lang w:eastAsia="zh-CN"/>
        </w:rPr>
        <w:t>FreqPriorityListSlicing</w:t>
      </w:r>
      <w:bookmarkEnd w:id="1590"/>
      <w:bookmarkEnd w:id="1591"/>
    </w:p>
    <w:p w14:paraId="31A92244" w14:textId="77777777" w:rsidR="00617ADD" w:rsidRPr="00962B3F" w:rsidRDefault="00617ADD" w:rsidP="00617ADD">
      <w:pPr>
        <w:keepNext/>
        <w:keepLines/>
        <w:rPr>
          <w:iCs/>
        </w:rPr>
      </w:pPr>
      <w:r w:rsidRPr="00962B3F">
        <w:t xml:space="preserve">The IE </w:t>
      </w:r>
      <w:r w:rsidRPr="00962B3F">
        <w:rPr>
          <w:rFonts w:eastAsia="DengXian"/>
          <w:i/>
          <w:lang w:eastAsia="zh-CN"/>
        </w:rPr>
        <w:t>FreqPriorityListSlicing</w:t>
      </w:r>
      <w:r w:rsidRPr="00962B3F">
        <w:rPr>
          <w:i/>
        </w:rPr>
        <w:t xml:space="preserve"> </w:t>
      </w:r>
      <w:r w:rsidRPr="00962B3F">
        <w:t>indicates cell reselection priorities for slicing in SIB16</w:t>
      </w:r>
      <w:r w:rsidRPr="00962B3F">
        <w:rPr>
          <w:iCs/>
        </w:rPr>
        <w:t>.</w:t>
      </w:r>
    </w:p>
    <w:p w14:paraId="4094521C" w14:textId="77777777" w:rsidR="00617ADD" w:rsidRPr="00962B3F" w:rsidRDefault="00617ADD" w:rsidP="00617ADD">
      <w:pPr>
        <w:pStyle w:val="TH"/>
      </w:pPr>
      <w:r w:rsidRPr="00962B3F">
        <w:rPr>
          <w:bCs/>
          <w:i/>
          <w:iCs/>
        </w:rPr>
        <w:t xml:space="preserve">FreqPriorityListSlicing </w:t>
      </w:r>
      <w:r w:rsidRPr="00962B3F">
        <w:t>information element</w:t>
      </w:r>
    </w:p>
    <w:p w14:paraId="151ED9FC" w14:textId="77777777" w:rsidR="00617ADD" w:rsidRPr="00962B3F" w:rsidRDefault="00617ADD" w:rsidP="00617ADD">
      <w:pPr>
        <w:pStyle w:val="PL"/>
        <w:rPr>
          <w:color w:val="808080"/>
        </w:rPr>
      </w:pPr>
      <w:r w:rsidRPr="00962B3F">
        <w:rPr>
          <w:color w:val="808080"/>
        </w:rPr>
        <w:t>-- ASN1START</w:t>
      </w:r>
    </w:p>
    <w:p w14:paraId="5B9D5BE8" w14:textId="77777777" w:rsidR="00617ADD" w:rsidRPr="00962B3F" w:rsidRDefault="00617ADD" w:rsidP="00617ADD">
      <w:pPr>
        <w:pStyle w:val="PL"/>
        <w:rPr>
          <w:color w:val="808080"/>
        </w:rPr>
      </w:pPr>
      <w:r w:rsidRPr="00962B3F">
        <w:rPr>
          <w:color w:val="808080"/>
        </w:rPr>
        <w:t>-- TAG-FREQPRIORITYLISTSLICING-START</w:t>
      </w:r>
    </w:p>
    <w:p w14:paraId="3EDBB86F" w14:textId="77777777" w:rsidR="00617ADD" w:rsidRPr="00962B3F" w:rsidRDefault="00617ADD" w:rsidP="00617ADD">
      <w:pPr>
        <w:pStyle w:val="PL"/>
      </w:pPr>
    </w:p>
    <w:p w14:paraId="0E3F5C69" w14:textId="77777777" w:rsidR="00617ADD" w:rsidRPr="00962B3F" w:rsidRDefault="00617ADD" w:rsidP="00617ADD">
      <w:pPr>
        <w:pStyle w:val="PL"/>
        <w:rPr>
          <w:rFonts w:eastAsia="DengXian"/>
        </w:rPr>
      </w:pPr>
      <w:r w:rsidRPr="00962B3F">
        <w:rPr>
          <w:rFonts w:eastAsia="DengXian"/>
        </w:rPr>
        <w:t xml:space="preserve">FreqPriorityList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FreqPlus1))</w:t>
      </w:r>
      <w:r w:rsidRPr="00962B3F">
        <w:rPr>
          <w:rFonts w:eastAsia="DengXian"/>
          <w:color w:val="993366"/>
        </w:rPr>
        <w:t xml:space="preserve"> OF</w:t>
      </w:r>
      <w:r w:rsidRPr="00962B3F">
        <w:rPr>
          <w:rFonts w:eastAsia="DengXian"/>
        </w:rPr>
        <w:t xml:space="preserve"> FreqPrioritySlicing-r17</w:t>
      </w:r>
    </w:p>
    <w:p w14:paraId="2FC8D2B5" w14:textId="77777777" w:rsidR="00617ADD" w:rsidRPr="00962B3F" w:rsidRDefault="00617ADD" w:rsidP="00617ADD">
      <w:pPr>
        <w:pStyle w:val="PL"/>
        <w:rPr>
          <w:rFonts w:eastAsia="DengXian"/>
        </w:rPr>
      </w:pPr>
    </w:p>
    <w:p w14:paraId="464823D3" w14:textId="77777777" w:rsidR="00617ADD" w:rsidRPr="00962B3F" w:rsidRDefault="00617ADD" w:rsidP="00617ADD">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589326B9" w14:textId="77777777" w:rsidR="00617ADD" w:rsidRPr="00962B3F" w:rsidRDefault="00617ADD" w:rsidP="00617ADD">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20417594" w14:textId="77777777" w:rsidR="00617ADD" w:rsidRPr="00962B3F" w:rsidRDefault="00617ADD" w:rsidP="00617ADD">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A487799" w14:textId="77777777" w:rsidR="00617ADD" w:rsidRPr="00962B3F" w:rsidRDefault="00617ADD" w:rsidP="00617ADD">
      <w:pPr>
        <w:pStyle w:val="PL"/>
        <w:rPr>
          <w:rFonts w:eastAsia="DengXian"/>
        </w:rPr>
      </w:pPr>
      <w:r w:rsidRPr="00962B3F">
        <w:rPr>
          <w:rFonts w:eastAsia="DengXian"/>
        </w:rPr>
        <w:t>}</w:t>
      </w:r>
    </w:p>
    <w:p w14:paraId="1920F157" w14:textId="77777777" w:rsidR="00617ADD" w:rsidRPr="00962B3F" w:rsidRDefault="00617ADD" w:rsidP="00617ADD">
      <w:pPr>
        <w:pStyle w:val="PL"/>
      </w:pPr>
    </w:p>
    <w:p w14:paraId="1FD75865" w14:textId="77777777" w:rsidR="00617ADD" w:rsidRPr="00962B3F" w:rsidRDefault="00617ADD" w:rsidP="00617ADD">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366E09A" w14:textId="77777777" w:rsidR="00617ADD" w:rsidRPr="00962B3F" w:rsidRDefault="00617ADD" w:rsidP="00617ADD">
      <w:pPr>
        <w:pStyle w:val="PL"/>
      </w:pPr>
    </w:p>
    <w:p w14:paraId="3CC3397B" w14:textId="77777777" w:rsidR="00617ADD" w:rsidRPr="00962B3F" w:rsidRDefault="00617ADD" w:rsidP="00617ADD">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2880ECBE" w14:textId="77777777" w:rsidR="00617ADD" w:rsidRPr="00962B3F" w:rsidRDefault="00617ADD" w:rsidP="00617ADD">
      <w:pPr>
        <w:pStyle w:val="PL"/>
        <w:rPr>
          <w:rFonts w:eastAsia="SimSun"/>
        </w:rPr>
      </w:pPr>
      <w:r w:rsidRPr="00962B3F">
        <w:t xml:space="preserve">    nsag-IdentityInfo-r17             NSAG-IdentityInfo-r17</w:t>
      </w:r>
      <w:r w:rsidRPr="00962B3F">
        <w:rPr>
          <w:rFonts w:eastAsia="DengXian"/>
        </w:rPr>
        <w:t>,</w:t>
      </w:r>
    </w:p>
    <w:p w14:paraId="7506EC51" w14:textId="77777777" w:rsidR="00617ADD" w:rsidRPr="00962B3F" w:rsidRDefault="00617ADD" w:rsidP="00617ADD">
      <w:pPr>
        <w:pStyle w:val="PL"/>
        <w:rPr>
          <w:color w:val="808080"/>
        </w:rPr>
      </w:pPr>
      <w:r w:rsidRPr="00962B3F">
        <w:lastRenderedPageBreak/>
        <w:t xml:space="preserve">    nsag-CellReselectionPriority-r17  CellReselectionPriority                                             </w:t>
      </w:r>
      <w:r w:rsidRPr="00962B3F">
        <w:rPr>
          <w:color w:val="993366"/>
        </w:rPr>
        <w:t>OPTIONAL</w:t>
      </w:r>
      <w:r w:rsidRPr="00962B3F">
        <w:t xml:space="preserve">,  </w:t>
      </w:r>
      <w:r w:rsidRPr="00962B3F">
        <w:rPr>
          <w:color w:val="808080"/>
        </w:rPr>
        <w:t>-- Need R</w:t>
      </w:r>
    </w:p>
    <w:p w14:paraId="25A4E194" w14:textId="77777777" w:rsidR="00617ADD" w:rsidRPr="00962B3F" w:rsidRDefault="00617ADD" w:rsidP="00617ADD">
      <w:pPr>
        <w:pStyle w:val="PL"/>
        <w:rPr>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416EB1DF" w14:textId="77777777" w:rsidR="00617ADD" w:rsidRPr="00962B3F" w:rsidRDefault="00617ADD" w:rsidP="00617ADD">
      <w:pPr>
        <w:pStyle w:val="PL"/>
      </w:pPr>
      <w:r w:rsidRPr="00962B3F">
        <w:t xml:space="preserve">    sliceCellListNR-r17               </w:t>
      </w:r>
      <w:r w:rsidRPr="00962B3F">
        <w:rPr>
          <w:color w:val="993366"/>
        </w:rPr>
        <w:t>CHOICE</w:t>
      </w:r>
      <w:r w:rsidRPr="00962B3F">
        <w:t xml:space="preserve"> {</w:t>
      </w:r>
    </w:p>
    <w:p w14:paraId="4EAAA050" w14:textId="77777777" w:rsidR="00617ADD" w:rsidRPr="00962B3F" w:rsidRDefault="00617ADD" w:rsidP="00617ADD">
      <w:pPr>
        <w:pStyle w:val="PL"/>
      </w:pPr>
      <w:r w:rsidRPr="00962B3F">
        <w:t xml:space="preserve">        sliceAllowedCellListNR-r17        SliceCellListNR-r17,</w:t>
      </w:r>
    </w:p>
    <w:p w14:paraId="02D4F0E9" w14:textId="77777777" w:rsidR="00617ADD" w:rsidRPr="00962B3F" w:rsidRDefault="00617ADD" w:rsidP="00617ADD">
      <w:pPr>
        <w:pStyle w:val="PL"/>
      </w:pPr>
      <w:r w:rsidRPr="00962B3F">
        <w:t xml:space="preserve">        sliceExcludedCellListNR-r17       SliceCellListNR-r17</w:t>
      </w:r>
    </w:p>
    <w:p w14:paraId="3E2AD7F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CAADBFF" w14:textId="77777777" w:rsidR="00617ADD" w:rsidRPr="00962B3F" w:rsidRDefault="00617ADD" w:rsidP="00617ADD">
      <w:pPr>
        <w:pStyle w:val="PL"/>
      </w:pPr>
      <w:r w:rsidRPr="00962B3F">
        <w:t>}</w:t>
      </w:r>
    </w:p>
    <w:p w14:paraId="11C68CE6" w14:textId="77777777" w:rsidR="00617ADD" w:rsidRPr="00962B3F" w:rsidRDefault="00617ADD" w:rsidP="00617ADD">
      <w:pPr>
        <w:pStyle w:val="PL"/>
      </w:pPr>
    </w:p>
    <w:p w14:paraId="0917FD12" w14:textId="77777777" w:rsidR="00617ADD" w:rsidRPr="00962B3F" w:rsidRDefault="00617ADD" w:rsidP="00617ADD">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785440C6" w14:textId="77777777" w:rsidR="00617ADD" w:rsidRPr="00962B3F" w:rsidRDefault="00617ADD" w:rsidP="00617ADD">
      <w:pPr>
        <w:pStyle w:val="PL"/>
      </w:pPr>
    </w:p>
    <w:p w14:paraId="5345F6B2" w14:textId="77777777" w:rsidR="00617ADD" w:rsidRPr="00962B3F" w:rsidRDefault="00617ADD" w:rsidP="00617ADD">
      <w:pPr>
        <w:pStyle w:val="PL"/>
        <w:rPr>
          <w:color w:val="808080"/>
        </w:rPr>
      </w:pPr>
      <w:r w:rsidRPr="00962B3F">
        <w:rPr>
          <w:color w:val="808080"/>
        </w:rPr>
        <w:t>-- TAG-FREQPRIORITYLISTSLICING-STOP</w:t>
      </w:r>
    </w:p>
    <w:p w14:paraId="3E15F3CA" w14:textId="77777777" w:rsidR="00617ADD" w:rsidRPr="00962B3F" w:rsidRDefault="00617ADD" w:rsidP="00617ADD">
      <w:pPr>
        <w:pStyle w:val="PL"/>
        <w:rPr>
          <w:rFonts w:eastAsiaTheme="minorEastAsia"/>
          <w:color w:val="808080"/>
        </w:rPr>
      </w:pPr>
      <w:r w:rsidRPr="00962B3F">
        <w:rPr>
          <w:color w:val="808080"/>
        </w:rPr>
        <w:t>-- ASN1STOP</w:t>
      </w:r>
    </w:p>
    <w:p w14:paraId="6B366026" w14:textId="77777777" w:rsidR="00617ADD" w:rsidRPr="00962B3F" w:rsidRDefault="00617ADD" w:rsidP="00617AD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A426390"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394DB" w14:textId="77777777" w:rsidR="00617ADD" w:rsidRPr="00962B3F" w:rsidRDefault="00617ADD" w:rsidP="003514E7">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617ADD" w:rsidRPr="00962B3F" w14:paraId="2079988F"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F24229" w14:textId="77777777" w:rsidR="00617ADD" w:rsidRPr="00962B3F" w:rsidRDefault="00617ADD" w:rsidP="003514E7">
            <w:pPr>
              <w:pStyle w:val="TAL"/>
              <w:rPr>
                <w:b/>
                <w:i/>
                <w:kern w:val="2"/>
              </w:rPr>
            </w:pPr>
            <w:r w:rsidRPr="00962B3F">
              <w:rPr>
                <w:b/>
                <w:i/>
                <w:kern w:val="2"/>
              </w:rPr>
              <w:t>dl-ImplicitCarrierFreq</w:t>
            </w:r>
          </w:p>
          <w:p w14:paraId="1BE0F73D" w14:textId="77777777" w:rsidR="00617ADD" w:rsidRPr="00962B3F" w:rsidRDefault="00617ADD" w:rsidP="003514E7">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73DE5EAB"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780230C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E2B338" w14:textId="77777777" w:rsidR="00617ADD" w:rsidRPr="00962B3F" w:rsidRDefault="00617ADD" w:rsidP="003514E7">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617ADD" w:rsidRPr="00962B3F" w14:paraId="2CF2D61C"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71710ED" w14:textId="77777777" w:rsidR="00617ADD" w:rsidRPr="00962B3F" w:rsidRDefault="00617ADD" w:rsidP="003514E7">
            <w:pPr>
              <w:pStyle w:val="TAL"/>
              <w:rPr>
                <w:b/>
                <w:i/>
                <w:kern w:val="2"/>
              </w:rPr>
            </w:pPr>
            <w:r w:rsidRPr="00962B3F">
              <w:rPr>
                <w:b/>
                <w:i/>
                <w:kern w:val="2"/>
              </w:rPr>
              <w:t>nsag-IdentityInfo</w:t>
            </w:r>
          </w:p>
          <w:p w14:paraId="1AF10FAB" w14:textId="77777777" w:rsidR="00617ADD" w:rsidRPr="00962B3F" w:rsidRDefault="00617ADD" w:rsidP="003514E7">
            <w:pPr>
              <w:pStyle w:val="TAL"/>
              <w:rPr>
                <w:rFonts w:eastAsiaTheme="minorEastAsia"/>
              </w:rPr>
            </w:pPr>
            <w:r w:rsidRPr="00962B3F">
              <w:rPr>
                <w:rFonts w:eastAsiaTheme="minorEastAsia"/>
              </w:rPr>
              <w:t>This is the NSAG identifier of the NSAG.</w:t>
            </w:r>
          </w:p>
        </w:tc>
      </w:tr>
      <w:tr w:rsidR="00617ADD" w:rsidRPr="00962B3F" w14:paraId="68E27E8F"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0CB27B" w14:textId="77777777" w:rsidR="00617ADD" w:rsidRPr="00962B3F" w:rsidRDefault="00617ADD" w:rsidP="003514E7">
            <w:pPr>
              <w:pStyle w:val="TAL"/>
              <w:rPr>
                <w:b/>
                <w:i/>
                <w:kern w:val="2"/>
                <w:lang w:eastAsia="sv-SE"/>
              </w:rPr>
            </w:pPr>
            <w:r w:rsidRPr="00962B3F">
              <w:rPr>
                <w:b/>
                <w:i/>
                <w:kern w:val="2"/>
              </w:rPr>
              <w:t>sliceAllowedCellListNR</w:t>
            </w:r>
          </w:p>
          <w:p w14:paraId="31280F5F" w14:textId="77777777" w:rsidR="00617ADD" w:rsidRPr="00962B3F" w:rsidRDefault="00617ADD" w:rsidP="003514E7">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617ADD" w:rsidRPr="00962B3F" w14:paraId="70291D2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E25FD" w14:textId="77777777" w:rsidR="00617ADD" w:rsidRPr="00962B3F" w:rsidRDefault="00617ADD" w:rsidP="003514E7">
            <w:pPr>
              <w:pStyle w:val="TAL"/>
              <w:rPr>
                <w:b/>
                <w:i/>
                <w:kern w:val="2"/>
                <w:lang w:eastAsia="sv-SE"/>
              </w:rPr>
            </w:pPr>
            <w:r w:rsidRPr="00962B3F">
              <w:rPr>
                <w:b/>
                <w:i/>
                <w:kern w:val="2"/>
              </w:rPr>
              <w:t>sliceCellListNR</w:t>
            </w:r>
          </w:p>
          <w:p w14:paraId="23A44649" w14:textId="77777777" w:rsidR="00617ADD" w:rsidRPr="00962B3F" w:rsidRDefault="00617ADD" w:rsidP="003514E7">
            <w:pPr>
              <w:pStyle w:val="TAL"/>
              <w:rPr>
                <w:b/>
                <w:i/>
                <w:kern w:val="2"/>
              </w:rPr>
            </w:pPr>
            <w:r w:rsidRPr="00962B3F">
              <w:rPr>
                <w:bCs/>
                <w:szCs w:val="22"/>
                <w:lang w:eastAsia="en-GB"/>
              </w:rPr>
              <w:t>Contains either the list of allow-listed or exclude-listed neighbour cells for slicing.</w:t>
            </w:r>
          </w:p>
        </w:tc>
      </w:tr>
      <w:tr w:rsidR="00617ADD" w:rsidRPr="00962B3F" w14:paraId="51A45BB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508209" w14:textId="77777777" w:rsidR="00617ADD" w:rsidRPr="00962B3F" w:rsidRDefault="00617ADD" w:rsidP="003514E7">
            <w:pPr>
              <w:pStyle w:val="TAL"/>
              <w:rPr>
                <w:b/>
                <w:i/>
                <w:kern w:val="2"/>
                <w:lang w:eastAsia="sv-SE"/>
              </w:rPr>
            </w:pPr>
            <w:r w:rsidRPr="00962B3F">
              <w:rPr>
                <w:b/>
                <w:i/>
                <w:kern w:val="2"/>
              </w:rPr>
              <w:t>sliceExcludedCellListNR</w:t>
            </w:r>
          </w:p>
          <w:p w14:paraId="4F9992DF" w14:textId="77777777" w:rsidR="00617ADD" w:rsidRPr="00962B3F" w:rsidRDefault="00617ADD" w:rsidP="003514E7">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29603CA0" w14:textId="77777777" w:rsidR="00617ADD" w:rsidRPr="00962B3F" w:rsidRDefault="00617ADD" w:rsidP="00617ADD"/>
    <w:p w14:paraId="6C028D3B" w14:textId="77777777" w:rsidR="00617ADD" w:rsidRPr="00962B3F" w:rsidRDefault="00617ADD" w:rsidP="00617ADD">
      <w:pPr>
        <w:pStyle w:val="Heading4"/>
        <w:rPr>
          <w:i/>
          <w:noProof/>
        </w:rPr>
      </w:pPr>
      <w:bookmarkStart w:id="1592" w:name="_Toc60777238"/>
      <w:bookmarkStart w:id="1593" w:name="_Toc100930134"/>
      <w:r w:rsidRPr="00962B3F">
        <w:t>–</w:t>
      </w:r>
      <w:r w:rsidRPr="00962B3F">
        <w:tab/>
      </w:r>
      <w:r w:rsidRPr="00962B3F">
        <w:rPr>
          <w:i/>
        </w:rPr>
        <w:t>FrequencyInfoDL</w:t>
      </w:r>
      <w:bookmarkEnd w:id="1592"/>
      <w:bookmarkEnd w:id="1593"/>
    </w:p>
    <w:p w14:paraId="38F0F8BC" w14:textId="77777777" w:rsidR="00617ADD" w:rsidRPr="00962B3F" w:rsidRDefault="00617ADD" w:rsidP="00617ADD">
      <w:r w:rsidRPr="00962B3F">
        <w:t xml:space="preserve">The IE </w:t>
      </w:r>
      <w:r w:rsidRPr="00962B3F">
        <w:rPr>
          <w:i/>
        </w:rPr>
        <w:t xml:space="preserve">FrequencyInfoDL </w:t>
      </w:r>
      <w:r w:rsidRPr="00962B3F">
        <w:t>provides basic parameters of a downlink carrier and transmission thereon.</w:t>
      </w:r>
    </w:p>
    <w:p w14:paraId="0F831825" w14:textId="77777777" w:rsidR="00617ADD" w:rsidRPr="00962B3F" w:rsidRDefault="00617ADD" w:rsidP="00617ADD">
      <w:pPr>
        <w:pStyle w:val="TH"/>
      </w:pPr>
      <w:r w:rsidRPr="00962B3F">
        <w:rPr>
          <w:bCs/>
          <w:i/>
          <w:iCs/>
        </w:rPr>
        <w:t xml:space="preserve">FrequencyInfoDL </w:t>
      </w:r>
      <w:r w:rsidRPr="00962B3F">
        <w:t>information element</w:t>
      </w:r>
    </w:p>
    <w:p w14:paraId="334200BC" w14:textId="77777777" w:rsidR="00617ADD" w:rsidRPr="00962B3F" w:rsidRDefault="00617ADD" w:rsidP="00617ADD">
      <w:pPr>
        <w:pStyle w:val="PL"/>
        <w:rPr>
          <w:color w:val="808080"/>
        </w:rPr>
      </w:pPr>
      <w:r w:rsidRPr="00962B3F">
        <w:rPr>
          <w:color w:val="808080"/>
        </w:rPr>
        <w:t>-- ASN1START</w:t>
      </w:r>
    </w:p>
    <w:p w14:paraId="0622F61B" w14:textId="77777777" w:rsidR="00617ADD" w:rsidRPr="00962B3F" w:rsidRDefault="00617ADD" w:rsidP="00617ADD">
      <w:pPr>
        <w:pStyle w:val="PL"/>
        <w:rPr>
          <w:color w:val="808080"/>
        </w:rPr>
      </w:pPr>
      <w:r w:rsidRPr="00962B3F">
        <w:rPr>
          <w:color w:val="808080"/>
        </w:rPr>
        <w:t>-- TAG-FREQUENCYINFODL-START</w:t>
      </w:r>
    </w:p>
    <w:p w14:paraId="06481A11" w14:textId="77777777" w:rsidR="00617ADD" w:rsidRPr="00962B3F" w:rsidRDefault="00617ADD" w:rsidP="00617ADD">
      <w:pPr>
        <w:pStyle w:val="PL"/>
      </w:pPr>
    </w:p>
    <w:p w14:paraId="171CB0C1" w14:textId="77777777" w:rsidR="00617ADD" w:rsidRPr="00962B3F" w:rsidRDefault="00617ADD" w:rsidP="00617ADD">
      <w:pPr>
        <w:pStyle w:val="PL"/>
      </w:pPr>
      <w:r w:rsidRPr="00962B3F">
        <w:t xml:space="preserve">FrequencyInfoDL ::=                 </w:t>
      </w:r>
      <w:r w:rsidRPr="00962B3F">
        <w:rPr>
          <w:color w:val="993366"/>
        </w:rPr>
        <w:t>SEQUENCE</w:t>
      </w:r>
      <w:r w:rsidRPr="00962B3F">
        <w:t xml:space="preserve"> {</w:t>
      </w:r>
    </w:p>
    <w:p w14:paraId="42B5A6E4" w14:textId="77777777" w:rsidR="00617ADD" w:rsidRPr="00962B3F" w:rsidRDefault="00617ADD" w:rsidP="00617ADD">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4DD05D4E" w14:textId="77777777" w:rsidR="00617ADD" w:rsidRPr="00962B3F" w:rsidRDefault="00617ADD" w:rsidP="00617ADD">
      <w:pPr>
        <w:pStyle w:val="PL"/>
      </w:pPr>
      <w:r w:rsidRPr="00962B3F">
        <w:t xml:space="preserve">    frequencyBandList                   MultiFrequencyBandListNR,</w:t>
      </w:r>
    </w:p>
    <w:p w14:paraId="4D98696E" w14:textId="77777777" w:rsidR="00617ADD" w:rsidRPr="00962B3F" w:rsidRDefault="00617ADD" w:rsidP="00617ADD">
      <w:pPr>
        <w:pStyle w:val="PL"/>
      </w:pPr>
      <w:r w:rsidRPr="00962B3F">
        <w:t xml:space="preserve">    absoluteFrequencyPointA             ARFCN-ValueNR,</w:t>
      </w:r>
    </w:p>
    <w:p w14:paraId="6B11709B"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719EDBC" w14:textId="77777777" w:rsidR="00617ADD" w:rsidRPr="00962B3F" w:rsidRDefault="00617ADD" w:rsidP="00617ADD">
      <w:pPr>
        <w:pStyle w:val="PL"/>
      </w:pPr>
      <w:r w:rsidRPr="00962B3F">
        <w:lastRenderedPageBreak/>
        <w:t xml:space="preserve">    ...</w:t>
      </w:r>
    </w:p>
    <w:p w14:paraId="58C20FD9" w14:textId="77777777" w:rsidR="00617ADD" w:rsidRPr="00962B3F" w:rsidRDefault="00617ADD" w:rsidP="00617ADD">
      <w:pPr>
        <w:pStyle w:val="PL"/>
      </w:pPr>
      <w:r w:rsidRPr="00962B3F">
        <w:t>}</w:t>
      </w:r>
    </w:p>
    <w:p w14:paraId="27E6EDC5" w14:textId="77777777" w:rsidR="00617ADD" w:rsidRPr="00962B3F" w:rsidRDefault="00617ADD" w:rsidP="00617ADD">
      <w:pPr>
        <w:pStyle w:val="PL"/>
      </w:pPr>
    </w:p>
    <w:p w14:paraId="613C74A8" w14:textId="77777777" w:rsidR="00617ADD" w:rsidRPr="00962B3F" w:rsidRDefault="00617ADD" w:rsidP="00617ADD">
      <w:pPr>
        <w:pStyle w:val="PL"/>
        <w:rPr>
          <w:color w:val="808080"/>
        </w:rPr>
      </w:pPr>
      <w:r w:rsidRPr="00962B3F">
        <w:rPr>
          <w:color w:val="808080"/>
        </w:rPr>
        <w:t>-- TAG-FREQUENCYINFODL-STOP</w:t>
      </w:r>
    </w:p>
    <w:p w14:paraId="675445EB" w14:textId="77777777" w:rsidR="00617ADD" w:rsidRPr="00962B3F" w:rsidRDefault="00617ADD" w:rsidP="00617ADD">
      <w:pPr>
        <w:pStyle w:val="PL"/>
        <w:rPr>
          <w:color w:val="808080"/>
        </w:rPr>
      </w:pPr>
      <w:r w:rsidRPr="00962B3F">
        <w:rPr>
          <w:color w:val="808080"/>
        </w:rPr>
        <w:t>-- ASN1STOP</w:t>
      </w:r>
    </w:p>
    <w:p w14:paraId="270B30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CBA63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3D2B7E" w14:textId="77777777" w:rsidR="00617ADD" w:rsidRPr="00962B3F" w:rsidRDefault="00617ADD" w:rsidP="003514E7">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617ADD" w:rsidRPr="00962B3F" w14:paraId="1E44C9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7ABC09" w14:textId="77777777" w:rsidR="00617ADD" w:rsidRPr="00962B3F" w:rsidRDefault="00617ADD" w:rsidP="003514E7">
            <w:pPr>
              <w:pStyle w:val="TAL"/>
              <w:rPr>
                <w:szCs w:val="22"/>
                <w:lang w:eastAsia="sv-SE"/>
              </w:rPr>
            </w:pPr>
            <w:r w:rsidRPr="00962B3F">
              <w:rPr>
                <w:b/>
                <w:i/>
                <w:szCs w:val="22"/>
                <w:lang w:eastAsia="sv-SE"/>
              </w:rPr>
              <w:t>absoluteFrequencyPointA</w:t>
            </w:r>
          </w:p>
          <w:p w14:paraId="308CA28D" w14:textId="77777777" w:rsidR="00617ADD" w:rsidRPr="00962B3F" w:rsidRDefault="00617ADD" w:rsidP="003514E7">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617ADD" w:rsidRPr="00962B3F" w14:paraId="42BFD0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F9AC24" w14:textId="77777777" w:rsidR="00617ADD" w:rsidRPr="00962B3F" w:rsidRDefault="00617ADD" w:rsidP="003514E7">
            <w:pPr>
              <w:pStyle w:val="TAL"/>
              <w:rPr>
                <w:szCs w:val="22"/>
                <w:lang w:eastAsia="sv-SE"/>
              </w:rPr>
            </w:pPr>
            <w:r w:rsidRPr="00962B3F">
              <w:rPr>
                <w:b/>
                <w:i/>
                <w:szCs w:val="22"/>
                <w:lang w:eastAsia="sv-SE"/>
              </w:rPr>
              <w:t>absoluteFrequencySSB</w:t>
            </w:r>
          </w:p>
          <w:p w14:paraId="384DC70E" w14:textId="77777777" w:rsidR="00617ADD" w:rsidRPr="00962B3F" w:rsidRDefault="00617ADD" w:rsidP="003514E7">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Pr="00962B3F">
              <w:rPr>
                <w:lang w:eastAsia="zh-CN"/>
              </w:rPr>
              <w:t xml:space="preserve"> </w:t>
            </w:r>
            <w:r w:rsidRPr="00962B3F">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ADA4618" w14:textId="77777777" w:rsidR="00617ADD" w:rsidRPr="00962B3F" w:rsidRDefault="00617ADD" w:rsidP="003514E7">
            <w:pPr>
              <w:pStyle w:val="TAL"/>
              <w:rPr>
                <w:szCs w:val="22"/>
                <w:lang w:eastAsia="sv-SE"/>
              </w:rPr>
            </w:pPr>
            <w:r w:rsidRPr="00962B3F">
              <w:rPr>
                <w:szCs w:val="22"/>
                <w:lang w:eastAsia="sv-SE"/>
              </w:rPr>
              <w:t xml:space="preserve">For cells supporting RedCap, </w:t>
            </w:r>
            <w:r w:rsidRPr="00962B3F">
              <w:t xml:space="preserve">if </w:t>
            </w:r>
            <w:r w:rsidRPr="00962B3F">
              <w:rPr>
                <w:i/>
                <w:iCs/>
              </w:rPr>
              <w:t>FrequencyInfoDL</w:t>
            </w:r>
            <w:r w:rsidRPr="00962B3F">
              <w:t xml:space="preserve"> is included in the </w:t>
            </w:r>
            <w:r w:rsidRPr="00962B3F">
              <w:rPr>
                <w:i/>
                <w:iCs/>
              </w:rPr>
              <w:t>ReconfigurationWithSync</w:t>
            </w:r>
            <w:r w:rsidRPr="00962B3F">
              <w:t>, this field</w:t>
            </w:r>
            <w:r w:rsidRPr="00962B3F">
              <w:rPr>
                <w:szCs w:val="22"/>
                <w:lang w:eastAsia="sv-SE"/>
              </w:rPr>
              <w:t xml:space="preserve"> corresponds to the cell-defining SSB.</w:t>
            </w:r>
          </w:p>
        </w:tc>
      </w:tr>
      <w:tr w:rsidR="00617ADD" w:rsidRPr="00962B3F" w14:paraId="1A06EB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B53B0A" w14:textId="77777777" w:rsidR="00617ADD" w:rsidRPr="00962B3F" w:rsidRDefault="00617ADD" w:rsidP="003514E7">
            <w:pPr>
              <w:pStyle w:val="TAL"/>
              <w:rPr>
                <w:szCs w:val="22"/>
                <w:lang w:eastAsia="sv-SE"/>
              </w:rPr>
            </w:pPr>
            <w:r w:rsidRPr="00962B3F">
              <w:rPr>
                <w:b/>
                <w:i/>
                <w:szCs w:val="22"/>
                <w:lang w:eastAsia="sv-SE"/>
              </w:rPr>
              <w:t>frequencyBandList</w:t>
            </w:r>
          </w:p>
          <w:p w14:paraId="6AA6BF54" w14:textId="77777777" w:rsidR="00617ADD" w:rsidRPr="00962B3F" w:rsidRDefault="00617ADD" w:rsidP="003514E7">
            <w:pPr>
              <w:pStyle w:val="TAL"/>
              <w:rPr>
                <w:szCs w:val="22"/>
                <w:lang w:eastAsia="sv-SE"/>
              </w:rPr>
            </w:pPr>
            <w:r w:rsidRPr="00962B3F">
              <w:rPr>
                <w:szCs w:val="22"/>
                <w:lang w:eastAsia="sv-SE"/>
              </w:rPr>
              <w:t>List containing only one frequency band to which this carrier(s) belongs. Multiple values are not supported.</w:t>
            </w:r>
          </w:p>
        </w:tc>
      </w:tr>
      <w:tr w:rsidR="00617ADD" w:rsidRPr="00962B3F" w14:paraId="482005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81D238" w14:textId="77777777" w:rsidR="00617ADD" w:rsidRPr="00962B3F" w:rsidRDefault="00617ADD" w:rsidP="003514E7">
            <w:pPr>
              <w:pStyle w:val="TAL"/>
              <w:rPr>
                <w:szCs w:val="22"/>
                <w:lang w:eastAsia="sv-SE"/>
              </w:rPr>
            </w:pPr>
            <w:r w:rsidRPr="00962B3F">
              <w:rPr>
                <w:b/>
                <w:i/>
                <w:szCs w:val="22"/>
                <w:lang w:eastAsia="sv-SE"/>
              </w:rPr>
              <w:t>scs-SpecificCarrierList</w:t>
            </w:r>
          </w:p>
          <w:p w14:paraId="0D6A753B"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0F7E8671"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17ADD" w:rsidRPr="00962B3F" w14:paraId="76E06D2F"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03F85939"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838DB6" w14:textId="77777777" w:rsidR="00617ADD" w:rsidRPr="00962B3F" w:rsidRDefault="00617ADD" w:rsidP="003514E7">
            <w:pPr>
              <w:pStyle w:val="TAH"/>
              <w:rPr>
                <w:lang w:eastAsia="sv-SE"/>
              </w:rPr>
            </w:pPr>
            <w:r w:rsidRPr="00962B3F">
              <w:rPr>
                <w:lang w:eastAsia="sv-SE"/>
              </w:rPr>
              <w:t>Explanation</w:t>
            </w:r>
          </w:p>
        </w:tc>
      </w:tr>
      <w:tr w:rsidR="00617ADD" w:rsidRPr="00962B3F" w14:paraId="3679F722" w14:textId="77777777" w:rsidTr="003514E7">
        <w:tc>
          <w:tcPr>
            <w:tcW w:w="2835" w:type="dxa"/>
            <w:tcBorders>
              <w:top w:val="single" w:sz="4" w:space="0" w:color="auto"/>
              <w:left w:val="single" w:sz="4" w:space="0" w:color="auto"/>
              <w:bottom w:val="single" w:sz="4" w:space="0" w:color="auto"/>
              <w:right w:val="single" w:sz="4" w:space="0" w:color="auto"/>
            </w:tcBorders>
            <w:hideMark/>
          </w:tcPr>
          <w:p w14:paraId="1AC99DC3" w14:textId="77777777" w:rsidR="00617ADD" w:rsidRPr="00962B3F" w:rsidRDefault="00617ADD" w:rsidP="003514E7">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43B5F4B7"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000AA75A" w14:textId="77777777" w:rsidR="00617ADD" w:rsidRPr="00962B3F" w:rsidRDefault="00617ADD" w:rsidP="00617ADD"/>
    <w:p w14:paraId="33C2CC90" w14:textId="77777777" w:rsidR="00617ADD" w:rsidRPr="00962B3F" w:rsidRDefault="00617ADD" w:rsidP="00617ADD">
      <w:pPr>
        <w:pStyle w:val="Heading4"/>
        <w:rPr>
          <w:i/>
          <w:iCs/>
          <w:noProof/>
        </w:rPr>
      </w:pPr>
      <w:bookmarkStart w:id="1594" w:name="_Toc60777239"/>
      <w:bookmarkStart w:id="1595" w:name="_Toc100930135"/>
      <w:r w:rsidRPr="00962B3F">
        <w:rPr>
          <w:i/>
          <w:iCs/>
        </w:rPr>
        <w:t>–</w:t>
      </w:r>
      <w:r w:rsidRPr="00962B3F">
        <w:rPr>
          <w:i/>
          <w:iCs/>
        </w:rPr>
        <w:tab/>
        <w:t>FrequencyInfoDL-SIB</w:t>
      </w:r>
      <w:bookmarkEnd w:id="1594"/>
      <w:bookmarkEnd w:id="1595"/>
    </w:p>
    <w:p w14:paraId="532E71E0" w14:textId="77777777" w:rsidR="00617ADD" w:rsidRPr="00962B3F" w:rsidRDefault="00617ADD" w:rsidP="00617ADD">
      <w:r w:rsidRPr="00962B3F">
        <w:t xml:space="preserve">The IE </w:t>
      </w:r>
      <w:r w:rsidRPr="00962B3F">
        <w:rPr>
          <w:i/>
        </w:rPr>
        <w:t xml:space="preserve">FrequencyInfoDL-SIB </w:t>
      </w:r>
      <w:r w:rsidRPr="00962B3F">
        <w:t>provides basic parameters of a downlink carrier and transmission thereon.</w:t>
      </w:r>
    </w:p>
    <w:p w14:paraId="37D38361" w14:textId="77777777" w:rsidR="00617ADD" w:rsidRPr="00962B3F" w:rsidRDefault="00617ADD" w:rsidP="00617ADD">
      <w:pPr>
        <w:pStyle w:val="TH"/>
      </w:pPr>
      <w:r w:rsidRPr="00962B3F">
        <w:rPr>
          <w:bCs/>
          <w:i/>
          <w:iCs/>
        </w:rPr>
        <w:t xml:space="preserve">FrequencyInfoDL-SIB </w:t>
      </w:r>
      <w:r w:rsidRPr="00962B3F">
        <w:t>information element</w:t>
      </w:r>
    </w:p>
    <w:p w14:paraId="4863F462" w14:textId="77777777" w:rsidR="00617ADD" w:rsidRPr="00962B3F" w:rsidRDefault="00617ADD" w:rsidP="00617ADD">
      <w:pPr>
        <w:pStyle w:val="PL"/>
        <w:rPr>
          <w:color w:val="808080"/>
        </w:rPr>
      </w:pPr>
      <w:r w:rsidRPr="00962B3F">
        <w:rPr>
          <w:color w:val="808080"/>
        </w:rPr>
        <w:t>-- ASN1START</w:t>
      </w:r>
    </w:p>
    <w:p w14:paraId="3DA32CC4" w14:textId="77777777" w:rsidR="00617ADD" w:rsidRPr="00962B3F" w:rsidRDefault="00617ADD" w:rsidP="00617ADD">
      <w:pPr>
        <w:pStyle w:val="PL"/>
        <w:rPr>
          <w:color w:val="808080"/>
        </w:rPr>
      </w:pPr>
      <w:r w:rsidRPr="00962B3F">
        <w:rPr>
          <w:color w:val="808080"/>
        </w:rPr>
        <w:t>-- TAG-FREQUENCYINFODL-SIB-START</w:t>
      </w:r>
    </w:p>
    <w:p w14:paraId="37F93AE3" w14:textId="77777777" w:rsidR="00617ADD" w:rsidRPr="00962B3F" w:rsidRDefault="00617ADD" w:rsidP="00617ADD">
      <w:pPr>
        <w:pStyle w:val="PL"/>
      </w:pPr>
    </w:p>
    <w:p w14:paraId="6F54EE94" w14:textId="77777777" w:rsidR="00617ADD" w:rsidRPr="00962B3F" w:rsidRDefault="00617ADD" w:rsidP="00617ADD">
      <w:pPr>
        <w:pStyle w:val="PL"/>
      </w:pPr>
      <w:r w:rsidRPr="00962B3F">
        <w:t xml:space="preserve">FrequencyInfoDL-SIB ::=             </w:t>
      </w:r>
      <w:r w:rsidRPr="00962B3F">
        <w:rPr>
          <w:color w:val="993366"/>
        </w:rPr>
        <w:t>SEQUENCE</w:t>
      </w:r>
      <w:r w:rsidRPr="00962B3F">
        <w:t xml:space="preserve"> {</w:t>
      </w:r>
    </w:p>
    <w:p w14:paraId="285194FC" w14:textId="77777777" w:rsidR="00617ADD" w:rsidRPr="00962B3F" w:rsidRDefault="00617ADD" w:rsidP="00617ADD">
      <w:pPr>
        <w:pStyle w:val="PL"/>
      </w:pPr>
      <w:r w:rsidRPr="00962B3F">
        <w:t xml:space="preserve">    frequencyBandList                   MultiFrequencyBandListNR-SIB,</w:t>
      </w:r>
    </w:p>
    <w:p w14:paraId="5CCD4CB4" w14:textId="77777777" w:rsidR="00617ADD" w:rsidRPr="00962B3F" w:rsidRDefault="00617ADD" w:rsidP="00617ADD">
      <w:pPr>
        <w:pStyle w:val="PL"/>
      </w:pPr>
      <w:r w:rsidRPr="00962B3F">
        <w:t xml:space="preserve">    offsetToPointA                      </w:t>
      </w:r>
      <w:r w:rsidRPr="00962B3F">
        <w:rPr>
          <w:color w:val="993366"/>
        </w:rPr>
        <w:t>INTEGER</w:t>
      </w:r>
      <w:r w:rsidRPr="00962B3F">
        <w:t xml:space="preserve"> (0..2199),</w:t>
      </w:r>
    </w:p>
    <w:p w14:paraId="4B048855"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7EEF0C9" w14:textId="77777777" w:rsidR="00617ADD" w:rsidRPr="00962B3F" w:rsidRDefault="00617ADD" w:rsidP="00617ADD">
      <w:pPr>
        <w:pStyle w:val="PL"/>
      </w:pPr>
      <w:r w:rsidRPr="00962B3F">
        <w:t>}</w:t>
      </w:r>
    </w:p>
    <w:p w14:paraId="74980291" w14:textId="77777777" w:rsidR="00617ADD" w:rsidRPr="00962B3F" w:rsidRDefault="00617ADD" w:rsidP="00617ADD">
      <w:pPr>
        <w:pStyle w:val="PL"/>
      </w:pPr>
    </w:p>
    <w:p w14:paraId="06A773AF" w14:textId="77777777" w:rsidR="00617ADD" w:rsidRPr="00962B3F" w:rsidRDefault="00617ADD" w:rsidP="00617ADD">
      <w:pPr>
        <w:pStyle w:val="PL"/>
        <w:rPr>
          <w:color w:val="808080"/>
        </w:rPr>
      </w:pPr>
      <w:r w:rsidRPr="00962B3F">
        <w:rPr>
          <w:color w:val="808080"/>
        </w:rPr>
        <w:t>-- TAG-FREQUENCYINFODL-SIB-STOP</w:t>
      </w:r>
    </w:p>
    <w:p w14:paraId="610DAF8D" w14:textId="77777777" w:rsidR="00617ADD" w:rsidRPr="00962B3F" w:rsidRDefault="00617ADD" w:rsidP="00617ADD">
      <w:pPr>
        <w:pStyle w:val="PL"/>
        <w:rPr>
          <w:color w:val="808080"/>
        </w:rPr>
      </w:pPr>
      <w:r w:rsidRPr="00962B3F">
        <w:rPr>
          <w:color w:val="808080"/>
        </w:rPr>
        <w:t>-- ASN1STOP</w:t>
      </w:r>
    </w:p>
    <w:p w14:paraId="6514B0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F01B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B6B2A4" w14:textId="77777777" w:rsidR="00617ADD" w:rsidRPr="00962B3F" w:rsidRDefault="00617ADD" w:rsidP="003514E7">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617ADD" w:rsidRPr="00962B3F" w14:paraId="565824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630E2D" w14:textId="77777777" w:rsidR="00617ADD" w:rsidRPr="00962B3F" w:rsidRDefault="00617ADD" w:rsidP="003514E7">
            <w:pPr>
              <w:pStyle w:val="TAL"/>
              <w:rPr>
                <w:b/>
                <w:i/>
                <w:szCs w:val="22"/>
                <w:lang w:eastAsia="sv-SE"/>
              </w:rPr>
            </w:pPr>
            <w:r w:rsidRPr="00962B3F">
              <w:rPr>
                <w:b/>
                <w:i/>
                <w:szCs w:val="22"/>
                <w:lang w:eastAsia="sv-SE"/>
              </w:rPr>
              <w:t>offsetToPointA</w:t>
            </w:r>
          </w:p>
          <w:p w14:paraId="7D2382A6" w14:textId="77777777" w:rsidR="00617ADD" w:rsidRPr="00962B3F" w:rsidRDefault="00617ADD" w:rsidP="003514E7">
            <w:pPr>
              <w:pStyle w:val="TAL"/>
              <w:rPr>
                <w:szCs w:val="22"/>
                <w:lang w:eastAsia="sv-SE"/>
              </w:rPr>
            </w:pPr>
            <w:r w:rsidRPr="00962B3F">
              <w:rPr>
                <w:szCs w:val="22"/>
                <w:lang w:eastAsia="sv-SE"/>
              </w:rPr>
              <w:t>Represents the offset to Point A as defined in TS 38.211 [16], clause 4.4.4.2.</w:t>
            </w:r>
          </w:p>
        </w:tc>
      </w:tr>
      <w:tr w:rsidR="00617ADD" w:rsidRPr="00962B3F" w14:paraId="66C874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36E2A" w14:textId="77777777" w:rsidR="00617ADD" w:rsidRPr="00962B3F" w:rsidRDefault="00617ADD" w:rsidP="003514E7">
            <w:pPr>
              <w:pStyle w:val="TAL"/>
              <w:rPr>
                <w:szCs w:val="22"/>
                <w:lang w:eastAsia="sv-SE"/>
              </w:rPr>
            </w:pPr>
            <w:r w:rsidRPr="00962B3F">
              <w:rPr>
                <w:b/>
                <w:i/>
                <w:szCs w:val="22"/>
                <w:lang w:eastAsia="sv-SE"/>
              </w:rPr>
              <w:t>frequencyBandList</w:t>
            </w:r>
          </w:p>
          <w:p w14:paraId="7D55FC99" w14:textId="77777777" w:rsidR="00617ADD" w:rsidRPr="00962B3F" w:rsidRDefault="00617ADD" w:rsidP="003514E7">
            <w:pPr>
              <w:pStyle w:val="TAL"/>
              <w:rPr>
                <w:szCs w:val="22"/>
                <w:lang w:eastAsia="sv-SE"/>
              </w:rPr>
            </w:pPr>
            <w:r w:rsidRPr="00962B3F">
              <w:rPr>
                <w:szCs w:val="22"/>
                <w:lang w:eastAsia="sv-SE"/>
              </w:rPr>
              <w:t xml:space="preserve">List of one or multiple frequency bands to which this carrier(s) belongs. </w:t>
            </w:r>
          </w:p>
        </w:tc>
      </w:tr>
      <w:tr w:rsidR="00617ADD" w:rsidRPr="00962B3F" w14:paraId="44B77F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25EF14" w14:textId="77777777" w:rsidR="00617ADD" w:rsidRPr="00962B3F" w:rsidRDefault="00617ADD" w:rsidP="003514E7">
            <w:pPr>
              <w:pStyle w:val="TAL"/>
              <w:rPr>
                <w:b/>
                <w:i/>
                <w:szCs w:val="22"/>
                <w:lang w:eastAsia="sv-SE"/>
              </w:rPr>
            </w:pPr>
            <w:r w:rsidRPr="00962B3F">
              <w:rPr>
                <w:b/>
                <w:i/>
                <w:szCs w:val="22"/>
                <w:lang w:eastAsia="sv-SE"/>
              </w:rPr>
              <w:t>scs-SpecificCarrierList</w:t>
            </w:r>
          </w:p>
          <w:p w14:paraId="5151A86F"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4EAF586E" w14:textId="77777777" w:rsidR="00617ADD" w:rsidRPr="00962B3F" w:rsidRDefault="00617ADD" w:rsidP="00617ADD"/>
    <w:p w14:paraId="37E05631" w14:textId="77777777" w:rsidR="00617ADD" w:rsidRPr="00962B3F" w:rsidRDefault="00617ADD" w:rsidP="00617ADD">
      <w:pPr>
        <w:pStyle w:val="Heading4"/>
        <w:rPr>
          <w:i/>
          <w:noProof/>
        </w:rPr>
      </w:pPr>
      <w:bookmarkStart w:id="1596" w:name="_Toc60777240"/>
      <w:bookmarkStart w:id="1597" w:name="_Toc100930136"/>
      <w:r w:rsidRPr="00962B3F">
        <w:t>–</w:t>
      </w:r>
      <w:r w:rsidRPr="00962B3F">
        <w:tab/>
      </w:r>
      <w:r w:rsidRPr="00962B3F">
        <w:rPr>
          <w:i/>
        </w:rPr>
        <w:t>FrequencyInfoUL</w:t>
      </w:r>
      <w:bookmarkEnd w:id="1596"/>
      <w:bookmarkEnd w:id="1597"/>
    </w:p>
    <w:p w14:paraId="345774A9" w14:textId="77777777" w:rsidR="00617ADD" w:rsidRPr="00962B3F" w:rsidRDefault="00617ADD" w:rsidP="00617ADD">
      <w:r w:rsidRPr="00962B3F">
        <w:t xml:space="preserve">The IE </w:t>
      </w:r>
      <w:r w:rsidRPr="00962B3F">
        <w:rPr>
          <w:i/>
        </w:rPr>
        <w:t xml:space="preserve">FrequencyInfoUL </w:t>
      </w:r>
      <w:r w:rsidRPr="00962B3F">
        <w:t>provides basic parameters of an uplink carrier and transmission thereon.</w:t>
      </w:r>
    </w:p>
    <w:p w14:paraId="1A234F96" w14:textId="77777777" w:rsidR="00617ADD" w:rsidRPr="00962B3F" w:rsidRDefault="00617ADD" w:rsidP="00617ADD">
      <w:pPr>
        <w:pStyle w:val="TH"/>
      </w:pPr>
      <w:r w:rsidRPr="00962B3F">
        <w:rPr>
          <w:bCs/>
          <w:i/>
          <w:iCs/>
        </w:rPr>
        <w:t xml:space="preserve">FrequencyInfoUL </w:t>
      </w:r>
      <w:r w:rsidRPr="00962B3F">
        <w:t>information element</w:t>
      </w:r>
    </w:p>
    <w:p w14:paraId="57B0FF50" w14:textId="77777777" w:rsidR="00617ADD" w:rsidRPr="00962B3F" w:rsidRDefault="00617ADD" w:rsidP="00617ADD">
      <w:pPr>
        <w:pStyle w:val="PL"/>
        <w:rPr>
          <w:color w:val="808080"/>
        </w:rPr>
      </w:pPr>
      <w:r w:rsidRPr="00962B3F">
        <w:rPr>
          <w:color w:val="808080"/>
        </w:rPr>
        <w:t>-- ASN1START</w:t>
      </w:r>
    </w:p>
    <w:p w14:paraId="3C3F8764" w14:textId="77777777" w:rsidR="00617ADD" w:rsidRPr="00962B3F" w:rsidRDefault="00617ADD" w:rsidP="00617ADD">
      <w:pPr>
        <w:pStyle w:val="PL"/>
        <w:rPr>
          <w:color w:val="808080"/>
        </w:rPr>
      </w:pPr>
      <w:r w:rsidRPr="00962B3F">
        <w:rPr>
          <w:color w:val="808080"/>
        </w:rPr>
        <w:t>-- TAG-FREQUENCYINFOUL-START</w:t>
      </w:r>
    </w:p>
    <w:p w14:paraId="6C39CD4F" w14:textId="77777777" w:rsidR="00617ADD" w:rsidRPr="00962B3F" w:rsidRDefault="00617ADD" w:rsidP="00617ADD">
      <w:pPr>
        <w:pStyle w:val="PL"/>
      </w:pPr>
    </w:p>
    <w:p w14:paraId="00864292" w14:textId="77777777" w:rsidR="00617ADD" w:rsidRPr="00962B3F" w:rsidRDefault="00617ADD" w:rsidP="00617ADD">
      <w:pPr>
        <w:pStyle w:val="PL"/>
      </w:pPr>
      <w:r w:rsidRPr="00962B3F">
        <w:t xml:space="preserve">FrequencyInfoUL ::=                 </w:t>
      </w:r>
      <w:r w:rsidRPr="00962B3F">
        <w:rPr>
          <w:color w:val="993366"/>
        </w:rPr>
        <w:t>SEQUENCE</w:t>
      </w:r>
      <w:r w:rsidRPr="00962B3F">
        <w:t xml:space="preserve"> {</w:t>
      </w:r>
    </w:p>
    <w:p w14:paraId="39B479AF" w14:textId="77777777" w:rsidR="00617ADD" w:rsidRPr="00962B3F" w:rsidRDefault="00617ADD" w:rsidP="00617ADD">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5BAD1394" w14:textId="77777777" w:rsidR="00617ADD" w:rsidRPr="00962B3F" w:rsidRDefault="00617ADD" w:rsidP="00617ADD">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19D4F460"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9AFD806" w14:textId="77777777" w:rsidR="00617ADD" w:rsidRPr="00962B3F" w:rsidRDefault="00617ADD" w:rsidP="00617ADD">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09FF2D28" w14:textId="77777777" w:rsidR="00617ADD" w:rsidRPr="00962B3F" w:rsidRDefault="00617ADD" w:rsidP="00617ADD">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1D741C3E" w14:textId="77777777" w:rsidR="00617ADD" w:rsidRPr="00962B3F" w:rsidRDefault="00617ADD" w:rsidP="00617ADD">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0A6C3FA8" w14:textId="77777777" w:rsidR="00617ADD" w:rsidRPr="00962B3F" w:rsidRDefault="00617ADD" w:rsidP="00617ADD">
      <w:pPr>
        <w:pStyle w:val="PL"/>
      </w:pPr>
      <w:r w:rsidRPr="00962B3F">
        <w:t xml:space="preserve">    ...</w:t>
      </w:r>
    </w:p>
    <w:p w14:paraId="75D2CE4B" w14:textId="77777777" w:rsidR="00617ADD" w:rsidRPr="00962B3F" w:rsidRDefault="00617ADD" w:rsidP="00617ADD">
      <w:pPr>
        <w:pStyle w:val="PL"/>
      </w:pPr>
      <w:r w:rsidRPr="00962B3F">
        <w:t>}</w:t>
      </w:r>
    </w:p>
    <w:p w14:paraId="33411147" w14:textId="77777777" w:rsidR="00617ADD" w:rsidRPr="00962B3F" w:rsidRDefault="00617ADD" w:rsidP="00617ADD">
      <w:pPr>
        <w:pStyle w:val="PL"/>
      </w:pPr>
    </w:p>
    <w:p w14:paraId="62409859" w14:textId="77777777" w:rsidR="00617ADD" w:rsidRPr="00962B3F" w:rsidRDefault="00617ADD" w:rsidP="00617ADD">
      <w:pPr>
        <w:pStyle w:val="PL"/>
        <w:rPr>
          <w:color w:val="808080"/>
        </w:rPr>
      </w:pPr>
      <w:r w:rsidRPr="00962B3F">
        <w:rPr>
          <w:color w:val="808080"/>
        </w:rPr>
        <w:t>-- TAG-FREQUENCYINFOUL-STOP</w:t>
      </w:r>
    </w:p>
    <w:p w14:paraId="63217A14" w14:textId="77777777" w:rsidR="00617ADD" w:rsidRPr="00962B3F" w:rsidRDefault="00617ADD" w:rsidP="00617ADD">
      <w:pPr>
        <w:pStyle w:val="PL"/>
        <w:rPr>
          <w:color w:val="808080"/>
        </w:rPr>
      </w:pPr>
      <w:r w:rsidRPr="00962B3F">
        <w:rPr>
          <w:color w:val="808080"/>
        </w:rPr>
        <w:t>-- ASN1STOP</w:t>
      </w:r>
    </w:p>
    <w:p w14:paraId="165532C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B984E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D88AF4A" w14:textId="77777777" w:rsidR="00617ADD" w:rsidRPr="00962B3F" w:rsidRDefault="00617ADD" w:rsidP="003514E7">
            <w:pPr>
              <w:pStyle w:val="TAH"/>
              <w:rPr>
                <w:szCs w:val="22"/>
                <w:lang w:eastAsia="sv-SE"/>
              </w:rPr>
            </w:pPr>
            <w:r w:rsidRPr="00962B3F">
              <w:rPr>
                <w:i/>
                <w:szCs w:val="22"/>
                <w:lang w:eastAsia="sv-SE"/>
              </w:rPr>
              <w:lastRenderedPageBreak/>
              <w:t xml:space="preserve">FrequencyInfoUL </w:t>
            </w:r>
            <w:r w:rsidRPr="00962B3F">
              <w:rPr>
                <w:szCs w:val="22"/>
                <w:lang w:eastAsia="sv-SE"/>
              </w:rPr>
              <w:t>field descriptions</w:t>
            </w:r>
          </w:p>
        </w:tc>
      </w:tr>
      <w:tr w:rsidR="00617ADD" w:rsidRPr="00962B3F" w14:paraId="15F5598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B2D1FCF" w14:textId="77777777" w:rsidR="00617ADD" w:rsidRPr="00962B3F" w:rsidRDefault="00617ADD" w:rsidP="003514E7">
            <w:pPr>
              <w:pStyle w:val="TAL"/>
              <w:rPr>
                <w:szCs w:val="22"/>
                <w:lang w:eastAsia="sv-SE"/>
              </w:rPr>
            </w:pPr>
            <w:r w:rsidRPr="00962B3F">
              <w:rPr>
                <w:b/>
                <w:i/>
                <w:szCs w:val="22"/>
                <w:lang w:eastAsia="sv-SE"/>
              </w:rPr>
              <w:t>absoluteFrequencyPointA</w:t>
            </w:r>
          </w:p>
          <w:p w14:paraId="3D2A2C61" w14:textId="77777777" w:rsidR="00617ADD" w:rsidRPr="00962B3F" w:rsidRDefault="00617ADD" w:rsidP="003514E7">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617ADD" w:rsidRPr="00962B3F" w14:paraId="4FAC87F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789D83" w14:textId="77777777" w:rsidR="00617ADD" w:rsidRPr="00962B3F" w:rsidRDefault="00617ADD" w:rsidP="003514E7">
            <w:pPr>
              <w:pStyle w:val="TAL"/>
              <w:rPr>
                <w:szCs w:val="22"/>
                <w:lang w:eastAsia="sv-SE"/>
              </w:rPr>
            </w:pPr>
            <w:r w:rsidRPr="00962B3F">
              <w:rPr>
                <w:b/>
                <w:i/>
                <w:szCs w:val="22"/>
                <w:lang w:eastAsia="sv-SE"/>
              </w:rPr>
              <w:t>additionalSpectrumEmission</w:t>
            </w:r>
          </w:p>
          <w:p w14:paraId="2E3F5BAB" w14:textId="77777777" w:rsidR="00617ADD" w:rsidRPr="00962B3F" w:rsidRDefault="00617ADD" w:rsidP="003514E7">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 xml:space="preserve">table 6.2.3.1-1A, and TS 38.101-2 [39], table 6.2.3.1-2). </w:t>
            </w:r>
            <w:r w:rsidRPr="00962B3F">
              <w:rPr>
                <w:szCs w:val="18"/>
              </w:rPr>
              <w:t xml:space="preserve">Network configures the same value in </w:t>
            </w:r>
            <w:r w:rsidRPr="00962B3F">
              <w:rPr>
                <w:i/>
                <w:iCs/>
                <w:szCs w:val="18"/>
              </w:rPr>
              <w:t xml:space="preserve">additionalSpectrumEmission </w:t>
            </w:r>
            <w:r w:rsidRPr="00962B3F">
              <w:rPr>
                <w:szCs w:val="18"/>
              </w:rPr>
              <w:t xml:space="preserve">for all uplink carrier(s) of the same band with UL configured. The </w:t>
            </w:r>
            <w:r w:rsidRPr="00962B3F">
              <w:rPr>
                <w:i/>
                <w:iCs/>
                <w:szCs w:val="18"/>
              </w:rPr>
              <w:t xml:space="preserve">additionalSpectrumEmission </w:t>
            </w:r>
            <w:r w:rsidRPr="00962B3F">
              <w:rPr>
                <w:szCs w:val="18"/>
              </w:rPr>
              <w:t>is applicable for all uplink carriers of the same band with UL configured.</w:t>
            </w:r>
          </w:p>
        </w:tc>
      </w:tr>
      <w:tr w:rsidR="00617ADD" w:rsidRPr="00962B3F" w14:paraId="0EA7F3E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8E9C439" w14:textId="77777777" w:rsidR="00617ADD" w:rsidRPr="00962B3F" w:rsidRDefault="00617ADD" w:rsidP="003514E7">
            <w:pPr>
              <w:pStyle w:val="TAL"/>
              <w:rPr>
                <w:szCs w:val="22"/>
                <w:lang w:eastAsia="sv-SE"/>
              </w:rPr>
            </w:pPr>
            <w:r w:rsidRPr="00962B3F">
              <w:rPr>
                <w:b/>
                <w:i/>
                <w:szCs w:val="22"/>
                <w:lang w:eastAsia="sv-SE"/>
              </w:rPr>
              <w:t>frequencyBandList</w:t>
            </w:r>
          </w:p>
          <w:p w14:paraId="2B198FA2" w14:textId="77777777" w:rsidR="00617ADD" w:rsidRPr="00962B3F" w:rsidRDefault="00617ADD" w:rsidP="003514E7">
            <w:pPr>
              <w:pStyle w:val="TAL"/>
              <w:rPr>
                <w:szCs w:val="22"/>
                <w:lang w:eastAsia="sv-SE"/>
              </w:rPr>
            </w:pPr>
            <w:r w:rsidRPr="00962B3F">
              <w:rPr>
                <w:szCs w:val="22"/>
                <w:lang w:eastAsia="sv-SE"/>
              </w:rPr>
              <w:t>List containing only one frequency band to which this carrier(s) belongs. Multiple values are not supported.</w:t>
            </w:r>
          </w:p>
        </w:tc>
      </w:tr>
      <w:tr w:rsidR="00617ADD" w:rsidRPr="00962B3F" w14:paraId="7F56101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C4575CE" w14:textId="77777777" w:rsidR="00617ADD" w:rsidRPr="00962B3F" w:rsidRDefault="00617ADD" w:rsidP="003514E7">
            <w:pPr>
              <w:pStyle w:val="TAL"/>
              <w:rPr>
                <w:szCs w:val="22"/>
                <w:lang w:eastAsia="sv-SE"/>
              </w:rPr>
            </w:pPr>
            <w:r w:rsidRPr="00962B3F">
              <w:rPr>
                <w:b/>
                <w:i/>
                <w:szCs w:val="22"/>
                <w:lang w:eastAsia="sv-SE"/>
              </w:rPr>
              <w:t>frequencyShift7p5khz</w:t>
            </w:r>
          </w:p>
          <w:p w14:paraId="6FC54E34" w14:textId="77777777" w:rsidR="00617ADD" w:rsidRPr="00962B3F" w:rsidRDefault="00617ADD" w:rsidP="003514E7">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617ADD" w:rsidRPr="00962B3F" w14:paraId="16D662E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3B3E4C0" w14:textId="77777777" w:rsidR="00617ADD" w:rsidRPr="00962B3F" w:rsidRDefault="00617ADD" w:rsidP="003514E7">
            <w:pPr>
              <w:pStyle w:val="TAL"/>
              <w:rPr>
                <w:szCs w:val="22"/>
                <w:lang w:eastAsia="sv-SE"/>
              </w:rPr>
            </w:pPr>
            <w:r w:rsidRPr="00962B3F">
              <w:rPr>
                <w:b/>
                <w:i/>
                <w:szCs w:val="22"/>
                <w:lang w:eastAsia="sv-SE"/>
              </w:rPr>
              <w:t>p-Max</w:t>
            </w:r>
          </w:p>
          <w:p w14:paraId="475B5B9D" w14:textId="77777777" w:rsidR="00617ADD" w:rsidRPr="00962B3F" w:rsidRDefault="00617ADD" w:rsidP="003514E7">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 </w:t>
            </w:r>
            <w:r w:rsidRPr="00962B3F">
              <w:rPr>
                <w:lang w:eastAsia="sv-SE"/>
              </w:rPr>
              <w:t>in case of an FR1 cell or TS 38.101-2 [39] in case of an FR2 cell</w:t>
            </w:r>
            <w:r w:rsidRPr="00962B3F">
              <w:rPr>
                <w:szCs w:val="22"/>
                <w:lang w:eastAsia="sv-SE"/>
              </w:rPr>
              <w:t xml:space="preserve">. In this release of the specification, if p-Max is present on a carrier frequency in FR2, the UE shall ignore the field and applies the maximum power according to TS 38.101-2 [39]. Value in dBm. </w:t>
            </w:r>
            <w:r w:rsidRPr="00962B3F">
              <w:rPr>
                <w:szCs w:val="22"/>
                <w:lang w:eastAsia="en-GB"/>
              </w:rPr>
              <w:t>This field is ignored by IAB-MT, the IAB-MT applies output power and emissions requirements, as specified in TS 38.174 [63]</w:t>
            </w:r>
            <w:r w:rsidRPr="00962B3F">
              <w:rPr>
                <w:szCs w:val="22"/>
                <w:lang w:eastAsia="sv-SE"/>
              </w:rPr>
              <w:t>.</w:t>
            </w:r>
          </w:p>
        </w:tc>
      </w:tr>
      <w:tr w:rsidR="00617ADD" w:rsidRPr="00962B3F" w14:paraId="4AD237E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99D6C6C" w14:textId="77777777" w:rsidR="00617ADD" w:rsidRPr="00962B3F" w:rsidRDefault="00617ADD" w:rsidP="003514E7">
            <w:pPr>
              <w:pStyle w:val="TAL"/>
              <w:rPr>
                <w:szCs w:val="22"/>
                <w:lang w:eastAsia="sv-SE"/>
              </w:rPr>
            </w:pPr>
            <w:r w:rsidRPr="00962B3F">
              <w:rPr>
                <w:b/>
                <w:i/>
                <w:szCs w:val="22"/>
                <w:lang w:eastAsia="sv-SE"/>
              </w:rPr>
              <w:t>scs-SpecificCarrierList</w:t>
            </w:r>
          </w:p>
          <w:p w14:paraId="675534A9" w14:textId="77777777" w:rsidR="00617ADD" w:rsidRPr="00962B3F" w:rsidRDefault="00617ADD" w:rsidP="003514E7">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7DB739B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C787F0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2ED090"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041A7A" w14:textId="77777777" w:rsidR="00617ADD" w:rsidRPr="00962B3F" w:rsidRDefault="00617ADD" w:rsidP="003514E7">
            <w:pPr>
              <w:pStyle w:val="TAH"/>
              <w:rPr>
                <w:lang w:eastAsia="sv-SE"/>
              </w:rPr>
            </w:pPr>
            <w:r w:rsidRPr="00962B3F">
              <w:rPr>
                <w:lang w:eastAsia="sv-SE"/>
              </w:rPr>
              <w:t>Explanation</w:t>
            </w:r>
          </w:p>
        </w:tc>
      </w:tr>
      <w:tr w:rsidR="00617ADD" w:rsidRPr="00962B3F" w14:paraId="6002CF3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5AE1F0A" w14:textId="77777777" w:rsidR="00617ADD" w:rsidRPr="00962B3F" w:rsidRDefault="00617ADD" w:rsidP="003514E7">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3E980E5"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617ADD" w:rsidRPr="00962B3F" w14:paraId="38F8F87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6D48543" w14:textId="77777777" w:rsidR="00617ADD" w:rsidRPr="00962B3F" w:rsidRDefault="00617ADD" w:rsidP="003514E7">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2094717" w14:textId="77777777" w:rsidR="00617ADD" w:rsidRPr="00962B3F" w:rsidRDefault="00617ADD" w:rsidP="003514E7">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42611FDD" w14:textId="77777777" w:rsidR="00617ADD" w:rsidRPr="00962B3F" w:rsidRDefault="00617ADD" w:rsidP="00617ADD"/>
    <w:p w14:paraId="23102CF7" w14:textId="77777777" w:rsidR="00617ADD" w:rsidRPr="00962B3F" w:rsidRDefault="00617ADD" w:rsidP="00617ADD">
      <w:pPr>
        <w:pStyle w:val="Heading4"/>
        <w:rPr>
          <w:i/>
          <w:iCs/>
          <w:noProof/>
        </w:rPr>
      </w:pPr>
      <w:bookmarkStart w:id="1598" w:name="_Toc60777241"/>
      <w:bookmarkStart w:id="1599" w:name="_Toc100930137"/>
      <w:r w:rsidRPr="00962B3F">
        <w:rPr>
          <w:i/>
          <w:iCs/>
        </w:rPr>
        <w:t>–</w:t>
      </w:r>
      <w:r w:rsidRPr="00962B3F">
        <w:rPr>
          <w:i/>
          <w:iCs/>
        </w:rPr>
        <w:tab/>
        <w:t>FrequencyInfoUL-SIB</w:t>
      </w:r>
      <w:bookmarkEnd w:id="1598"/>
      <w:bookmarkEnd w:id="1599"/>
    </w:p>
    <w:p w14:paraId="3E99C4BD" w14:textId="77777777" w:rsidR="00617ADD" w:rsidRPr="00962B3F" w:rsidRDefault="00617ADD" w:rsidP="00617ADD">
      <w:r w:rsidRPr="00962B3F">
        <w:t xml:space="preserve">The IE </w:t>
      </w:r>
      <w:r w:rsidRPr="00962B3F">
        <w:rPr>
          <w:i/>
        </w:rPr>
        <w:t xml:space="preserve">FrequencyInfoUL-SIB </w:t>
      </w:r>
      <w:r w:rsidRPr="00962B3F">
        <w:t>provides basic parameters of an uplink carrier and transmission thereon.</w:t>
      </w:r>
    </w:p>
    <w:p w14:paraId="2C1D6BAA" w14:textId="77777777" w:rsidR="00617ADD" w:rsidRPr="00962B3F" w:rsidRDefault="00617ADD" w:rsidP="00617ADD">
      <w:pPr>
        <w:pStyle w:val="TH"/>
        <w:rPr>
          <w:bCs/>
          <w:i/>
          <w:iCs/>
        </w:rPr>
      </w:pPr>
      <w:r w:rsidRPr="00962B3F">
        <w:rPr>
          <w:bCs/>
          <w:i/>
          <w:iCs/>
        </w:rPr>
        <w:t xml:space="preserve">FrequencyInfoUL-SIB </w:t>
      </w:r>
      <w:r w:rsidRPr="00962B3F">
        <w:rPr>
          <w:bCs/>
          <w:iCs/>
        </w:rPr>
        <w:t>information element</w:t>
      </w:r>
    </w:p>
    <w:p w14:paraId="7FB82CE6" w14:textId="77777777" w:rsidR="00617ADD" w:rsidRPr="00962B3F" w:rsidRDefault="00617ADD" w:rsidP="00617ADD">
      <w:pPr>
        <w:pStyle w:val="PL"/>
        <w:rPr>
          <w:color w:val="808080"/>
        </w:rPr>
      </w:pPr>
      <w:r w:rsidRPr="00962B3F">
        <w:rPr>
          <w:color w:val="808080"/>
        </w:rPr>
        <w:t>-- ASN1START</w:t>
      </w:r>
    </w:p>
    <w:p w14:paraId="579F7315" w14:textId="77777777" w:rsidR="00617ADD" w:rsidRPr="00962B3F" w:rsidRDefault="00617ADD" w:rsidP="00617ADD">
      <w:pPr>
        <w:pStyle w:val="PL"/>
        <w:rPr>
          <w:color w:val="808080"/>
        </w:rPr>
      </w:pPr>
      <w:r w:rsidRPr="00962B3F">
        <w:rPr>
          <w:color w:val="808080"/>
        </w:rPr>
        <w:t>-- TAG-FREQUENCYINFOUL-SIB-START</w:t>
      </w:r>
    </w:p>
    <w:p w14:paraId="1B0ECC77" w14:textId="77777777" w:rsidR="00617ADD" w:rsidRPr="00962B3F" w:rsidRDefault="00617ADD" w:rsidP="00617ADD">
      <w:pPr>
        <w:pStyle w:val="PL"/>
      </w:pPr>
    </w:p>
    <w:p w14:paraId="21C6B0EC" w14:textId="77777777" w:rsidR="00617ADD" w:rsidRPr="00962B3F" w:rsidRDefault="00617ADD" w:rsidP="00617ADD">
      <w:pPr>
        <w:pStyle w:val="PL"/>
      </w:pPr>
      <w:r w:rsidRPr="00962B3F">
        <w:t xml:space="preserve">FrequencyInfoUL-SIB ::=                 </w:t>
      </w:r>
      <w:r w:rsidRPr="00962B3F">
        <w:rPr>
          <w:color w:val="993366"/>
        </w:rPr>
        <w:t>SEQUENCE</w:t>
      </w:r>
      <w:r w:rsidRPr="00962B3F">
        <w:t xml:space="preserve"> {</w:t>
      </w:r>
    </w:p>
    <w:p w14:paraId="5E7E1058" w14:textId="77777777" w:rsidR="00617ADD" w:rsidRPr="00962B3F" w:rsidRDefault="00617ADD" w:rsidP="00617ADD">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2545EC2B" w14:textId="77777777" w:rsidR="00617ADD" w:rsidRPr="00962B3F" w:rsidRDefault="00617ADD" w:rsidP="00617ADD">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0681EC31" w14:textId="77777777" w:rsidR="00617ADD" w:rsidRPr="00962B3F" w:rsidRDefault="00617ADD" w:rsidP="00617ADD">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14EBA9D" w14:textId="77777777" w:rsidR="00617ADD" w:rsidRPr="00962B3F" w:rsidRDefault="00617ADD" w:rsidP="00617ADD">
      <w:pPr>
        <w:pStyle w:val="PL"/>
        <w:rPr>
          <w:color w:val="808080"/>
        </w:rPr>
      </w:pPr>
      <w:r w:rsidRPr="00962B3F">
        <w:lastRenderedPageBreak/>
        <w:t xml:space="preserve">    p-Max                               P-Max                                                   </w:t>
      </w:r>
      <w:r w:rsidRPr="00962B3F">
        <w:rPr>
          <w:color w:val="993366"/>
        </w:rPr>
        <w:t>OPTIONAL</w:t>
      </w:r>
      <w:r w:rsidRPr="00962B3F">
        <w:t xml:space="preserve">,   </w:t>
      </w:r>
      <w:r w:rsidRPr="00962B3F">
        <w:rPr>
          <w:color w:val="808080"/>
        </w:rPr>
        <w:t>-- Need S</w:t>
      </w:r>
    </w:p>
    <w:p w14:paraId="0459F653" w14:textId="77777777" w:rsidR="00617ADD" w:rsidRPr="00962B3F" w:rsidRDefault="00617ADD" w:rsidP="00617ADD">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0A4B871A" w14:textId="77777777" w:rsidR="00617ADD" w:rsidRPr="00962B3F" w:rsidRDefault="00617ADD" w:rsidP="00617ADD">
      <w:pPr>
        <w:pStyle w:val="PL"/>
      </w:pPr>
      <w:r w:rsidRPr="00962B3F">
        <w:t xml:space="preserve">    ...</w:t>
      </w:r>
    </w:p>
    <w:p w14:paraId="0E8AA5B9" w14:textId="77777777" w:rsidR="00617ADD" w:rsidRPr="00962B3F" w:rsidRDefault="00617ADD" w:rsidP="00617ADD">
      <w:pPr>
        <w:pStyle w:val="PL"/>
      </w:pPr>
      <w:r w:rsidRPr="00962B3F">
        <w:t>}</w:t>
      </w:r>
    </w:p>
    <w:p w14:paraId="7804634D" w14:textId="77777777" w:rsidR="00617ADD" w:rsidRPr="00962B3F" w:rsidRDefault="00617ADD" w:rsidP="00617ADD">
      <w:pPr>
        <w:pStyle w:val="PL"/>
      </w:pPr>
    </w:p>
    <w:p w14:paraId="5B626A8C" w14:textId="77777777" w:rsidR="00617ADD" w:rsidRPr="00962B3F" w:rsidRDefault="00617ADD" w:rsidP="00617ADD">
      <w:pPr>
        <w:pStyle w:val="PL"/>
        <w:rPr>
          <w:color w:val="808080"/>
        </w:rPr>
      </w:pPr>
      <w:r w:rsidRPr="00962B3F">
        <w:rPr>
          <w:color w:val="808080"/>
        </w:rPr>
        <w:t>-- TAG-FREQUENCYINFOUL-SIB-STOP</w:t>
      </w:r>
    </w:p>
    <w:p w14:paraId="699E5426" w14:textId="77777777" w:rsidR="00617ADD" w:rsidRPr="00962B3F" w:rsidRDefault="00617ADD" w:rsidP="00617ADD">
      <w:pPr>
        <w:pStyle w:val="PL"/>
        <w:rPr>
          <w:color w:val="808080"/>
        </w:rPr>
      </w:pPr>
      <w:r w:rsidRPr="00962B3F">
        <w:rPr>
          <w:color w:val="808080"/>
        </w:rPr>
        <w:t>-- ASN1STOP</w:t>
      </w:r>
    </w:p>
    <w:p w14:paraId="7A0F271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671E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5BB623" w14:textId="77777777" w:rsidR="00617ADD" w:rsidRPr="00962B3F" w:rsidRDefault="00617ADD" w:rsidP="003514E7">
            <w:pPr>
              <w:pStyle w:val="TAH"/>
              <w:rPr>
                <w:i/>
                <w:lang w:eastAsia="sv-SE"/>
              </w:rPr>
            </w:pPr>
            <w:r w:rsidRPr="00962B3F">
              <w:rPr>
                <w:i/>
                <w:lang w:eastAsia="sv-SE"/>
              </w:rPr>
              <w:t xml:space="preserve">FrequencyInfoUL-SIB </w:t>
            </w:r>
            <w:r w:rsidRPr="00962B3F">
              <w:rPr>
                <w:lang w:eastAsia="sv-SE"/>
              </w:rPr>
              <w:t>field descriptions</w:t>
            </w:r>
          </w:p>
        </w:tc>
      </w:tr>
      <w:tr w:rsidR="00617ADD" w:rsidRPr="00962B3F" w14:paraId="7C44BA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016129" w14:textId="77777777" w:rsidR="00617ADD" w:rsidRPr="00962B3F" w:rsidRDefault="00617ADD" w:rsidP="003514E7">
            <w:pPr>
              <w:pStyle w:val="TAL"/>
              <w:rPr>
                <w:b/>
                <w:i/>
                <w:lang w:eastAsia="sv-SE"/>
              </w:rPr>
            </w:pPr>
            <w:r w:rsidRPr="00962B3F">
              <w:rPr>
                <w:b/>
                <w:i/>
                <w:lang w:eastAsia="sv-SE"/>
              </w:rPr>
              <w:t>absoluteFrequencyPointA</w:t>
            </w:r>
          </w:p>
          <w:p w14:paraId="1DF933CB" w14:textId="77777777" w:rsidR="00617ADD" w:rsidRPr="00962B3F" w:rsidRDefault="00617ADD" w:rsidP="003514E7">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617ADD" w:rsidRPr="00962B3F" w14:paraId="16C06A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BA6712" w14:textId="77777777" w:rsidR="00617ADD" w:rsidRPr="00962B3F" w:rsidRDefault="00617ADD" w:rsidP="003514E7">
            <w:pPr>
              <w:pStyle w:val="TAL"/>
              <w:rPr>
                <w:b/>
                <w:i/>
                <w:lang w:eastAsia="sv-SE"/>
              </w:rPr>
            </w:pPr>
            <w:r w:rsidRPr="00962B3F">
              <w:rPr>
                <w:b/>
                <w:i/>
                <w:lang w:eastAsia="sv-SE"/>
              </w:rPr>
              <w:t>frequencyBandList</w:t>
            </w:r>
          </w:p>
          <w:p w14:paraId="511110DA" w14:textId="77777777" w:rsidR="00617ADD" w:rsidRPr="00962B3F" w:rsidRDefault="00617ADD" w:rsidP="003514E7">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617ADD" w:rsidRPr="00962B3F" w14:paraId="2840A5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AFE7BA" w14:textId="77777777" w:rsidR="00617ADD" w:rsidRPr="00962B3F" w:rsidRDefault="00617ADD" w:rsidP="003514E7">
            <w:pPr>
              <w:pStyle w:val="TAL"/>
              <w:rPr>
                <w:b/>
                <w:i/>
                <w:lang w:eastAsia="sv-SE"/>
              </w:rPr>
            </w:pPr>
            <w:r w:rsidRPr="00962B3F">
              <w:rPr>
                <w:b/>
                <w:i/>
                <w:lang w:eastAsia="sv-SE"/>
              </w:rPr>
              <w:t>frequencyShift7p5khz</w:t>
            </w:r>
          </w:p>
          <w:p w14:paraId="6D59C753" w14:textId="77777777" w:rsidR="00617ADD" w:rsidRPr="00962B3F" w:rsidRDefault="00617ADD" w:rsidP="003514E7">
            <w:pPr>
              <w:pStyle w:val="TAL"/>
              <w:rPr>
                <w:lang w:eastAsia="sv-SE"/>
              </w:rPr>
            </w:pPr>
            <w:r w:rsidRPr="00962B3F">
              <w:rPr>
                <w:lang w:eastAsia="sv-SE"/>
              </w:rPr>
              <w:t>Enable the NR UL transmission with a 7.5 kHz shift to the LTE raster. If the field is absent, the frequency shift is disabled.</w:t>
            </w:r>
          </w:p>
        </w:tc>
      </w:tr>
      <w:tr w:rsidR="00617ADD" w:rsidRPr="00962B3F" w14:paraId="13A48B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1EC94F" w14:textId="77777777" w:rsidR="00617ADD" w:rsidRPr="00962B3F" w:rsidRDefault="00617ADD" w:rsidP="003514E7">
            <w:pPr>
              <w:pStyle w:val="TAL"/>
              <w:rPr>
                <w:lang w:eastAsia="sv-SE"/>
              </w:rPr>
            </w:pPr>
            <w:r w:rsidRPr="00962B3F">
              <w:rPr>
                <w:b/>
                <w:i/>
                <w:lang w:eastAsia="sv-SE"/>
              </w:rPr>
              <w:t>p-Ma</w:t>
            </w:r>
            <w:r w:rsidRPr="00962B3F">
              <w:rPr>
                <w:lang w:eastAsia="sv-SE"/>
              </w:rPr>
              <w:t>x</w:t>
            </w:r>
          </w:p>
          <w:p w14:paraId="5F1DC1E6" w14:textId="77777777" w:rsidR="00617ADD" w:rsidRPr="00962B3F" w:rsidRDefault="00617ADD" w:rsidP="003514E7">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962B3F">
              <w:rPr>
                <w:szCs w:val="22"/>
                <w:lang w:eastAsia="en-GB"/>
              </w:rPr>
              <w:t xml:space="preserve"> This field is ignored by IAB-MT, the IAB-MT applies output power and emissions requirements, as specified in TS 38.174 [63]</w:t>
            </w:r>
            <w:r w:rsidRPr="00962B3F">
              <w:rPr>
                <w:szCs w:val="22"/>
                <w:lang w:eastAsia="sv-SE"/>
              </w:rPr>
              <w:t>.</w:t>
            </w:r>
          </w:p>
        </w:tc>
      </w:tr>
      <w:tr w:rsidR="00617ADD" w:rsidRPr="00962B3F" w14:paraId="678ADA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873830" w14:textId="77777777" w:rsidR="00617ADD" w:rsidRPr="00962B3F" w:rsidRDefault="00617ADD" w:rsidP="003514E7">
            <w:pPr>
              <w:pStyle w:val="TAL"/>
              <w:rPr>
                <w:b/>
                <w:i/>
                <w:lang w:eastAsia="sv-SE"/>
              </w:rPr>
            </w:pPr>
            <w:r w:rsidRPr="00962B3F">
              <w:rPr>
                <w:b/>
                <w:i/>
                <w:lang w:eastAsia="sv-SE"/>
              </w:rPr>
              <w:t>scs-SpecificCarrierList</w:t>
            </w:r>
          </w:p>
          <w:p w14:paraId="208348C1" w14:textId="77777777" w:rsidR="00617ADD" w:rsidRPr="00962B3F" w:rsidRDefault="00617ADD" w:rsidP="003514E7">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54E37D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7C07CD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4BBC3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01C0B" w14:textId="77777777" w:rsidR="00617ADD" w:rsidRPr="00962B3F" w:rsidRDefault="00617ADD" w:rsidP="003514E7">
            <w:pPr>
              <w:pStyle w:val="TAH"/>
              <w:rPr>
                <w:lang w:eastAsia="sv-SE"/>
              </w:rPr>
            </w:pPr>
            <w:r w:rsidRPr="00962B3F">
              <w:rPr>
                <w:lang w:eastAsia="sv-SE"/>
              </w:rPr>
              <w:t>Explanation</w:t>
            </w:r>
          </w:p>
        </w:tc>
      </w:tr>
      <w:tr w:rsidR="00617ADD" w:rsidRPr="00962B3F" w14:paraId="28A957A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E82B381" w14:textId="77777777" w:rsidR="00617ADD" w:rsidRPr="00962B3F" w:rsidRDefault="00617ADD" w:rsidP="003514E7">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72D1C74" w14:textId="77777777" w:rsidR="00617ADD" w:rsidRPr="00962B3F" w:rsidRDefault="00617ADD" w:rsidP="003514E7">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617ADD" w:rsidRPr="00962B3F" w14:paraId="239D0F4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94360D" w14:textId="77777777" w:rsidR="00617ADD" w:rsidRPr="00962B3F" w:rsidRDefault="00617ADD" w:rsidP="003514E7">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7EA53C8" w14:textId="77777777" w:rsidR="00617ADD" w:rsidRPr="00962B3F" w:rsidRDefault="00617ADD" w:rsidP="003514E7">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5B60C92C" w14:textId="77777777" w:rsidR="00617ADD" w:rsidRPr="00962B3F" w:rsidRDefault="00617ADD" w:rsidP="00617ADD"/>
    <w:p w14:paraId="2B1292C6" w14:textId="77777777" w:rsidR="00617ADD" w:rsidRPr="00962B3F" w:rsidRDefault="00617ADD" w:rsidP="00617ADD">
      <w:pPr>
        <w:pStyle w:val="Heading4"/>
      </w:pPr>
      <w:bookmarkStart w:id="1600" w:name="_Toc100930138"/>
      <w:r w:rsidRPr="00962B3F">
        <w:t>–</w:t>
      </w:r>
      <w:r w:rsidRPr="00962B3F">
        <w:tab/>
      </w:r>
      <w:r w:rsidRPr="00962B3F">
        <w:rPr>
          <w:i/>
          <w:iCs/>
        </w:rPr>
        <w:t>GapPriority</w:t>
      </w:r>
      <w:bookmarkEnd w:id="1600"/>
    </w:p>
    <w:p w14:paraId="02957E17" w14:textId="77777777" w:rsidR="00617ADD" w:rsidRPr="00962B3F" w:rsidRDefault="00617ADD" w:rsidP="00617ADD">
      <w:r w:rsidRPr="00962B3F">
        <w:t xml:space="preserve">The IE </w:t>
      </w:r>
      <w:r w:rsidRPr="00962B3F">
        <w:rPr>
          <w:i/>
        </w:rPr>
        <w:t>GapPriority</w:t>
      </w:r>
      <w:r w:rsidRPr="00962B3F">
        <w:t xml:space="preserve"> is used to identify the priority of a gap configuration.</w:t>
      </w:r>
    </w:p>
    <w:p w14:paraId="3C12E8C2" w14:textId="77777777" w:rsidR="00617ADD" w:rsidRPr="00962B3F" w:rsidRDefault="00617ADD" w:rsidP="00617ADD">
      <w:pPr>
        <w:pStyle w:val="TH"/>
      </w:pPr>
      <w:r w:rsidRPr="00962B3F">
        <w:rPr>
          <w:i/>
        </w:rPr>
        <w:t>GapPriority</w:t>
      </w:r>
      <w:r w:rsidRPr="00962B3F">
        <w:t xml:space="preserve"> information element</w:t>
      </w:r>
    </w:p>
    <w:p w14:paraId="3C78415B" w14:textId="77777777" w:rsidR="00617ADD" w:rsidRPr="00962B3F" w:rsidRDefault="00617ADD" w:rsidP="00617ADD">
      <w:pPr>
        <w:pStyle w:val="PL"/>
        <w:rPr>
          <w:color w:val="808080"/>
        </w:rPr>
      </w:pPr>
      <w:r w:rsidRPr="00962B3F">
        <w:rPr>
          <w:color w:val="808080"/>
        </w:rPr>
        <w:t>-- ASN1START</w:t>
      </w:r>
    </w:p>
    <w:p w14:paraId="6C701998" w14:textId="77777777" w:rsidR="00617ADD" w:rsidRPr="00962B3F" w:rsidRDefault="00617ADD" w:rsidP="00617ADD">
      <w:pPr>
        <w:pStyle w:val="PL"/>
        <w:rPr>
          <w:color w:val="808080"/>
        </w:rPr>
      </w:pPr>
      <w:r w:rsidRPr="00962B3F">
        <w:rPr>
          <w:color w:val="808080"/>
        </w:rPr>
        <w:t>-- TAG-GAPPRIORITY-START</w:t>
      </w:r>
    </w:p>
    <w:p w14:paraId="2392DEBF" w14:textId="77777777" w:rsidR="00617ADD" w:rsidRPr="00962B3F" w:rsidRDefault="00617ADD" w:rsidP="00617ADD">
      <w:pPr>
        <w:pStyle w:val="PL"/>
      </w:pPr>
    </w:p>
    <w:p w14:paraId="5478090C" w14:textId="77777777" w:rsidR="00617ADD" w:rsidRPr="00962B3F" w:rsidRDefault="00617ADD" w:rsidP="00617ADD">
      <w:pPr>
        <w:pStyle w:val="PL"/>
      </w:pPr>
      <w:r w:rsidRPr="00962B3F">
        <w:lastRenderedPageBreak/>
        <w:t xml:space="preserve">GapPriority-r17 ::=                       </w:t>
      </w:r>
      <w:r w:rsidRPr="00962B3F">
        <w:rPr>
          <w:color w:val="993366"/>
        </w:rPr>
        <w:t>INTEGER</w:t>
      </w:r>
      <w:r w:rsidRPr="00962B3F">
        <w:t xml:space="preserve"> (1..maxNrOfGapPri-r17)</w:t>
      </w:r>
    </w:p>
    <w:p w14:paraId="1BFFEC06" w14:textId="77777777" w:rsidR="00617ADD" w:rsidRPr="00962B3F" w:rsidRDefault="00617ADD" w:rsidP="00617ADD">
      <w:pPr>
        <w:pStyle w:val="PL"/>
      </w:pPr>
    </w:p>
    <w:p w14:paraId="440E73C7" w14:textId="77777777" w:rsidR="00617ADD" w:rsidRPr="00962B3F" w:rsidRDefault="00617ADD" w:rsidP="00617ADD">
      <w:pPr>
        <w:pStyle w:val="PL"/>
        <w:rPr>
          <w:color w:val="808080"/>
        </w:rPr>
      </w:pPr>
      <w:r w:rsidRPr="00962B3F">
        <w:rPr>
          <w:color w:val="808080"/>
        </w:rPr>
        <w:t>-- TAG-GAPPRIORITY-STOP</w:t>
      </w:r>
    </w:p>
    <w:p w14:paraId="797C6BB6" w14:textId="77777777" w:rsidR="00617ADD" w:rsidRPr="00962B3F" w:rsidRDefault="00617ADD" w:rsidP="00617ADD">
      <w:pPr>
        <w:pStyle w:val="PL"/>
        <w:rPr>
          <w:color w:val="808080"/>
        </w:rPr>
      </w:pPr>
      <w:r w:rsidRPr="00962B3F">
        <w:rPr>
          <w:color w:val="808080"/>
        </w:rPr>
        <w:t>-- ASN1STOP</w:t>
      </w:r>
    </w:p>
    <w:p w14:paraId="353D1DD4" w14:textId="77777777" w:rsidR="00617ADD" w:rsidRPr="00962B3F" w:rsidRDefault="00617ADD" w:rsidP="00617ADD"/>
    <w:p w14:paraId="04AE1979" w14:textId="77777777" w:rsidR="00617ADD" w:rsidRPr="00962B3F" w:rsidRDefault="00617ADD" w:rsidP="00617ADD">
      <w:pPr>
        <w:pStyle w:val="Heading4"/>
      </w:pPr>
      <w:bookmarkStart w:id="1601" w:name="_Toc60777242"/>
      <w:bookmarkStart w:id="1602" w:name="_Toc100930139"/>
      <w:r w:rsidRPr="00962B3F">
        <w:t>–</w:t>
      </w:r>
      <w:r w:rsidRPr="00962B3F">
        <w:tab/>
      </w:r>
      <w:r w:rsidRPr="00962B3F">
        <w:rPr>
          <w:i/>
          <w:iCs/>
        </w:rPr>
        <w:t>HighSpeedConfig</w:t>
      </w:r>
      <w:bookmarkEnd w:id="1601"/>
      <w:bookmarkEnd w:id="1602"/>
    </w:p>
    <w:p w14:paraId="2613E710" w14:textId="77777777" w:rsidR="00617ADD" w:rsidRPr="00962B3F" w:rsidRDefault="00617ADD" w:rsidP="00617ADD">
      <w:r w:rsidRPr="00962B3F">
        <w:t xml:space="preserve">The IE </w:t>
      </w:r>
      <w:r w:rsidRPr="00962B3F">
        <w:rPr>
          <w:i/>
        </w:rPr>
        <w:t>HighSpeedConfig</w:t>
      </w:r>
      <w:r w:rsidRPr="00962B3F">
        <w:t xml:space="preserve"> is used to configure parameters for high speed scenarios.</w:t>
      </w:r>
    </w:p>
    <w:p w14:paraId="64941BD0" w14:textId="77777777" w:rsidR="00617ADD" w:rsidRPr="00962B3F" w:rsidRDefault="00617ADD" w:rsidP="00617ADD">
      <w:pPr>
        <w:pStyle w:val="TH"/>
      </w:pPr>
      <w:r w:rsidRPr="00962B3F">
        <w:rPr>
          <w:i/>
        </w:rPr>
        <w:t>HighSpeedConfig</w:t>
      </w:r>
      <w:r w:rsidRPr="00962B3F">
        <w:t xml:space="preserve"> information element</w:t>
      </w:r>
    </w:p>
    <w:p w14:paraId="20FBF3F3" w14:textId="77777777" w:rsidR="00617ADD" w:rsidRPr="00962B3F" w:rsidRDefault="00617ADD" w:rsidP="00617ADD">
      <w:pPr>
        <w:pStyle w:val="PL"/>
        <w:rPr>
          <w:color w:val="808080"/>
        </w:rPr>
      </w:pPr>
      <w:r w:rsidRPr="00962B3F">
        <w:rPr>
          <w:color w:val="808080"/>
        </w:rPr>
        <w:t>-- ASN1START</w:t>
      </w:r>
    </w:p>
    <w:p w14:paraId="7CCA6EA4" w14:textId="77777777" w:rsidR="00617ADD" w:rsidRPr="00962B3F" w:rsidRDefault="00617ADD" w:rsidP="00617ADD">
      <w:pPr>
        <w:pStyle w:val="PL"/>
        <w:rPr>
          <w:color w:val="808080"/>
        </w:rPr>
      </w:pPr>
      <w:r w:rsidRPr="00962B3F">
        <w:rPr>
          <w:color w:val="808080"/>
        </w:rPr>
        <w:t>-- TAG-HIGHSPEEDCONFIG-START</w:t>
      </w:r>
    </w:p>
    <w:p w14:paraId="7D0380B6" w14:textId="77777777" w:rsidR="00617ADD" w:rsidRPr="00962B3F" w:rsidRDefault="00617ADD" w:rsidP="00617ADD">
      <w:pPr>
        <w:pStyle w:val="PL"/>
      </w:pPr>
    </w:p>
    <w:p w14:paraId="0A6DBF21" w14:textId="77777777" w:rsidR="00617ADD" w:rsidRPr="00962B3F" w:rsidRDefault="00617ADD" w:rsidP="00617ADD">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2F4A15F4" w14:textId="77777777" w:rsidR="00617ADD" w:rsidRPr="00962B3F" w:rsidRDefault="00617ADD" w:rsidP="00617ADD">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38F7A0" w14:textId="77777777" w:rsidR="00617ADD" w:rsidRPr="00962B3F" w:rsidRDefault="00617ADD" w:rsidP="00617ADD">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8081A0" w14:textId="77777777" w:rsidR="00617ADD" w:rsidRPr="00962B3F" w:rsidRDefault="00617ADD" w:rsidP="00617ADD">
      <w:pPr>
        <w:pStyle w:val="PL"/>
        <w:rPr>
          <w:rFonts w:eastAsia="Malgun Gothic"/>
        </w:rPr>
      </w:pPr>
      <w:r w:rsidRPr="00962B3F">
        <w:rPr>
          <w:rFonts w:eastAsia="SimSun"/>
        </w:rPr>
        <w:t xml:space="preserve">    </w:t>
      </w:r>
      <w:r w:rsidRPr="00962B3F">
        <w:t>...</w:t>
      </w:r>
    </w:p>
    <w:p w14:paraId="78F9C26B" w14:textId="77777777" w:rsidR="00617ADD" w:rsidRPr="00962B3F" w:rsidRDefault="00617ADD" w:rsidP="00617ADD">
      <w:pPr>
        <w:pStyle w:val="PL"/>
      </w:pPr>
      <w:r w:rsidRPr="00962B3F">
        <w:t>}</w:t>
      </w:r>
    </w:p>
    <w:p w14:paraId="20A48746" w14:textId="77777777" w:rsidR="00617ADD" w:rsidRPr="00962B3F" w:rsidRDefault="00617ADD" w:rsidP="00617ADD">
      <w:pPr>
        <w:pStyle w:val="PL"/>
      </w:pPr>
    </w:p>
    <w:p w14:paraId="62E63A68" w14:textId="77777777" w:rsidR="00617ADD" w:rsidRPr="00962B3F" w:rsidRDefault="00617ADD" w:rsidP="00617ADD">
      <w:pPr>
        <w:pStyle w:val="PL"/>
      </w:pPr>
      <w:r w:rsidRPr="00962B3F">
        <w:t xml:space="preserve">HighSpeedConfig-v1700 ::=  </w:t>
      </w:r>
      <w:r w:rsidRPr="00962B3F">
        <w:rPr>
          <w:color w:val="993366"/>
        </w:rPr>
        <w:t>SEQUENCE</w:t>
      </w:r>
      <w:r w:rsidRPr="00962B3F">
        <w:t xml:space="preserve"> {</w:t>
      </w:r>
    </w:p>
    <w:p w14:paraId="355B878A" w14:textId="77777777" w:rsidR="00617ADD" w:rsidRPr="00962B3F" w:rsidRDefault="00617ADD" w:rsidP="00617ADD">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6B9838" w14:textId="77777777" w:rsidR="00617ADD" w:rsidRPr="00962B3F" w:rsidRDefault="00617ADD" w:rsidP="00617ADD">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BB6314" w14:textId="77777777" w:rsidR="00617ADD" w:rsidRPr="00962B3F" w:rsidRDefault="00617ADD" w:rsidP="00617ADD">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D4BBBA" w14:textId="77777777" w:rsidR="00617ADD" w:rsidRPr="00962B3F" w:rsidRDefault="00617ADD" w:rsidP="00617ADD">
      <w:pPr>
        <w:pStyle w:val="PL"/>
      </w:pPr>
      <w:r w:rsidRPr="00962B3F">
        <w:t xml:space="preserve">    ...</w:t>
      </w:r>
    </w:p>
    <w:p w14:paraId="783290A7" w14:textId="77777777" w:rsidR="00617ADD" w:rsidRPr="00962B3F" w:rsidRDefault="00617ADD" w:rsidP="00617ADD">
      <w:pPr>
        <w:pStyle w:val="PL"/>
      </w:pPr>
      <w:r w:rsidRPr="00962B3F">
        <w:t>}</w:t>
      </w:r>
    </w:p>
    <w:p w14:paraId="46E45ED0" w14:textId="77777777" w:rsidR="00617ADD" w:rsidRPr="00962B3F" w:rsidRDefault="00617ADD" w:rsidP="00617ADD">
      <w:pPr>
        <w:pStyle w:val="PL"/>
      </w:pPr>
    </w:p>
    <w:p w14:paraId="42162D0D" w14:textId="77777777" w:rsidR="00617ADD" w:rsidRPr="00962B3F" w:rsidRDefault="00617ADD" w:rsidP="00617ADD">
      <w:pPr>
        <w:pStyle w:val="PL"/>
      </w:pPr>
      <w:r w:rsidRPr="00962B3F">
        <w:t xml:space="preserve">HighSpeedConfigFR2-r17 ::=  </w:t>
      </w:r>
      <w:r w:rsidRPr="00962B3F">
        <w:rPr>
          <w:color w:val="993366"/>
        </w:rPr>
        <w:t>SEQUENCE</w:t>
      </w:r>
      <w:r w:rsidRPr="00962B3F">
        <w:t xml:space="preserve"> {</w:t>
      </w:r>
    </w:p>
    <w:p w14:paraId="67CB1D3E" w14:textId="77777777" w:rsidR="00617ADD" w:rsidRPr="00962B3F" w:rsidRDefault="00617ADD" w:rsidP="00617ADD">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762DC556" w14:textId="77777777" w:rsidR="00617ADD" w:rsidRPr="00962B3F" w:rsidRDefault="00617ADD" w:rsidP="00617ADD">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54F87112" w14:textId="77777777" w:rsidR="00617ADD" w:rsidRPr="00962B3F" w:rsidRDefault="00617ADD" w:rsidP="00617ADD">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A16B10E" w14:textId="77777777" w:rsidR="00617ADD" w:rsidRPr="00962B3F" w:rsidRDefault="00617ADD" w:rsidP="00617ADD">
      <w:pPr>
        <w:pStyle w:val="PL"/>
      </w:pPr>
      <w:r w:rsidRPr="00962B3F">
        <w:t xml:space="preserve">    ...</w:t>
      </w:r>
    </w:p>
    <w:p w14:paraId="3393470B" w14:textId="77777777" w:rsidR="00617ADD" w:rsidRPr="00962B3F" w:rsidRDefault="00617ADD" w:rsidP="00617ADD">
      <w:pPr>
        <w:pStyle w:val="PL"/>
      </w:pPr>
      <w:r w:rsidRPr="00962B3F">
        <w:t>}</w:t>
      </w:r>
    </w:p>
    <w:p w14:paraId="34194C7C" w14:textId="77777777" w:rsidR="00617ADD" w:rsidRPr="00962B3F" w:rsidRDefault="00617ADD" w:rsidP="00617ADD">
      <w:pPr>
        <w:pStyle w:val="PL"/>
      </w:pPr>
    </w:p>
    <w:p w14:paraId="49980292" w14:textId="77777777" w:rsidR="00617ADD" w:rsidRPr="00962B3F" w:rsidRDefault="00617ADD" w:rsidP="00617ADD">
      <w:pPr>
        <w:pStyle w:val="PL"/>
        <w:rPr>
          <w:color w:val="808080"/>
        </w:rPr>
      </w:pPr>
      <w:r w:rsidRPr="00962B3F">
        <w:rPr>
          <w:color w:val="808080"/>
        </w:rPr>
        <w:t>-- TAG-HIGHSPEEDCONFIG-STOP</w:t>
      </w:r>
    </w:p>
    <w:p w14:paraId="67A7667D" w14:textId="77777777" w:rsidR="00617ADD" w:rsidRPr="00962B3F" w:rsidRDefault="00617ADD" w:rsidP="00617ADD">
      <w:pPr>
        <w:pStyle w:val="PL"/>
        <w:rPr>
          <w:color w:val="808080"/>
        </w:rPr>
      </w:pPr>
      <w:r w:rsidRPr="00962B3F">
        <w:rPr>
          <w:color w:val="808080"/>
        </w:rPr>
        <w:t>-- ASN1STOP</w:t>
      </w:r>
    </w:p>
    <w:p w14:paraId="1C13C63E"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17F92511"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A90387" w14:textId="77777777" w:rsidR="00617ADD" w:rsidRPr="00962B3F" w:rsidRDefault="00617ADD" w:rsidP="003514E7">
            <w:pPr>
              <w:pStyle w:val="TAH"/>
              <w:rPr>
                <w:lang w:eastAsia="en-GB"/>
              </w:rPr>
            </w:pPr>
            <w:r w:rsidRPr="00962B3F">
              <w:rPr>
                <w:i/>
                <w:noProof/>
                <w:lang w:eastAsia="en-GB"/>
              </w:rPr>
              <w:lastRenderedPageBreak/>
              <w:t>HighSpeedConfig</w:t>
            </w:r>
            <w:r w:rsidRPr="00962B3F">
              <w:rPr>
                <w:noProof/>
                <w:lang w:eastAsia="en-GB"/>
              </w:rPr>
              <w:t xml:space="preserve"> field descriptions</w:t>
            </w:r>
          </w:p>
        </w:tc>
      </w:tr>
      <w:tr w:rsidR="00617ADD" w:rsidRPr="00962B3F" w14:paraId="0F79249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FBA8B" w14:textId="77777777" w:rsidR="00617ADD" w:rsidRPr="00962B3F" w:rsidRDefault="00617ADD" w:rsidP="003514E7">
            <w:pPr>
              <w:pStyle w:val="TAL"/>
              <w:rPr>
                <w:b/>
                <w:bCs/>
                <w:i/>
                <w:iCs/>
              </w:rPr>
            </w:pPr>
            <w:r w:rsidRPr="00962B3F">
              <w:rPr>
                <w:b/>
                <w:bCs/>
                <w:i/>
                <w:iCs/>
              </w:rPr>
              <w:t>HighSpeedDemodCA-Scell</w:t>
            </w:r>
          </w:p>
          <w:p w14:paraId="12743746" w14:textId="77777777" w:rsidR="00617ADD" w:rsidRPr="00962B3F" w:rsidRDefault="00617ADD" w:rsidP="003514E7">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617ADD" w:rsidRPr="00962B3F" w14:paraId="1AD9A34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7C81A1" w14:textId="77777777" w:rsidR="00617ADD" w:rsidRPr="00962B3F" w:rsidRDefault="00617ADD" w:rsidP="003514E7">
            <w:pPr>
              <w:pStyle w:val="TAL"/>
              <w:rPr>
                <w:b/>
                <w:bCs/>
                <w:i/>
                <w:iCs/>
              </w:rPr>
            </w:pPr>
            <w:r w:rsidRPr="00962B3F">
              <w:rPr>
                <w:b/>
                <w:bCs/>
                <w:i/>
                <w:iCs/>
              </w:rPr>
              <w:t>highSpeedDemodFlag</w:t>
            </w:r>
          </w:p>
          <w:p w14:paraId="0485C4C0" w14:textId="77777777" w:rsidR="00617ADD" w:rsidRPr="00962B3F" w:rsidRDefault="00617ADD" w:rsidP="003514E7">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617ADD" w:rsidRPr="00962B3F" w14:paraId="33EB42C4"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2A590CF2" w14:textId="77777777" w:rsidR="00617ADD" w:rsidRPr="00962B3F" w:rsidRDefault="00617ADD" w:rsidP="003514E7">
            <w:pPr>
              <w:pStyle w:val="TAL"/>
              <w:rPr>
                <w:b/>
                <w:bCs/>
                <w:i/>
                <w:iCs/>
              </w:rPr>
            </w:pPr>
            <w:r w:rsidRPr="00962B3F">
              <w:rPr>
                <w:b/>
                <w:bCs/>
                <w:i/>
                <w:iCs/>
              </w:rPr>
              <w:t>highSpeedDeploymentTypeFR2</w:t>
            </w:r>
          </w:p>
          <w:p w14:paraId="35525DF5" w14:textId="77777777" w:rsidR="00617ADD" w:rsidRPr="00962B3F" w:rsidRDefault="00617ADD" w:rsidP="003514E7">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617ADD" w:rsidRPr="00962B3F" w14:paraId="6D2E3E5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6D2CF9" w14:textId="77777777" w:rsidR="00617ADD" w:rsidRPr="00962B3F" w:rsidRDefault="00617ADD" w:rsidP="003514E7">
            <w:pPr>
              <w:pStyle w:val="TAL"/>
              <w:rPr>
                <w:b/>
                <w:bCs/>
                <w:i/>
                <w:iCs/>
              </w:rPr>
            </w:pPr>
            <w:r w:rsidRPr="00962B3F">
              <w:rPr>
                <w:b/>
                <w:bCs/>
                <w:i/>
                <w:iCs/>
              </w:rPr>
              <w:t>highSpeedLargeOneSteptUL-TimingFR2</w:t>
            </w:r>
          </w:p>
          <w:p w14:paraId="6E632924" w14:textId="77777777" w:rsidR="00617ADD" w:rsidRPr="00962B3F" w:rsidRDefault="00617ADD" w:rsidP="003514E7">
            <w:pPr>
              <w:pStyle w:val="TAL"/>
            </w:pPr>
            <w:r w:rsidRPr="00962B3F">
              <w:t>If the field is present, large one step UE autonomous uplink transmit timing adjustment for FR2 up to 350km/h as specified in TS 38.133 [14] is enabled.</w:t>
            </w:r>
          </w:p>
        </w:tc>
      </w:tr>
      <w:tr w:rsidR="00617ADD" w:rsidRPr="00962B3F" w14:paraId="2F11FEA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B7265" w14:textId="77777777" w:rsidR="00617ADD" w:rsidRPr="00962B3F" w:rsidRDefault="00617ADD" w:rsidP="003514E7">
            <w:pPr>
              <w:pStyle w:val="TAL"/>
              <w:rPr>
                <w:b/>
                <w:bCs/>
                <w:i/>
                <w:iCs/>
              </w:rPr>
            </w:pPr>
            <w:r w:rsidRPr="00962B3F">
              <w:rPr>
                <w:b/>
                <w:bCs/>
                <w:i/>
                <w:iCs/>
              </w:rPr>
              <w:t>highSpeedMeasCA-Scell</w:t>
            </w:r>
          </w:p>
          <w:p w14:paraId="120042DE" w14:textId="77777777" w:rsidR="00617ADD" w:rsidRPr="00962B3F" w:rsidRDefault="00617ADD" w:rsidP="003514E7">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617ADD" w:rsidRPr="00962B3F" w14:paraId="6E7CC6F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6291B3" w14:textId="77777777" w:rsidR="00617ADD" w:rsidRPr="00962B3F" w:rsidRDefault="00617ADD" w:rsidP="003514E7">
            <w:pPr>
              <w:pStyle w:val="TAL"/>
              <w:rPr>
                <w:b/>
                <w:bCs/>
                <w:i/>
                <w:iCs/>
              </w:rPr>
            </w:pPr>
            <w:r w:rsidRPr="00962B3F">
              <w:rPr>
                <w:b/>
                <w:bCs/>
                <w:i/>
                <w:iCs/>
              </w:rPr>
              <w:t>highSpeedMeasFlag</w:t>
            </w:r>
          </w:p>
          <w:p w14:paraId="407C5BBD" w14:textId="77777777" w:rsidR="00617ADD" w:rsidRPr="00962B3F" w:rsidRDefault="00617ADD" w:rsidP="003514E7">
            <w:pPr>
              <w:pStyle w:val="TAL"/>
            </w:pPr>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rPr>
                <w:rFonts w:cs="Arial"/>
                <w:i/>
                <w:iCs/>
                <w:szCs w:val="18"/>
              </w:rPr>
              <w:t>measurementEnhancement-r16</w:t>
            </w:r>
            <w:r w:rsidRPr="00962B3F">
              <w:t xml:space="preserve">, the UE shall apply the enhanced </w:t>
            </w:r>
            <w:r w:rsidRPr="00962B3F">
              <w:rPr>
                <w:rFonts w:cs="Arial"/>
                <w:szCs w:val="18"/>
              </w:rPr>
              <w:t>intra-NR and inter-RAT EUTRAN</w:t>
            </w:r>
            <w:r w:rsidRPr="00962B3F">
              <w:t xml:space="preserve"> RRM requirements to support high speed up to 500 km/h as specified in TS 38.133 [14].</w:t>
            </w:r>
          </w:p>
          <w:p w14:paraId="7DD84815" w14:textId="77777777" w:rsidR="00617ADD" w:rsidRPr="00962B3F" w:rsidRDefault="00617ADD" w:rsidP="003514E7">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6D525971" w14:textId="77777777" w:rsidR="00617ADD" w:rsidRPr="00962B3F" w:rsidRDefault="00617ADD" w:rsidP="003514E7">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0B3E4229" w14:textId="77777777" w:rsidR="00617ADD" w:rsidRPr="00962B3F" w:rsidRDefault="00617ADD" w:rsidP="003514E7">
            <w:pPr>
              <w:pStyle w:val="TAL"/>
              <w:rPr>
                <w:lang w:eastAsia="zh-CN"/>
              </w:rPr>
            </w:pPr>
            <w:r w:rsidRPr="00962B3F">
              <w:t>This parameter only applies to SpCell.</w:t>
            </w:r>
          </w:p>
        </w:tc>
      </w:tr>
      <w:tr w:rsidR="00617ADD" w:rsidRPr="00962B3F" w14:paraId="65FAB06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A6BD7" w14:textId="77777777" w:rsidR="00617ADD" w:rsidRPr="00962B3F" w:rsidRDefault="00617ADD" w:rsidP="003514E7">
            <w:pPr>
              <w:pStyle w:val="TAL"/>
              <w:rPr>
                <w:b/>
                <w:bCs/>
                <w:i/>
                <w:iCs/>
              </w:rPr>
            </w:pPr>
            <w:r w:rsidRPr="00962B3F">
              <w:rPr>
                <w:b/>
                <w:bCs/>
                <w:i/>
                <w:iCs/>
              </w:rPr>
              <w:t>highSpeedMeasFlagFR2</w:t>
            </w:r>
          </w:p>
          <w:p w14:paraId="1337FD3C" w14:textId="77777777" w:rsidR="00617ADD" w:rsidRPr="00962B3F" w:rsidRDefault="00617ADD" w:rsidP="003514E7">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617ADD" w:rsidRPr="00962B3F" w14:paraId="593B5AC8"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5D4D3AF3" w14:textId="77777777" w:rsidR="00617ADD" w:rsidRPr="00962B3F" w:rsidRDefault="00617ADD" w:rsidP="003514E7">
            <w:pPr>
              <w:pStyle w:val="TAL"/>
              <w:rPr>
                <w:b/>
                <w:bCs/>
                <w:i/>
                <w:iCs/>
              </w:rPr>
            </w:pPr>
            <w:r w:rsidRPr="00962B3F">
              <w:rPr>
                <w:b/>
                <w:bCs/>
                <w:i/>
                <w:iCs/>
              </w:rPr>
              <w:t>highSpeedMeasInterFreq</w:t>
            </w:r>
          </w:p>
          <w:p w14:paraId="76DB6194" w14:textId="77777777" w:rsidR="00617ADD" w:rsidRPr="00962B3F" w:rsidRDefault="00617ADD" w:rsidP="003514E7">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551699C6" w14:textId="77777777" w:rsidR="00617ADD" w:rsidRPr="00962B3F" w:rsidRDefault="00617ADD" w:rsidP="00617ADD"/>
    <w:p w14:paraId="5F162914" w14:textId="77777777" w:rsidR="00617ADD" w:rsidRPr="00962B3F" w:rsidRDefault="00617ADD" w:rsidP="00617ADD">
      <w:pPr>
        <w:pStyle w:val="Heading4"/>
        <w:rPr>
          <w:rFonts w:eastAsia="MS Mincho"/>
        </w:rPr>
      </w:pPr>
      <w:bookmarkStart w:id="1603" w:name="_Toc60777243"/>
      <w:bookmarkStart w:id="1604" w:name="_Toc100930140"/>
      <w:r w:rsidRPr="00962B3F">
        <w:rPr>
          <w:rFonts w:eastAsia="MS Mincho"/>
        </w:rPr>
        <w:t>–</w:t>
      </w:r>
      <w:r w:rsidRPr="00962B3F">
        <w:rPr>
          <w:rFonts w:eastAsia="MS Mincho"/>
        </w:rPr>
        <w:tab/>
      </w:r>
      <w:r w:rsidRPr="00962B3F">
        <w:rPr>
          <w:rFonts w:eastAsia="MS Mincho"/>
          <w:i/>
        </w:rPr>
        <w:t>Hysteresis</w:t>
      </w:r>
      <w:bookmarkEnd w:id="1603"/>
      <w:bookmarkEnd w:id="1604"/>
    </w:p>
    <w:p w14:paraId="7032D089" w14:textId="77777777" w:rsidR="00617ADD" w:rsidRPr="00962B3F" w:rsidRDefault="00617ADD" w:rsidP="00617ADD">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87703AA" w14:textId="77777777" w:rsidR="00617ADD" w:rsidRPr="00962B3F" w:rsidRDefault="00617ADD" w:rsidP="00617ADD">
      <w:pPr>
        <w:pStyle w:val="TH"/>
      </w:pPr>
      <w:r w:rsidRPr="00962B3F">
        <w:rPr>
          <w:bCs/>
          <w:i/>
          <w:iCs/>
        </w:rPr>
        <w:t xml:space="preserve">Hysteresis </w:t>
      </w:r>
      <w:r w:rsidRPr="00962B3F">
        <w:t>information element</w:t>
      </w:r>
    </w:p>
    <w:p w14:paraId="38D4802D" w14:textId="77777777" w:rsidR="00617ADD" w:rsidRPr="00962B3F" w:rsidRDefault="00617ADD" w:rsidP="00617ADD">
      <w:pPr>
        <w:pStyle w:val="PL"/>
        <w:rPr>
          <w:color w:val="808080"/>
        </w:rPr>
      </w:pPr>
      <w:r w:rsidRPr="00962B3F">
        <w:rPr>
          <w:color w:val="808080"/>
        </w:rPr>
        <w:t>-- ASN1START</w:t>
      </w:r>
    </w:p>
    <w:p w14:paraId="4B461C02" w14:textId="77777777" w:rsidR="00617ADD" w:rsidRPr="00962B3F" w:rsidRDefault="00617ADD" w:rsidP="00617ADD">
      <w:pPr>
        <w:pStyle w:val="PL"/>
        <w:rPr>
          <w:color w:val="808080"/>
        </w:rPr>
      </w:pPr>
      <w:r w:rsidRPr="00962B3F">
        <w:rPr>
          <w:color w:val="808080"/>
        </w:rPr>
        <w:t>-- TAG-HYSTERESIS-START</w:t>
      </w:r>
    </w:p>
    <w:p w14:paraId="5BAD5483" w14:textId="77777777" w:rsidR="00617ADD" w:rsidRPr="00962B3F" w:rsidRDefault="00617ADD" w:rsidP="00617ADD">
      <w:pPr>
        <w:pStyle w:val="PL"/>
      </w:pPr>
    </w:p>
    <w:p w14:paraId="239012FD" w14:textId="77777777" w:rsidR="00617ADD" w:rsidRPr="00962B3F" w:rsidRDefault="00617ADD" w:rsidP="00617ADD">
      <w:pPr>
        <w:pStyle w:val="PL"/>
      </w:pPr>
      <w:r w:rsidRPr="00962B3F">
        <w:t xml:space="preserve">Hysteresis ::=                      </w:t>
      </w:r>
      <w:r w:rsidRPr="00962B3F">
        <w:rPr>
          <w:color w:val="993366"/>
        </w:rPr>
        <w:t>INTEGER</w:t>
      </w:r>
      <w:r w:rsidRPr="00962B3F">
        <w:t xml:space="preserve"> (0..30)</w:t>
      </w:r>
    </w:p>
    <w:p w14:paraId="69352EE0" w14:textId="77777777" w:rsidR="00617ADD" w:rsidRPr="00962B3F" w:rsidRDefault="00617ADD" w:rsidP="00617ADD">
      <w:pPr>
        <w:pStyle w:val="PL"/>
      </w:pPr>
    </w:p>
    <w:p w14:paraId="385445B4" w14:textId="77777777" w:rsidR="00617ADD" w:rsidRPr="00962B3F" w:rsidRDefault="00617ADD" w:rsidP="00617ADD">
      <w:pPr>
        <w:pStyle w:val="PL"/>
        <w:rPr>
          <w:color w:val="808080"/>
        </w:rPr>
      </w:pPr>
      <w:r w:rsidRPr="00962B3F">
        <w:rPr>
          <w:color w:val="808080"/>
        </w:rPr>
        <w:t>-- TAG-HYSTERESIS-STOP</w:t>
      </w:r>
    </w:p>
    <w:p w14:paraId="1402EDAC" w14:textId="77777777" w:rsidR="00617ADD" w:rsidRPr="00962B3F" w:rsidRDefault="00617ADD" w:rsidP="00617ADD">
      <w:pPr>
        <w:pStyle w:val="PL"/>
        <w:rPr>
          <w:color w:val="808080"/>
        </w:rPr>
      </w:pPr>
      <w:r w:rsidRPr="00962B3F">
        <w:rPr>
          <w:color w:val="808080"/>
        </w:rPr>
        <w:t>-- ASN1STOP</w:t>
      </w:r>
    </w:p>
    <w:p w14:paraId="4F64ACCF" w14:textId="77777777" w:rsidR="00617ADD" w:rsidRPr="00962B3F" w:rsidRDefault="00617ADD" w:rsidP="00617ADD">
      <w:bookmarkStart w:id="1605" w:name="_Toc60777244"/>
      <w:bookmarkStart w:id="1606" w:name="_Toc100930141"/>
    </w:p>
    <w:p w14:paraId="64466C6B" w14:textId="77777777" w:rsidR="00617ADD" w:rsidRPr="00962B3F" w:rsidRDefault="00617ADD" w:rsidP="00617ADD">
      <w:pPr>
        <w:pStyle w:val="Heading4"/>
        <w:rPr>
          <w:rFonts w:eastAsia="MS Mincho"/>
        </w:rPr>
      </w:pPr>
      <w:r w:rsidRPr="00962B3F">
        <w:rPr>
          <w:rFonts w:eastAsia="MS Mincho"/>
        </w:rPr>
        <w:lastRenderedPageBreak/>
        <w:t>–</w:t>
      </w:r>
      <w:r w:rsidRPr="00962B3F">
        <w:rPr>
          <w:rFonts w:eastAsia="MS Mincho"/>
        </w:rPr>
        <w:tab/>
      </w:r>
      <w:r w:rsidRPr="00962B3F">
        <w:rPr>
          <w:rFonts w:eastAsia="MS Mincho"/>
          <w:i/>
        </w:rPr>
        <w:t>HysteresisLocation</w:t>
      </w:r>
    </w:p>
    <w:p w14:paraId="7CBA424C" w14:textId="77777777" w:rsidR="00617ADD" w:rsidRPr="00962B3F" w:rsidRDefault="00617ADD" w:rsidP="00617ADD">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108E605D" w14:textId="77777777" w:rsidR="00617ADD" w:rsidRPr="00962B3F" w:rsidRDefault="00617ADD" w:rsidP="00617ADD">
      <w:pPr>
        <w:pStyle w:val="TH"/>
      </w:pPr>
      <w:r w:rsidRPr="00962B3F">
        <w:rPr>
          <w:bCs/>
          <w:i/>
          <w:iCs/>
        </w:rPr>
        <w:t xml:space="preserve">HysteresisLocation </w:t>
      </w:r>
      <w:r w:rsidRPr="00962B3F">
        <w:t>information element</w:t>
      </w:r>
    </w:p>
    <w:p w14:paraId="411381EA" w14:textId="77777777" w:rsidR="00617ADD" w:rsidRPr="00962B3F" w:rsidRDefault="00617ADD" w:rsidP="00617ADD">
      <w:pPr>
        <w:pStyle w:val="PL"/>
        <w:rPr>
          <w:color w:val="808080"/>
        </w:rPr>
      </w:pPr>
      <w:r w:rsidRPr="00962B3F">
        <w:rPr>
          <w:color w:val="808080"/>
        </w:rPr>
        <w:t>-- ASN1START</w:t>
      </w:r>
    </w:p>
    <w:p w14:paraId="246BB557" w14:textId="77777777" w:rsidR="00617ADD" w:rsidRPr="00962B3F" w:rsidRDefault="00617ADD" w:rsidP="00617ADD">
      <w:pPr>
        <w:pStyle w:val="PL"/>
        <w:rPr>
          <w:color w:val="808080"/>
        </w:rPr>
      </w:pPr>
      <w:r w:rsidRPr="00962B3F">
        <w:rPr>
          <w:color w:val="808080"/>
        </w:rPr>
        <w:t>-- TAG-HYSTERESISLOCATION-START</w:t>
      </w:r>
    </w:p>
    <w:p w14:paraId="5318A172" w14:textId="77777777" w:rsidR="00617ADD" w:rsidRPr="00962B3F" w:rsidRDefault="00617ADD" w:rsidP="00617ADD">
      <w:pPr>
        <w:pStyle w:val="PL"/>
      </w:pPr>
    </w:p>
    <w:p w14:paraId="72F68042" w14:textId="77777777" w:rsidR="00617ADD" w:rsidRPr="00962B3F" w:rsidRDefault="00617ADD" w:rsidP="00617ADD">
      <w:pPr>
        <w:pStyle w:val="PL"/>
      </w:pPr>
      <w:r w:rsidRPr="00962B3F">
        <w:t xml:space="preserve">HysteresisLocation-r17 ::=          </w:t>
      </w:r>
      <w:r w:rsidRPr="00962B3F">
        <w:rPr>
          <w:color w:val="993366"/>
        </w:rPr>
        <w:t>INTEGER</w:t>
      </w:r>
      <w:r w:rsidRPr="00962B3F">
        <w:t xml:space="preserve"> (0..32768)</w:t>
      </w:r>
    </w:p>
    <w:p w14:paraId="75A348C1" w14:textId="77777777" w:rsidR="00617ADD" w:rsidRPr="00962B3F" w:rsidRDefault="00617ADD" w:rsidP="00617ADD">
      <w:pPr>
        <w:pStyle w:val="PL"/>
      </w:pPr>
    </w:p>
    <w:p w14:paraId="142AF9CB" w14:textId="77777777" w:rsidR="00617ADD" w:rsidRPr="00962B3F" w:rsidRDefault="00617ADD" w:rsidP="00617ADD">
      <w:pPr>
        <w:pStyle w:val="PL"/>
        <w:rPr>
          <w:color w:val="808080"/>
        </w:rPr>
      </w:pPr>
      <w:r w:rsidRPr="00962B3F">
        <w:rPr>
          <w:color w:val="808080"/>
        </w:rPr>
        <w:t>-- TAG-HYSTERESISLOCATION-STOP</w:t>
      </w:r>
    </w:p>
    <w:p w14:paraId="4FBDA6F4" w14:textId="77777777" w:rsidR="00617ADD" w:rsidRPr="00962B3F" w:rsidRDefault="00617ADD" w:rsidP="00617ADD">
      <w:pPr>
        <w:pStyle w:val="PL"/>
        <w:rPr>
          <w:color w:val="808080"/>
        </w:rPr>
      </w:pPr>
      <w:r w:rsidRPr="00962B3F">
        <w:rPr>
          <w:color w:val="808080"/>
        </w:rPr>
        <w:t>-- ASN1STOP</w:t>
      </w:r>
    </w:p>
    <w:p w14:paraId="39BAC00C" w14:textId="77777777" w:rsidR="00617ADD" w:rsidRPr="00962B3F" w:rsidRDefault="00617ADD" w:rsidP="00617ADD"/>
    <w:p w14:paraId="4C666B4B" w14:textId="77777777" w:rsidR="00617ADD" w:rsidRPr="00962B3F" w:rsidRDefault="00617ADD" w:rsidP="00617ADD">
      <w:pPr>
        <w:pStyle w:val="Heading4"/>
        <w:rPr>
          <w:i/>
          <w:iCs/>
          <w:lang w:eastAsia="x-none"/>
        </w:rPr>
      </w:pPr>
      <w:r w:rsidRPr="00962B3F">
        <w:t>–</w:t>
      </w:r>
      <w:r w:rsidRPr="00962B3F">
        <w:tab/>
      </w:r>
      <w:r w:rsidRPr="00962B3F">
        <w:rPr>
          <w:i/>
          <w:iCs/>
          <w:lang w:eastAsia="x-none"/>
        </w:rPr>
        <w:t>InvalidSymbolPattern</w:t>
      </w:r>
      <w:bookmarkEnd w:id="1605"/>
      <w:bookmarkEnd w:id="1606"/>
    </w:p>
    <w:p w14:paraId="102EFB69" w14:textId="77777777" w:rsidR="00617ADD" w:rsidRPr="00962B3F" w:rsidRDefault="00617ADD" w:rsidP="00617ADD">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756F927B" w14:textId="77777777" w:rsidR="00617ADD" w:rsidRPr="00962B3F" w:rsidRDefault="00617ADD" w:rsidP="00617ADD">
      <w:pPr>
        <w:pStyle w:val="TH"/>
        <w:rPr>
          <w:b w:val="0"/>
        </w:rPr>
      </w:pPr>
      <w:r w:rsidRPr="00962B3F">
        <w:rPr>
          <w:i/>
        </w:rPr>
        <w:t>InvalidSymbolPattern</w:t>
      </w:r>
      <w:r w:rsidRPr="00962B3F">
        <w:t xml:space="preserve"> information element</w:t>
      </w:r>
    </w:p>
    <w:p w14:paraId="54536062" w14:textId="77777777" w:rsidR="00617ADD" w:rsidRPr="00962B3F" w:rsidRDefault="00617ADD" w:rsidP="00617ADD">
      <w:pPr>
        <w:pStyle w:val="PL"/>
        <w:rPr>
          <w:color w:val="808080"/>
        </w:rPr>
      </w:pPr>
      <w:r w:rsidRPr="00962B3F">
        <w:rPr>
          <w:color w:val="808080"/>
        </w:rPr>
        <w:t>-- ASN1START</w:t>
      </w:r>
    </w:p>
    <w:p w14:paraId="1DA5786E" w14:textId="77777777" w:rsidR="00617ADD" w:rsidRPr="00962B3F" w:rsidRDefault="00617ADD" w:rsidP="00617ADD">
      <w:pPr>
        <w:pStyle w:val="PL"/>
        <w:rPr>
          <w:color w:val="808080"/>
        </w:rPr>
      </w:pPr>
      <w:r w:rsidRPr="00962B3F">
        <w:rPr>
          <w:color w:val="808080"/>
        </w:rPr>
        <w:t>-- TAG-INVALIDSYMBOLPATTERN-START</w:t>
      </w:r>
    </w:p>
    <w:p w14:paraId="7009CBDB" w14:textId="77777777" w:rsidR="00617ADD" w:rsidRPr="00962B3F" w:rsidRDefault="00617ADD" w:rsidP="00617ADD">
      <w:pPr>
        <w:pStyle w:val="PL"/>
      </w:pPr>
    </w:p>
    <w:p w14:paraId="42DE7DBB" w14:textId="77777777" w:rsidR="00617ADD" w:rsidRPr="00962B3F" w:rsidRDefault="00617ADD" w:rsidP="00617ADD">
      <w:pPr>
        <w:pStyle w:val="PL"/>
      </w:pPr>
      <w:r w:rsidRPr="00962B3F">
        <w:t xml:space="preserve">InvalidSymbolPattern-r16 ::=     </w:t>
      </w:r>
      <w:r w:rsidRPr="00962B3F">
        <w:rPr>
          <w:color w:val="993366"/>
        </w:rPr>
        <w:t>SEQUENCE</w:t>
      </w:r>
      <w:r w:rsidRPr="00962B3F">
        <w:t xml:space="preserve"> {</w:t>
      </w:r>
    </w:p>
    <w:p w14:paraId="6C8A3B6F" w14:textId="77777777" w:rsidR="00617ADD" w:rsidRPr="00962B3F" w:rsidRDefault="00617ADD" w:rsidP="00617ADD">
      <w:pPr>
        <w:pStyle w:val="PL"/>
      </w:pPr>
      <w:r w:rsidRPr="00962B3F">
        <w:t xml:space="preserve">    symbols-r16                      </w:t>
      </w:r>
      <w:r w:rsidRPr="00962B3F">
        <w:rPr>
          <w:color w:val="993366"/>
        </w:rPr>
        <w:t>CHOICE</w:t>
      </w:r>
      <w:r w:rsidRPr="00962B3F">
        <w:t xml:space="preserve"> {</w:t>
      </w:r>
    </w:p>
    <w:p w14:paraId="0E16FCA0" w14:textId="77777777" w:rsidR="00617ADD" w:rsidRPr="00962B3F" w:rsidRDefault="00617ADD" w:rsidP="00617ADD">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22E63DCC" w14:textId="77777777" w:rsidR="00617ADD" w:rsidRPr="00962B3F" w:rsidRDefault="00617ADD" w:rsidP="00617ADD">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75DD935F" w14:textId="77777777" w:rsidR="00617ADD" w:rsidRPr="00962B3F" w:rsidRDefault="00617ADD" w:rsidP="00617ADD">
      <w:pPr>
        <w:pStyle w:val="PL"/>
      </w:pPr>
      <w:r w:rsidRPr="00962B3F">
        <w:t xml:space="preserve">    },</w:t>
      </w:r>
    </w:p>
    <w:p w14:paraId="506BA2AA" w14:textId="77777777" w:rsidR="00617ADD" w:rsidRPr="00962B3F" w:rsidRDefault="00617ADD" w:rsidP="00617ADD">
      <w:pPr>
        <w:pStyle w:val="PL"/>
      </w:pPr>
      <w:r w:rsidRPr="00962B3F">
        <w:t xml:space="preserve">    periodicityAndPattern-r16        </w:t>
      </w:r>
      <w:r w:rsidRPr="00962B3F">
        <w:rPr>
          <w:color w:val="993366"/>
        </w:rPr>
        <w:t>CHOICE</w:t>
      </w:r>
      <w:r w:rsidRPr="00962B3F">
        <w:t xml:space="preserve"> {</w:t>
      </w:r>
    </w:p>
    <w:p w14:paraId="4C4C370A" w14:textId="77777777" w:rsidR="00617ADD" w:rsidRPr="00962B3F" w:rsidRDefault="00617ADD" w:rsidP="00617ADD">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2E847F6" w14:textId="77777777" w:rsidR="00617ADD" w:rsidRPr="00962B3F" w:rsidRDefault="00617ADD" w:rsidP="00617ADD">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441D6D3A" w14:textId="77777777" w:rsidR="00617ADD" w:rsidRPr="00962B3F" w:rsidRDefault="00617ADD" w:rsidP="00617ADD">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37F42123" w14:textId="77777777" w:rsidR="00617ADD" w:rsidRPr="00962B3F" w:rsidRDefault="00617ADD" w:rsidP="00617ADD">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BA8181A" w14:textId="77777777" w:rsidR="00617ADD" w:rsidRPr="00962B3F" w:rsidRDefault="00617ADD" w:rsidP="00617ADD">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6AB175DC" w14:textId="77777777" w:rsidR="00617ADD" w:rsidRPr="00962B3F" w:rsidRDefault="00617ADD" w:rsidP="00617ADD">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35035FA6" w14:textId="77777777" w:rsidR="00617ADD" w:rsidRPr="00962B3F" w:rsidRDefault="00617ADD" w:rsidP="00617ADD">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5D793E4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F56A42D" w14:textId="77777777" w:rsidR="00617ADD" w:rsidRPr="00962B3F" w:rsidRDefault="00617ADD" w:rsidP="00617ADD">
      <w:pPr>
        <w:pStyle w:val="PL"/>
      </w:pPr>
      <w:r w:rsidRPr="00962B3F">
        <w:t xml:space="preserve">    ...</w:t>
      </w:r>
    </w:p>
    <w:p w14:paraId="09E5144A" w14:textId="77777777" w:rsidR="00617ADD" w:rsidRPr="00962B3F" w:rsidRDefault="00617ADD" w:rsidP="00617ADD">
      <w:pPr>
        <w:pStyle w:val="PL"/>
      </w:pPr>
      <w:r w:rsidRPr="00962B3F">
        <w:t>}</w:t>
      </w:r>
    </w:p>
    <w:p w14:paraId="3448085E" w14:textId="77777777" w:rsidR="00617ADD" w:rsidRPr="00962B3F" w:rsidRDefault="00617ADD" w:rsidP="00617ADD">
      <w:pPr>
        <w:pStyle w:val="PL"/>
      </w:pPr>
    </w:p>
    <w:p w14:paraId="4A75BB71" w14:textId="77777777" w:rsidR="00617ADD" w:rsidRPr="00962B3F" w:rsidRDefault="00617ADD" w:rsidP="00617ADD">
      <w:pPr>
        <w:pStyle w:val="PL"/>
        <w:rPr>
          <w:color w:val="808080"/>
        </w:rPr>
      </w:pPr>
      <w:r w:rsidRPr="00962B3F">
        <w:rPr>
          <w:color w:val="808080"/>
        </w:rPr>
        <w:t>-- TAG-INVALIDSYMBOLPATTERN-STOP</w:t>
      </w:r>
    </w:p>
    <w:p w14:paraId="21A4A7DB" w14:textId="77777777" w:rsidR="00617ADD" w:rsidRPr="00962B3F" w:rsidRDefault="00617ADD" w:rsidP="00617ADD">
      <w:pPr>
        <w:pStyle w:val="PL"/>
        <w:rPr>
          <w:color w:val="808080"/>
        </w:rPr>
      </w:pPr>
      <w:r w:rsidRPr="00962B3F">
        <w:rPr>
          <w:color w:val="808080"/>
        </w:rPr>
        <w:t>-- ASN1STOP</w:t>
      </w:r>
    </w:p>
    <w:p w14:paraId="44C8532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2FE7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2BBE49" w14:textId="77777777" w:rsidR="00617ADD" w:rsidRPr="00962B3F" w:rsidRDefault="00617ADD" w:rsidP="003514E7">
            <w:pPr>
              <w:pStyle w:val="TAH"/>
              <w:rPr>
                <w:lang w:eastAsia="sv-SE"/>
              </w:rPr>
            </w:pPr>
            <w:r w:rsidRPr="00962B3F">
              <w:rPr>
                <w:i/>
                <w:iCs/>
                <w:lang w:eastAsia="x-none"/>
              </w:rPr>
              <w:lastRenderedPageBreak/>
              <w:t>InvalidSymbolPattern</w:t>
            </w:r>
            <w:r w:rsidRPr="00962B3F">
              <w:rPr>
                <w:lang w:eastAsia="sv-SE"/>
              </w:rPr>
              <w:t xml:space="preserve"> field descriptions</w:t>
            </w:r>
          </w:p>
        </w:tc>
      </w:tr>
      <w:tr w:rsidR="00617ADD" w:rsidRPr="00962B3F" w14:paraId="206D9C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D722E0" w14:textId="77777777" w:rsidR="00617ADD" w:rsidRPr="00962B3F" w:rsidRDefault="00617ADD" w:rsidP="003514E7">
            <w:pPr>
              <w:pStyle w:val="TAL"/>
              <w:rPr>
                <w:b/>
                <w:bCs/>
                <w:i/>
                <w:iCs/>
                <w:lang w:eastAsia="x-none"/>
              </w:rPr>
            </w:pPr>
            <w:r w:rsidRPr="00962B3F">
              <w:rPr>
                <w:b/>
                <w:bCs/>
                <w:i/>
                <w:iCs/>
                <w:lang w:eastAsia="x-none"/>
              </w:rPr>
              <w:t>periodicityAndPattern</w:t>
            </w:r>
          </w:p>
          <w:p w14:paraId="5561B51A" w14:textId="77777777" w:rsidR="00617ADD" w:rsidRPr="00962B3F" w:rsidRDefault="00617ADD" w:rsidP="003514E7">
            <w:pPr>
              <w:pStyle w:val="TAL"/>
              <w:rPr>
                <w:lang w:eastAsia="sv-SE"/>
              </w:rPr>
            </w:pPr>
            <w:r w:rsidRPr="00962B3F">
              <w:rPr>
                <w:lang w:eastAsia="sv-SE"/>
              </w:rPr>
              <w:t>A time domain repetition pattern at which the pattern</w:t>
            </w:r>
            <w:r w:rsidRPr="00962B3F">
              <w:rPr>
                <w:rFonts w:cs="Arial"/>
                <w:lang w:eastAsia="sv-SE"/>
              </w:rPr>
              <w:t xml:space="preserve"> defined by </w:t>
            </w:r>
            <w:r w:rsidRPr="00962B3F">
              <w:rPr>
                <w:rFonts w:cs="Arial"/>
                <w:i/>
                <w:lang w:eastAsia="sv-SE"/>
              </w:rPr>
              <w:t>symbols</w:t>
            </w:r>
            <w:r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617ADD" w:rsidRPr="00962B3F" w14:paraId="620835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181191" w14:textId="77777777" w:rsidR="00617ADD" w:rsidRPr="00962B3F" w:rsidRDefault="00617ADD" w:rsidP="003514E7">
            <w:pPr>
              <w:pStyle w:val="TAL"/>
              <w:rPr>
                <w:b/>
                <w:bCs/>
                <w:i/>
                <w:iCs/>
              </w:rPr>
            </w:pPr>
            <w:r w:rsidRPr="00962B3F">
              <w:rPr>
                <w:b/>
                <w:bCs/>
                <w:i/>
                <w:iCs/>
              </w:rPr>
              <w:t>symbols</w:t>
            </w:r>
          </w:p>
          <w:p w14:paraId="3E66B214" w14:textId="77777777" w:rsidR="00617ADD" w:rsidRPr="00962B3F" w:rsidRDefault="00617ADD" w:rsidP="003514E7">
            <w:pPr>
              <w:pStyle w:val="TAL"/>
              <w:rPr>
                <w:rFonts w:cs="Arial"/>
                <w:lang w:eastAsia="sv-SE"/>
              </w:rPr>
            </w:pPr>
            <w:r w:rsidRPr="00962B3F">
              <w:rPr>
                <w:lang w:eastAsia="sv-SE"/>
              </w:rPr>
              <w:t>A symbol level bitmap in time domain (see TS 38.214[19], clause 6.1).</w:t>
            </w:r>
          </w:p>
          <w:p w14:paraId="04CA9145" w14:textId="77777777" w:rsidR="00617ADD" w:rsidRPr="00962B3F" w:rsidRDefault="00617ADD" w:rsidP="003514E7">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6A33BC09" w14:textId="77777777" w:rsidR="00617ADD" w:rsidRPr="00962B3F" w:rsidRDefault="00617ADD" w:rsidP="003514E7">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DC19968" w14:textId="77777777" w:rsidR="00617ADD" w:rsidRPr="00962B3F" w:rsidRDefault="00617ADD" w:rsidP="003514E7">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7271973" w14:textId="77777777" w:rsidR="00617ADD" w:rsidRPr="00962B3F" w:rsidRDefault="00617ADD" w:rsidP="003514E7">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6FF88E51" w14:textId="77777777" w:rsidR="00617ADD" w:rsidRPr="00962B3F" w:rsidRDefault="00617ADD" w:rsidP="00617ADD"/>
    <w:p w14:paraId="2D78A313" w14:textId="77777777" w:rsidR="00617ADD" w:rsidRPr="00962B3F" w:rsidRDefault="00617ADD" w:rsidP="00617ADD">
      <w:pPr>
        <w:pStyle w:val="Heading4"/>
        <w:rPr>
          <w:rFonts w:eastAsia="MS Mincho"/>
        </w:rPr>
      </w:pPr>
      <w:bookmarkStart w:id="1607" w:name="_Toc60777245"/>
      <w:bookmarkStart w:id="1608" w:name="_Toc100930142"/>
      <w:r w:rsidRPr="00962B3F">
        <w:rPr>
          <w:rFonts w:eastAsia="MS Mincho"/>
        </w:rPr>
        <w:t>–</w:t>
      </w:r>
      <w:r w:rsidRPr="00962B3F">
        <w:rPr>
          <w:rFonts w:eastAsia="MS Mincho"/>
        </w:rPr>
        <w:tab/>
      </w:r>
      <w:r w:rsidRPr="00962B3F">
        <w:rPr>
          <w:rFonts w:eastAsia="MS Mincho"/>
          <w:i/>
        </w:rPr>
        <w:t>I-RNTI-Value</w:t>
      </w:r>
      <w:bookmarkEnd w:id="1607"/>
      <w:bookmarkEnd w:id="1608"/>
    </w:p>
    <w:p w14:paraId="0814EE3E" w14:textId="77777777" w:rsidR="00617ADD" w:rsidRPr="00962B3F" w:rsidRDefault="00617ADD" w:rsidP="00617ADD">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260467F0" w14:textId="77777777" w:rsidR="00617ADD" w:rsidRPr="00962B3F" w:rsidRDefault="00617ADD" w:rsidP="00617ADD">
      <w:pPr>
        <w:pStyle w:val="TH"/>
      </w:pPr>
      <w:r w:rsidRPr="00962B3F">
        <w:rPr>
          <w:bCs/>
          <w:i/>
          <w:iCs/>
        </w:rPr>
        <w:t xml:space="preserve">I-RNTI-Value </w:t>
      </w:r>
      <w:r w:rsidRPr="00962B3F">
        <w:t>information element</w:t>
      </w:r>
    </w:p>
    <w:p w14:paraId="12142A7F" w14:textId="77777777" w:rsidR="00617ADD" w:rsidRPr="00962B3F" w:rsidRDefault="00617ADD" w:rsidP="00617ADD">
      <w:pPr>
        <w:pStyle w:val="PL"/>
        <w:rPr>
          <w:color w:val="808080"/>
        </w:rPr>
      </w:pPr>
      <w:r w:rsidRPr="00962B3F">
        <w:rPr>
          <w:color w:val="808080"/>
        </w:rPr>
        <w:t>-- ASN1START</w:t>
      </w:r>
    </w:p>
    <w:p w14:paraId="2AAF087B" w14:textId="77777777" w:rsidR="00617ADD" w:rsidRPr="00962B3F" w:rsidRDefault="00617ADD" w:rsidP="00617ADD">
      <w:pPr>
        <w:pStyle w:val="PL"/>
        <w:rPr>
          <w:color w:val="808080"/>
        </w:rPr>
      </w:pPr>
      <w:r w:rsidRPr="00962B3F">
        <w:rPr>
          <w:color w:val="808080"/>
        </w:rPr>
        <w:t>-- TAG-I-RNTI-VALUE-START</w:t>
      </w:r>
    </w:p>
    <w:p w14:paraId="17E50EF5" w14:textId="77777777" w:rsidR="00617ADD" w:rsidRPr="00962B3F" w:rsidRDefault="00617ADD" w:rsidP="00617ADD">
      <w:pPr>
        <w:pStyle w:val="PL"/>
      </w:pPr>
    </w:p>
    <w:p w14:paraId="497B904A" w14:textId="77777777" w:rsidR="00617ADD" w:rsidRPr="00962B3F" w:rsidRDefault="00617ADD" w:rsidP="00617ADD">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245B4512" w14:textId="77777777" w:rsidR="00617ADD" w:rsidRPr="00962B3F" w:rsidRDefault="00617ADD" w:rsidP="00617ADD">
      <w:pPr>
        <w:pStyle w:val="PL"/>
      </w:pPr>
    </w:p>
    <w:p w14:paraId="5C758360" w14:textId="77777777" w:rsidR="00617ADD" w:rsidRPr="00962B3F" w:rsidRDefault="00617ADD" w:rsidP="00617ADD">
      <w:pPr>
        <w:pStyle w:val="PL"/>
        <w:rPr>
          <w:color w:val="808080"/>
        </w:rPr>
      </w:pPr>
      <w:r w:rsidRPr="00962B3F">
        <w:rPr>
          <w:color w:val="808080"/>
        </w:rPr>
        <w:t>-- TAG-I-RNTI-VALUE-STOP</w:t>
      </w:r>
    </w:p>
    <w:p w14:paraId="233DF0CA" w14:textId="77777777" w:rsidR="00617ADD" w:rsidRPr="00962B3F" w:rsidRDefault="00617ADD" w:rsidP="00617ADD">
      <w:pPr>
        <w:pStyle w:val="PL"/>
        <w:rPr>
          <w:rFonts w:eastAsia="MS Mincho"/>
          <w:color w:val="808080"/>
        </w:rPr>
      </w:pPr>
      <w:r w:rsidRPr="00962B3F">
        <w:rPr>
          <w:color w:val="808080"/>
        </w:rPr>
        <w:t>-- ASN1STOP</w:t>
      </w:r>
    </w:p>
    <w:p w14:paraId="1A4B32FA" w14:textId="77777777" w:rsidR="00617ADD" w:rsidRPr="00962B3F" w:rsidRDefault="00617ADD" w:rsidP="00617ADD"/>
    <w:p w14:paraId="51EF6022" w14:textId="77777777" w:rsidR="00617ADD" w:rsidRPr="00962B3F" w:rsidRDefault="00617ADD" w:rsidP="00617ADD">
      <w:pPr>
        <w:pStyle w:val="Heading4"/>
        <w:rPr>
          <w:rFonts w:eastAsia="SimSun"/>
        </w:rPr>
      </w:pPr>
      <w:bookmarkStart w:id="1609" w:name="_Toc60777246"/>
      <w:bookmarkStart w:id="1610" w:name="_Toc100930143"/>
      <w:r w:rsidRPr="00962B3F">
        <w:rPr>
          <w:rFonts w:eastAsia="MS Mincho"/>
        </w:rPr>
        <w:t>–</w:t>
      </w:r>
      <w:r w:rsidRPr="00962B3F">
        <w:rPr>
          <w:rFonts w:eastAsia="SimSun"/>
        </w:rPr>
        <w:tab/>
      </w:r>
      <w:r w:rsidRPr="00962B3F">
        <w:rPr>
          <w:i/>
        </w:rPr>
        <w:t>LBT-FailureRecoveryConfig</w:t>
      </w:r>
      <w:bookmarkEnd w:id="1609"/>
      <w:bookmarkEnd w:id="1610"/>
    </w:p>
    <w:p w14:paraId="6747E4D8"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4C233345" w14:textId="77777777" w:rsidR="00617ADD" w:rsidRPr="00962B3F" w:rsidRDefault="00617ADD" w:rsidP="00617ADD">
      <w:pPr>
        <w:pStyle w:val="TH"/>
        <w:rPr>
          <w:rFonts w:eastAsia="SimSun"/>
          <w:lang w:eastAsia="zh-CN"/>
        </w:rPr>
      </w:pPr>
      <w:r w:rsidRPr="00962B3F">
        <w:rPr>
          <w:i/>
        </w:rPr>
        <w:t>LBT-FailureRecoveryConfig</w:t>
      </w:r>
      <w:r w:rsidRPr="00962B3F">
        <w:t xml:space="preserve"> information element</w:t>
      </w:r>
    </w:p>
    <w:p w14:paraId="7D72C11E" w14:textId="77777777" w:rsidR="00617ADD" w:rsidRPr="00962B3F" w:rsidRDefault="00617ADD" w:rsidP="00617ADD">
      <w:pPr>
        <w:pStyle w:val="PL"/>
        <w:rPr>
          <w:color w:val="808080"/>
        </w:rPr>
      </w:pPr>
      <w:r w:rsidRPr="00962B3F">
        <w:rPr>
          <w:color w:val="808080"/>
        </w:rPr>
        <w:t>-- ASN1START</w:t>
      </w:r>
    </w:p>
    <w:p w14:paraId="3667A10C" w14:textId="77777777" w:rsidR="00617ADD" w:rsidRPr="00962B3F" w:rsidRDefault="00617ADD" w:rsidP="00617ADD">
      <w:pPr>
        <w:pStyle w:val="PL"/>
        <w:rPr>
          <w:color w:val="808080"/>
        </w:rPr>
      </w:pPr>
      <w:r w:rsidRPr="00962B3F">
        <w:rPr>
          <w:color w:val="808080"/>
        </w:rPr>
        <w:t>-- TAG-LBT-FAILURERECOVERYCONFIG-START</w:t>
      </w:r>
    </w:p>
    <w:p w14:paraId="409A1AA8" w14:textId="77777777" w:rsidR="00617ADD" w:rsidRPr="00962B3F" w:rsidRDefault="00617ADD" w:rsidP="00617ADD">
      <w:pPr>
        <w:pStyle w:val="PL"/>
      </w:pPr>
    </w:p>
    <w:p w14:paraId="72FD7BF1" w14:textId="77777777" w:rsidR="00617ADD" w:rsidRPr="00962B3F" w:rsidRDefault="00617ADD" w:rsidP="00617ADD">
      <w:pPr>
        <w:pStyle w:val="PL"/>
      </w:pPr>
      <w:r w:rsidRPr="00962B3F">
        <w:t xml:space="preserve">LBT-FailureRecoveryConfig-r16 ::=    </w:t>
      </w:r>
      <w:r w:rsidRPr="00962B3F">
        <w:rPr>
          <w:color w:val="993366"/>
        </w:rPr>
        <w:t>SEQUENCE</w:t>
      </w:r>
      <w:r w:rsidRPr="00962B3F">
        <w:t xml:space="preserve"> {</w:t>
      </w:r>
    </w:p>
    <w:p w14:paraId="0188AF63" w14:textId="77777777" w:rsidR="00617ADD" w:rsidRPr="00962B3F" w:rsidRDefault="00617ADD" w:rsidP="00617ADD">
      <w:pPr>
        <w:pStyle w:val="PL"/>
      </w:pPr>
      <w:r w:rsidRPr="00962B3F">
        <w:t xml:space="preserve">    lbt-FailureInstanceMaxCount-r16      </w:t>
      </w:r>
      <w:r w:rsidRPr="00962B3F">
        <w:rPr>
          <w:color w:val="993366"/>
        </w:rPr>
        <w:t>ENUMERATED</w:t>
      </w:r>
      <w:r w:rsidRPr="00962B3F">
        <w:t xml:space="preserve"> {n4, n8, n16, n32, n64, n128},</w:t>
      </w:r>
    </w:p>
    <w:p w14:paraId="73BD0C8E" w14:textId="77777777" w:rsidR="00617ADD" w:rsidRPr="00962B3F" w:rsidRDefault="00617ADD" w:rsidP="00617ADD">
      <w:pPr>
        <w:pStyle w:val="PL"/>
      </w:pPr>
      <w:r w:rsidRPr="00962B3F">
        <w:t xml:space="preserve">    lbt-FailureDetectionTimer-r16        </w:t>
      </w:r>
      <w:r w:rsidRPr="00962B3F">
        <w:rPr>
          <w:color w:val="993366"/>
        </w:rPr>
        <w:t>ENUMERATED</w:t>
      </w:r>
      <w:r w:rsidRPr="00962B3F">
        <w:t xml:space="preserve"> {ms10, ms20, ms40, ms80, ms160, ms320},</w:t>
      </w:r>
    </w:p>
    <w:p w14:paraId="36978824" w14:textId="77777777" w:rsidR="00617ADD" w:rsidRPr="00962B3F" w:rsidRDefault="00617ADD" w:rsidP="00617ADD">
      <w:pPr>
        <w:pStyle w:val="PL"/>
      </w:pPr>
      <w:r w:rsidRPr="00962B3F">
        <w:t xml:space="preserve">    ...</w:t>
      </w:r>
    </w:p>
    <w:p w14:paraId="6E4EA950" w14:textId="77777777" w:rsidR="00617ADD" w:rsidRPr="00962B3F" w:rsidRDefault="00617ADD" w:rsidP="00617ADD">
      <w:pPr>
        <w:pStyle w:val="PL"/>
      </w:pPr>
      <w:r w:rsidRPr="00962B3F">
        <w:t>}</w:t>
      </w:r>
    </w:p>
    <w:p w14:paraId="5AC252E7" w14:textId="77777777" w:rsidR="00617ADD" w:rsidRPr="00962B3F" w:rsidRDefault="00617ADD" w:rsidP="00617ADD">
      <w:pPr>
        <w:pStyle w:val="PL"/>
      </w:pPr>
    </w:p>
    <w:p w14:paraId="6BF35709" w14:textId="77777777" w:rsidR="00617ADD" w:rsidRPr="00962B3F" w:rsidRDefault="00617ADD" w:rsidP="00617ADD">
      <w:pPr>
        <w:pStyle w:val="PL"/>
        <w:rPr>
          <w:color w:val="808080"/>
        </w:rPr>
      </w:pPr>
      <w:r w:rsidRPr="00962B3F">
        <w:rPr>
          <w:color w:val="808080"/>
        </w:rPr>
        <w:t>-- TAG-LBT-FAILURERECOVERYCONFIG-STOP</w:t>
      </w:r>
    </w:p>
    <w:p w14:paraId="715EDC6B" w14:textId="77777777" w:rsidR="00617ADD" w:rsidRPr="00962B3F" w:rsidRDefault="00617ADD" w:rsidP="00617ADD">
      <w:pPr>
        <w:pStyle w:val="PL"/>
        <w:rPr>
          <w:color w:val="808080"/>
        </w:rPr>
      </w:pPr>
      <w:r w:rsidRPr="00962B3F">
        <w:rPr>
          <w:color w:val="808080"/>
        </w:rPr>
        <w:lastRenderedPageBreak/>
        <w:t>-- ASN1STOP</w:t>
      </w:r>
    </w:p>
    <w:p w14:paraId="5F3AE14A"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A0AC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E1CDCA" w14:textId="77777777" w:rsidR="00617ADD" w:rsidRPr="00962B3F" w:rsidRDefault="00617ADD" w:rsidP="003514E7">
            <w:pPr>
              <w:pStyle w:val="TAH"/>
              <w:rPr>
                <w:lang w:eastAsia="sv-SE"/>
              </w:rPr>
            </w:pPr>
            <w:r w:rsidRPr="00962B3F">
              <w:rPr>
                <w:i/>
                <w:lang w:eastAsia="sv-SE"/>
              </w:rPr>
              <w:t xml:space="preserve">LBT-FailureRecoveryConfig </w:t>
            </w:r>
            <w:r w:rsidRPr="00962B3F">
              <w:rPr>
                <w:lang w:eastAsia="sv-SE"/>
              </w:rPr>
              <w:t>field descriptions</w:t>
            </w:r>
          </w:p>
        </w:tc>
      </w:tr>
      <w:tr w:rsidR="00617ADD" w:rsidRPr="00962B3F" w14:paraId="728D77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07917C" w14:textId="77777777" w:rsidR="00617ADD" w:rsidRPr="00962B3F" w:rsidRDefault="00617ADD" w:rsidP="003514E7">
            <w:pPr>
              <w:pStyle w:val="TAL"/>
              <w:rPr>
                <w:b/>
                <w:i/>
                <w:lang w:eastAsia="en-GB"/>
              </w:rPr>
            </w:pPr>
            <w:r w:rsidRPr="00962B3F">
              <w:rPr>
                <w:rFonts w:cs="Arial"/>
                <w:b/>
                <w:i/>
                <w:lang w:eastAsia="sv-SE"/>
              </w:rPr>
              <w:t>lbt-FailureDetectionTimer</w:t>
            </w:r>
          </w:p>
          <w:p w14:paraId="3964FEBD" w14:textId="77777777" w:rsidR="00617ADD" w:rsidRPr="00962B3F" w:rsidRDefault="00617ADD" w:rsidP="003514E7">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617ADD" w:rsidRPr="00962B3F" w14:paraId="4D9125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2C21A3" w14:textId="77777777" w:rsidR="00617ADD" w:rsidRPr="00962B3F" w:rsidRDefault="00617ADD" w:rsidP="003514E7">
            <w:pPr>
              <w:pStyle w:val="TAL"/>
              <w:rPr>
                <w:b/>
                <w:i/>
                <w:lang w:eastAsia="en-GB"/>
              </w:rPr>
            </w:pPr>
            <w:r w:rsidRPr="00962B3F">
              <w:rPr>
                <w:rFonts w:cs="Arial"/>
                <w:b/>
                <w:i/>
                <w:lang w:eastAsia="sv-SE"/>
              </w:rPr>
              <w:t>lbt-FailureInstanceMaxCount</w:t>
            </w:r>
          </w:p>
          <w:p w14:paraId="10134029" w14:textId="77777777" w:rsidR="00617ADD" w:rsidRPr="00962B3F" w:rsidRDefault="00617ADD" w:rsidP="003514E7">
            <w:pPr>
              <w:pStyle w:val="TAL"/>
              <w:rPr>
                <w:b/>
                <w:i/>
                <w:lang w:eastAsia="sv-SE"/>
              </w:rPr>
            </w:pPr>
            <w:r w:rsidRPr="00962B3F">
              <w:rPr>
                <w:rFonts w:cs="Arial"/>
                <w:lang w:eastAsia="sv-SE"/>
              </w:rPr>
              <w:t xml:space="preserve">This field determines after how many LBT failure indications received from the physical layer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5457CF8D" w14:textId="77777777" w:rsidR="00617ADD" w:rsidRPr="00962B3F" w:rsidRDefault="00617ADD" w:rsidP="00617ADD">
      <w:pPr>
        <w:rPr>
          <w:rFonts w:eastAsiaTheme="minorEastAsia"/>
        </w:rPr>
      </w:pPr>
    </w:p>
    <w:p w14:paraId="47C23554" w14:textId="77777777" w:rsidR="00617ADD" w:rsidRPr="00962B3F" w:rsidRDefault="00617ADD" w:rsidP="00617ADD">
      <w:pPr>
        <w:pStyle w:val="Heading4"/>
      </w:pPr>
      <w:bookmarkStart w:id="1611" w:name="_Toc60777247"/>
      <w:bookmarkStart w:id="1612" w:name="_Toc100930144"/>
      <w:r w:rsidRPr="00962B3F">
        <w:t>–</w:t>
      </w:r>
      <w:r w:rsidRPr="00962B3F">
        <w:tab/>
      </w:r>
      <w:r w:rsidRPr="00962B3F">
        <w:rPr>
          <w:i/>
        </w:rPr>
        <w:t>LocationInfo</w:t>
      </w:r>
      <w:bookmarkEnd w:id="1611"/>
      <w:bookmarkEnd w:id="1612"/>
    </w:p>
    <w:p w14:paraId="0084C0F2" w14:textId="77777777" w:rsidR="00617ADD" w:rsidRPr="00962B3F" w:rsidRDefault="00617ADD" w:rsidP="00617ADD">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7FEAA6D4" w14:textId="77777777" w:rsidR="00617ADD" w:rsidRPr="00962B3F" w:rsidRDefault="00617ADD" w:rsidP="00617ADD">
      <w:pPr>
        <w:pStyle w:val="TH"/>
      </w:pPr>
      <w:r w:rsidRPr="00962B3F">
        <w:rPr>
          <w:bCs/>
          <w:i/>
          <w:iCs/>
        </w:rPr>
        <w:t>LocationInfo</w:t>
      </w:r>
      <w:r w:rsidRPr="00962B3F">
        <w:t xml:space="preserve"> information element</w:t>
      </w:r>
    </w:p>
    <w:p w14:paraId="680F0594" w14:textId="77777777" w:rsidR="00617ADD" w:rsidRPr="00962B3F" w:rsidRDefault="00617ADD" w:rsidP="00617ADD">
      <w:pPr>
        <w:pStyle w:val="PL"/>
        <w:rPr>
          <w:color w:val="808080"/>
        </w:rPr>
      </w:pPr>
      <w:r w:rsidRPr="00962B3F">
        <w:rPr>
          <w:color w:val="808080"/>
        </w:rPr>
        <w:t>-- ASN1START</w:t>
      </w:r>
    </w:p>
    <w:p w14:paraId="2356002B" w14:textId="77777777" w:rsidR="00617ADD" w:rsidRPr="00962B3F" w:rsidRDefault="00617ADD" w:rsidP="00617ADD">
      <w:pPr>
        <w:pStyle w:val="PL"/>
        <w:rPr>
          <w:color w:val="808080"/>
        </w:rPr>
      </w:pPr>
      <w:r w:rsidRPr="00962B3F">
        <w:rPr>
          <w:color w:val="808080"/>
        </w:rPr>
        <w:t>-- TAG-LOCATIONINFO-START</w:t>
      </w:r>
    </w:p>
    <w:p w14:paraId="35513FB3" w14:textId="77777777" w:rsidR="00617ADD" w:rsidRPr="00962B3F" w:rsidRDefault="00617ADD" w:rsidP="00617ADD">
      <w:pPr>
        <w:pStyle w:val="PL"/>
      </w:pPr>
    </w:p>
    <w:p w14:paraId="090573D9" w14:textId="77777777" w:rsidR="00617ADD" w:rsidRPr="00962B3F" w:rsidRDefault="00617ADD" w:rsidP="00617ADD">
      <w:pPr>
        <w:pStyle w:val="PL"/>
      </w:pPr>
      <w:r w:rsidRPr="00962B3F">
        <w:t xml:space="preserve">LocationInfo-r16 ::=      </w:t>
      </w:r>
      <w:r w:rsidRPr="00962B3F">
        <w:rPr>
          <w:color w:val="993366"/>
        </w:rPr>
        <w:t>SEQUENCE</w:t>
      </w:r>
      <w:r w:rsidRPr="00962B3F">
        <w:t xml:space="preserve"> {</w:t>
      </w:r>
    </w:p>
    <w:p w14:paraId="3139F9B0" w14:textId="77777777" w:rsidR="00617ADD" w:rsidRPr="00962B3F" w:rsidRDefault="00617ADD" w:rsidP="00617ADD">
      <w:pPr>
        <w:pStyle w:val="PL"/>
      </w:pPr>
      <w:r w:rsidRPr="00962B3F">
        <w:t xml:space="preserve">    commonLocationInfo-r16    CommonLocationInfo-r16          </w:t>
      </w:r>
      <w:r w:rsidRPr="00962B3F">
        <w:rPr>
          <w:color w:val="993366"/>
        </w:rPr>
        <w:t>OPTIONAL</w:t>
      </w:r>
      <w:r w:rsidRPr="00962B3F">
        <w:t>,</w:t>
      </w:r>
    </w:p>
    <w:p w14:paraId="182CB513" w14:textId="77777777" w:rsidR="00617ADD" w:rsidRPr="00962B3F" w:rsidRDefault="00617ADD" w:rsidP="00617ADD">
      <w:pPr>
        <w:pStyle w:val="PL"/>
      </w:pPr>
      <w:r w:rsidRPr="00962B3F">
        <w:t xml:space="preserve">    bt-LocationInfo-r16       LogMeasResultListBT-r16         </w:t>
      </w:r>
      <w:r w:rsidRPr="00962B3F">
        <w:rPr>
          <w:color w:val="993366"/>
        </w:rPr>
        <w:t>OPTIONAL</w:t>
      </w:r>
      <w:r w:rsidRPr="00962B3F">
        <w:t>,</w:t>
      </w:r>
    </w:p>
    <w:p w14:paraId="062B4F1B" w14:textId="77777777" w:rsidR="00617ADD" w:rsidRPr="00962B3F" w:rsidRDefault="00617ADD" w:rsidP="00617ADD">
      <w:pPr>
        <w:pStyle w:val="PL"/>
      </w:pPr>
      <w:r w:rsidRPr="00962B3F">
        <w:t xml:space="preserve">    wlan-LocationInfo-r16     LogMeasResultListWLAN-r16       </w:t>
      </w:r>
      <w:r w:rsidRPr="00962B3F">
        <w:rPr>
          <w:color w:val="993366"/>
        </w:rPr>
        <w:t>OPTIONAL</w:t>
      </w:r>
      <w:r w:rsidRPr="00962B3F">
        <w:t>,</w:t>
      </w:r>
    </w:p>
    <w:p w14:paraId="468670F0" w14:textId="77777777" w:rsidR="00617ADD" w:rsidRPr="00962B3F" w:rsidRDefault="00617ADD" w:rsidP="00617ADD">
      <w:pPr>
        <w:pStyle w:val="PL"/>
      </w:pPr>
      <w:r w:rsidRPr="00962B3F">
        <w:t xml:space="preserve">    sensor-LocationInfo-r16   Sensor-LocationInfo-r16         </w:t>
      </w:r>
      <w:r w:rsidRPr="00962B3F">
        <w:rPr>
          <w:color w:val="993366"/>
        </w:rPr>
        <w:t>OPTIONAL</w:t>
      </w:r>
      <w:r w:rsidRPr="00962B3F">
        <w:t>,</w:t>
      </w:r>
    </w:p>
    <w:p w14:paraId="2EA76E85" w14:textId="77777777" w:rsidR="00617ADD" w:rsidRPr="00962B3F" w:rsidRDefault="00617ADD" w:rsidP="00617ADD">
      <w:pPr>
        <w:pStyle w:val="PL"/>
      </w:pPr>
      <w:r w:rsidRPr="00962B3F">
        <w:t xml:space="preserve">    ...</w:t>
      </w:r>
    </w:p>
    <w:p w14:paraId="6847BB28" w14:textId="77777777" w:rsidR="00617ADD" w:rsidRPr="00962B3F" w:rsidRDefault="00617ADD" w:rsidP="00617ADD">
      <w:pPr>
        <w:pStyle w:val="PL"/>
      </w:pPr>
      <w:r w:rsidRPr="00962B3F">
        <w:t>}</w:t>
      </w:r>
    </w:p>
    <w:p w14:paraId="22E3DB61" w14:textId="77777777" w:rsidR="00617ADD" w:rsidRPr="00962B3F" w:rsidRDefault="00617ADD" w:rsidP="00617ADD">
      <w:pPr>
        <w:pStyle w:val="PL"/>
      </w:pPr>
    </w:p>
    <w:p w14:paraId="1A63D6A8" w14:textId="77777777" w:rsidR="00617ADD" w:rsidRPr="00962B3F" w:rsidRDefault="00617ADD" w:rsidP="00617ADD">
      <w:pPr>
        <w:pStyle w:val="PL"/>
        <w:rPr>
          <w:color w:val="808080"/>
        </w:rPr>
      </w:pPr>
      <w:r w:rsidRPr="00962B3F">
        <w:rPr>
          <w:color w:val="808080"/>
        </w:rPr>
        <w:t>-- TAG-LOCATIONINFO-STOP</w:t>
      </w:r>
    </w:p>
    <w:p w14:paraId="032EAA46" w14:textId="77777777" w:rsidR="00617ADD" w:rsidRPr="00962B3F" w:rsidRDefault="00617ADD" w:rsidP="00617ADD">
      <w:pPr>
        <w:pStyle w:val="PL"/>
        <w:rPr>
          <w:color w:val="808080"/>
        </w:rPr>
      </w:pPr>
      <w:r w:rsidRPr="00962B3F">
        <w:rPr>
          <w:color w:val="808080"/>
        </w:rPr>
        <w:t>-- ASN1STOP</w:t>
      </w:r>
    </w:p>
    <w:p w14:paraId="3046FE98" w14:textId="77777777" w:rsidR="00617ADD" w:rsidRPr="00962B3F" w:rsidRDefault="00617ADD" w:rsidP="00617ADD"/>
    <w:p w14:paraId="2EA1EBC8" w14:textId="77777777" w:rsidR="00617ADD" w:rsidRPr="00962B3F" w:rsidRDefault="00617ADD" w:rsidP="00617ADD">
      <w:pPr>
        <w:pStyle w:val="Heading4"/>
      </w:pPr>
      <w:bookmarkStart w:id="1613" w:name="_Toc60777248"/>
      <w:bookmarkStart w:id="1614" w:name="_Toc100930145"/>
      <w:r w:rsidRPr="00962B3F">
        <w:t>–</w:t>
      </w:r>
      <w:r w:rsidRPr="00962B3F">
        <w:tab/>
      </w:r>
      <w:r w:rsidRPr="00962B3F">
        <w:rPr>
          <w:i/>
        </w:rPr>
        <w:t>LocationMeasurementInfo</w:t>
      </w:r>
      <w:bookmarkEnd w:id="1613"/>
      <w:bookmarkEnd w:id="1614"/>
    </w:p>
    <w:p w14:paraId="14DF2AFB" w14:textId="77777777" w:rsidR="00617ADD" w:rsidRPr="00962B3F" w:rsidRDefault="00617ADD" w:rsidP="00617ADD">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5080920F" w14:textId="77777777" w:rsidR="00617ADD" w:rsidRPr="00962B3F" w:rsidRDefault="00617ADD" w:rsidP="00617ADD">
      <w:pPr>
        <w:pStyle w:val="TH"/>
      </w:pPr>
      <w:r w:rsidRPr="00962B3F">
        <w:rPr>
          <w:i/>
        </w:rPr>
        <w:t>LocationMeasurementInfo</w:t>
      </w:r>
      <w:r w:rsidRPr="00962B3F">
        <w:t xml:space="preserve"> information element</w:t>
      </w:r>
    </w:p>
    <w:p w14:paraId="6F703019" w14:textId="77777777" w:rsidR="00617ADD" w:rsidRPr="00962B3F" w:rsidRDefault="00617ADD" w:rsidP="00617ADD">
      <w:pPr>
        <w:pStyle w:val="PL"/>
        <w:rPr>
          <w:color w:val="808080"/>
        </w:rPr>
      </w:pPr>
      <w:r w:rsidRPr="00962B3F">
        <w:rPr>
          <w:color w:val="808080"/>
        </w:rPr>
        <w:t>-- ASN1START</w:t>
      </w:r>
    </w:p>
    <w:p w14:paraId="3DF22971" w14:textId="77777777" w:rsidR="00617ADD" w:rsidRPr="00962B3F" w:rsidRDefault="00617ADD" w:rsidP="00617ADD">
      <w:pPr>
        <w:pStyle w:val="PL"/>
        <w:rPr>
          <w:color w:val="808080"/>
        </w:rPr>
      </w:pPr>
      <w:r w:rsidRPr="00962B3F">
        <w:rPr>
          <w:color w:val="808080"/>
        </w:rPr>
        <w:t>-- TAG-LOCATIONMEASUREMENTINFO-START</w:t>
      </w:r>
    </w:p>
    <w:p w14:paraId="0E2C9F5B" w14:textId="77777777" w:rsidR="00617ADD" w:rsidRPr="00962B3F" w:rsidRDefault="00617ADD" w:rsidP="00617ADD">
      <w:pPr>
        <w:pStyle w:val="PL"/>
      </w:pPr>
    </w:p>
    <w:p w14:paraId="60EA2E96" w14:textId="77777777" w:rsidR="00617ADD" w:rsidRPr="00962B3F" w:rsidRDefault="00617ADD" w:rsidP="00617ADD">
      <w:pPr>
        <w:pStyle w:val="PL"/>
      </w:pPr>
      <w:r w:rsidRPr="00962B3F">
        <w:t xml:space="preserve">LocationMeasurementInfo ::=     </w:t>
      </w:r>
      <w:r w:rsidRPr="00962B3F">
        <w:rPr>
          <w:color w:val="993366"/>
        </w:rPr>
        <w:t>CHOICE</w:t>
      </w:r>
      <w:r w:rsidRPr="00962B3F">
        <w:t xml:space="preserve"> {</w:t>
      </w:r>
    </w:p>
    <w:p w14:paraId="130A2A1B" w14:textId="77777777" w:rsidR="00617ADD" w:rsidRPr="00962B3F" w:rsidRDefault="00617ADD" w:rsidP="00617ADD">
      <w:pPr>
        <w:pStyle w:val="PL"/>
      </w:pPr>
      <w:r w:rsidRPr="00962B3F">
        <w:t xml:space="preserve">    eutra-RSTD                  EUTRA-RSTD-InfoList,</w:t>
      </w:r>
    </w:p>
    <w:p w14:paraId="07FDF9B8" w14:textId="77777777" w:rsidR="00617ADD" w:rsidRPr="00962B3F" w:rsidRDefault="00617ADD" w:rsidP="00617ADD">
      <w:pPr>
        <w:pStyle w:val="PL"/>
      </w:pPr>
      <w:r w:rsidRPr="00962B3F">
        <w:t xml:space="preserve">    ...,</w:t>
      </w:r>
    </w:p>
    <w:p w14:paraId="3561CC41" w14:textId="77777777" w:rsidR="00617ADD" w:rsidRPr="00962B3F" w:rsidRDefault="00617ADD" w:rsidP="00617ADD">
      <w:pPr>
        <w:pStyle w:val="PL"/>
      </w:pPr>
      <w:r w:rsidRPr="00962B3F">
        <w:t xml:space="preserve">    eutra-FineTimingDetection   </w:t>
      </w:r>
      <w:r w:rsidRPr="00962B3F">
        <w:rPr>
          <w:color w:val="993366"/>
        </w:rPr>
        <w:t>NULL</w:t>
      </w:r>
      <w:r w:rsidRPr="00962B3F">
        <w:t>,</w:t>
      </w:r>
    </w:p>
    <w:p w14:paraId="03E5AD3D" w14:textId="77777777" w:rsidR="00617ADD" w:rsidRPr="00962B3F" w:rsidRDefault="00617ADD" w:rsidP="00617ADD">
      <w:pPr>
        <w:pStyle w:val="PL"/>
      </w:pPr>
      <w:r w:rsidRPr="00962B3F">
        <w:t xml:space="preserve">    nr-PRS-Measurement-r16      NR-PRS-MeasurementInfoList-r16</w:t>
      </w:r>
    </w:p>
    <w:p w14:paraId="1D33A58D" w14:textId="77777777" w:rsidR="00617ADD" w:rsidRPr="00962B3F" w:rsidRDefault="00617ADD" w:rsidP="00617ADD">
      <w:pPr>
        <w:pStyle w:val="PL"/>
      </w:pPr>
      <w:r w:rsidRPr="00962B3F">
        <w:t>}</w:t>
      </w:r>
    </w:p>
    <w:p w14:paraId="6162C206" w14:textId="77777777" w:rsidR="00617ADD" w:rsidRPr="00962B3F" w:rsidRDefault="00617ADD" w:rsidP="00617ADD">
      <w:pPr>
        <w:pStyle w:val="PL"/>
      </w:pPr>
    </w:p>
    <w:p w14:paraId="24BA5C0A" w14:textId="77777777" w:rsidR="00617ADD" w:rsidRPr="00962B3F" w:rsidRDefault="00617ADD" w:rsidP="00617ADD">
      <w:pPr>
        <w:pStyle w:val="PL"/>
      </w:pPr>
      <w:r w:rsidRPr="00962B3F">
        <w:lastRenderedPageBreak/>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1C69A8C7" w14:textId="77777777" w:rsidR="00617ADD" w:rsidRPr="00962B3F" w:rsidRDefault="00617ADD" w:rsidP="00617ADD">
      <w:pPr>
        <w:pStyle w:val="PL"/>
      </w:pPr>
    </w:p>
    <w:p w14:paraId="1C7C962A" w14:textId="77777777" w:rsidR="00617ADD" w:rsidRPr="00962B3F" w:rsidRDefault="00617ADD" w:rsidP="00617ADD">
      <w:pPr>
        <w:pStyle w:val="PL"/>
      </w:pPr>
      <w:r w:rsidRPr="00962B3F">
        <w:t xml:space="preserve">EUTRA-RSTD-Info ::= </w:t>
      </w:r>
      <w:r w:rsidRPr="00962B3F">
        <w:rPr>
          <w:color w:val="993366"/>
        </w:rPr>
        <w:t>SEQUENCE</w:t>
      </w:r>
      <w:r w:rsidRPr="00962B3F">
        <w:t xml:space="preserve"> {</w:t>
      </w:r>
    </w:p>
    <w:p w14:paraId="729981C0" w14:textId="77777777" w:rsidR="00617ADD" w:rsidRPr="00962B3F" w:rsidRDefault="00617ADD" w:rsidP="00617ADD">
      <w:pPr>
        <w:pStyle w:val="PL"/>
      </w:pPr>
      <w:r w:rsidRPr="00962B3F">
        <w:t xml:space="preserve">    carrierFreq                 ARFCN-ValueEUTRA,</w:t>
      </w:r>
    </w:p>
    <w:p w14:paraId="0613A14F" w14:textId="77777777" w:rsidR="00617ADD" w:rsidRPr="00962B3F" w:rsidRDefault="00617ADD" w:rsidP="00617ADD">
      <w:pPr>
        <w:pStyle w:val="PL"/>
      </w:pPr>
      <w:r w:rsidRPr="00962B3F">
        <w:t xml:space="preserve">    measPRS-Offset              </w:t>
      </w:r>
      <w:r w:rsidRPr="00962B3F">
        <w:rPr>
          <w:color w:val="993366"/>
        </w:rPr>
        <w:t>INTEGER</w:t>
      </w:r>
      <w:r w:rsidRPr="00962B3F">
        <w:t xml:space="preserve"> (0..39),</w:t>
      </w:r>
    </w:p>
    <w:p w14:paraId="3A1FFF3C" w14:textId="77777777" w:rsidR="00617ADD" w:rsidRPr="00962B3F" w:rsidRDefault="00617ADD" w:rsidP="00617ADD">
      <w:pPr>
        <w:pStyle w:val="PL"/>
      </w:pPr>
      <w:r w:rsidRPr="00962B3F">
        <w:t xml:space="preserve">    ...</w:t>
      </w:r>
    </w:p>
    <w:p w14:paraId="788F68BA" w14:textId="77777777" w:rsidR="00617ADD" w:rsidRPr="00962B3F" w:rsidRDefault="00617ADD" w:rsidP="00617ADD">
      <w:pPr>
        <w:pStyle w:val="PL"/>
      </w:pPr>
      <w:r w:rsidRPr="00962B3F">
        <w:t>}</w:t>
      </w:r>
    </w:p>
    <w:p w14:paraId="30B18FCC" w14:textId="77777777" w:rsidR="00617ADD" w:rsidRPr="00962B3F" w:rsidRDefault="00617ADD" w:rsidP="00617ADD">
      <w:pPr>
        <w:pStyle w:val="PL"/>
      </w:pPr>
    </w:p>
    <w:p w14:paraId="26E65210" w14:textId="77777777" w:rsidR="00617ADD" w:rsidRPr="00962B3F" w:rsidRDefault="00617ADD" w:rsidP="00617ADD">
      <w:pPr>
        <w:pStyle w:val="PL"/>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6CE6F831" w14:textId="77777777" w:rsidR="00617ADD" w:rsidRPr="00962B3F" w:rsidRDefault="00617ADD" w:rsidP="00617ADD">
      <w:pPr>
        <w:pStyle w:val="PL"/>
      </w:pPr>
    </w:p>
    <w:p w14:paraId="73CC5B78" w14:textId="77777777" w:rsidR="00617ADD" w:rsidRPr="00962B3F" w:rsidRDefault="00617ADD" w:rsidP="00617ADD">
      <w:pPr>
        <w:pStyle w:val="PL"/>
      </w:pPr>
      <w:r w:rsidRPr="00962B3F">
        <w:t xml:space="preserve">NR-PRS-MeasurementInfo-r16 ::=      </w:t>
      </w:r>
      <w:r w:rsidRPr="00962B3F">
        <w:rPr>
          <w:color w:val="993366"/>
        </w:rPr>
        <w:t>SEQUENCE</w:t>
      </w:r>
      <w:r w:rsidRPr="00962B3F">
        <w:t xml:space="preserve"> {</w:t>
      </w:r>
    </w:p>
    <w:p w14:paraId="01DE0B8D" w14:textId="77777777" w:rsidR="00617ADD" w:rsidRPr="00962B3F" w:rsidRDefault="00617ADD" w:rsidP="00617ADD">
      <w:pPr>
        <w:pStyle w:val="PL"/>
      </w:pPr>
      <w:r w:rsidRPr="00962B3F">
        <w:t xml:space="preserve">    dl-PRS-PointA-r16                   ARFCN-ValueNR,</w:t>
      </w:r>
    </w:p>
    <w:p w14:paraId="3E6DC490" w14:textId="77777777" w:rsidR="00617ADD" w:rsidRPr="00962B3F" w:rsidRDefault="00617ADD" w:rsidP="00617ADD">
      <w:pPr>
        <w:pStyle w:val="PL"/>
      </w:pPr>
      <w:r w:rsidRPr="00962B3F">
        <w:t xml:space="preserve">    nr-MeasPRS-RepetitionAndOffset-r16  </w:t>
      </w:r>
      <w:r w:rsidRPr="00962B3F">
        <w:rPr>
          <w:color w:val="993366"/>
        </w:rPr>
        <w:t>CHOICE</w:t>
      </w:r>
      <w:r w:rsidRPr="00962B3F">
        <w:t xml:space="preserve"> {</w:t>
      </w:r>
    </w:p>
    <w:p w14:paraId="141AA5D4" w14:textId="77777777" w:rsidR="00617ADD" w:rsidRPr="00962B3F" w:rsidRDefault="00617ADD" w:rsidP="00617ADD">
      <w:pPr>
        <w:pStyle w:val="PL"/>
      </w:pPr>
      <w:r w:rsidRPr="00962B3F">
        <w:t xml:space="preserve">        ms20-r16                            </w:t>
      </w:r>
      <w:r w:rsidRPr="00962B3F">
        <w:rPr>
          <w:color w:val="993366"/>
        </w:rPr>
        <w:t>INTEGER</w:t>
      </w:r>
      <w:r w:rsidRPr="00962B3F">
        <w:t xml:space="preserve"> (0..19),</w:t>
      </w:r>
    </w:p>
    <w:p w14:paraId="5D587481" w14:textId="77777777" w:rsidR="00617ADD" w:rsidRPr="00962B3F" w:rsidRDefault="00617ADD" w:rsidP="00617ADD">
      <w:pPr>
        <w:pStyle w:val="PL"/>
      </w:pPr>
      <w:r w:rsidRPr="00962B3F">
        <w:t xml:space="preserve">        ms40-r16                            </w:t>
      </w:r>
      <w:r w:rsidRPr="00962B3F">
        <w:rPr>
          <w:color w:val="993366"/>
        </w:rPr>
        <w:t>INTEGER</w:t>
      </w:r>
      <w:r w:rsidRPr="00962B3F">
        <w:t xml:space="preserve"> (0..39),</w:t>
      </w:r>
    </w:p>
    <w:p w14:paraId="257A6570" w14:textId="77777777" w:rsidR="00617ADD" w:rsidRPr="00962B3F" w:rsidRDefault="00617ADD" w:rsidP="00617ADD">
      <w:pPr>
        <w:pStyle w:val="PL"/>
      </w:pPr>
      <w:r w:rsidRPr="00962B3F">
        <w:t xml:space="preserve">        ms80-r16                            </w:t>
      </w:r>
      <w:r w:rsidRPr="00962B3F">
        <w:rPr>
          <w:color w:val="993366"/>
        </w:rPr>
        <w:t>INTEGER</w:t>
      </w:r>
      <w:r w:rsidRPr="00962B3F">
        <w:t xml:space="preserve"> (0..79),</w:t>
      </w:r>
    </w:p>
    <w:p w14:paraId="639234BB" w14:textId="77777777" w:rsidR="00617ADD" w:rsidRPr="00962B3F" w:rsidRDefault="00617ADD" w:rsidP="00617ADD">
      <w:pPr>
        <w:pStyle w:val="PL"/>
      </w:pPr>
      <w:r w:rsidRPr="00962B3F">
        <w:t xml:space="preserve">        ms160-r16                           </w:t>
      </w:r>
      <w:r w:rsidRPr="00962B3F">
        <w:rPr>
          <w:color w:val="993366"/>
        </w:rPr>
        <w:t>INTEGER</w:t>
      </w:r>
      <w:r w:rsidRPr="00962B3F">
        <w:t xml:space="preserve"> (0..159),</w:t>
      </w:r>
    </w:p>
    <w:p w14:paraId="7AFDC8DD" w14:textId="77777777" w:rsidR="00617ADD" w:rsidRPr="00962B3F" w:rsidRDefault="00617ADD" w:rsidP="00617ADD">
      <w:pPr>
        <w:pStyle w:val="PL"/>
      </w:pPr>
      <w:r w:rsidRPr="00962B3F">
        <w:t xml:space="preserve">        ...</w:t>
      </w:r>
    </w:p>
    <w:p w14:paraId="750FCBCE" w14:textId="77777777" w:rsidR="00617ADD" w:rsidRPr="00962B3F" w:rsidRDefault="00617ADD" w:rsidP="00617ADD">
      <w:pPr>
        <w:pStyle w:val="PL"/>
      </w:pPr>
      <w:r w:rsidRPr="00962B3F">
        <w:t xml:space="preserve">    </w:t>
      </w:r>
      <w:r w:rsidRPr="00962B3F">
        <w:rPr>
          <w:rFonts w:eastAsiaTheme="minorEastAsia"/>
        </w:rPr>
        <w:t>},</w:t>
      </w:r>
    </w:p>
    <w:p w14:paraId="7A0A920C" w14:textId="77777777" w:rsidR="00617ADD" w:rsidRPr="00962B3F" w:rsidRDefault="00617ADD" w:rsidP="00617ADD">
      <w:pPr>
        <w:pStyle w:val="PL"/>
      </w:pPr>
      <w:r w:rsidRPr="00962B3F">
        <w:t xml:space="preserve">    nr-MeasPRS-length-r16               </w:t>
      </w:r>
      <w:r w:rsidRPr="00962B3F">
        <w:rPr>
          <w:color w:val="993366"/>
        </w:rPr>
        <w:t>ENUMERATED</w:t>
      </w:r>
      <w:r w:rsidRPr="00962B3F">
        <w:t xml:space="preserve"> {ms1dot5, ms3, ms3dot5, ms4, ms5dot5, ms6, ms10, ms20},</w:t>
      </w:r>
    </w:p>
    <w:p w14:paraId="0291CC13" w14:textId="77777777" w:rsidR="00617ADD" w:rsidRPr="00962B3F" w:rsidRDefault="00617ADD" w:rsidP="00617ADD">
      <w:pPr>
        <w:pStyle w:val="PL"/>
      </w:pPr>
      <w:r w:rsidRPr="00962B3F">
        <w:t xml:space="preserve">    ...</w:t>
      </w:r>
    </w:p>
    <w:p w14:paraId="2E4EB62B" w14:textId="77777777" w:rsidR="00617ADD" w:rsidRPr="00962B3F" w:rsidRDefault="00617ADD" w:rsidP="00617ADD">
      <w:pPr>
        <w:pStyle w:val="PL"/>
      </w:pPr>
      <w:r w:rsidRPr="00962B3F">
        <w:t>}</w:t>
      </w:r>
    </w:p>
    <w:p w14:paraId="1CAF4B1E" w14:textId="77777777" w:rsidR="00617ADD" w:rsidRPr="00962B3F" w:rsidRDefault="00617ADD" w:rsidP="00617ADD">
      <w:pPr>
        <w:pStyle w:val="PL"/>
      </w:pPr>
    </w:p>
    <w:p w14:paraId="0BE190EC" w14:textId="77777777" w:rsidR="00617ADD" w:rsidRPr="00962B3F" w:rsidRDefault="00617ADD" w:rsidP="00617ADD">
      <w:pPr>
        <w:pStyle w:val="PL"/>
        <w:rPr>
          <w:color w:val="808080"/>
        </w:rPr>
      </w:pPr>
      <w:r w:rsidRPr="00962B3F">
        <w:rPr>
          <w:color w:val="808080"/>
        </w:rPr>
        <w:t>-- TAG-LOCATIONMEASUREMENTINFO-STOP</w:t>
      </w:r>
    </w:p>
    <w:p w14:paraId="67816B19" w14:textId="77777777" w:rsidR="00617ADD" w:rsidRPr="00962B3F" w:rsidRDefault="00617ADD" w:rsidP="00617ADD">
      <w:pPr>
        <w:pStyle w:val="PL"/>
        <w:rPr>
          <w:color w:val="808080"/>
        </w:rPr>
      </w:pPr>
      <w:r w:rsidRPr="00962B3F">
        <w:rPr>
          <w:color w:val="808080"/>
        </w:rPr>
        <w:t>-- ASN1STOP</w:t>
      </w:r>
    </w:p>
    <w:p w14:paraId="6AF69537" w14:textId="77777777" w:rsidR="00617ADD" w:rsidRPr="00962B3F" w:rsidRDefault="00617ADD" w:rsidP="00617AD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7ADD" w:rsidRPr="00962B3F" w14:paraId="4A81AC7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757D8" w14:textId="77777777" w:rsidR="00617ADD" w:rsidRPr="00962B3F" w:rsidRDefault="00617ADD" w:rsidP="003514E7">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617ADD" w:rsidRPr="00962B3F" w14:paraId="697ECB2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3525C" w14:textId="77777777" w:rsidR="00617ADD" w:rsidRPr="00962B3F" w:rsidRDefault="00617ADD" w:rsidP="003514E7">
            <w:pPr>
              <w:pStyle w:val="TAL"/>
              <w:rPr>
                <w:b/>
                <w:i/>
                <w:lang w:eastAsia="zh-CN"/>
              </w:rPr>
            </w:pPr>
            <w:r w:rsidRPr="00962B3F">
              <w:rPr>
                <w:b/>
                <w:i/>
                <w:lang w:eastAsia="zh-CN"/>
              </w:rPr>
              <w:t>carrierFreq</w:t>
            </w:r>
          </w:p>
          <w:p w14:paraId="3F3B858A" w14:textId="77777777" w:rsidR="00617ADD" w:rsidRPr="00962B3F" w:rsidRDefault="00617ADD" w:rsidP="003514E7">
            <w:pPr>
              <w:pStyle w:val="TAL"/>
              <w:rPr>
                <w:lang w:eastAsia="zh-CN"/>
              </w:rPr>
            </w:pPr>
            <w:r w:rsidRPr="00962B3F">
              <w:rPr>
                <w:lang w:eastAsia="zh-CN"/>
              </w:rPr>
              <w:t>The EARFCN value of the carrier received from upper layers for which the UE needs to perform the inter-RAT RSTD measurements.</w:t>
            </w:r>
          </w:p>
        </w:tc>
      </w:tr>
      <w:tr w:rsidR="00617ADD" w:rsidRPr="00962B3F" w14:paraId="57DF98BD"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45B1ED" w14:textId="77777777" w:rsidR="00617ADD" w:rsidRPr="00962B3F" w:rsidRDefault="00617ADD" w:rsidP="003514E7">
            <w:pPr>
              <w:pStyle w:val="TAL"/>
              <w:rPr>
                <w:b/>
                <w:i/>
                <w:lang w:eastAsia="zh-CN"/>
              </w:rPr>
            </w:pPr>
            <w:r w:rsidRPr="00962B3F">
              <w:rPr>
                <w:b/>
                <w:i/>
                <w:lang w:eastAsia="zh-CN"/>
              </w:rPr>
              <w:t>measPRS-Offset</w:t>
            </w:r>
          </w:p>
          <w:p w14:paraId="4CC7A17F" w14:textId="77777777" w:rsidR="00617ADD" w:rsidRPr="00962B3F" w:rsidRDefault="00617ADD" w:rsidP="003514E7">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18B5B28" w14:textId="77777777" w:rsidR="00617ADD" w:rsidRPr="00962B3F" w:rsidRDefault="00617ADD" w:rsidP="003514E7">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7A34D516" w14:textId="77777777" w:rsidR="00617ADD" w:rsidRPr="00962B3F" w:rsidRDefault="00617ADD" w:rsidP="003514E7">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617ADD" w:rsidRPr="00962B3F" w14:paraId="3D3BFA0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6C4B" w14:textId="77777777" w:rsidR="00617ADD" w:rsidRPr="00962B3F" w:rsidRDefault="00617ADD" w:rsidP="003514E7">
            <w:pPr>
              <w:pStyle w:val="TAL"/>
              <w:spacing w:line="254" w:lineRule="auto"/>
              <w:rPr>
                <w:b/>
                <w:i/>
                <w:lang w:eastAsia="zh-CN"/>
              </w:rPr>
            </w:pPr>
            <w:r w:rsidRPr="00962B3F">
              <w:rPr>
                <w:b/>
                <w:i/>
                <w:lang w:eastAsia="zh-CN"/>
              </w:rPr>
              <w:t>dl-PRS-PointA</w:t>
            </w:r>
          </w:p>
          <w:p w14:paraId="108E46BA" w14:textId="77777777" w:rsidR="00617ADD" w:rsidRPr="00962B3F" w:rsidRDefault="00617ADD" w:rsidP="003514E7">
            <w:pPr>
              <w:pStyle w:val="TAL"/>
              <w:rPr>
                <w:b/>
                <w:i/>
                <w:lang w:eastAsia="zh-CN"/>
              </w:rPr>
            </w:pPr>
            <w:r w:rsidRPr="00962B3F">
              <w:rPr>
                <w:lang w:eastAsia="zh-CN"/>
              </w:rPr>
              <w:t>The ARFCN value of the carrier received from upper layers for which the UE needs to perform the NR DL-PRS measurements.</w:t>
            </w:r>
          </w:p>
        </w:tc>
      </w:tr>
      <w:tr w:rsidR="00617ADD" w:rsidRPr="00962B3F" w14:paraId="20092DC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F2C730" w14:textId="77777777" w:rsidR="00617ADD" w:rsidRPr="00962B3F" w:rsidRDefault="00617ADD" w:rsidP="003514E7">
            <w:pPr>
              <w:pStyle w:val="TAL"/>
              <w:spacing w:line="254" w:lineRule="auto"/>
              <w:rPr>
                <w:b/>
                <w:i/>
                <w:lang w:eastAsia="zh-CN"/>
              </w:rPr>
            </w:pPr>
            <w:r w:rsidRPr="00962B3F">
              <w:rPr>
                <w:b/>
                <w:i/>
                <w:lang w:eastAsia="zh-CN"/>
              </w:rPr>
              <w:t>nr-MeasPRS-RepetitionAndOffset</w:t>
            </w:r>
          </w:p>
          <w:p w14:paraId="3CD05993" w14:textId="77777777" w:rsidR="00617ADD" w:rsidRPr="00962B3F" w:rsidRDefault="00617ADD" w:rsidP="003514E7">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617ADD" w:rsidRPr="00962B3F" w14:paraId="512653E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2DE8D0" w14:textId="77777777" w:rsidR="00617ADD" w:rsidRPr="00962B3F" w:rsidRDefault="00617ADD" w:rsidP="003514E7">
            <w:pPr>
              <w:pStyle w:val="TAL"/>
              <w:spacing w:line="254" w:lineRule="auto"/>
              <w:rPr>
                <w:b/>
                <w:i/>
                <w:lang w:eastAsia="zh-CN"/>
              </w:rPr>
            </w:pPr>
            <w:r w:rsidRPr="00962B3F">
              <w:rPr>
                <w:b/>
                <w:i/>
                <w:lang w:eastAsia="zh-CN"/>
              </w:rPr>
              <w:t>nr-MeasPRS-length</w:t>
            </w:r>
          </w:p>
          <w:p w14:paraId="4B492BE9" w14:textId="77777777" w:rsidR="00617ADD" w:rsidRPr="00962B3F" w:rsidRDefault="00617ADD" w:rsidP="003514E7">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466D789E" w14:textId="77777777" w:rsidR="00617ADD" w:rsidRPr="00962B3F" w:rsidRDefault="00617ADD" w:rsidP="00617ADD"/>
    <w:p w14:paraId="70B92BF9" w14:textId="77777777" w:rsidR="00617ADD" w:rsidRPr="00962B3F" w:rsidRDefault="00617ADD" w:rsidP="00617ADD">
      <w:pPr>
        <w:pStyle w:val="Heading4"/>
        <w:rPr>
          <w:rFonts w:eastAsia="SimSun"/>
        </w:rPr>
      </w:pPr>
      <w:bookmarkStart w:id="1615" w:name="_Toc60777249"/>
      <w:bookmarkStart w:id="1616" w:name="_Toc100930146"/>
      <w:r w:rsidRPr="00962B3F">
        <w:rPr>
          <w:rFonts w:eastAsia="MS Mincho"/>
        </w:rPr>
        <w:lastRenderedPageBreak/>
        <w:t>–</w:t>
      </w:r>
      <w:r w:rsidRPr="00962B3F">
        <w:rPr>
          <w:rFonts w:eastAsia="SimSun"/>
        </w:rPr>
        <w:tab/>
      </w:r>
      <w:r w:rsidRPr="00962B3F">
        <w:rPr>
          <w:rFonts w:eastAsia="SimSun"/>
          <w:i/>
        </w:rPr>
        <w:t>LogicalChannelConfig</w:t>
      </w:r>
      <w:bookmarkEnd w:id="1615"/>
      <w:bookmarkEnd w:id="1616"/>
    </w:p>
    <w:p w14:paraId="0AD8E2DA"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3D836E2E" w14:textId="77777777" w:rsidR="00617ADD" w:rsidRPr="00962B3F" w:rsidRDefault="00617ADD" w:rsidP="00617ADD">
      <w:pPr>
        <w:pStyle w:val="TH"/>
        <w:rPr>
          <w:rFonts w:eastAsia="SimSun"/>
          <w:lang w:eastAsia="zh-CN"/>
        </w:rPr>
      </w:pPr>
      <w:r w:rsidRPr="00962B3F">
        <w:rPr>
          <w:i/>
        </w:rPr>
        <w:t>LogicalChannelConfig</w:t>
      </w:r>
      <w:r w:rsidRPr="00962B3F">
        <w:t xml:space="preserve"> information element</w:t>
      </w:r>
    </w:p>
    <w:p w14:paraId="7626C242" w14:textId="77777777" w:rsidR="00617ADD" w:rsidRPr="00962B3F" w:rsidRDefault="00617ADD" w:rsidP="00617ADD">
      <w:pPr>
        <w:pStyle w:val="PL"/>
        <w:rPr>
          <w:color w:val="808080"/>
        </w:rPr>
      </w:pPr>
      <w:r w:rsidRPr="00962B3F">
        <w:rPr>
          <w:color w:val="808080"/>
        </w:rPr>
        <w:t>-- ASN1START</w:t>
      </w:r>
    </w:p>
    <w:p w14:paraId="47F75F3A" w14:textId="77777777" w:rsidR="00617ADD" w:rsidRPr="00962B3F" w:rsidRDefault="00617ADD" w:rsidP="00617ADD">
      <w:pPr>
        <w:pStyle w:val="PL"/>
        <w:rPr>
          <w:color w:val="808080"/>
        </w:rPr>
      </w:pPr>
      <w:r w:rsidRPr="00962B3F">
        <w:rPr>
          <w:color w:val="808080"/>
        </w:rPr>
        <w:t>-- TAG-LOGICALCHANNELCONFIG-START</w:t>
      </w:r>
    </w:p>
    <w:p w14:paraId="780D1AA5" w14:textId="77777777" w:rsidR="00617ADD" w:rsidRPr="00962B3F" w:rsidRDefault="00617ADD" w:rsidP="00617ADD">
      <w:pPr>
        <w:pStyle w:val="PL"/>
      </w:pPr>
    </w:p>
    <w:p w14:paraId="29C41F55" w14:textId="77777777" w:rsidR="00617ADD" w:rsidRPr="00962B3F" w:rsidRDefault="00617ADD" w:rsidP="00617ADD">
      <w:pPr>
        <w:pStyle w:val="PL"/>
      </w:pPr>
      <w:r w:rsidRPr="00962B3F">
        <w:t xml:space="preserve">LogicalChannelConfig ::=            </w:t>
      </w:r>
      <w:r w:rsidRPr="00962B3F">
        <w:rPr>
          <w:color w:val="993366"/>
        </w:rPr>
        <w:t>SEQUENCE</w:t>
      </w:r>
      <w:r w:rsidRPr="00962B3F">
        <w:t xml:space="preserve"> {</w:t>
      </w:r>
    </w:p>
    <w:p w14:paraId="63F2CF3A" w14:textId="77777777" w:rsidR="00617ADD" w:rsidRPr="00962B3F" w:rsidRDefault="00617ADD" w:rsidP="00617ADD">
      <w:pPr>
        <w:pStyle w:val="PL"/>
      </w:pPr>
      <w:r w:rsidRPr="00962B3F">
        <w:t xml:space="preserve">    ul-SpecificParameters               </w:t>
      </w:r>
      <w:r w:rsidRPr="00962B3F">
        <w:rPr>
          <w:color w:val="993366"/>
        </w:rPr>
        <w:t>SEQUENCE</w:t>
      </w:r>
      <w:r w:rsidRPr="00962B3F">
        <w:t xml:space="preserve"> {</w:t>
      </w:r>
    </w:p>
    <w:p w14:paraId="7504CB9E" w14:textId="77777777" w:rsidR="00617ADD" w:rsidRPr="00962B3F" w:rsidRDefault="00617ADD" w:rsidP="00617ADD">
      <w:pPr>
        <w:pStyle w:val="PL"/>
      </w:pPr>
      <w:r w:rsidRPr="00962B3F">
        <w:t xml:space="preserve">        priority                            </w:t>
      </w:r>
      <w:r w:rsidRPr="00962B3F">
        <w:rPr>
          <w:color w:val="993366"/>
        </w:rPr>
        <w:t>INTEGER</w:t>
      </w:r>
      <w:r w:rsidRPr="00962B3F">
        <w:t xml:space="preserve"> (1..16),</w:t>
      </w:r>
    </w:p>
    <w:p w14:paraId="54046DA6" w14:textId="77777777" w:rsidR="00617ADD" w:rsidRPr="00962B3F" w:rsidRDefault="00617ADD" w:rsidP="00617ADD">
      <w:pPr>
        <w:pStyle w:val="PL"/>
      </w:pPr>
      <w:r w:rsidRPr="00962B3F">
        <w:t xml:space="preserve">        prioritisedBitRate                  </w:t>
      </w:r>
      <w:r w:rsidRPr="00962B3F">
        <w:rPr>
          <w:color w:val="993366"/>
        </w:rPr>
        <w:t>ENUMERATED</w:t>
      </w:r>
      <w:r w:rsidRPr="00962B3F">
        <w:t xml:space="preserve"> {kBps0, kBps8, kBps16, kBps32, kBps64, kBps128, kBps256, kBps512,</w:t>
      </w:r>
    </w:p>
    <w:p w14:paraId="48EF5FE2" w14:textId="77777777" w:rsidR="00617ADD" w:rsidRPr="00962B3F" w:rsidRDefault="00617ADD" w:rsidP="00617ADD">
      <w:pPr>
        <w:pStyle w:val="PL"/>
      </w:pPr>
      <w:r w:rsidRPr="00962B3F">
        <w:t xml:space="preserve">                                            kBps1024, kBps2048, kBps4096, kBps8192, kBps16384, kBps32768, kBps65536, infinity},</w:t>
      </w:r>
    </w:p>
    <w:p w14:paraId="223E2E21" w14:textId="77777777" w:rsidR="00617ADD" w:rsidRPr="00962B3F" w:rsidRDefault="00617ADD" w:rsidP="00617ADD">
      <w:pPr>
        <w:pStyle w:val="PL"/>
      </w:pPr>
      <w:r w:rsidRPr="00962B3F">
        <w:t xml:space="preserve">        bucketSizeDuration                  </w:t>
      </w:r>
      <w:r w:rsidRPr="00962B3F">
        <w:rPr>
          <w:color w:val="993366"/>
        </w:rPr>
        <w:t>ENUMERATED</w:t>
      </w:r>
      <w:r w:rsidRPr="00962B3F">
        <w:t xml:space="preserve"> {ms5, ms10, ms20, ms50, ms100, ms150, ms300, ms500, ms1000,</w:t>
      </w:r>
    </w:p>
    <w:p w14:paraId="467C7756" w14:textId="77777777" w:rsidR="00617ADD" w:rsidRPr="00962B3F" w:rsidRDefault="00617ADD" w:rsidP="00617ADD">
      <w:pPr>
        <w:pStyle w:val="PL"/>
      </w:pPr>
      <w:r w:rsidRPr="00962B3F">
        <w:t xml:space="preserve">                                                            spare7, spare6, spare5, spare4, spare3,spare2, spare1},</w:t>
      </w:r>
    </w:p>
    <w:p w14:paraId="2FFB05CB" w14:textId="77777777" w:rsidR="00617ADD" w:rsidRPr="00962B3F" w:rsidRDefault="00617ADD" w:rsidP="00617ADD">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4C1A17A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PDCP-CADuplication</w:t>
      </w:r>
    </w:p>
    <w:p w14:paraId="2009885B" w14:textId="77777777" w:rsidR="00617ADD" w:rsidRPr="00962B3F" w:rsidRDefault="00617ADD" w:rsidP="00617ADD">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28C0D11E" w14:textId="77777777" w:rsidR="00617ADD" w:rsidRPr="00962B3F" w:rsidRDefault="00617ADD" w:rsidP="00617ADD">
      <w:pPr>
        <w:pStyle w:val="PL"/>
      </w:pPr>
      <w:r w:rsidRPr="00962B3F">
        <w:t xml:space="preserve">        maxPUSCH-Duration                   </w:t>
      </w:r>
      <w:r w:rsidRPr="00962B3F">
        <w:rPr>
          <w:color w:val="993366"/>
        </w:rPr>
        <w:t>ENUMERATED</w:t>
      </w:r>
      <w:r w:rsidRPr="00962B3F">
        <w:t xml:space="preserve"> {ms0p02, ms0p04, ms0p0625, ms0p125, ms0p25, ms0p5, ms0p01-v1700, spare1}</w:t>
      </w:r>
    </w:p>
    <w:p w14:paraId="08233F5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4B42E053" w14:textId="77777777" w:rsidR="00617ADD" w:rsidRPr="00962B3F" w:rsidRDefault="00617ADD" w:rsidP="00617ADD">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A4AE8F" w14:textId="77777777" w:rsidR="00617ADD" w:rsidRPr="00962B3F" w:rsidRDefault="00617ADD" w:rsidP="00617ADD">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BC99F0E" w14:textId="77777777" w:rsidR="00617ADD" w:rsidRPr="00962B3F" w:rsidRDefault="00617ADD" w:rsidP="00617ADD">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10E7C6A3" w14:textId="77777777" w:rsidR="00617ADD" w:rsidRPr="00962B3F" w:rsidRDefault="00617ADD" w:rsidP="00617ADD">
      <w:pPr>
        <w:pStyle w:val="PL"/>
      </w:pPr>
      <w:r w:rsidRPr="00962B3F">
        <w:t xml:space="preserve">        logicalChannelSR-Mask               </w:t>
      </w:r>
      <w:r w:rsidRPr="00962B3F">
        <w:rPr>
          <w:color w:val="993366"/>
        </w:rPr>
        <w:t>BOOLEAN</w:t>
      </w:r>
      <w:r w:rsidRPr="00962B3F">
        <w:t>,</w:t>
      </w:r>
    </w:p>
    <w:p w14:paraId="26BC19EF" w14:textId="77777777" w:rsidR="00617ADD" w:rsidRPr="00962B3F" w:rsidRDefault="00617ADD" w:rsidP="00617ADD">
      <w:pPr>
        <w:pStyle w:val="PL"/>
      </w:pPr>
      <w:r w:rsidRPr="00962B3F">
        <w:t xml:space="preserve">        logicalChannelSR-DelayTimerApplied  </w:t>
      </w:r>
      <w:r w:rsidRPr="00962B3F">
        <w:rPr>
          <w:color w:val="993366"/>
        </w:rPr>
        <w:t>BOOLEAN</w:t>
      </w:r>
      <w:r w:rsidRPr="00962B3F">
        <w:t>,</w:t>
      </w:r>
    </w:p>
    <w:p w14:paraId="193B9A94" w14:textId="77777777" w:rsidR="00617ADD" w:rsidRPr="00962B3F" w:rsidRDefault="00617ADD" w:rsidP="00617ADD">
      <w:pPr>
        <w:pStyle w:val="PL"/>
      </w:pPr>
      <w:r w:rsidRPr="00962B3F">
        <w:t xml:space="preserve">        ...,</w:t>
      </w:r>
    </w:p>
    <w:p w14:paraId="1EA5CE73" w14:textId="77777777" w:rsidR="00617ADD" w:rsidRPr="00962B3F" w:rsidRDefault="00617ADD" w:rsidP="00617ADD">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59EDCB79" w14:textId="77777777" w:rsidR="00617ADD" w:rsidRPr="00962B3F" w:rsidRDefault="00617ADD" w:rsidP="00617ADD">
      <w:pPr>
        <w:pStyle w:val="PL"/>
      </w:pPr>
      <w:r w:rsidRPr="00962B3F">
        <w:t xml:space="preserve">        [[</w:t>
      </w:r>
    </w:p>
    <w:p w14:paraId="12A3B58E" w14:textId="77777777" w:rsidR="00617ADD" w:rsidRPr="00962B3F" w:rsidRDefault="00617ADD" w:rsidP="00617ADD">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2D78BED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0C3DDEB4" w14:textId="77777777" w:rsidR="00617ADD" w:rsidRPr="00962B3F" w:rsidRDefault="00617ADD" w:rsidP="00617ADD">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C955364" w14:textId="77777777" w:rsidR="00617ADD" w:rsidRPr="00962B3F" w:rsidRDefault="00617ADD" w:rsidP="00617ADD">
      <w:pPr>
        <w:pStyle w:val="PL"/>
      </w:pPr>
      <w:r w:rsidRPr="00962B3F">
        <w:t xml:space="preserve">        ]],</w:t>
      </w:r>
    </w:p>
    <w:p w14:paraId="47ACFF6A" w14:textId="77777777" w:rsidR="00617ADD" w:rsidRPr="00962B3F" w:rsidRDefault="00617ADD" w:rsidP="00617ADD">
      <w:pPr>
        <w:pStyle w:val="PL"/>
      </w:pPr>
      <w:r w:rsidRPr="00962B3F">
        <w:t xml:space="preserve">        [[</w:t>
      </w:r>
    </w:p>
    <w:p w14:paraId="52CF686A" w14:textId="77777777" w:rsidR="00617ADD" w:rsidRPr="00962B3F" w:rsidRDefault="00617ADD" w:rsidP="00617ADD">
      <w:pPr>
        <w:pStyle w:val="PL"/>
        <w:rPr>
          <w:color w:val="808080"/>
        </w:rPr>
      </w:pPr>
      <w:r w:rsidRPr="00962B3F">
        <w:t xml:space="preserve">        logicalChannelGroupIAB-Ext-r17      </w:t>
      </w:r>
      <w:r w:rsidRPr="00962B3F">
        <w:rPr>
          <w:color w:val="993366"/>
        </w:rPr>
        <w:t>INTEGER</w:t>
      </w:r>
      <w:r w:rsidRPr="00962B3F">
        <w:t xml:space="preserve"> (0..maxLCG-ID-IAB-r17)                                      </w:t>
      </w:r>
      <w:r w:rsidRPr="00962B3F">
        <w:rPr>
          <w:color w:val="993366"/>
        </w:rPr>
        <w:t>OPTIONAL</w:t>
      </w:r>
      <w:r w:rsidRPr="00962B3F">
        <w:t xml:space="preserve">,   </w:t>
      </w:r>
      <w:r w:rsidRPr="00962B3F">
        <w:rPr>
          <w:color w:val="808080"/>
        </w:rPr>
        <w:t>-- Need R</w:t>
      </w:r>
    </w:p>
    <w:p w14:paraId="79E57B5A" w14:textId="77777777" w:rsidR="00617ADD" w:rsidRPr="00962B3F" w:rsidRDefault="00617ADD" w:rsidP="00617ADD">
      <w:pPr>
        <w:pStyle w:val="PL"/>
        <w:rPr>
          <w:color w:val="808080"/>
        </w:rPr>
      </w:pPr>
      <w:r w:rsidRPr="00962B3F">
        <w:t xml:space="preserve">        allowedHARQ-mode-r17                </w:t>
      </w:r>
      <w:r w:rsidRPr="00962B3F">
        <w:rPr>
          <w:color w:val="993366"/>
        </w:rPr>
        <w:t>ENUMERATED</w:t>
      </w:r>
      <w:r w:rsidRPr="00962B3F">
        <w:t xml:space="preserve"> {harqModeA, harqModeB}                                   </w:t>
      </w:r>
      <w:r w:rsidRPr="00962B3F">
        <w:rPr>
          <w:color w:val="993366"/>
        </w:rPr>
        <w:t>OPTIONAL</w:t>
      </w:r>
      <w:r w:rsidRPr="00962B3F">
        <w:t xml:space="preserve">    </w:t>
      </w:r>
      <w:r w:rsidRPr="00962B3F">
        <w:rPr>
          <w:color w:val="808080"/>
        </w:rPr>
        <w:t>-- Need R</w:t>
      </w:r>
    </w:p>
    <w:p w14:paraId="73BA2B85" w14:textId="77777777" w:rsidR="00617ADD" w:rsidRPr="00962B3F" w:rsidRDefault="00617ADD" w:rsidP="00617ADD">
      <w:pPr>
        <w:pStyle w:val="PL"/>
      </w:pPr>
      <w:r w:rsidRPr="00962B3F">
        <w:t xml:space="preserve">        ]]</w:t>
      </w:r>
    </w:p>
    <w:p w14:paraId="4824890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3CA980D3" w14:textId="77777777" w:rsidR="00617ADD" w:rsidRPr="00962B3F" w:rsidRDefault="00617ADD" w:rsidP="00617ADD">
      <w:pPr>
        <w:pStyle w:val="PL"/>
      </w:pPr>
      <w:r w:rsidRPr="00962B3F">
        <w:t xml:space="preserve">    ...,</w:t>
      </w:r>
    </w:p>
    <w:p w14:paraId="4DBFE9BB" w14:textId="77777777" w:rsidR="00617ADD" w:rsidRPr="00962B3F" w:rsidRDefault="00617ADD" w:rsidP="00617ADD">
      <w:pPr>
        <w:pStyle w:val="PL"/>
      </w:pPr>
      <w:r w:rsidRPr="00962B3F">
        <w:t xml:space="preserve">    [[</w:t>
      </w:r>
    </w:p>
    <w:p w14:paraId="567684EC" w14:textId="77777777" w:rsidR="00617ADD" w:rsidRPr="00962B3F" w:rsidRDefault="00617ADD" w:rsidP="00617ADD">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1BD63158" w14:textId="77777777" w:rsidR="00617ADD" w:rsidRPr="00962B3F" w:rsidRDefault="00617ADD" w:rsidP="00617ADD">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032FCE1F" w14:textId="77777777" w:rsidR="00617ADD" w:rsidRPr="00962B3F" w:rsidRDefault="00617ADD" w:rsidP="00617ADD">
      <w:pPr>
        <w:pStyle w:val="PL"/>
      </w:pPr>
      <w:r w:rsidRPr="00962B3F">
        <w:t xml:space="preserve">    ]]</w:t>
      </w:r>
    </w:p>
    <w:p w14:paraId="5C0323DF" w14:textId="77777777" w:rsidR="00617ADD" w:rsidRPr="00962B3F" w:rsidRDefault="00617ADD" w:rsidP="00617ADD">
      <w:pPr>
        <w:pStyle w:val="PL"/>
      </w:pPr>
      <w:r w:rsidRPr="00962B3F">
        <w:t>}</w:t>
      </w:r>
    </w:p>
    <w:p w14:paraId="7F840D15" w14:textId="77777777" w:rsidR="00617ADD" w:rsidRPr="00962B3F" w:rsidRDefault="00617ADD" w:rsidP="00617ADD">
      <w:pPr>
        <w:pStyle w:val="PL"/>
      </w:pPr>
    </w:p>
    <w:p w14:paraId="07F6E521" w14:textId="77777777" w:rsidR="00617ADD" w:rsidRPr="00962B3F" w:rsidRDefault="00617ADD" w:rsidP="00617ADD">
      <w:pPr>
        <w:pStyle w:val="PL"/>
        <w:rPr>
          <w:color w:val="808080"/>
        </w:rPr>
      </w:pPr>
      <w:r w:rsidRPr="00962B3F">
        <w:rPr>
          <w:color w:val="808080"/>
        </w:rPr>
        <w:t>-- TAG-LOGICALCHANNELCONFIG-STOP</w:t>
      </w:r>
    </w:p>
    <w:p w14:paraId="25C0D844" w14:textId="77777777" w:rsidR="00617ADD" w:rsidRPr="00962B3F" w:rsidRDefault="00617ADD" w:rsidP="00617ADD">
      <w:pPr>
        <w:pStyle w:val="PL"/>
        <w:rPr>
          <w:color w:val="808080"/>
        </w:rPr>
      </w:pPr>
      <w:r w:rsidRPr="00962B3F">
        <w:rPr>
          <w:color w:val="808080"/>
        </w:rPr>
        <w:t>-- ASN1STOP</w:t>
      </w:r>
    </w:p>
    <w:p w14:paraId="723561CC"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BAE8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F5B8B0" w14:textId="77777777" w:rsidR="00617ADD" w:rsidRPr="00962B3F" w:rsidRDefault="00617ADD" w:rsidP="003514E7">
            <w:pPr>
              <w:pStyle w:val="TAH"/>
              <w:rPr>
                <w:lang w:eastAsia="sv-SE"/>
              </w:rPr>
            </w:pPr>
            <w:r w:rsidRPr="00962B3F">
              <w:rPr>
                <w:i/>
                <w:lang w:eastAsia="sv-SE"/>
              </w:rPr>
              <w:lastRenderedPageBreak/>
              <w:t xml:space="preserve">LogicalChannelConfig </w:t>
            </w:r>
            <w:r w:rsidRPr="00962B3F">
              <w:rPr>
                <w:lang w:eastAsia="sv-SE"/>
              </w:rPr>
              <w:t>field descriptions</w:t>
            </w:r>
          </w:p>
        </w:tc>
      </w:tr>
      <w:tr w:rsidR="00617ADD" w:rsidRPr="00962B3F" w14:paraId="56F9FD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845793" w14:textId="77777777" w:rsidR="00617ADD" w:rsidRPr="00962B3F" w:rsidRDefault="00617ADD" w:rsidP="003514E7">
            <w:pPr>
              <w:pStyle w:val="TAL"/>
              <w:rPr>
                <w:b/>
                <w:i/>
                <w:lang w:eastAsia="en-GB"/>
              </w:rPr>
            </w:pPr>
            <w:r w:rsidRPr="00962B3F">
              <w:rPr>
                <w:b/>
                <w:i/>
                <w:lang w:eastAsia="en-GB"/>
              </w:rPr>
              <w:t>allowedCG-List</w:t>
            </w:r>
          </w:p>
          <w:p w14:paraId="222094D2" w14:textId="77777777" w:rsidR="00617ADD" w:rsidRPr="00962B3F" w:rsidRDefault="00617ADD" w:rsidP="003514E7">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962B3F">
              <w:rPr>
                <w:rFonts w:cs="Arial"/>
                <w:szCs w:val="18"/>
              </w:rPr>
              <w:t xml:space="preserve">indicated in this sequence are allowed for use by this logical channel; </w:t>
            </w:r>
            <w:r w:rsidRPr="00962B3F">
              <w:rPr>
                <w:lang w:eastAsia="sv-SE"/>
              </w:rPr>
              <w:t xml:space="preserve">otherwise, </w:t>
            </w:r>
            <w:r w:rsidRPr="00962B3F">
              <w:rPr>
                <w:rFonts w:cs="Arial"/>
                <w:szCs w:val="18"/>
              </w:rPr>
              <w:t xml:space="preserve">this sequence shall not include any </w:t>
            </w:r>
            <w:r w:rsidRPr="00962B3F">
              <w:rPr>
                <w:lang w:eastAsia="sv-SE"/>
              </w:rPr>
              <w:t>configured grant type 1 configuration. Corresponds to "allowedCG-List" as specified in TS 38.321 [3].</w:t>
            </w:r>
          </w:p>
        </w:tc>
      </w:tr>
      <w:tr w:rsidR="00617ADD" w:rsidRPr="00962B3F" w14:paraId="03AAA059" w14:textId="77777777" w:rsidTr="003514E7">
        <w:tc>
          <w:tcPr>
            <w:tcW w:w="14173" w:type="dxa"/>
            <w:tcBorders>
              <w:top w:val="single" w:sz="4" w:space="0" w:color="auto"/>
              <w:left w:val="single" w:sz="4" w:space="0" w:color="auto"/>
              <w:bottom w:val="single" w:sz="4" w:space="0" w:color="auto"/>
              <w:right w:val="single" w:sz="4" w:space="0" w:color="auto"/>
            </w:tcBorders>
          </w:tcPr>
          <w:p w14:paraId="4F898BB1" w14:textId="77777777" w:rsidR="00617ADD" w:rsidRPr="00962B3F" w:rsidRDefault="00617ADD" w:rsidP="003514E7">
            <w:pPr>
              <w:pStyle w:val="TAL"/>
              <w:rPr>
                <w:bCs/>
                <w:i/>
                <w:lang w:eastAsia="en-GB"/>
              </w:rPr>
            </w:pPr>
            <w:r w:rsidRPr="00962B3F">
              <w:rPr>
                <w:b/>
                <w:i/>
                <w:lang w:eastAsia="en-GB"/>
              </w:rPr>
              <w:t>allowedHARQ-mode</w:t>
            </w:r>
          </w:p>
          <w:p w14:paraId="6AC0DB51" w14:textId="77777777" w:rsidR="00617ADD" w:rsidRPr="00962B3F" w:rsidRDefault="00617ADD" w:rsidP="003514E7">
            <w:pPr>
              <w:pStyle w:val="TAL"/>
              <w:rPr>
                <w:b/>
                <w:i/>
                <w:lang w:eastAsia="en-GB"/>
              </w:rPr>
            </w:pPr>
            <w:r w:rsidRPr="00962B3F">
              <w:rPr>
                <w:bCs/>
                <w:iCs/>
                <w:lang w:eastAsia="en-GB"/>
              </w:rPr>
              <w:t xml:space="preserve">Indicates the allowed HARQ mode of a HARQ process mapped to this logical channel. If the parameter is absent, there is no restriction for HARQ mode for the mapping. </w:t>
            </w:r>
            <w:r w:rsidRPr="00962B3F">
              <w:t>This field applies to SRB1, SRB2 and DRBs.</w:t>
            </w:r>
          </w:p>
        </w:tc>
      </w:tr>
      <w:tr w:rsidR="00617ADD" w:rsidRPr="00962B3F" w14:paraId="66070F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D63BB7" w14:textId="77777777" w:rsidR="00617ADD" w:rsidRPr="00962B3F" w:rsidRDefault="00617ADD" w:rsidP="003514E7">
            <w:pPr>
              <w:pStyle w:val="TAL"/>
              <w:rPr>
                <w:b/>
                <w:i/>
                <w:lang w:eastAsia="en-GB"/>
              </w:rPr>
            </w:pPr>
            <w:r w:rsidRPr="00962B3F">
              <w:rPr>
                <w:b/>
                <w:i/>
                <w:lang w:eastAsia="en-GB"/>
              </w:rPr>
              <w:t>allowedPHY-PriorityIndex</w:t>
            </w:r>
          </w:p>
          <w:p w14:paraId="0CBDBCF7" w14:textId="77777777" w:rsidR="00617ADD" w:rsidRPr="00962B3F" w:rsidRDefault="00617ADD" w:rsidP="003514E7">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617ADD" w:rsidRPr="00962B3F" w14:paraId="324F04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E1A51B" w14:textId="77777777" w:rsidR="00617ADD" w:rsidRPr="00962B3F" w:rsidRDefault="00617ADD" w:rsidP="003514E7">
            <w:pPr>
              <w:pStyle w:val="TAL"/>
              <w:rPr>
                <w:b/>
                <w:i/>
                <w:lang w:eastAsia="en-GB"/>
              </w:rPr>
            </w:pPr>
            <w:r w:rsidRPr="00962B3F">
              <w:rPr>
                <w:b/>
                <w:i/>
                <w:lang w:eastAsia="en-GB"/>
              </w:rPr>
              <w:t>allowedSCS-List</w:t>
            </w:r>
          </w:p>
          <w:p w14:paraId="6687CAE2" w14:textId="77777777" w:rsidR="00617ADD" w:rsidRPr="00962B3F" w:rsidRDefault="00617ADD" w:rsidP="003514E7">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Pr="00962B3F">
              <w:rPr>
                <w:rFonts w:eastAsia="SimSun"/>
                <w:lang w:eastAsia="en-GB"/>
              </w:rPr>
              <w:t xml:space="preserve">Corresponds to </w:t>
            </w:r>
            <w:r w:rsidRPr="00962B3F">
              <w:rPr>
                <w:rFonts w:eastAsia="SimSun"/>
                <w:i/>
                <w:iCs/>
                <w:lang w:eastAsia="en-GB"/>
              </w:rPr>
              <w:t>'allowedSCS-List'</w:t>
            </w:r>
            <w:r w:rsidRPr="00962B3F">
              <w:rPr>
                <w:rFonts w:eastAsia="SimSun"/>
                <w:lang w:eastAsia="en-GB"/>
              </w:rPr>
              <w:t xml:space="preserve"> as specified in TS 38.321 [3].</w:t>
            </w:r>
          </w:p>
          <w:p w14:paraId="027F2449" w14:textId="77777777" w:rsidR="00617ADD" w:rsidRPr="00962B3F" w:rsidRDefault="00617ADD" w:rsidP="003514E7">
            <w:pPr>
              <w:pStyle w:val="TAL"/>
              <w:rPr>
                <w:bCs/>
                <w:iCs/>
                <w:lang w:eastAsia="sv-SE"/>
              </w:rPr>
            </w:pPr>
            <w:r w:rsidRPr="00962B3F">
              <w:rPr>
                <w:bCs/>
                <w:iCs/>
                <w:lang w:eastAsia="sv-SE"/>
              </w:rPr>
              <w:t>Only the following values are applicable depending on the used frequency:</w:t>
            </w:r>
          </w:p>
          <w:p w14:paraId="629FB260" w14:textId="77777777" w:rsidR="00617ADD" w:rsidRPr="00962B3F" w:rsidRDefault="00617ADD" w:rsidP="003514E7">
            <w:pPr>
              <w:pStyle w:val="TAL"/>
              <w:rPr>
                <w:bCs/>
                <w:iCs/>
                <w:lang w:eastAsia="sv-SE"/>
              </w:rPr>
            </w:pPr>
            <w:r w:rsidRPr="00962B3F">
              <w:rPr>
                <w:bCs/>
                <w:iCs/>
                <w:lang w:eastAsia="sv-SE"/>
              </w:rPr>
              <w:t>FR1:    15, 30, or 60 kHz</w:t>
            </w:r>
          </w:p>
          <w:p w14:paraId="238AED03" w14:textId="77777777" w:rsidR="00617ADD" w:rsidRPr="00962B3F" w:rsidRDefault="00617ADD" w:rsidP="003514E7">
            <w:pPr>
              <w:pStyle w:val="TAL"/>
              <w:rPr>
                <w:bCs/>
                <w:iCs/>
                <w:lang w:eastAsia="sv-SE"/>
              </w:rPr>
            </w:pPr>
            <w:r w:rsidRPr="00962B3F">
              <w:rPr>
                <w:bCs/>
                <w:iCs/>
                <w:lang w:eastAsia="sv-SE"/>
              </w:rPr>
              <w:t>FR2-1:  60 or 120 kHz</w:t>
            </w:r>
          </w:p>
          <w:p w14:paraId="23B3584B" w14:textId="77777777" w:rsidR="00617ADD" w:rsidRPr="00962B3F" w:rsidRDefault="00617ADD" w:rsidP="003514E7">
            <w:pPr>
              <w:pStyle w:val="TAL"/>
              <w:rPr>
                <w:b/>
                <w:i/>
                <w:lang w:eastAsia="sv-SE"/>
              </w:rPr>
            </w:pPr>
            <w:r w:rsidRPr="00962B3F">
              <w:rPr>
                <w:bCs/>
                <w:iCs/>
                <w:lang w:eastAsia="sv-SE"/>
              </w:rPr>
              <w:t>FR2-2:  120, 480, or 960 kHz</w:t>
            </w:r>
          </w:p>
        </w:tc>
      </w:tr>
      <w:tr w:rsidR="00617ADD" w:rsidRPr="00962B3F" w14:paraId="42342A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7302A5" w14:textId="77777777" w:rsidR="00617ADD" w:rsidRPr="00962B3F" w:rsidRDefault="00617ADD" w:rsidP="003514E7">
            <w:pPr>
              <w:pStyle w:val="TAL"/>
              <w:rPr>
                <w:b/>
                <w:i/>
                <w:lang w:eastAsia="sv-SE"/>
              </w:rPr>
            </w:pPr>
            <w:r w:rsidRPr="00962B3F">
              <w:rPr>
                <w:b/>
                <w:i/>
                <w:lang w:eastAsia="sv-SE"/>
              </w:rPr>
              <w:t>allowedServingCells</w:t>
            </w:r>
          </w:p>
          <w:p w14:paraId="03392459" w14:textId="77777777" w:rsidR="00617ADD" w:rsidRPr="00962B3F" w:rsidRDefault="00617ADD" w:rsidP="003514E7">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617ADD" w:rsidRPr="00962B3F" w14:paraId="5F6984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C895E" w14:textId="77777777" w:rsidR="00617ADD" w:rsidRPr="00962B3F" w:rsidRDefault="00617ADD" w:rsidP="003514E7">
            <w:pPr>
              <w:pStyle w:val="TAL"/>
              <w:rPr>
                <w:b/>
                <w:i/>
                <w:noProof/>
                <w:lang w:eastAsia="en-GB"/>
              </w:rPr>
            </w:pPr>
            <w:r w:rsidRPr="00962B3F">
              <w:rPr>
                <w:b/>
                <w:i/>
                <w:noProof/>
                <w:lang w:eastAsia="en-GB"/>
              </w:rPr>
              <w:t>bitRateMultiplier</w:t>
            </w:r>
          </w:p>
          <w:p w14:paraId="070ED762" w14:textId="77777777" w:rsidR="00617ADD" w:rsidRPr="00962B3F" w:rsidRDefault="00617ADD" w:rsidP="003514E7">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617ADD" w:rsidRPr="00962B3F" w14:paraId="06AA02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024C55" w14:textId="77777777" w:rsidR="00617ADD" w:rsidRPr="00962B3F" w:rsidRDefault="00617ADD" w:rsidP="003514E7">
            <w:pPr>
              <w:pStyle w:val="TAL"/>
              <w:rPr>
                <w:b/>
                <w:i/>
                <w:noProof/>
                <w:lang w:eastAsia="en-GB"/>
              </w:rPr>
            </w:pPr>
            <w:r w:rsidRPr="00962B3F">
              <w:rPr>
                <w:b/>
                <w:i/>
                <w:noProof/>
                <w:lang w:eastAsia="en-GB"/>
              </w:rPr>
              <w:t>bitRateQueryProhibitTimer</w:t>
            </w:r>
          </w:p>
          <w:p w14:paraId="6937399C" w14:textId="77777777" w:rsidR="00617ADD" w:rsidRPr="00962B3F" w:rsidRDefault="00617ADD" w:rsidP="003514E7">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617ADD" w:rsidRPr="00962B3F" w14:paraId="13E675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62528" w14:textId="77777777" w:rsidR="00617ADD" w:rsidRPr="00962B3F" w:rsidRDefault="00617ADD" w:rsidP="003514E7">
            <w:pPr>
              <w:pStyle w:val="TAL"/>
              <w:rPr>
                <w:b/>
                <w:i/>
                <w:lang w:eastAsia="sv-SE"/>
              </w:rPr>
            </w:pPr>
            <w:r w:rsidRPr="00962B3F">
              <w:rPr>
                <w:b/>
                <w:i/>
                <w:lang w:eastAsia="sv-SE"/>
              </w:rPr>
              <w:t>bucketSizeDuration</w:t>
            </w:r>
          </w:p>
          <w:p w14:paraId="0F3C35BE" w14:textId="77777777" w:rsidR="00617ADD" w:rsidRPr="00962B3F" w:rsidRDefault="00617ADD" w:rsidP="003514E7">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617ADD" w:rsidRPr="00962B3F" w14:paraId="4CD503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25EC1D" w14:textId="77777777" w:rsidR="00617ADD" w:rsidRPr="00962B3F" w:rsidRDefault="00617ADD" w:rsidP="003514E7">
            <w:pPr>
              <w:pStyle w:val="TAL"/>
              <w:rPr>
                <w:b/>
                <w:i/>
                <w:lang w:eastAsia="sv-SE"/>
              </w:rPr>
            </w:pPr>
            <w:r w:rsidRPr="00962B3F">
              <w:rPr>
                <w:b/>
                <w:i/>
                <w:lang w:eastAsia="sv-SE"/>
              </w:rPr>
              <w:t>channelAccessPriority</w:t>
            </w:r>
          </w:p>
          <w:p w14:paraId="48DFCD55" w14:textId="77777777" w:rsidR="00617ADD" w:rsidRPr="00962B3F" w:rsidRDefault="00617ADD" w:rsidP="003514E7">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617ADD" w:rsidRPr="00962B3F" w14:paraId="48FB89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F72C78" w14:textId="77777777" w:rsidR="00617ADD" w:rsidRPr="00962B3F" w:rsidRDefault="00617ADD" w:rsidP="003514E7">
            <w:pPr>
              <w:pStyle w:val="TAL"/>
              <w:rPr>
                <w:b/>
                <w:i/>
                <w:lang w:eastAsia="sv-SE"/>
              </w:rPr>
            </w:pPr>
            <w:r w:rsidRPr="00962B3F">
              <w:rPr>
                <w:b/>
                <w:i/>
                <w:lang w:eastAsia="sv-SE"/>
              </w:rPr>
              <w:t>configuredGrantType1Allowed</w:t>
            </w:r>
          </w:p>
          <w:p w14:paraId="7F71BA0D" w14:textId="77777777" w:rsidR="00617ADD" w:rsidRPr="00962B3F" w:rsidRDefault="00617ADD" w:rsidP="003514E7">
            <w:pPr>
              <w:pStyle w:val="TAL"/>
              <w:rPr>
                <w:lang w:eastAsia="sv-SE"/>
              </w:rPr>
            </w:pPr>
            <w:r w:rsidRPr="00962B3F">
              <w:rPr>
                <w:lang w:eastAsia="sv-SE"/>
              </w:rPr>
              <w:t xml:space="preserve">If present, or if the capability </w:t>
            </w:r>
            <w:r w:rsidRPr="00962B3F">
              <w:rPr>
                <w:i/>
                <w:lang w:eastAsia="sv-SE"/>
              </w:rPr>
              <w:t>lcp-Restriction</w:t>
            </w:r>
            <w:r w:rsidRPr="00962B3F">
              <w:rPr>
                <w:lang w:eastAsia="sv-SE"/>
              </w:rPr>
              <w:t xml:space="preserve"> as specified in TS 38.306 [26] is not supported, 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be transmitted on a configured grant type 1. Otherwise, UL MAC SDUs from this logical channel cannot be transmitted on a configured grant type 1. Corresponds to 'configuredGrantType1Allowed' in TS 38.321 [3].</w:t>
            </w:r>
          </w:p>
        </w:tc>
      </w:tr>
      <w:tr w:rsidR="00617ADD" w:rsidRPr="00962B3F" w14:paraId="0D6A4C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0E249" w14:textId="77777777" w:rsidR="00617ADD" w:rsidRPr="00962B3F" w:rsidRDefault="00617ADD" w:rsidP="003514E7">
            <w:pPr>
              <w:pStyle w:val="TAL"/>
              <w:rPr>
                <w:b/>
                <w:i/>
                <w:lang w:eastAsia="sv-SE"/>
              </w:rPr>
            </w:pPr>
            <w:r w:rsidRPr="00962B3F">
              <w:rPr>
                <w:b/>
                <w:i/>
                <w:lang w:eastAsia="sv-SE"/>
              </w:rPr>
              <w:t>logicalChannelGroup, logicalChannelGroupIAB-Ext</w:t>
            </w:r>
          </w:p>
          <w:p w14:paraId="0C860B40" w14:textId="77777777" w:rsidR="00617ADD" w:rsidRPr="00962B3F" w:rsidRDefault="00617ADD" w:rsidP="003514E7">
            <w:pPr>
              <w:pStyle w:val="TAL"/>
              <w:rPr>
                <w:b/>
                <w:i/>
                <w:lang w:eastAsia="sv-SE"/>
              </w:rPr>
            </w:pPr>
            <w:r w:rsidRPr="00962B3F">
              <w:rPr>
                <w:iCs/>
                <w:lang w:eastAsia="en-GB"/>
              </w:rPr>
              <w:t xml:space="preserve">ID of the logical channel group, as specified in TS 38.321 [3], which the logical channel belongs to. The </w:t>
            </w:r>
            <w:r w:rsidRPr="00962B3F">
              <w:rPr>
                <w:bCs/>
                <w:i/>
                <w:lang w:eastAsia="sv-SE"/>
              </w:rPr>
              <w:t>logicalChannelGroupIAB-Ext</w:t>
            </w:r>
            <w:r w:rsidRPr="00962B3F">
              <w:rPr>
                <w:bCs/>
                <w:iCs/>
                <w:lang w:eastAsia="sv-SE"/>
              </w:rPr>
              <w:t xml:space="preserve"> is only applicable to the IAB-MT. When </w:t>
            </w:r>
            <w:r w:rsidRPr="00962B3F">
              <w:rPr>
                <w:bCs/>
                <w:i/>
                <w:lang w:eastAsia="sv-SE"/>
              </w:rPr>
              <w:t xml:space="preserve">logicalChannelGroupIAB-Ext </w:t>
            </w:r>
            <w:r w:rsidRPr="00962B3F">
              <w:rPr>
                <w:bCs/>
                <w:iCs/>
                <w:lang w:eastAsia="sv-SE"/>
              </w:rPr>
              <w:t xml:space="preserve">is configured, </w:t>
            </w:r>
            <w:r w:rsidRPr="00962B3F">
              <w:rPr>
                <w:bCs/>
                <w:i/>
                <w:lang w:eastAsia="sv-SE"/>
              </w:rPr>
              <w:t>logicalChannelGroup</w:t>
            </w:r>
            <w:r w:rsidRPr="00962B3F">
              <w:rPr>
                <w:bCs/>
                <w:iCs/>
                <w:lang w:eastAsia="sv-SE"/>
              </w:rPr>
              <w:t xml:space="preserve"> shall be ignored.</w:t>
            </w:r>
          </w:p>
        </w:tc>
      </w:tr>
      <w:tr w:rsidR="00617ADD" w:rsidRPr="00962B3F" w14:paraId="08B20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F7321B" w14:textId="77777777" w:rsidR="00617ADD" w:rsidRPr="00962B3F" w:rsidRDefault="00617ADD" w:rsidP="003514E7">
            <w:pPr>
              <w:pStyle w:val="TAL"/>
              <w:rPr>
                <w:b/>
                <w:i/>
                <w:lang w:eastAsia="sv-SE"/>
              </w:rPr>
            </w:pPr>
            <w:r w:rsidRPr="00962B3F">
              <w:rPr>
                <w:b/>
                <w:i/>
                <w:lang w:eastAsia="sv-SE"/>
              </w:rPr>
              <w:t>logicalChannelSR-Mask</w:t>
            </w:r>
          </w:p>
          <w:p w14:paraId="4349FE6A" w14:textId="77777777" w:rsidR="00617ADD" w:rsidRPr="00962B3F" w:rsidRDefault="00617ADD" w:rsidP="003514E7">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617ADD" w:rsidRPr="00962B3F" w14:paraId="3F5560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1F415C" w14:textId="77777777" w:rsidR="00617ADD" w:rsidRPr="00962B3F" w:rsidRDefault="00617ADD" w:rsidP="003514E7">
            <w:pPr>
              <w:pStyle w:val="TAL"/>
              <w:rPr>
                <w:b/>
                <w:i/>
                <w:lang w:eastAsia="en-GB"/>
              </w:rPr>
            </w:pPr>
            <w:r w:rsidRPr="00962B3F">
              <w:rPr>
                <w:b/>
                <w:i/>
                <w:lang w:eastAsia="en-GB"/>
              </w:rPr>
              <w:lastRenderedPageBreak/>
              <w:t>logicalChannelSR-DelayTimerApplied</w:t>
            </w:r>
          </w:p>
          <w:p w14:paraId="3A1B2B35" w14:textId="77777777" w:rsidR="00617ADD" w:rsidRPr="00962B3F" w:rsidRDefault="00617ADD" w:rsidP="003514E7">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617ADD" w:rsidRPr="00962B3F" w14:paraId="32C253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5E3D34" w14:textId="77777777" w:rsidR="00617ADD" w:rsidRPr="00962B3F" w:rsidRDefault="00617ADD" w:rsidP="003514E7">
            <w:pPr>
              <w:pStyle w:val="TAL"/>
              <w:rPr>
                <w:b/>
                <w:i/>
                <w:lang w:eastAsia="sv-SE"/>
              </w:rPr>
            </w:pPr>
            <w:r w:rsidRPr="00962B3F">
              <w:rPr>
                <w:b/>
                <w:i/>
                <w:lang w:eastAsia="sv-SE"/>
              </w:rPr>
              <w:t>maxPUSCH-Duration</w:t>
            </w:r>
          </w:p>
          <w:p w14:paraId="3F5ECBEF" w14:textId="77777777" w:rsidR="00617ADD" w:rsidRPr="00962B3F" w:rsidRDefault="00617ADD" w:rsidP="003514E7">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17ADD" w:rsidRPr="00962B3F" w14:paraId="7F4C50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23652" w14:textId="77777777" w:rsidR="00617ADD" w:rsidRPr="00962B3F" w:rsidRDefault="00617ADD" w:rsidP="003514E7">
            <w:pPr>
              <w:pStyle w:val="TAL"/>
              <w:rPr>
                <w:b/>
                <w:i/>
                <w:lang w:eastAsia="en-GB"/>
              </w:rPr>
            </w:pPr>
            <w:r w:rsidRPr="00962B3F">
              <w:rPr>
                <w:b/>
                <w:i/>
                <w:lang w:eastAsia="en-GB"/>
              </w:rPr>
              <w:t>priority</w:t>
            </w:r>
          </w:p>
          <w:p w14:paraId="29BAD363" w14:textId="77777777" w:rsidR="00617ADD" w:rsidRPr="00962B3F" w:rsidRDefault="00617ADD" w:rsidP="003514E7">
            <w:pPr>
              <w:pStyle w:val="TAL"/>
              <w:rPr>
                <w:b/>
                <w:i/>
                <w:lang w:eastAsia="en-GB"/>
              </w:rPr>
            </w:pPr>
            <w:r w:rsidRPr="00962B3F">
              <w:rPr>
                <w:iCs/>
                <w:lang w:eastAsia="en-GB"/>
              </w:rPr>
              <w:t>Logical channel priority, as specified in TS 38.321 [3].</w:t>
            </w:r>
          </w:p>
        </w:tc>
      </w:tr>
      <w:tr w:rsidR="00617ADD" w:rsidRPr="00962B3F" w14:paraId="15414C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B9795F" w14:textId="77777777" w:rsidR="00617ADD" w:rsidRPr="00962B3F" w:rsidRDefault="00617ADD" w:rsidP="003514E7">
            <w:pPr>
              <w:pStyle w:val="TAL"/>
              <w:rPr>
                <w:b/>
                <w:i/>
                <w:lang w:eastAsia="en-GB"/>
              </w:rPr>
            </w:pPr>
            <w:r w:rsidRPr="00962B3F">
              <w:rPr>
                <w:b/>
                <w:i/>
                <w:lang w:eastAsia="en-GB"/>
              </w:rPr>
              <w:t>prioritisedBitRate</w:t>
            </w:r>
          </w:p>
          <w:p w14:paraId="3F720BF3" w14:textId="77777777" w:rsidR="00617ADD" w:rsidRPr="00962B3F" w:rsidRDefault="00617ADD" w:rsidP="003514E7">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617ADD" w:rsidRPr="00962B3F" w14:paraId="0C4784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1A37AB" w14:textId="77777777" w:rsidR="00617ADD" w:rsidRPr="00962B3F" w:rsidRDefault="00617ADD" w:rsidP="003514E7">
            <w:pPr>
              <w:pStyle w:val="TAL"/>
              <w:rPr>
                <w:b/>
                <w:i/>
                <w:lang w:eastAsia="en-GB"/>
              </w:rPr>
            </w:pPr>
            <w:r w:rsidRPr="00962B3F">
              <w:rPr>
                <w:b/>
                <w:i/>
                <w:lang w:eastAsia="en-GB"/>
              </w:rPr>
              <w:t>schedulingRequestId</w:t>
            </w:r>
          </w:p>
          <w:p w14:paraId="59D645FB" w14:textId="77777777" w:rsidR="00617ADD" w:rsidRPr="00962B3F" w:rsidRDefault="00617ADD" w:rsidP="003514E7">
            <w:pPr>
              <w:pStyle w:val="TAL"/>
              <w:rPr>
                <w:b/>
                <w:lang w:eastAsia="en-GB"/>
              </w:rPr>
            </w:pPr>
            <w:r w:rsidRPr="00962B3F">
              <w:rPr>
                <w:lang w:eastAsia="en-GB"/>
              </w:rPr>
              <w:t>If present, it indicates the scheduling request configuration applicable for this logical channel, as specified in TS 38.321 [3].</w:t>
            </w:r>
          </w:p>
        </w:tc>
      </w:tr>
    </w:tbl>
    <w:p w14:paraId="2EA4A694"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989066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D974544"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9492D" w14:textId="77777777" w:rsidR="00617ADD" w:rsidRPr="00962B3F" w:rsidRDefault="00617ADD" w:rsidP="003514E7">
            <w:pPr>
              <w:pStyle w:val="TAH"/>
              <w:rPr>
                <w:lang w:eastAsia="sv-SE"/>
              </w:rPr>
            </w:pPr>
            <w:r w:rsidRPr="00962B3F">
              <w:rPr>
                <w:lang w:eastAsia="sv-SE"/>
              </w:rPr>
              <w:t>Explanation</w:t>
            </w:r>
          </w:p>
        </w:tc>
      </w:tr>
      <w:tr w:rsidR="00617ADD" w:rsidRPr="00962B3F" w14:paraId="28990FE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8C7B36E" w14:textId="77777777" w:rsidR="00617ADD" w:rsidRPr="00962B3F" w:rsidRDefault="00617ADD" w:rsidP="003514E7">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03B28CC" w14:textId="77777777" w:rsidR="00617ADD" w:rsidRPr="00962B3F" w:rsidRDefault="00617ADD" w:rsidP="003514E7">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17ADD" w:rsidRPr="00962B3F" w14:paraId="6339B2F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303B2B7" w14:textId="77777777" w:rsidR="00617ADD" w:rsidRPr="00962B3F" w:rsidRDefault="00617ADD" w:rsidP="003514E7">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FEBC6E3" w14:textId="77777777" w:rsidR="00617ADD" w:rsidRPr="00962B3F" w:rsidRDefault="00617ADD" w:rsidP="003514E7">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379409B9" w14:textId="77777777" w:rsidR="00617ADD" w:rsidRPr="00962B3F" w:rsidRDefault="00617ADD" w:rsidP="00617ADD"/>
    <w:p w14:paraId="4545BD12" w14:textId="77777777" w:rsidR="00617ADD" w:rsidRPr="00962B3F" w:rsidRDefault="00617ADD" w:rsidP="00617ADD">
      <w:pPr>
        <w:pStyle w:val="Heading4"/>
        <w:rPr>
          <w:rFonts w:eastAsia="SimSun"/>
        </w:rPr>
      </w:pPr>
      <w:bookmarkStart w:id="1617" w:name="_Toc60777250"/>
      <w:bookmarkStart w:id="1618" w:name="_Toc100930147"/>
      <w:r w:rsidRPr="00962B3F">
        <w:rPr>
          <w:rFonts w:eastAsia="SimSun"/>
        </w:rPr>
        <w:t>–</w:t>
      </w:r>
      <w:r w:rsidRPr="00962B3F">
        <w:rPr>
          <w:rFonts w:eastAsia="SimSun"/>
        </w:rPr>
        <w:tab/>
      </w:r>
      <w:r w:rsidRPr="00962B3F">
        <w:rPr>
          <w:rFonts w:eastAsia="SimSun"/>
          <w:i/>
        </w:rPr>
        <w:t>LogicalChannelIdentity</w:t>
      </w:r>
      <w:bookmarkEnd w:id="1617"/>
      <w:bookmarkEnd w:id="1618"/>
    </w:p>
    <w:p w14:paraId="1F734497" w14:textId="77777777" w:rsidR="00617ADD" w:rsidRPr="00962B3F" w:rsidRDefault="00617ADD" w:rsidP="00617ADD">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Pr="00962B3F">
        <w:t xml:space="preserve"> or BH RLC channel (</w:t>
      </w:r>
      <w:r w:rsidRPr="00962B3F">
        <w:rPr>
          <w:i/>
        </w:rPr>
        <w:t>BH-RLC-ChannelConfig</w:t>
      </w:r>
      <w:r w:rsidRPr="00962B3F">
        <w:t>) or Uu Relay RLC channel (</w:t>
      </w:r>
      <w:r w:rsidRPr="00962B3F">
        <w:rPr>
          <w:i/>
        </w:rPr>
        <w:t>Uu-RelayRLC-ChannelConfig</w:t>
      </w:r>
      <w:r w:rsidRPr="00962B3F">
        <w:t>) or PC5 Relay RLC channel (</w:t>
      </w:r>
      <w:r w:rsidRPr="00962B3F">
        <w:rPr>
          <w:i/>
        </w:rPr>
        <w:t>SL-RLC-ChannelConfig</w:t>
      </w:r>
      <w:r w:rsidRPr="00962B3F">
        <w:t>)</w:t>
      </w:r>
      <w:r w:rsidRPr="00962B3F">
        <w:rPr>
          <w:rFonts w:eastAsia="SimSun"/>
        </w:rPr>
        <w:t>.</w:t>
      </w:r>
    </w:p>
    <w:p w14:paraId="241B21A9" w14:textId="77777777" w:rsidR="00617ADD" w:rsidRPr="00962B3F" w:rsidRDefault="00617ADD" w:rsidP="00617ADD">
      <w:pPr>
        <w:pStyle w:val="TH"/>
        <w:rPr>
          <w:rFonts w:eastAsia="SimSun"/>
        </w:rPr>
      </w:pPr>
      <w:r w:rsidRPr="00962B3F">
        <w:rPr>
          <w:rFonts w:eastAsia="SimSun"/>
          <w:i/>
        </w:rPr>
        <w:t>LogicalChannelIdentity</w:t>
      </w:r>
      <w:r w:rsidRPr="00962B3F">
        <w:rPr>
          <w:rFonts w:eastAsia="SimSun"/>
        </w:rPr>
        <w:t xml:space="preserve"> information element</w:t>
      </w:r>
    </w:p>
    <w:p w14:paraId="3FE70AD7" w14:textId="77777777" w:rsidR="00617ADD" w:rsidRPr="00962B3F" w:rsidRDefault="00617ADD" w:rsidP="00617ADD">
      <w:pPr>
        <w:pStyle w:val="PL"/>
        <w:rPr>
          <w:color w:val="808080"/>
        </w:rPr>
      </w:pPr>
      <w:r w:rsidRPr="00962B3F">
        <w:rPr>
          <w:color w:val="808080"/>
        </w:rPr>
        <w:t>-- ASN1START</w:t>
      </w:r>
    </w:p>
    <w:p w14:paraId="1D97A7A9" w14:textId="77777777" w:rsidR="00617ADD" w:rsidRPr="00962B3F" w:rsidRDefault="00617ADD" w:rsidP="00617ADD">
      <w:pPr>
        <w:pStyle w:val="PL"/>
        <w:rPr>
          <w:color w:val="808080"/>
        </w:rPr>
      </w:pPr>
      <w:r w:rsidRPr="00962B3F">
        <w:rPr>
          <w:color w:val="808080"/>
        </w:rPr>
        <w:t>-- TAG-LOGICALCHANNELIDENTITY-START</w:t>
      </w:r>
    </w:p>
    <w:p w14:paraId="5E07B1CB" w14:textId="77777777" w:rsidR="00617ADD" w:rsidRPr="00962B3F" w:rsidRDefault="00617ADD" w:rsidP="00617ADD">
      <w:pPr>
        <w:pStyle w:val="PL"/>
      </w:pPr>
    </w:p>
    <w:p w14:paraId="683CA9D0" w14:textId="77777777" w:rsidR="00617ADD" w:rsidRPr="00962B3F" w:rsidRDefault="00617ADD" w:rsidP="00617ADD">
      <w:pPr>
        <w:pStyle w:val="PL"/>
      </w:pPr>
      <w:r w:rsidRPr="00962B3F">
        <w:t xml:space="preserve">LogicalChannelIdentity ::=          </w:t>
      </w:r>
      <w:r w:rsidRPr="00962B3F">
        <w:rPr>
          <w:color w:val="993366"/>
        </w:rPr>
        <w:t>INTEGER</w:t>
      </w:r>
      <w:r w:rsidRPr="00962B3F">
        <w:t xml:space="preserve"> (1..maxLC-ID)</w:t>
      </w:r>
    </w:p>
    <w:p w14:paraId="7A4B6E12" w14:textId="77777777" w:rsidR="00617ADD" w:rsidRPr="00962B3F" w:rsidRDefault="00617ADD" w:rsidP="00617ADD">
      <w:pPr>
        <w:pStyle w:val="PL"/>
      </w:pPr>
    </w:p>
    <w:p w14:paraId="3ACA9CC1" w14:textId="77777777" w:rsidR="00617ADD" w:rsidRPr="00962B3F" w:rsidRDefault="00617ADD" w:rsidP="00617ADD">
      <w:pPr>
        <w:pStyle w:val="PL"/>
        <w:rPr>
          <w:color w:val="808080"/>
        </w:rPr>
      </w:pPr>
      <w:r w:rsidRPr="00962B3F">
        <w:rPr>
          <w:color w:val="808080"/>
        </w:rPr>
        <w:t>-- TAG-LOGICALCHANNELIDENTITY-STOP</w:t>
      </w:r>
    </w:p>
    <w:p w14:paraId="09EC6777" w14:textId="77777777" w:rsidR="00617ADD" w:rsidRPr="00962B3F" w:rsidRDefault="00617ADD" w:rsidP="00617ADD">
      <w:pPr>
        <w:pStyle w:val="PL"/>
        <w:rPr>
          <w:color w:val="808080"/>
        </w:rPr>
      </w:pPr>
      <w:r w:rsidRPr="00962B3F">
        <w:rPr>
          <w:color w:val="808080"/>
        </w:rPr>
        <w:t>-- ASN1STOP</w:t>
      </w:r>
    </w:p>
    <w:p w14:paraId="4D4A016B" w14:textId="77777777" w:rsidR="00617ADD" w:rsidRPr="00962B3F" w:rsidRDefault="00617ADD" w:rsidP="00617ADD"/>
    <w:p w14:paraId="2B2540C3" w14:textId="77777777" w:rsidR="00617ADD" w:rsidRPr="00962B3F" w:rsidRDefault="00617ADD" w:rsidP="00617ADD">
      <w:pPr>
        <w:pStyle w:val="Heading4"/>
      </w:pPr>
      <w:r w:rsidRPr="00962B3F">
        <w:t>–</w:t>
      </w:r>
      <w:r w:rsidRPr="00962B3F">
        <w:tab/>
        <w:t>LTE-NeighCellsCRS-AssistInfoList</w:t>
      </w:r>
    </w:p>
    <w:p w14:paraId="4F3238FA" w14:textId="77777777" w:rsidR="00617ADD" w:rsidRPr="00962B3F" w:rsidRDefault="00617ADD" w:rsidP="00617ADD">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4C0BB3E" w14:textId="77777777" w:rsidR="00617ADD" w:rsidRPr="00962B3F" w:rsidRDefault="00617ADD" w:rsidP="00617ADD">
      <w:pPr>
        <w:pStyle w:val="TH"/>
      </w:pPr>
      <w:r w:rsidRPr="00962B3F">
        <w:rPr>
          <w:i/>
          <w:iCs/>
        </w:rPr>
        <w:lastRenderedPageBreak/>
        <w:t>LTE-NeighCellsCRS-AssistInfoList</w:t>
      </w:r>
      <w:r w:rsidRPr="00962B3F">
        <w:t xml:space="preserve"> information element</w:t>
      </w:r>
    </w:p>
    <w:p w14:paraId="00DC0CFF" w14:textId="77777777" w:rsidR="00617ADD" w:rsidRPr="00962B3F" w:rsidRDefault="00617ADD" w:rsidP="00617ADD">
      <w:pPr>
        <w:pStyle w:val="PL"/>
        <w:rPr>
          <w:color w:val="808080"/>
        </w:rPr>
      </w:pPr>
      <w:r w:rsidRPr="00962B3F">
        <w:rPr>
          <w:color w:val="808080"/>
        </w:rPr>
        <w:t>-- ASN1START</w:t>
      </w:r>
    </w:p>
    <w:p w14:paraId="14EB5374" w14:textId="77777777" w:rsidR="00617ADD" w:rsidRPr="00962B3F" w:rsidRDefault="00617ADD" w:rsidP="00617ADD">
      <w:pPr>
        <w:pStyle w:val="PL"/>
        <w:rPr>
          <w:color w:val="808080"/>
        </w:rPr>
      </w:pPr>
      <w:r w:rsidRPr="00962B3F">
        <w:rPr>
          <w:color w:val="808080"/>
        </w:rPr>
        <w:t>-- TAG-LTE-NEIGHCELLSCRS-ASSISTINFOLIST-START</w:t>
      </w:r>
    </w:p>
    <w:p w14:paraId="22ED4131" w14:textId="77777777" w:rsidR="00617ADD" w:rsidRPr="00962B3F" w:rsidRDefault="00617ADD" w:rsidP="00617ADD">
      <w:pPr>
        <w:pStyle w:val="PL"/>
      </w:pPr>
    </w:p>
    <w:p w14:paraId="02EAAEB0" w14:textId="77777777" w:rsidR="00617ADD" w:rsidRPr="00962B3F" w:rsidRDefault="00617ADD" w:rsidP="00617ADD">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003C4269" w14:textId="77777777" w:rsidR="00617ADD" w:rsidRPr="00962B3F" w:rsidRDefault="00617ADD" w:rsidP="00617ADD">
      <w:pPr>
        <w:pStyle w:val="PL"/>
      </w:pPr>
    </w:p>
    <w:p w14:paraId="22CC7547" w14:textId="77777777" w:rsidR="00617ADD" w:rsidRPr="00962B3F" w:rsidRDefault="00617ADD" w:rsidP="00617ADD">
      <w:pPr>
        <w:pStyle w:val="PL"/>
      </w:pPr>
      <w:r w:rsidRPr="00962B3F">
        <w:t xml:space="preserve">LTE-NeighCellsCRS-AssistInfo-r17 ::=     </w:t>
      </w:r>
      <w:r w:rsidRPr="00962B3F">
        <w:rPr>
          <w:color w:val="993366"/>
        </w:rPr>
        <w:t>SEQUENCE</w:t>
      </w:r>
      <w:r w:rsidRPr="00962B3F">
        <w:t xml:space="preserve"> {</w:t>
      </w:r>
    </w:p>
    <w:p w14:paraId="18BBDD53" w14:textId="77777777" w:rsidR="00617ADD" w:rsidRPr="00962B3F" w:rsidRDefault="00617ADD" w:rsidP="00617ADD">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7A267162" w14:textId="77777777" w:rsidR="00617ADD" w:rsidRPr="00962B3F" w:rsidRDefault="00617ADD" w:rsidP="00617ADD">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2FD8B5F3" w14:textId="77777777" w:rsidR="00617ADD" w:rsidRPr="00962B3F" w:rsidRDefault="00617ADD" w:rsidP="00617ADD">
      <w:pPr>
        <w:pStyle w:val="PL"/>
        <w:rPr>
          <w:color w:val="808080"/>
        </w:rPr>
      </w:pPr>
      <w:r w:rsidRPr="00962B3F">
        <w:t xml:space="preserve">    neighCellId-r17                          EUTRA-PhysCellId                                            </w:t>
      </w:r>
      <w:r w:rsidRPr="00962B3F">
        <w:rPr>
          <w:color w:val="993366"/>
        </w:rPr>
        <w:t>OPTIONAL</w:t>
      </w:r>
      <w:r w:rsidRPr="00962B3F">
        <w:t xml:space="preserve">,   </w:t>
      </w:r>
      <w:r w:rsidRPr="00962B3F">
        <w:rPr>
          <w:color w:val="808080"/>
        </w:rPr>
        <w:t>-- Need M</w:t>
      </w:r>
    </w:p>
    <w:p w14:paraId="27C8F861" w14:textId="77777777" w:rsidR="00617ADD" w:rsidRPr="00962B3F" w:rsidRDefault="00617ADD" w:rsidP="00617ADD">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ED778E" w14:textId="77777777" w:rsidR="00617ADD" w:rsidRPr="00962B3F" w:rsidRDefault="00617ADD" w:rsidP="00617ADD">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28106604" w14:textId="77777777" w:rsidR="00617ADD" w:rsidRPr="00962B3F" w:rsidRDefault="00617ADD" w:rsidP="00617ADD">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182682B8" w14:textId="77777777" w:rsidR="00617ADD" w:rsidRPr="00962B3F" w:rsidRDefault="00617ADD" w:rsidP="00617ADD">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18718977" w14:textId="77777777" w:rsidR="00617ADD" w:rsidRPr="00962B3F" w:rsidRDefault="00617ADD" w:rsidP="00617ADD">
      <w:pPr>
        <w:pStyle w:val="PL"/>
      </w:pPr>
      <w:r w:rsidRPr="00962B3F">
        <w:t>}</w:t>
      </w:r>
    </w:p>
    <w:p w14:paraId="56B34BAF" w14:textId="77777777" w:rsidR="00617ADD" w:rsidRPr="00962B3F" w:rsidRDefault="00617ADD" w:rsidP="00617ADD">
      <w:pPr>
        <w:pStyle w:val="PL"/>
      </w:pPr>
    </w:p>
    <w:p w14:paraId="376B4DEB" w14:textId="77777777" w:rsidR="00617ADD" w:rsidRPr="00962B3F" w:rsidRDefault="00617ADD" w:rsidP="00617ADD">
      <w:pPr>
        <w:pStyle w:val="PL"/>
        <w:rPr>
          <w:color w:val="808080"/>
        </w:rPr>
      </w:pPr>
      <w:r w:rsidRPr="00962B3F">
        <w:rPr>
          <w:color w:val="808080"/>
        </w:rPr>
        <w:t>-- TAG-LTE-NEIGHCELLSCRS-ASSISTINFOLIST-STOP</w:t>
      </w:r>
    </w:p>
    <w:p w14:paraId="2A9905F1" w14:textId="77777777" w:rsidR="00617ADD" w:rsidRPr="00962B3F" w:rsidRDefault="00617ADD" w:rsidP="00617ADD">
      <w:pPr>
        <w:pStyle w:val="PL"/>
        <w:rPr>
          <w:color w:val="808080"/>
        </w:rPr>
      </w:pPr>
      <w:r w:rsidRPr="00962B3F">
        <w:rPr>
          <w:color w:val="808080"/>
        </w:rPr>
        <w:t>-- ASN1STOP</w:t>
      </w:r>
    </w:p>
    <w:p w14:paraId="4B85B2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1A8C3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23DB81" w14:textId="77777777" w:rsidR="00617ADD" w:rsidRPr="00962B3F" w:rsidRDefault="00617ADD" w:rsidP="003514E7">
            <w:pPr>
              <w:pStyle w:val="TAH"/>
              <w:rPr>
                <w:rFonts w:eastAsia="MS Mincho"/>
                <w:lang w:eastAsia="sv-SE"/>
              </w:rPr>
            </w:pPr>
            <w:r w:rsidRPr="00962B3F">
              <w:rPr>
                <w:rFonts w:eastAsia="MS Mincho"/>
                <w:lang w:eastAsia="sv-SE"/>
              </w:rPr>
              <w:t>LTE-NeighCellsCRS-AssistInfoList field descriptions</w:t>
            </w:r>
          </w:p>
        </w:tc>
      </w:tr>
      <w:tr w:rsidR="00617ADD" w:rsidRPr="00962B3F" w14:paraId="1B85DE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16AC0"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arrierBandwidthDL</w:t>
            </w:r>
          </w:p>
          <w:p w14:paraId="38792B7B" w14:textId="77777777" w:rsidR="00617ADD" w:rsidRPr="00962B3F" w:rsidRDefault="00617ADD" w:rsidP="003514E7">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617ADD" w:rsidRPr="00962B3F" w14:paraId="0C57D8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6E0DE"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arrierFreqDL</w:t>
            </w:r>
          </w:p>
          <w:p w14:paraId="77DDA034" w14:textId="77777777" w:rsidR="00617ADD" w:rsidRPr="00962B3F" w:rsidRDefault="00617ADD" w:rsidP="003514E7">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617ADD" w:rsidRPr="00962B3F" w14:paraId="787A2BE3" w14:textId="77777777" w:rsidTr="003514E7">
        <w:tc>
          <w:tcPr>
            <w:tcW w:w="14173" w:type="dxa"/>
            <w:tcBorders>
              <w:top w:val="single" w:sz="4" w:space="0" w:color="auto"/>
              <w:left w:val="single" w:sz="4" w:space="0" w:color="auto"/>
              <w:bottom w:val="single" w:sz="4" w:space="0" w:color="auto"/>
              <w:right w:val="single" w:sz="4" w:space="0" w:color="auto"/>
            </w:tcBorders>
          </w:tcPr>
          <w:p w14:paraId="212B28C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ellId</w:t>
            </w:r>
          </w:p>
          <w:p w14:paraId="0FC7A10D" w14:textId="77777777" w:rsidR="00617ADD" w:rsidRPr="00962B3F" w:rsidRDefault="00617ADD" w:rsidP="003514E7">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617ADD" w:rsidRPr="00962B3F" w14:paraId="01B2DADD" w14:textId="77777777" w:rsidTr="003514E7">
        <w:tc>
          <w:tcPr>
            <w:tcW w:w="14173" w:type="dxa"/>
            <w:tcBorders>
              <w:top w:val="single" w:sz="4" w:space="0" w:color="auto"/>
              <w:left w:val="single" w:sz="4" w:space="0" w:color="auto"/>
              <w:bottom w:val="single" w:sz="4" w:space="0" w:color="auto"/>
              <w:right w:val="single" w:sz="4" w:space="0" w:color="auto"/>
            </w:tcBorders>
          </w:tcPr>
          <w:p w14:paraId="01F29E3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CRS-muting</w:t>
            </w:r>
          </w:p>
          <w:p w14:paraId="53ABD262" w14:textId="77777777" w:rsidR="00617ADD" w:rsidRPr="00962B3F" w:rsidRDefault="00617ADD" w:rsidP="003514E7">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617ADD" w:rsidRPr="00962B3F" w14:paraId="2AF2BC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311EC"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MBSFN-SubframeConfigList</w:t>
            </w:r>
          </w:p>
          <w:p w14:paraId="50536912" w14:textId="77777777" w:rsidR="00617ADD" w:rsidRPr="00962B3F" w:rsidRDefault="00617ADD" w:rsidP="003514E7">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617ADD" w:rsidRPr="00962B3F" w14:paraId="67F738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2F5507"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NrofCRS-Ports</w:t>
            </w:r>
          </w:p>
          <w:p w14:paraId="5BDDD312" w14:textId="77777777" w:rsidR="00617ADD" w:rsidRPr="00962B3F" w:rsidRDefault="00617ADD" w:rsidP="003514E7">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617ADD" w:rsidRPr="00962B3F" w14:paraId="32DFC1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2FF9C4" w14:textId="77777777" w:rsidR="00617ADD" w:rsidRPr="00962B3F" w:rsidRDefault="00617ADD" w:rsidP="003514E7">
            <w:pPr>
              <w:pStyle w:val="TAL"/>
              <w:rPr>
                <w:rFonts w:eastAsia="MS Mincho"/>
                <w:b/>
                <w:bCs/>
                <w:i/>
                <w:iCs/>
                <w:lang w:eastAsia="sv-SE"/>
              </w:rPr>
            </w:pPr>
            <w:r w:rsidRPr="00962B3F">
              <w:rPr>
                <w:rFonts w:eastAsia="MS Mincho"/>
                <w:b/>
                <w:bCs/>
                <w:i/>
                <w:iCs/>
                <w:lang w:eastAsia="sv-SE"/>
              </w:rPr>
              <w:t>neighV-Shift</w:t>
            </w:r>
          </w:p>
          <w:p w14:paraId="558D9025" w14:textId="77777777" w:rsidR="00617ADD" w:rsidRPr="00962B3F" w:rsidRDefault="00617ADD" w:rsidP="003514E7">
            <w:pPr>
              <w:pStyle w:val="TAL"/>
              <w:rPr>
                <w:rFonts w:eastAsia="MS Mincho"/>
                <w:lang w:eastAsia="sv-SE"/>
              </w:rPr>
            </w:pPr>
            <w:r w:rsidRPr="00962B3F">
              <w:rPr>
                <w:rFonts w:eastAsia="MS Mincho"/>
                <w:lang w:eastAsia="sv-SE"/>
              </w:rPr>
              <w:t>Indicates the shifting value v-shift of the neighbour LTE cell.</w:t>
            </w:r>
          </w:p>
        </w:tc>
      </w:tr>
    </w:tbl>
    <w:p w14:paraId="4D06482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C6DE184" w14:textId="77777777" w:rsidTr="003514E7">
        <w:tc>
          <w:tcPr>
            <w:tcW w:w="4027" w:type="dxa"/>
            <w:tcBorders>
              <w:top w:val="single" w:sz="4" w:space="0" w:color="auto"/>
              <w:left w:val="single" w:sz="4" w:space="0" w:color="auto"/>
              <w:bottom w:val="single" w:sz="4" w:space="0" w:color="auto"/>
              <w:right w:val="single" w:sz="4" w:space="0" w:color="auto"/>
            </w:tcBorders>
          </w:tcPr>
          <w:p w14:paraId="050A38EA" w14:textId="77777777" w:rsidR="00617ADD" w:rsidRPr="00962B3F" w:rsidRDefault="00617ADD" w:rsidP="003514E7">
            <w:pPr>
              <w:pStyle w:val="TAH"/>
              <w:rPr>
                <w:szCs w:val="22"/>
              </w:rPr>
            </w:pPr>
            <w:r w:rsidRPr="00962B3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362672" w14:textId="77777777" w:rsidR="00617ADD" w:rsidRPr="00962B3F" w:rsidRDefault="00617ADD" w:rsidP="003514E7">
            <w:pPr>
              <w:pStyle w:val="TAH"/>
              <w:rPr>
                <w:szCs w:val="22"/>
              </w:rPr>
            </w:pPr>
            <w:r w:rsidRPr="00962B3F">
              <w:rPr>
                <w:szCs w:val="22"/>
              </w:rPr>
              <w:t>Explanation</w:t>
            </w:r>
          </w:p>
        </w:tc>
      </w:tr>
      <w:tr w:rsidR="00617ADD" w:rsidRPr="00962B3F" w14:paraId="291A364E" w14:textId="77777777" w:rsidTr="003514E7">
        <w:tc>
          <w:tcPr>
            <w:tcW w:w="4027" w:type="dxa"/>
            <w:tcBorders>
              <w:top w:val="single" w:sz="4" w:space="0" w:color="auto"/>
              <w:left w:val="single" w:sz="4" w:space="0" w:color="auto"/>
              <w:bottom w:val="single" w:sz="4" w:space="0" w:color="auto"/>
              <w:right w:val="single" w:sz="4" w:space="0" w:color="auto"/>
            </w:tcBorders>
          </w:tcPr>
          <w:p w14:paraId="7E7179C3" w14:textId="77777777" w:rsidR="00617ADD" w:rsidRPr="00962B3F" w:rsidRDefault="00617ADD" w:rsidP="003514E7">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25934DC" w14:textId="77777777" w:rsidR="00617ADD" w:rsidRPr="00962B3F" w:rsidRDefault="00617ADD" w:rsidP="003514E7">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134DC20D" w14:textId="77777777" w:rsidR="00617ADD" w:rsidRPr="00962B3F" w:rsidRDefault="00617ADD" w:rsidP="003514E7">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617ADD" w:rsidRPr="00962B3F" w14:paraId="47D1206A" w14:textId="77777777" w:rsidTr="003514E7">
        <w:tc>
          <w:tcPr>
            <w:tcW w:w="4027" w:type="dxa"/>
            <w:tcBorders>
              <w:top w:val="single" w:sz="4" w:space="0" w:color="auto"/>
              <w:left w:val="single" w:sz="4" w:space="0" w:color="auto"/>
              <w:bottom w:val="single" w:sz="4" w:space="0" w:color="auto"/>
              <w:right w:val="single" w:sz="4" w:space="0" w:color="auto"/>
            </w:tcBorders>
          </w:tcPr>
          <w:p w14:paraId="6DA2100C" w14:textId="77777777" w:rsidR="00617ADD" w:rsidRPr="00962B3F" w:rsidRDefault="00617ADD" w:rsidP="003514E7">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7D4E81A9" w14:textId="77777777" w:rsidR="00617ADD" w:rsidRPr="00962B3F" w:rsidRDefault="00617ADD" w:rsidP="003514E7">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3CD54B44" w14:textId="77777777" w:rsidR="00617ADD" w:rsidRPr="00962B3F" w:rsidRDefault="00617ADD" w:rsidP="00617ADD"/>
    <w:p w14:paraId="5DB5317D" w14:textId="77777777" w:rsidR="00617ADD" w:rsidRPr="00962B3F" w:rsidRDefault="00617ADD" w:rsidP="00617ADD">
      <w:pPr>
        <w:pStyle w:val="Heading4"/>
        <w:rPr>
          <w:rFonts w:eastAsia="SimSun"/>
        </w:rPr>
      </w:pPr>
      <w:bookmarkStart w:id="1619" w:name="_Toc60777251"/>
      <w:bookmarkStart w:id="1620" w:name="_Toc100930148"/>
      <w:r w:rsidRPr="00962B3F">
        <w:rPr>
          <w:rFonts w:eastAsia="SimSun"/>
        </w:rPr>
        <w:t>–</w:t>
      </w:r>
      <w:r w:rsidRPr="00962B3F">
        <w:rPr>
          <w:rFonts w:eastAsia="SimSun"/>
        </w:rPr>
        <w:tab/>
      </w:r>
      <w:r w:rsidRPr="00962B3F">
        <w:rPr>
          <w:i/>
        </w:rPr>
        <w:t>MAC-CellGroupConfig</w:t>
      </w:r>
      <w:bookmarkEnd w:id="1619"/>
      <w:bookmarkEnd w:id="1620"/>
    </w:p>
    <w:p w14:paraId="0B3874AF"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FE1231C" w14:textId="77777777" w:rsidR="00617ADD" w:rsidRPr="00962B3F" w:rsidRDefault="00617ADD" w:rsidP="00617ADD">
      <w:pPr>
        <w:pStyle w:val="TH"/>
        <w:rPr>
          <w:rFonts w:eastAsia="SimSun"/>
          <w:lang w:eastAsia="zh-CN"/>
        </w:rPr>
      </w:pPr>
      <w:r w:rsidRPr="00962B3F">
        <w:rPr>
          <w:i/>
        </w:rPr>
        <w:t>MAC-CellGroupConfig</w:t>
      </w:r>
      <w:r w:rsidRPr="00962B3F">
        <w:t xml:space="preserve"> information element</w:t>
      </w:r>
    </w:p>
    <w:p w14:paraId="4B0CB23A" w14:textId="77777777" w:rsidR="00617ADD" w:rsidRPr="00962B3F" w:rsidRDefault="00617ADD" w:rsidP="00617ADD">
      <w:pPr>
        <w:pStyle w:val="PL"/>
        <w:rPr>
          <w:color w:val="808080"/>
        </w:rPr>
      </w:pPr>
      <w:r w:rsidRPr="00962B3F">
        <w:rPr>
          <w:color w:val="808080"/>
        </w:rPr>
        <w:t>-- ASN1START</w:t>
      </w:r>
    </w:p>
    <w:p w14:paraId="411E38BB" w14:textId="77777777" w:rsidR="00617ADD" w:rsidRPr="00962B3F" w:rsidRDefault="00617ADD" w:rsidP="00617ADD">
      <w:pPr>
        <w:pStyle w:val="PL"/>
        <w:rPr>
          <w:color w:val="808080"/>
        </w:rPr>
      </w:pPr>
      <w:r w:rsidRPr="00962B3F">
        <w:rPr>
          <w:color w:val="808080"/>
        </w:rPr>
        <w:t>-- TAG-MAC-CELLGROUPCONFIG-START</w:t>
      </w:r>
    </w:p>
    <w:p w14:paraId="3F7339B9" w14:textId="77777777" w:rsidR="00617ADD" w:rsidRPr="00962B3F" w:rsidRDefault="00617ADD" w:rsidP="00617ADD">
      <w:pPr>
        <w:pStyle w:val="PL"/>
      </w:pPr>
    </w:p>
    <w:p w14:paraId="427A353D" w14:textId="77777777" w:rsidR="00617ADD" w:rsidRPr="00962B3F" w:rsidRDefault="00617ADD" w:rsidP="00617ADD">
      <w:pPr>
        <w:pStyle w:val="PL"/>
      </w:pPr>
      <w:r w:rsidRPr="00962B3F">
        <w:t xml:space="preserve">MAC-CellGroupConfig ::=             </w:t>
      </w:r>
      <w:r w:rsidRPr="00962B3F">
        <w:rPr>
          <w:color w:val="993366"/>
        </w:rPr>
        <w:t>SEQUENCE</w:t>
      </w:r>
      <w:r w:rsidRPr="00962B3F">
        <w:t xml:space="preserve"> {</w:t>
      </w:r>
    </w:p>
    <w:p w14:paraId="6559467D" w14:textId="77777777" w:rsidR="00617ADD" w:rsidRPr="00962B3F" w:rsidRDefault="00617ADD" w:rsidP="00617ADD">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2CF227BE" w14:textId="77777777" w:rsidR="00617ADD" w:rsidRPr="00962B3F" w:rsidRDefault="00617ADD" w:rsidP="00617ADD">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60EB60F0" w14:textId="77777777" w:rsidR="00617ADD" w:rsidRPr="00962B3F" w:rsidRDefault="00617ADD" w:rsidP="00617ADD">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40F2CAE1" w14:textId="77777777" w:rsidR="00617ADD" w:rsidRPr="00962B3F" w:rsidRDefault="00617ADD" w:rsidP="00617ADD">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3D5DDE99" w14:textId="77777777" w:rsidR="00617ADD" w:rsidRPr="00962B3F" w:rsidRDefault="00617ADD" w:rsidP="00617ADD">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55316AA6" w14:textId="77777777" w:rsidR="00617ADD" w:rsidRPr="00962B3F" w:rsidRDefault="00617ADD" w:rsidP="00617ADD">
      <w:pPr>
        <w:pStyle w:val="PL"/>
      </w:pPr>
      <w:r w:rsidRPr="00962B3F">
        <w:t xml:space="preserve">    skipUplinkTxDynamic                 </w:t>
      </w:r>
      <w:r w:rsidRPr="00962B3F">
        <w:rPr>
          <w:color w:val="993366"/>
        </w:rPr>
        <w:t>BOOLEAN</w:t>
      </w:r>
      <w:r w:rsidRPr="00962B3F">
        <w:t>,</w:t>
      </w:r>
    </w:p>
    <w:p w14:paraId="63D53EB0" w14:textId="77777777" w:rsidR="00617ADD" w:rsidRPr="00962B3F" w:rsidRDefault="00617ADD" w:rsidP="00617ADD">
      <w:pPr>
        <w:pStyle w:val="PL"/>
      </w:pPr>
      <w:r w:rsidRPr="00962B3F">
        <w:t xml:space="preserve">    ...,</w:t>
      </w:r>
    </w:p>
    <w:p w14:paraId="06D2E4B8" w14:textId="77777777" w:rsidR="00617ADD" w:rsidRPr="00962B3F" w:rsidRDefault="00617ADD" w:rsidP="00617ADD">
      <w:pPr>
        <w:pStyle w:val="PL"/>
      </w:pPr>
      <w:r w:rsidRPr="00962B3F">
        <w:t xml:space="preserve">    [[</w:t>
      </w:r>
    </w:p>
    <w:p w14:paraId="639D2735" w14:textId="77777777" w:rsidR="00617ADD" w:rsidRPr="00962B3F" w:rsidRDefault="00617ADD" w:rsidP="00617ADD">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F5F738" w14:textId="77777777" w:rsidR="00617ADD" w:rsidRPr="00962B3F" w:rsidRDefault="00617ADD" w:rsidP="00617ADD">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5D19E673" w14:textId="77777777" w:rsidR="00617ADD" w:rsidRPr="00962B3F" w:rsidRDefault="00617ADD" w:rsidP="00617ADD">
      <w:pPr>
        <w:pStyle w:val="PL"/>
      </w:pPr>
      <w:r w:rsidRPr="00962B3F">
        <w:t xml:space="preserve">    ]],</w:t>
      </w:r>
    </w:p>
    <w:p w14:paraId="45AAB214" w14:textId="77777777" w:rsidR="00617ADD" w:rsidRPr="00962B3F" w:rsidRDefault="00617ADD" w:rsidP="00617ADD">
      <w:pPr>
        <w:pStyle w:val="PL"/>
      </w:pPr>
      <w:r w:rsidRPr="00962B3F">
        <w:t xml:space="preserve">    [[</w:t>
      </w:r>
    </w:p>
    <w:p w14:paraId="407E7D1C" w14:textId="77777777" w:rsidR="00617ADD" w:rsidRPr="00962B3F" w:rsidRDefault="00617ADD" w:rsidP="00617ADD">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F927ED3" w14:textId="77777777" w:rsidR="00617ADD" w:rsidRPr="00962B3F" w:rsidRDefault="00617ADD" w:rsidP="00617ADD">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421854D2" w14:textId="77777777" w:rsidR="00617ADD" w:rsidRPr="00962B3F" w:rsidRDefault="00617ADD" w:rsidP="00617ADD">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A7AD2E8" w14:textId="77777777" w:rsidR="00617ADD" w:rsidRPr="00962B3F" w:rsidRDefault="00617ADD" w:rsidP="00617ADD">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14F9E739" w14:textId="77777777" w:rsidR="00617ADD" w:rsidRPr="00962B3F" w:rsidRDefault="00617ADD" w:rsidP="00617ADD">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5228407C" w14:textId="77777777" w:rsidR="00617ADD" w:rsidRPr="00962B3F" w:rsidRDefault="00617ADD" w:rsidP="00617ADD">
      <w:pPr>
        <w:pStyle w:val="PL"/>
      </w:pPr>
      <w:r w:rsidRPr="00962B3F">
        <w:t xml:space="preserve">    ]],</w:t>
      </w:r>
    </w:p>
    <w:p w14:paraId="6D3EB986" w14:textId="77777777" w:rsidR="00617ADD" w:rsidRPr="00962B3F" w:rsidRDefault="00617ADD" w:rsidP="00617ADD">
      <w:pPr>
        <w:pStyle w:val="PL"/>
      </w:pPr>
      <w:r w:rsidRPr="00962B3F">
        <w:t xml:space="preserve">    [[</w:t>
      </w:r>
    </w:p>
    <w:p w14:paraId="1A6039C6" w14:textId="77777777" w:rsidR="00617ADD" w:rsidRPr="00962B3F" w:rsidRDefault="00617ADD" w:rsidP="00617ADD">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8953093" w14:textId="77777777" w:rsidR="00617ADD" w:rsidRPr="00962B3F" w:rsidRDefault="00617ADD" w:rsidP="00617ADD">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757AD4" w14:textId="77777777" w:rsidR="00617ADD" w:rsidRPr="00962B3F" w:rsidRDefault="00617ADD" w:rsidP="00617ADD">
      <w:pPr>
        <w:pStyle w:val="PL"/>
      </w:pPr>
      <w:r w:rsidRPr="00962B3F">
        <w:t xml:space="preserve">    ]],</w:t>
      </w:r>
    </w:p>
    <w:p w14:paraId="4BF5E192" w14:textId="77777777" w:rsidR="00617ADD" w:rsidRPr="00962B3F" w:rsidRDefault="00617ADD" w:rsidP="00617ADD">
      <w:pPr>
        <w:pStyle w:val="PL"/>
      </w:pPr>
      <w:r w:rsidRPr="00962B3F">
        <w:t xml:space="preserve">    [[</w:t>
      </w:r>
    </w:p>
    <w:p w14:paraId="32DB6D9D" w14:textId="77777777" w:rsidR="00617ADD" w:rsidRPr="00962B3F" w:rsidRDefault="00617ADD" w:rsidP="00617ADD">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PrioWithReTxTimer</w:t>
      </w:r>
    </w:p>
    <w:p w14:paraId="2708F621" w14:textId="77777777" w:rsidR="00617ADD" w:rsidRPr="00962B3F" w:rsidRDefault="00617ADD" w:rsidP="00617ADD">
      <w:pPr>
        <w:pStyle w:val="PL"/>
        <w:rPr>
          <w:color w:val="808080"/>
        </w:rPr>
      </w:pPr>
      <w:r w:rsidRPr="00962B3F">
        <w:t xml:space="preserve">    drx-ConfigSL-r17                    SetupRelease { DRX-ConfigSL-r17 }           </w:t>
      </w:r>
      <w:r w:rsidRPr="00962B3F">
        <w:rPr>
          <w:color w:val="993366"/>
        </w:rPr>
        <w:t>OPTIONAL</w:t>
      </w:r>
      <w:r w:rsidRPr="00962B3F">
        <w:t xml:space="preserve">,    </w:t>
      </w:r>
      <w:r w:rsidRPr="00962B3F">
        <w:rPr>
          <w:color w:val="808080"/>
        </w:rPr>
        <w:t>-- Need M</w:t>
      </w:r>
    </w:p>
    <w:p w14:paraId="1DD71E84" w14:textId="77777777" w:rsidR="00617ADD" w:rsidRPr="00962B3F" w:rsidRDefault="00617ADD" w:rsidP="00617ADD">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 Need M</w:t>
      </w:r>
    </w:p>
    <w:p w14:paraId="60BA6F37" w14:textId="77777777" w:rsidR="00617ADD" w:rsidRPr="00962B3F" w:rsidRDefault="00617ADD" w:rsidP="00617ADD">
      <w:pPr>
        <w:pStyle w:val="PL"/>
        <w:rPr>
          <w:color w:val="808080"/>
        </w:rPr>
      </w:pPr>
      <w:r w:rsidRPr="00962B3F">
        <w:t xml:space="preserve">    schedulingRequestID-BFR-r17         SchedulingRequestId                         </w:t>
      </w:r>
      <w:r w:rsidRPr="00962B3F">
        <w:rPr>
          <w:color w:val="993366"/>
        </w:rPr>
        <w:t>OPTIONAL</w:t>
      </w:r>
      <w:r w:rsidRPr="00962B3F">
        <w:t xml:space="preserve">,    </w:t>
      </w:r>
      <w:r w:rsidRPr="00962B3F">
        <w:rPr>
          <w:color w:val="808080"/>
        </w:rPr>
        <w:t>-- Need R</w:t>
      </w:r>
    </w:p>
    <w:p w14:paraId="6B4972D6" w14:textId="77777777" w:rsidR="00617ADD" w:rsidRPr="00962B3F" w:rsidRDefault="00617ADD" w:rsidP="00617ADD">
      <w:pPr>
        <w:pStyle w:val="PL"/>
        <w:rPr>
          <w:color w:val="808080"/>
        </w:rPr>
      </w:pPr>
      <w:r w:rsidRPr="00962B3F">
        <w:lastRenderedPageBreak/>
        <w:t xml:space="preserve">    schedulingRequestID-BFR2-r17        SchedulingRequestId                         </w:t>
      </w:r>
      <w:r w:rsidRPr="00962B3F">
        <w:rPr>
          <w:color w:val="993366"/>
        </w:rPr>
        <w:t>OPTIONAL</w:t>
      </w:r>
      <w:r w:rsidRPr="00962B3F">
        <w:t xml:space="preserve">,    </w:t>
      </w:r>
      <w:r w:rsidRPr="00962B3F">
        <w:rPr>
          <w:color w:val="808080"/>
        </w:rPr>
        <w:t>-- Need R</w:t>
      </w:r>
    </w:p>
    <w:p w14:paraId="7BC75E1F" w14:textId="77777777" w:rsidR="00617ADD" w:rsidRPr="00962B3F" w:rsidRDefault="00617ADD" w:rsidP="00617ADD">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2A72B822" w14:textId="77777777" w:rsidR="00617ADD" w:rsidRPr="00962B3F" w:rsidRDefault="00617ADD" w:rsidP="00617ADD">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0E0EC759" w14:textId="77777777" w:rsidR="00617ADD" w:rsidRPr="00962B3F" w:rsidRDefault="00617ADD" w:rsidP="00617ADD">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MBS-RNTI-SpecificConfig-r17       </w:t>
      </w:r>
      <w:r w:rsidRPr="00962B3F">
        <w:rPr>
          <w:color w:val="993366"/>
        </w:rPr>
        <w:t>OPTIONAL</w:t>
      </w:r>
      <w:r w:rsidRPr="00962B3F">
        <w:t xml:space="preserve">,    </w:t>
      </w:r>
      <w:r w:rsidRPr="00962B3F">
        <w:rPr>
          <w:color w:val="808080"/>
        </w:rPr>
        <w:t>-- Need N</w:t>
      </w:r>
    </w:p>
    <w:p w14:paraId="68025063" w14:textId="77777777" w:rsidR="00617ADD" w:rsidRPr="00962B3F" w:rsidRDefault="00617ADD" w:rsidP="00617ADD">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MBS-RNTI-SpecificConfigId-r17     </w:t>
      </w:r>
      <w:r w:rsidRPr="00962B3F">
        <w:rPr>
          <w:color w:val="993366"/>
        </w:rPr>
        <w:t>OPTIONAL</w:t>
      </w:r>
      <w:r w:rsidRPr="00962B3F">
        <w:t xml:space="preserve">,    </w:t>
      </w:r>
      <w:r w:rsidRPr="00962B3F">
        <w:rPr>
          <w:color w:val="808080"/>
        </w:rPr>
        <w:t>-- Need N</w:t>
      </w:r>
    </w:p>
    <w:p w14:paraId="3BD2C280" w14:textId="77777777" w:rsidR="00617ADD" w:rsidRPr="00962B3F" w:rsidRDefault="00617ADD" w:rsidP="00617ADD">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MBS-RNTI-SpecificConfig-r17    </w:t>
      </w:r>
      <w:r w:rsidRPr="00962B3F">
        <w:rPr>
          <w:color w:val="993366"/>
        </w:rPr>
        <w:t>OPTIONAL</w:t>
      </w:r>
      <w:r w:rsidRPr="00962B3F">
        <w:t xml:space="preserve">,    </w:t>
      </w:r>
      <w:r w:rsidRPr="00962B3F">
        <w:rPr>
          <w:color w:val="808080"/>
        </w:rPr>
        <w:t>-- Need N</w:t>
      </w:r>
    </w:p>
    <w:p w14:paraId="1F7C8EDB" w14:textId="77777777" w:rsidR="00617ADD" w:rsidRPr="00962B3F" w:rsidRDefault="00617ADD" w:rsidP="00617ADD">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MBS-RNTI-SpecificConfigId-r17  </w:t>
      </w:r>
      <w:r w:rsidRPr="00962B3F">
        <w:rPr>
          <w:color w:val="993366"/>
        </w:rPr>
        <w:t>OPTIONAL</w:t>
      </w:r>
      <w:r w:rsidRPr="00962B3F">
        <w:t xml:space="preserve">,    </w:t>
      </w:r>
      <w:r w:rsidRPr="00962B3F">
        <w:rPr>
          <w:color w:val="808080"/>
        </w:rPr>
        <w:t>-- Need N</w:t>
      </w:r>
    </w:p>
    <w:p w14:paraId="08811FAF" w14:textId="77777777" w:rsidR="00617ADD" w:rsidRPr="00962B3F" w:rsidRDefault="00617ADD" w:rsidP="00617ADD">
      <w:pPr>
        <w:pStyle w:val="PL"/>
        <w:rPr>
          <w:color w:val="808080"/>
        </w:rPr>
      </w:pPr>
      <w:r w:rsidRPr="00962B3F">
        <w:t xml:space="preserve">    allowCSI-SRS-Tx-MulticastDRX-Active-r17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5CA931EC" w14:textId="77777777" w:rsidR="00617ADD" w:rsidRPr="00962B3F" w:rsidRDefault="00617ADD" w:rsidP="00617ADD">
      <w:pPr>
        <w:pStyle w:val="PL"/>
      </w:pPr>
      <w:r w:rsidRPr="00962B3F">
        <w:t xml:space="preserve">    ]]</w:t>
      </w:r>
    </w:p>
    <w:p w14:paraId="61ED1129" w14:textId="77777777" w:rsidR="00617ADD" w:rsidRPr="00962B3F" w:rsidRDefault="00617ADD" w:rsidP="00617ADD">
      <w:pPr>
        <w:pStyle w:val="PL"/>
      </w:pPr>
      <w:r w:rsidRPr="00962B3F">
        <w:t>}</w:t>
      </w:r>
    </w:p>
    <w:p w14:paraId="5EB83759" w14:textId="77777777" w:rsidR="00617ADD" w:rsidRPr="00962B3F" w:rsidRDefault="00617ADD" w:rsidP="00617ADD">
      <w:pPr>
        <w:pStyle w:val="PL"/>
      </w:pPr>
    </w:p>
    <w:p w14:paraId="5C3028EC" w14:textId="77777777" w:rsidR="00617ADD" w:rsidRPr="00962B3F" w:rsidRDefault="00617ADD" w:rsidP="00617ADD">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3E9ECC89" w14:textId="77777777" w:rsidR="00617ADD" w:rsidRPr="00962B3F" w:rsidRDefault="00617ADD" w:rsidP="00617ADD">
      <w:pPr>
        <w:pStyle w:val="PL"/>
      </w:pPr>
    </w:p>
    <w:p w14:paraId="6D1985B3" w14:textId="77777777" w:rsidR="00617ADD" w:rsidRPr="00962B3F" w:rsidRDefault="00617ADD" w:rsidP="00617ADD">
      <w:pPr>
        <w:pStyle w:val="PL"/>
      </w:pPr>
      <w:r w:rsidRPr="00962B3F">
        <w:t xml:space="preserve">MBS-RNTI-SpecificConfig-r17 ::=        </w:t>
      </w:r>
      <w:r w:rsidRPr="00962B3F">
        <w:rPr>
          <w:color w:val="993366"/>
        </w:rPr>
        <w:t>SEQUENCE</w:t>
      </w:r>
      <w:r w:rsidRPr="00962B3F">
        <w:t xml:space="preserve"> {</w:t>
      </w:r>
    </w:p>
    <w:p w14:paraId="072B0D61" w14:textId="77777777" w:rsidR="00617ADD" w:rsidRPr="00962B3F" w:rsidRDefault="00617ADD" w:rsidP="00617ADD">
      <w:pPr>
        <w:pStyle w:val="PL"/>
      </w:pPr>
      <w:r w:rsidRPr="00962B3F">
        <w:t xml:space="preserve">    mbs-RNTI-SpecificConfigId-r17          MBS-RNTI-SpecificConfigId-r17,</w:t>
      </w:r>
    </w:p>
    <w:p w14:paraId="19AD04B4" w14:textId="77777777" w:rsidR="00617ADD" w:rsidRPr="00962B3F" w:rsidRDefault="00617ADD" w:rsidP="00617ADD">
      <w:pPr>
        <w:pStyle w:val="PL"/>
      </w:pPr>
      <w:r w:rsidRPr="00962B3F">
        <w:t xml:space="preserve">    groupCommon-RNTI-r17                   </w:t>
      </w:r>
      <w:r w:rsidRPr="00962B3F">
        <w:rPr>
          <w:color w:val="993366"/>
        </w:rPr>
        <w:t>CHOICE</w:t>
      </w:r>
      <w:r w:rsidRPr="00962B3F">
        <w:t xml:space="preserve"> {</w:t>
      </w:r>
    </w:p>
    <w:p w14:paraId="1D9A254A" w14:textId="77777777" w:rsidR="00617ADD" w:rsidRPr="00962B3F" w:rsidRDefault="00617ADD" w:rsidP="00617ADD">
      <w:pPr>
        <w:pStyle w:val="PL"/>
      </w:pPr>
      <w:r w:rsidRPr="00962B3F">
        <w:t xml:space="preserve">        g-RNTI                                 RNTI-Value,</w:t>
      </w:r>
    </w:p>
    <w:p w14:paraId="3D954EB1" w14:textId="77777777" w:rsidR="00617ADD" w:rsidRPr="00962B3F" w:rsidRDefault="00617ADD" w:rsidP="00617ADD">
      <w:pPr>
        <w:pStyle w:val="PL"/>
      </w:pPr>
      <w:r w:rsidRPr="00962B3F">
        <w:t xml:space="preserve">        g-CS-RNTI                              RNTI-Value</w:t>
      </w:r>
    </w:p>
    <w:p w14:paraId="23F8A8BB" w14:textId="77777777" w:rsidR="00617ADD" w:rsidRPr="00962B3F" w:rsidRDefault="00617ADD" w:rsidP="00617ADD">
      <w:pPr>
        <w:pStyle w:val="PL"/>
      </w:pPr>
      <w:r w:rsidRPr="00962B3F">
        <w:t xml:space="preserve">    },</w:t>
      </w:r>
    </w:p>
    <w:p w14:paraId="156DCBE7" w14:textId="77777777" w:rsidR="00617ADD" w:rsidRPr="00962B3F" w:rsidRDefault="00617ADD" w:rsidP="00617ADD">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303418B6" w14:textId="77777777" w:rsidR="00617ADD" w:rsidRPr="00962B3F" w:rsidRDefault="00617ADD" w:rsidP="00617ADD">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59A4D602" w14:textId="77777777" w:rsidR="00617ADD" w:rsidRPr="00962B3F" w:rsidRDefault="00617ADD" w:rsidP="00617ADD">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23B2E70A" w14:textId="77777777" w:rsidR="00617ADD" w:rsidRPr="00962B3F" w:rsidRDefault="00617ADD" w:rsidP="00617ADD">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21563C15" w14:textId="77777777" w:rsidR="00617ADD" w:rsidRPr="00962B3F" w:rsidRDefault="00617ADD" w:rsidP="00617ADD">
      <w:pPr>
        <w:pStyle w:val="PL"/>
      </w:pPr>
      <w:r w:rsidRPr="00962B3F">
        <w:t>}</w:t>
      </w:r>
    </w:p>
    <w:p w14:paraId="044BB61E" w14:textId="77777777" w:rsidR="00617ADD" w:rsidRPr="00962B3F" w:rsidRDefault="00617ADD" w:rsidP="00617ADD">
      <w:pPr>
        <w:pStyle w:val="PL"/>
      </w:pPr>
    </w:p>
    <w:p w14:paraId="6796511F" w14:textId="77777777" w:rsidR="00617ADD" w:rsidRPr="00962B3F" w:rsidRDefault="00617ADD" w:rsidP="00617ADD">
      <w:pPr>
        <w:pStyle w:val="PL"/>
      </w:pPr>
      <w:r w:rsidRPr="00962B3F">
        <w:t xml:space="preserve">MBS-RNTI-SpecificConfigId-r17 ::= </w:t>
      </w:r>
      <w:r w:rsidRPr="00962B3F">
        <w:rPr>
          <w:color w:val="993366"/>
        </w:rPr>
        <w:t>INTEGER</w:t>
      </w:r>
      <w:r w:rsidRPr="00962B3F">
        <w:t xml:space="preserve"> (0..maxG-RNTI-1-r17)</w:t>
      </w:r>
    </w:p>
    <w:p w14:paraId="0CB30342" w14:textId="77777777" w:rsidR="00617ADD" w:rsidRPr="00962B3F" w:rsidRDefault="00617ADD" w:rsidP="00617ADD">
      <w:pPr>
        <w:pStyle w:val="PL"/>
      </w:pPr>
    </w:p>
    <w:p w14:paraId="4A90AB28" w14:textId="77777777" w:rsidR="00617ADD" w:rsidRPr="00962B3F" w:rsidRDefault="00617ADD" w:rsidP="00617ADD">
      <w:pPr>
        <w:pStyle w:val="PL"/>
        <w:rPr>
          <w:color w:val="808080"/>
        </w:rPr>
      </w:pPr>
      <w:r w:rsidRPr="00962B3F">
        <w:rPr>
          <w:color w:val="808080"/>
        </w:rPr>
        <w:t>-- TAG-MAC-CELLGROUPCONFIG-STOP</w:t>
      </w:r>
    </w:p>
    <w:p w14:paraId="2B02EF81" w14:textId="77777777" w:rsidR="00617ADD" w:rsidRPr="00962B3F" w:rsidRDefault="00617ADD" w:rsidP="00617ADD">
      <w:pPr>
        <w:pStyle w:val="PL"/>
        <w:rPr>
          <w:color w:val="808080"/>
        </w:rPr>
      </w:pPr>
      <w:r w:rsidRPr="00962B3F">
        <w:rPr>
          <w:color w:val="808080"/>
        </w:rPr>
        <w:t>-- ASN1STOP</w:t>
      </w:r>
    </w:p>
    <w:p w14:paraId="2AAAF6C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B7E63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C97AF1" w14:textId="77777777" w:rsidR="00617ADD" w:rsidRPr="00962B3F" w:rsidRDefault="00617ADD" w:rsidP="003514E7">
            <w:pPr>
              <w:pStyle w:val="TAH"/>
              <w:rPr>
                <w:szCs w:val="22"/>
                <w:lang w:eastAsia="sv-SE"/>
              </w:rPr>
            </w:pPr>
            <w:r w:rsidRPr="00962B3F">
              <w:rPr>
                <w:i/>
                <w:szCs w:val="22"/>
                <w:lang w:eastAsia="sv-SE"/>
              </w:rPr>
              <w:lastRenderedPageBreak/>
              <w:t xml:space="preserve">MAC-CellGroupConfig </w:t>
            </w:r>
            <w:r w:rsidRPr="00962B3F">
              <w:rPr>
                <w:szCs w:val="22"/>
                <w:lang w:eastAsia="sv-SE"/>
              </w:rPr>
              <w:t>field descriptions</w:t>
            </w:r>
          </w:p>
        </w:tc>
      </w:tr>
      <w:tr w:rsidR="00617ADD" w:rsidRPr="00962B3F" w14:paraId="733BDA10" w14:textId="77777777" w:rsidTr="003514E7">
        <w:tc>
          <w:tcPr>
            <w:tcW w:w="14173" w:type="dxa"/>
            <w:tcBorders>
              <w:top w:val="single" w:sz="4" w:space="0" w:color="auto"/>
              <w:left w:val="single" w:sz="4" w:space="0" w:color="auto"/>
              <w:bottom w:val="single" w:sz="4" w:space="0" w:color="auto"/>
              <w:right w:val="single" w:sz="4" w:space="0" w:color="auto"/>
            </w:tcBorders>
          </w:tcPr>
          <w:p w14:paraId="3AAF2696" w14:textId="77777777" w:rsidR="00617ADD" w:rsidRPr="00962B3F" w:rsidRDefault="00617ADD" w:rsidP="003514E7">
            <w:pPr>
              <w:pStyle w:val="TAL"/>
              <w:rPr>
                <w:rFonts w:eastAsiaTheme="minorEastAsia"/>
                <w:bCs/>
                <w:i/>
                <w:iCs/>
                <w:lang w:eastAsia="sv-SE"/>
              </w:rPr>
            </w:pPr>
            <w:r w:rsidRPr="00962B3F">
              <w:rPr>
                <w:rFonts w:eastAsiaTheme="minorEastAsia"/>
                <w:b/>
                <w:bCs/>
                <w:i/>
                <w:iCs/>
                <w:lang w:eastAsia="sv-SE"/>
              </w:rPr>
              <w:t>allowCSI-SRS-Tx-MulticastDRX-Active</w:t>
            </w:r>
          </w:p>
          <w:p w14:paraId="6C682AB9" w14:textId="77777777" w:rsidR="00617ADD" w:rsidRPr="00962B3F" w:rsidRDefault="00617ADD" w:rsidP="003514E7">
            <w:pPr>
              <w:pStyle w:val="TAL"/>
              <w:rPr>
                <w:rFonts w:eastAsiaTheme="minorEastAsia"/>
                <w:b/>
                <w:bCs/>
                <w:i/>
                <w:iCs/>
                <w:lang w:eastAsia="sv-SE"/>
              </w:rPr>
            </w:pPr>
            <w:r w:rsidRPr="00962B3F">
              <w:rPr>
                <w:szCs w:val="22"/>
                <w:lang w:eastAsia="sv-SE"/>
              </w:rPr>
              <w:t>Used to control the CSI/SRS transmission during MBS multicast DRX ActiveTime, see TS 38.321 [3].</w:t>
            </w:r>
          </w:p>
        </w:tc>
      </w:tr>
      <w:tr w:rsidR="00617ADD" w:rsidRPr="00962B3F" w14:paraId="373676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299684" w14:textId="77777777" w:rsidR="00617ADD" w:rsidRPr="00962B3F" w:rsidRDefault="00617ADD" w:rsidP="003514E7">
            <w:pPr>
              <w:pStyle w:val="TAL"/>
              <w:rPr>
                <w:szCs w:val="22"/>
                <w:lang w:eastAsia="sv-SE"/>
              </w:rPr>
            </w:pPr>
            <w:r w:rsidRPr="00962B3F">
              <w:rPr>
                <w:b/>
                <w:i/>
                <w:szCs w:val="22"/>
                <w:lang w:eastAsia="sv-SE"/>
              </w:rPr>
              <w:t>csi-Mask</w:t>
            </w:r>
          </w:p>
          <w:p w14:paraId="088025CA" w14:textId="77777777" w:rsidR="00617ADD" w:rsidRPr="00962B3F" w:rsidRDefault="00617ADD" w:rsidP="003514E7">
            <w:pPr>
              <w:pStyle w:val="TAL"/>
              <w:rPr>
                <w:szCs w:val="22"/>
                <w:lang w:eastAsia="sv-SE"/>
              </w:rPr>
            </w:pPr>
            <w:r w:rsidRPr="00962B3F">
              <w:rPr>
                <w:szCs w:val="22"/>
                <w:lang w:eastAsia="sv-SE"/>
              </w:rPr>
              <w:t>If set to true, the UE limits CSI reports to the on-duration period of the DRX cycle, see TS 38.321 [3].</w:t>
            </w:r>
          </w:p>
        </w:tc>
      </w:tr>
      <w:tr w:rsidR="00617ADD" w:rsidRPr="00962B3F" w14:paraId="16DC3D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5C7984" w14:textId="77777777" w:rsidR="00617ADD" w:rsidRPr="00962B3F" w:rsidRDefault="00617ADD" w:rsidP="003514E7">
            <w:pPr>
              <w:pStyle w:val="TAL"/>
              <w:rPr>
                <w:szCs w:val="22"/>
                <w:lang w:eastAsia="sv-SE"/>
              </w:rPr>
            </w:pPr>
            <w:r w:rsidRPr="00962B3F">
              <w:rPr>
                <w:b/>
                <w:i/>
                <w:szCs w:val="22"/>
                <w:lang w:eastAsia="sv-SE"/>
              </w:rPr>
              <w:t>dataInactivityTimer</w:t>
            </w:r>
          </w:p>
          <w:p w14:paraId="59AE82C9" w14:textId="77777777" w:rsidR="00617ADD" w:rsidRPr="00962B3F" w:rsidRDefault="00617ADD" w:rsidP="003514E7">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617ADD" w:rsidRPr="00962B3F" w14:paraId="73A877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416075" w14:textId="77777777" w:rsidR="00617ADD" w:rsidRPr="00962B3F" w:rsidRDefault="00617ADD" w:rsidP="003514E7">
            <w:pPr>
              <w:pStyle w:val="TAL"/>
              <w:rPr>
                <w:szCs w:val="22"/>
                <w:lang w:eastAsia="sv-SE"/>
              </w:rPr>
            </w:pPr>
            <w:r w:rsidRPr="00962B3F">
              <w:rPr>
                <w:b/>
                <w:i/>
                <w:szCs w:val="22"/>
                <w:lang w:eastAsia="sv-SE"/>
              </w:rPr>
              <w:t>drx-Config, drx-ConfigExt</w:t>
            </w:r>
          </w:p>
          <w:p w14:paraId="591E1F6D" w14:textId="77777777" w:rsidR="00617ADD" w:rsidRPr="00962B3F" w:rsidRDefault="00617ADD" w:rsidP="003514E7">
            <w:pPr>
              <w:pStyle w:val="TAL"/>
              <w:rPr>
                <w:szCs w:val="22"/>
                <w:lang w:eastAsia="sv-SE"/>
              </w:rPr>
            </w:pPr>
            <w:r w:rsidRPr="00962B3F">
              <w:rPr>
                <w:szCs w:val="22"/>
                <w:lang w:eastAsia="sv-SE"/>
              </w:rPr>
              <w:t>Used to configure DRX as specified in TS 38.321 [3].</w:t>
            </w:r>
            <w:r w:rsidRPr="00962B3F">
              <w:t xml:space="preserve"> </w:t>
            </w:r>
            <w:r w:rsidRPr="00962B3F">
              <w:rPr>
                <w:szCs w:val="22"/>
                <w:lang w:eastAsia="sv-SE"/>
              </w:rPr>
              <w:t xml:space="preserve">Network only configures </w:t>
            </w:r>
            <w:r w:rsidRPr="00962B3F">
              <w:rPr>
                <w:i/>
                <w:iCs/>
                <w:szCs w:val="22"/>
                <w:lang w:eastAsia="sv-SE"/>
              </w:rPr>
              <w:t>drx-ConfigExt</w:t>
            </w:r>
            <w:r w:rsidRPr="00962B3F">
              <w:rPr>
                <w:szCs w:val="22"/>
                <w:lang w:eastAsia="sv-SE"/>
              </w:rPr>
              <w:t xml:space="preserve"> when </w:t>
            </w:r>
            <w:r w:rsidRPr="00962B3F">
              <w:rPr>
                <w:i/>
                <w:iCs/>
                <w:szCs w:val="22"/>
                <w:lang w:eastAsia="sv-SE"/>
              </w:rPr>
              <w:t>drx-Config</w:t>
            </w:r>
            <w:r w:rsidRPr="00962B3F">
              <w:rPr>
                <w:szCs w:val="22"/>
                <w:lang w:eastAsia="sv-SE"/>
              </w:rPr>
              <w:t xml:space="preserve"> is configured.</w:t>
            </w:r>
          </w:p>
        </w:tc>
      </w:tr>
      <w:tr w:rsidR="00617ADD" w:rsidRPr="00962B3F" w14:paraId="34F4B676" w14:textId="77777777" w:rsidTr="003514E7">
        <w:tc>
          <w:tcPr>
            <w:tcW w:w="14173" w:type="dxa"/>
            <w:tcBorders>
              <w:top w:val="single" w:sz="4" w:space="0" w:color="auto"/>
              <w:left w:val="single" w:sz="4" w:space="0" w:color="auto"/>
              <w:bottom w:val="single" w:sz="4" w:space="0" w:color="auto"/>
              <w:right w:val="single" w:sz="4" w:space="0" w:color="auto"/>
            </w:tcBorders>
          </w:tcPr>
          <w:p w14:paraId="210CDAEC" w14:textId="77777777" w:rsidR="00617ADD" w:rsidRPr="00962B3F" w:rsidRDefault="00617ADD" w:rsidP="003514E7">
            <w:pPr>
              <w:pStyle w:val="TAL"/>
              <w:rPr>
                <w:b/>
                <w:bCs/>
                <w:i/>
                <w:iCs/>
              </w:rPr>
            </w:pPr>
            <w:r w:rsidRPr="00962B3F">
              <w:rPr>
                <w:b/>
                <w:bCs/>
                <w:i/>
                <w:iCs/>
              </w:rPr>
              <w:t>drx-ConfigSecondaryGroup</w:t>
            </w:r>
          </w:p>
          <w:p w14:paraId="053748E9" w14:textId="77777777" w:rsidR="00617ADD" w:rsidRPr="00962B3F" w:rsidRDefault="00617ADD" w:rsidP="003514E7">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617ADD" w:rsidRPr="00962B3F" w14:paraId="27FCD7D4" w14:textId="77777777" w:rsidTr="003514E7">
        <w:tc>
          <w:tcPr>
            <w:tcW w:w="14173" w:type="dxa"/>
            <w:tcBorders>
              <w:top w:val="single" w:sz="4" w:space="0" w:color="auto"/>
              <w:left w:val="single" w:sz="4" w:space="0" w:color="auto"/>
              <w:bottom w:val="single" w:sz="4" w:space="0" w:color="auto"/>
              <w:right w:val="single" w:sz="4" w:space="0" w:color="auto"/>
            </w:tcBorders>
          </w:tcPr>
          <w:p w14:paraId="2B089FF7" w14:textId="77777777" w:rsidR="00617ADD" w:rsidRPr="00962B3F" w:rsidRDefault="00617ADD" w:rsidP="003514E7">
            <w:pPr>
              <w:pStyle w:val="TAL"/>
              <w:rPr>
                <w:b/>
                <w:i/>
                <w:szCs w:val="22"/>
              </w:rPr>
            </w:pPr>
            <w:r w:rsidRPr="00962B3F">
              <w:rPr>
                <w:b/>
                <w:i/>
                <w:szCs w:val="22"/>
              </w:rPr>
              <w:t>drx-ConfigSL</w:t>
            </w:r>
          </w:p>
          <w:p w14:paraId="04ED8B12" w14:textId="77777777" w:rsidR="00617ADD" w:rsidRPr="00962B3F" w:rsidRDefault="00617ADD" w:rsidP="003514E7">
            <w:pPr>
              <w:pStyle w:val="TAL"/>
              <w:rPr>
                <w:b/>
                <w:bCs/>
                <w:i/>
                <w:iCs/>
              </w:rPr>
            </w:pPr>
            <w:r w:rsidRPr="00962B3F">
              <w:rPr>
                <w:szCs w:val="22"/>
              </w:rPr>
              <w:t>Used to configure additional DRX parameters for the UE performing sidelink operation with resource allocation mode 1, as specified in TS 38.321 [3].</w:t>
            </w:r>
            <w:r w:rsidRPr="00962B3F">
              <w:t xml:space="preserve"> </w:t>
            </w:r>
            <w:r w:rsidRPr="00962B3F">
              <w:rPr>
                <w:szCs w:val="22"/>
              </w:rPr>
              <w:t xml:space="preserve">Network only configures this field if </w:t>
            </w:r>
            <w:r w:rsidRPr="00962B3F">
              <w:rPr>
                <w:i/>
                <w:szCs w:val="22"/>
              </w:rPr>
              <w:t>sl-ScheduledConfig</w:t>
            </w:r>
            <w:r w:rsidRPr="00962B3F">
              <w:rPr>
                <w:szCs w:val="22"/>
              </w:rPr>
              <w:t xml:space="preserve"> is configured and </w:t>
            </w:r>
            <w:r w:rsidRPr="00962B3F">
              <w:rPr>
                <w:i/>
                <w:szCs w:val="22"/>
              </w:rPr>
              <w:t>drx-Config</w:t>
            </w:r>
            <w:r w:rsidRPr="00962B3F">
              <w:rPr>
                <w:szCs w:val="22"/>
              </w:rPr>
              <w:t xml:space="preserve"> is configured</w:t>
            </w:r>
          </w:p>
        </w:tc>
      </w:tr>
      <w:tr w:rsidR="00617ADD" w:rsidRPr="00962B3F" w14:paraId="5EDDB0FD" w14:textId="77777777" w:rsidTr="003514E7">
        <w:tc>
          <w:tcPr>
            <w:tcW w:w="14173" w:type="dxa"/>
            <w:tcBorders>
              <w:top w:val="single" w:sz="4" w:space="0" w:color="auto"/>
              <w:left w:val="single" w:sz="4" w:space="0" w:color="auto"/>
              <w:bottom w:val="single" w:sz="4" w:space="0" w:color="auto"/>
              <w:right w:val="single" w:sz="4" w:space="0" w:color="auto"/>
            </w:tcBorders>
          </w:tcPr>
          <w:p w14:paraId="29F0B2E3" w14:textId="77777777" w:rsidR="00617ADD" w:rsidRPr="00962B3F" w:rsidRDefault="00617ADD" w:rsidP="003514E7">
            <w:pPr>
              <w:pStyle w:val="TAL"/>
              <w:rPr>
                <w:b/>
                <w:i/>
                <w:szCs w:val="22"/>
              </w:rPr>
            </w:pPr>
            <w:r w:rsidRPr="00962B3F">
              <w:rPr>
                <w:b/>
                <w:i/>
                <w:szCs w:val="22"/>
              </w:rPr>
              <w:t>g-RNTI-ConfigToAddModList</w:t>
            </w:r>
          </w:p>
          <w:p w14:paraId="120B8443" w14:textId="77777777" w:rsidR="00617ADD" w:rsidRPr="00962B3F" w:rsidRDefault="00617ADD" w:rsidP="003514E7">
            <w:pPr>
              <w:pStyle w:val="TAL"/>
              <w:rPr>
                <w:bCs/>
                <w:iCs/>
                <w:szCs w:val="22"/>
              </w:rPr>
            </w:pPr>
            <w:r w:rsidRPr="00962B3F">
              <w:rPr>
                <w:bCs/>
                <w:iCs/>
                <w:szCs w:val="22"/>
              </w:rPr>
              <w:t>List of G-RNTI configurations to add or modify.</w:t>
            </w:r>
          </w:p>
        </w:tc>
      </w:tr>
      <w:tr w:rsidR="00617ADD" w:rsidRPr="00962B3F" w14:paraId="1A688A9B" w14:textId="77777777" w:rsidTr="003514E7">
        <w:tc>
          <w:tcPr>
            <w:tcW w:w="14173" w:type="dxa"/>
            <w:tcBorders>
              <w:top w:val="single" w:sz="4" w:space="0" w:color="auto"/>
              <w:left w:val="single" w:sz="4" w:space="0" w:color="auto"/>
              <w:bottom w:val="single" w:sz="4" w:space="0" w:color="auto"/>
              <w:right w:val="single" w:sz="4" w:space="0" w:color="auto"/>
            </w:tcBorders>
          </w:tcPr>
          <w:p w14:paraId="79DBD204" w14:textId="77777777" w:rsidR="00617ADD" w:rsidRPr="00962B3F" w:rsidRDefault="00617ADD" w:rsidP="003514E7">
            <w:pPr>
              <w:pStyle w:val="TAL"/>
              <w:rPr>
                <w:b/>
                <w:i/>
                <w:szCs w:val="22"/>
              </w:rPr>
            </w:pPr>
            <w:r w:rsidRPr="00962B3F">
              <w:rPr>
                <w:b/>
                <w:i/>
                <w:szCs w:val="22"/>
              </w:rPr>
              <w:t>g-RNTI-ConfigToReleaseList</w:t>
            </w:r>
          </w:p>
          <w:p w14:paraId="0114EA2E" w14:textId="77777777" w:rsidR="00617ADD" w:rsidRPr="00962B3F" w:rsidRDefault="00617ADD" w:rsidP="003514E7">
            <w:pPr>
              <w:pStyle w:val="TAL"/>
              <w:rPr>
                <w:bCs/>
                <w:iCs/>
                <w:szCs w:val="22"/>
              </w:rPr>
            </w:pPr>
            <w:r w:rsidRPr="00962B3F">
              <w:rPr>
                <w:bCs/>
                <w:iCs/>
                <w:szCs w:val="22"/>
              </w:rPr>
              <w:t>List of G-RNTI configurations to release.</w:t>
            </w:r>
          </w:p>
        </w:tc>
      </w:tr>
      <w:tr w:rsidR="00617ADD" w:rsidRPr="00962B3F" w14:paraId="3BF5D08C" w14:textId="77777777" w:rsidTr="003514E7">
        <w:tc>
          <w:tcPr>
            <w:tcW w:w="14173" w:type="dxa"/>
            <w:tcBorders>
              <w:top w:val="single" w:sz="4" w:space="0" w:color="auto"/>
              <w:left w:val="single" w:sz="4" w:space="0" w:color="auto"/>
              <w:bottom w:val="single" w:sz="4" w:space="0" w:color="auto"/>
              <w:right w:val="single" w:sz="4" w:space="0" w:color="auto"/>
            </w:tcBorders>
          </w:tcPr>
          <w:p w14:paraId="379A1003" w14:textId="77777777" w:rsidR="00617ADD" w:rsidRPr="00962B3F" w:rsidRDefault="00617ADD" w:rsidP="003514E7">
            <w:pPr>
              <w:pStyle w:val="TAL"/>
              <w:rPr>
                <w:b/>
                <w:i/>
                <w:szCs w:val="22"/>
              </w:rPr>
            </w:pPr>
            <w:r w:rsidRPr="00962B3F">
              <w:rPr>
                <w:b/>
                <w:i/>
                <w:szCs w:val="22"/>
              </w:rPr>
              <w:t>g-CS-RNTI-ConfigToAddModList</w:t>
            </w:r>
          </w:p>
          <w:p w14:paraId="2C650ECE" w14:textId="77777777" w:rsidR="00617ADD" w:rsidRPr="00962B3F" w:rsidRDefault="00617ADD" w:rsidP="003514E7">
            <w:pPr>
              <w:pStyle w:val="TAL"/>
              <w:rPr>
                <w:bCs/>
                <w:iCs/>
                <w:szCs w:val="22"/>
              </w:rPr>
            </w:pPr>
            <w:r w:rsidRPr="00962B3F">
              <w:rPr>
                <w:bCs/>
                <w:iCs/>
                <w:szCs w:val="22"/>
              </w:rPr>
              <w:t>List of G-CS-RNTI configurations to add or modify.</w:t>
            </w:r>
          </w:p>
        </w:tc>
      </w:tr>
      <w:tr w:rsidR="00617ADD" w:rsidRPr="00962B3F" w14:paraId="527C420C" w14:textId="77777777" w:rsidTr="003514E7">
        <w:tc>
          <w:tcPr>
            <w:tcW w:w="14173" w:type="dxa"/>
            <w:tcBorders>
              <w:top w:val="single" w:sz="4" w:space="0" w:color="auto"/>
              <w:left w:val="single" w:sz="4" w:space="0" w:color="auto"/>
              <w:bottom w:val="single" w:sz="4" w:space="0" w:color="auto"/>
              <w:right w:val="single" w:sz="4" w:space="0" w:color="auto"/>
            </w:tcBorders>
          </w:tcPr>
          <w:p w14:paraId="604E7149" w14:textId="77777777" w:rsidR="00617ADD" w:rsidRPr="00962B3F" w:rsidRDefault="00617ADD" w:rsidP="003514E7">
            <w:pPr>
              <w:pStyle w:val="TAL"/>
              <w:rPr>
                <w:b/>
                <w:i/>
                <w:szCs w:val="22"/>
              </w:rPr>
            </w:pPr>
            <w:r w:rsidRPr="00962B3F">
              <w:rPr>
                <w:b/>
                <w:i/>
                <w:szCs w:val="22"/>
              </w:rPr>
              <w:t>g-CS-RNTI-ConfigToReleaseList</w:t>
            </w:r>
          </w:p>
          <w:p w14:paraId="3C5CE2F9" w14:textId="77777777" w:rsidR="00617ADD" w:rsidRPr="00962B3F" w:rsidRDefault="00617ADD" w:rsidP="003514E7">
            <w:pPr>
              <w:pStyle w:val="TAL"/>
              <w:rPr>
                <w:bCs/>
                <w:iCs/>
                <w:szCs w:val="22"/>
              </w:rPr>
            </w:pPr>
            <w:r w:rsidRPr="00962B3F">
              <w:rPr>
                <w:bCs/>
                <w:iCs/>
                <w:szCs w:val="22"/>
              </w:rPr>
              <w:t>List of G-CS-RNTI configurations to release.</w:t>
            </w:r>
          </w:p>
        </w:tc>
      </w:tr>
      <w:tr w:rsidR="00617ADD" w:rsidRPr="00962B3F" w14:paraId="7FA88AFF" w14:textId="77777777" w:rsidTr="003514E7">
        <w:tc>
          <w:tcPr>
            <w:tcW w:w="14173" w:type="dxa"/>
            <w:tcBorders>
              <w:top w:val="single" w:sz="4" w:space="0" w:color="auto"/>
              <w:left w:val="single" w:sz="4" w:space="0" w:color="auto"/>
              <w:bottom w:val="single" w:sz="4" w:space="0" w:color="auto"/>
              <w:right w:val="single" w:sz="4" w:space="0" w:color="auto"/>
            </w:tcBorders>
          </w:tcPr>
          <w:p w14:paraId="03FEAD2A" w14:textId="77777777" w:rsidR="00617ADD" w:rsidRPr="00962B3F" w:rsidRDefault="00617ADD" w:rsidP="003514E7">
            <w:pPr>
              <w:pStyle w:val="TAL"/>
              <w:rPr>
                <w:b/>
                <w:bCs/>
                <w:i/>
                <w:iCs/>
              </w:rPr>
            </w:pPr>
            <w:r w:rsidRPr="00962B3F">
              <w:rPr>
                <w:b/>
                <w:bCs/>
                <w:i/>
                <w:iCs/>
              </w:rPr>
              <w:t>intraCG-Prioritization</w:t>
            </w:r>
          </w:p>
          <w:p w14:paraId="5C45DFD3" w14:textId="77777777" w:rsidR="00617ADD" w:rsidRPr="00962B3F" w:rsidRDefault="00617ADD" w:rsidP="003514E7">
            <w:pPr>
              <w:pStyle w:val="TAL"/>
              <w:rPr>
                <w:b/>
                <w:bCs/>
              </w:rPr>
            </w:pPr>
            <w:r w:rsidRPr="00962B3F">
              <w:rPr>
                <w:szCs w:val="22"/>
                <w:lang w:eastAsia="sv-SE"/>
              </w:rPr>
              <w:t>Used to enable HARQ process ID selection based on LCH-priority for one CG as specified in TS 38.321 [3].</w:t>
            </w:r>
          </w:p>
        </w:tc>
      </w:tr>
      <w:tr w:rsidR="00617ADD" w:rsidRPr="00962B3F" w14:paraId="5083CE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E967AC" w14:textId="77777777" w:rsidR="00617ADD" w:rsidRPr="00962B3F" w:rsidRDefault="00617ADD" w:rsidP="003514E7">
            <w:pPr>
              <w:pStyle w:val="TAL"/>
              <w:rPr>
                <w:b/>
                <w:i/>
                <w:szCs w:val="22"/>
                <w:lang w:eastAsia="sv-SE"/>
              </w:rPr>
            </w:pPr>
            <w:r w:rsidRPr="00962B3F">
              <w:rPr>
                <w:b/>
                <w:i/>
                <w:szCs w:val="22"/>
                <w:lang w:eastAsia="sv-SE"/>
              </w:rPr>
              <w:t>lch-BasedPrioritization</w:t>
            </w:r>
          </w:p>
          <w:p w14:paraId="383B283F" w14:textId="77777777" w:rsidR="00617ADD" w:rsidRPr="00962B3F" w:rsidRDefault="00617ADD" w:rsidP="003514E7">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 xml:space="preserve">TS 38.321 [3]. </w:t>
            </w:r>
            <w:r w:rsidRPr="00962B3F">
              <w:rPr>
                <w:szCs w:val="22"/>
              </w:rPr>
              <w:t xml:space="preserve">The network does not configure </w:t>
            </w:r>
            <w:r w:rsidRPr="00962B3F">
              <w:rPr>
                <w:i/>
                <w:szCs w:val="22"/>
                <w:lang w:eastAsia="sv-SE"/>
              </w:rPr>
              <w:t xml:space="preserve">lch-BasedPrioritization </w:t>
            </w:r>
            <w:r w:rsidRPr="00962B3F">
              <w:rPr>
                <w:szCs w:val="22"/>
              </w:rPr>
              <w:t xml:space="preserve">with </w:t>
            </w:r>
            <w:r w:rsidRPr="00962B3F">
              <w:rPr>
                <w:rFonts w:cs="Arial"/>
                <w:i/>
              </w:rPr>
              <w:t>enhancedSkipUplinkTxDynamic</w:t>
            </w:r>
            <w:r w:rsidRPr="00962B3F">
              <w:rPr>
                <w:rFonts w:cs="Arial"/>
              </w:rPr>
              <w:t xml:space="preserve"> </w:t>
            </w:r>
            <w:r w:rsidRPr="00962B3F">
              <w:rPr>
                <w:szCs w:val="22"/>
              </w:rPr>
              <w:t>simultaneously</w:t>
            </w:r>
            <w:r w:rsidRPr="00962B3F">
              <w:rPr>
                <w:rFonts w:cs="Arial"/>
              </w:rPr>
              <w:t xml:space="preserve"> nor </w:t>
            </w:r>
            <w:r w:rsidRPr="00962B3F">
              <w:rPr>
                <w:i/>
                <w:szCs w:val="22"/>
                <w:lang w:eastAsia="sv-SE"/>
              </w:rPr>
              <w:t xml:space="preserve">lch-BasedPrioritization </w:t>
            </w:r>
            <w:r w:rsidRPr="00962B3F">
              <w:rPr>
                <w:szCs w:val="22"/>
                <w:lang w:eastAsia="sv-SE"/>
              </w:rPr>
              <w:t>with</w:t>
            </w:r>
            <w:r w:rsidRPr="00962B3F">
              <w:rPr>
                <w:rFonts w:cs="Arial"/>
              </w:rPr>
              <w:t xml:space="preserve"> </w:t>
            </w:r>
            <w:r w:rsidRPr="00962B3F">
              <w:rPr>
                <w:rFonts w:cs="Arial"/>
                <w:i/>
                <w:szCs w:val="22"/>
                <w:lang w:eastAsia="sv-SE"/>
              </w:rPr>
              <w:t>enhancedSkipUplinkTxConfigured</w:t>
            </w:r>
            <w:r w:rsidRPr="00962B3F">
              <w:rPr>
                <w:rFonts w:cs="Arial"/>
                <w:noProof/>
              </w:rPr>
              <w:t xml:space="preserve"> </w:t>
            </w:r>
            <w:r w:rsidRPr="00962B3F">
              <w:rPr>
                <w:szCs w:val="22"/>
              </w:rPr>
              <w:t>simultaneously.</w:t>
            </w:r>
          </w:p>
        </w:tc>
      </w:tr>
      <w:tr w:rsidR="00617ADD" w:rsidRPr="00962B3F" w14:paraId="27C7FF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841B5" w14:textId="77777777" w:rsidR="00617ADD" w:rsidRPr="00962B3F" w:rsidRDefault="00617ADD" w:rsidP="003514E7">
            <w:pPr>
              <w:pStyle w:val="TAL"/>
              <w:rPr>
                <w:rFonts w:eastAsia="SimSun"/>
                <w:b/>
                <w:i/>
                <w:szCs w:val="22"/>
                <w:lang w:eastAsia="sv-SE"/>
              </w:rPr>
            </w:pPr>
            <w:r w:rsidRPr="00962B3F">
              <w:rPr>
                <w:b/>
                <w:i/>
                <w:szCs w:val="22"/>
                <w:lang w:eastAsia="sv-SE"/>
              </w:rPr>
              <w:t>schedulingRequestID-BFR-SCell</w:t>
            </w:r>
          </w:p>
          <w:p w14:paraId="30EDA462" w14:textId="77777777" w:rsidR="00617ADD" w:rsidRPr="00962B3F" w:rsidRDefault="00617ADD" w:rsidP="003514E7">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617ADD" w:rsidRPr="00962B3F" w14:paraId="2758EDE1" w14:textId="77777777" w:rsidTr="003514E7">
        <w:tc>
          <w:tcPr>
            <w:tcW w:w="14173" w:type="dxa"/>
            <w:tcBorders>
              <w:top w:val="single" w:sz="4" w:space="0" w:color="auto"/>
              <w:left w:val="single" w:sz="4" w:space="0" w:color="auto"/>
              <w:bottom w:val="single" w:sz="4" w:space="0" w:color="auto"/>
              <w:right w:val="single" w:sz="4" w:space="0" w:color="auto"/>
            </w:tcBorders>
          </w:tcPr>
          <w:p w14:paraId="3E94FDF8" w14:textId="77777777" w:rsidR="00617ADD" w:rsidRPr="00962B3F" w:rsidRDefault="00617ADD" w:rsidP="003514E7">
            <w:pPr>
              <w:pStyle w:val="TAL"/>
              <w:rPr>
                <w:b/>
                <w:i/>
                <w:szCs w:val="22"/>
                <w:lang w:eastAsia="sv-SE"/>
              </w:rPr>
            </w:pPr>
            <w:r w:rsidRPr="00962B3F">
              <w:rPr>
                <w:b/>
                <w:i/>
                <w:szCs w:val="22"/>
                <w:lang w:eastAsia="sv-SE"/>
              </w:rPr>
              <w:t>schedulingRequestID-BFR-r17</w:t>
            </w:r>
          </w:p>
          <w:p w14:paraId="74DFFBC4" w14:textId="77777777" w:rsidR="00617ADD" w:rsidRPr="00962B3F" w:rsidRDefault="00617ADD" w:rsidP="003514E7">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4FCA84E4" w14:textId="77777777" w:rsidR="00617ADD" w:rsidRPr="00962B3F" w:rsidRDefault="00617ADD" w:rsidP="003514E7">
            <w:pPr>
              <w:pStyle w:val="TAL"/>
              <w:rPr>
                <w:b/>
                <w:i/>
                <w:szCs w:val="22"/>
                <w:lang w:eastAsia="sv-SE"/>
              </w:rPr>
            </w:pPr>
            <w:r w:rsidRPr="00962B3F">
              <w:rPr>
                <w:bCs/>
                <w:i/>
                <w:szCs w:val="22"/>
                <w:lang w:eastAsia="sv-SE"/>
              </w:rPr>
              <w:t>Editor's note: BFDset and BFDset2 configuration is pending on LS response from RAN1.</w:t>
            </w:r>
          </w:p>
        </w:tc>
      </w:tr>
      <w:tr w:rsidR="00617ADD" w:rsidRPr="00962B3F" w14:paraId="446AFA2B" w14:textId="77777777" w:rsidTr="003514E7">
        <w:tc>
          <w:tcPr>
            <w:tcW w:w="14173" w:type="dxa"/>
            <w:tcBorders>
              <w:top w:val="single" w:sz="4" w:space="0" w:color="auto"/>
              <w:left w:val="single" w:sz="4" w:space="0" w:color="auto"/>
              <w:bottom w:val="single" w:sz="4" w:space="0" w:color="auto"/>
              <w:right w:val="single" w:sz="4" w:space="0" w:color="auto"/>
            </w:tcBorders>
          </w:tcPr>
          <w:p w14:paraId="19AA9C6B" w14:textId="77777777" w:rsidR="00617ADD" w:rsidRPr="00962B3F" w:rsidRDefault="00617ADD" w:rsidP="003514E7">
            <w:pPr>
              <w:pStyle w:val="TAL"/>
              <w:rPr>
                <w:b/>
                <w:i/>
                <w:szCs w:val="22"/>
                <w:lang w:eastAsia="sv-SE"/>
              </w:rPr>
            </w:pPr>
            <w:r w:rsidRPr="00962B3F">
              <w:rPr>
                <w:b/>
                <w:i/>
                <w:szCs w:val="22"/>
                <w:lang w:eastAsia="sv-SE"/>
              </w:rPr>
              <w:t>schedulingRequestID-BFR2-r17</w:t>
            </w:r>
          </w:p>
          <w:p w14:paraId="413F79E1" w14:textId="77777777" w:rsidR="00617ADD" w:rsidRPr="00962B3F" w:rsidRDefault="00617ADD" w:rsidP="003514E7">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B3391BE" w14:textId="77777777" w:rsidR="00617ADD" w:rsidRPr="00962B3F" w:rsidRDefault="00617ADD" w:rsidP="003514E7">
            <w:pPr>
              <w:pStyle w:val="TAL"/>
              <w:rPr>
                <w:b/>
                <w:i/>
                <w:szCs w:val="22"/>
                <w:lang w:eastAsia="sv-SE"/>
              </w:rPr>
            </w:pPr>
            <w:r w:rsidRPr="00962B3F">
              <w:rPr>
                <w:bCs/>
                <w:i/>
                <w:szCs w:val="22"/>
                <w:lang w:eastAsia="sv-SE"/>
              </w:rPr>
              <w:t>Editor's note: BFDset and BFDset2 configuration is pending on LS response from RAN1.</w:t>
            </w:r>
          </w:p>
        </w:tc>
      </w:tr>
      <w:tr w:rsidR="00617ADD" w:rsidRPr="00962B3F" w14:paraId="08A813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0C1CC9" w14:textId="77777777" w:rsidR="00617ADD" w:rsidRPr="00962B3F" w:rsidRDefault="00617ADD" w:rsidP="003514E7">
            <w:pPr>
              <w:pStyle w:val="TAL"/>
              <w:rPr>
                <w:b/>
                <w:i/>
                <w:szCs w:val="22"/>
                <w:lang w:eastAsia="sv-SE"/>
              </w:rPr>
            </w:pPr>
            <w:r w:rsidRPr="00962B3F">
              <w:rPr>
                <w:b/>
                <w:i/>
                <w:szCs w:val="22"/>
                <w:lang w:eastAsia="sv-SE"/>
              </w:rPr>
              <w:t>schedulingRequestID-LBT-SCell</w:t>
            </w:r>
          </w:p>
          <w:p w14:paraId="06B92AB5" w14:textId="77777777" w:rsidR="00617ADD" w:rsidRPr="00962B3F" w:rsidRDefault="00617ADD" w:rsidP="003514E7">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617ADD" w:rsidRPr="00962B3F" w14:paraId="49D189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012D15" w14:textId="77777777" w:rsidR="00617ADD" w:rsidRPr="00962B3F" w:rsidRDefault="00617ADD" w:rsidP="003514E7">
            <w:pPr>
              <w:pStyle w:val="TAL"/>
              <w:rPr>
                <w:szCs w:val="22"/>
                <w:lang w:eastAsia="sv-SE"/>
              </w:rPr>
            </w:pPr>
            <w:r w:rsidRPr="00962B3F">
              <w:rPr>
                <w:b/>
                <w:i/>
                <w:szCs w:val="22"/>
                <w:lang w:eastAsia="sv-SE"/>
              </w:rPr>
              <w:t>skipUplinkTxDynamic, enhancedSkipUplinkTxDynamic, enhancedSkipUplinkTxConfigured</w:t>
            </w:r>
          </w:p>
          <w:p w14:paraId="4F2B43B6" w14:textId="77777777" w:rsidR="00617ADD" w:rsidRPr="00962B3F" w:rsidRDefault="00617ADD" w:rsidP="003514E7">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Pr="00962B3F">
              <w:rPr>
                <w:rFonts w:cs="Arial"/>
                <w:szCs w:val="22"/>
                <w:lang w:eastAsia="sv-SE"/>
              </w:rPr>
              <w:t xml:space="preserve"> </w:t>
            </w:r>
            <w:r w:rsidRPr="00962B3F">
              <w:rPr>
                <w:rFonts w:eastAsiaTheme="minorEastAsia" w:cs="Arial"/>
                <w:szCs w:val="22"/>
                <w:lang w:eastAsia="zh-CN"/>
              </w:rPr>
              <w:t xml:space="preserve">If the UE is configured with </w:t>
            </w:r>
            <w:r w:rsidRPr="00962B3F">
              <w:rPr>
                <w:rFonts w:cs="Arial"/>
                <w:i/>
              </w:rPr>
              <w:t>enhancedSkipUplinkTxDynamic</w:t>
            </w:r>
            <w:r w:rsidRPr="00962B3F">
              <w:rPr>
                <w:rFonts w:cs="Arial"/>
              </w:rPr>
              <w:t xml:space="preserve"> or </w:t>
            </w:r>
            <w:r w:rsidRPr="00962B3F">
              <w:rPr>
                <w:rFonts w:cs="Arial"/>
                <w:i/>
                <w:szCs w:val="22"/>
                <w:lang w:eastAsia="sv-SE"/>
              </w:rPr>
              <w:t>enhancedSkipUplinkTxConfigured</w:t>
            </w:r>
            <w:r w:rsidRPr="00962B3F">
              <w:rPr>
                <w:rFonts w:cs="Arial"/>
                <w:noProof/>
              </w:rPr>
              <w:t xml:space="preserve"> with value </w:t>
            </w:r>
            <w:r w:rsidRPr="00962B3F">
              <w:rPr>
                <w:rFonts w:cs="Arial"/>
                <w:i/>
                <w:noProof/>
              </w:rPr>
              <w:t>true</w:t>
            </w:r>
            <w:r w:rsidRPr="00962B3F">
              <w:rPr>
                <w:rFonts w:cs="Arial"/>
                <w:noProof/>
              </w:rPr>
              <w:t xml:space="preserve">, </w:t>
            </w:r>
            <w:r w:rsidRPr="00962B3F">
              <w:rPr>
                <w:rFonts w:cs="Arial"/>
                <w:noProof/>
                <w:lang w:eastAsia="ko-KR"/>
              </w:rPr>
              <w:t xml:space="preserve">REPETITION_NUMBER </w:t>
            </w:r>
            <w:r w:rsidRPr="00962B3F">
              <w:rPr>
                <w:rFonts w:cs="Arial"/>
              </w:rPr>
              <w:t>(as specified in</w:t>
            </w:r>
            <w:r w:rsidRPr="00962B3F">
              <w:rPr>
                <w:rFonts w:cs="Arial"/>
                <w:noProof/>
                <w:lang w:eastAsia="ko-KR"/>
              </w:rPr>
              <w:t xml:space="preserve"> TS 38.321</w:t>
            </w:r>
            <w:r w:rsidRPr="00962B3F">
              <w:rPr>
                <w:rFonts w:cs="Arial"/>
                <w:szCs w:val="22"/>
              </w:rPr>
              <w:t xml:space="preserve"> [3], clause </w:t>
            </w:r>
            <w:r w:rsidRPr="00962B3F">
              <w:rPr>
                <w:rFonts w:cs="Arial"/>
                <w:noProof/>
                <w:lang w:eastAsia="ko-KR"/>
              </w:rPr>
              <w:t>5.4.2.1</w:t>
            </w:r>
            <w:r w:rsidRPr="00962B3F">
              <w:rPr>
                <w:rFonts w:cs="Arial"/>
              </w:rPr>
              <w:t xml:space="preserve">) </w:t>
            </w:r>
            <w:r w:rsidRPr="00962B3F">
              <w:rPr>
                <w:rFonts w:eastAsiaTheme="minorEastAsia" w:cs="Arial"/>
                <w:lang w:eastAsia="zh-CN"/>
              </w:rPr>
              <w:t>of</w:t>
            </w:r>
            <w:r w:rsidRPr="00962B3F">
              <w:rPr>
                <w:rFonts w:cs="Arial"/>
              </w:rPr>
              <w:t xml:space="preserve"> the corresponding PUSCH transmission of the uplink grant shall be equal to 1</w:t>
            </w:r>
            <w:r w:rsidRPr="00962B3F">
              <w:rPr>
                <w:rFonts w:cs="Arial"/>
                <w:szCs w:val="22"/>
              </w:rPr>
              <w:t>.</w:t>
            </w:r>
          </w:p>
        </w:tc>
      </w:tr>
      <w:tr w:rsidR="00617ADD" w:rsidRPr="00962B3F" w14:paraId="1246C775" w14:textId="77777777" w:rsidTr="003514E7">
        <w:tc>
          <w:tcPr>
            <w:tcW w:w="14173" w:type="dxa"/>
            <w:tcBorders>
              <w:top w:val="single" w:sz="4" w:space="0" w:color="auto"/>
              <w:left w:val="single" w:sz="4" w:space="0" w:color="auto"/>
              <w:bottom w:val="single" w:sz="4" w:space="0" w:color="auto"/>
              <w:right w:val="single" w:sz="4" w:space="0" w:color="auto"/>
            </w:tcBorders>
          </w:tcPr>
          <w:p w14:paraId="06850762" w14:textId="77777777" w:rsidR="00617ADD" w:rsidRPr="00962B3F" w:rsidRDefault="00617ADD" w:rsidP="003514E7">
            <w:pPr>
              <w:pStyle w:val="TAL"/>
              <w:rPr>
                <w:b/>
                <w:i/>
                <w:szCs w:val="22"/>
              </w:rPr>
            </w:pPr>
            <w:r w:rsidRPr="00962B3F">
              <w:rPr>
                <w:b/>
                <w:i/>
                <w:szCs w:val="22"/>
              </w:rPr>
              <w:lastRenderedPageBreak/>
              <w:t>tag-Config</w:t>
            </w:r>
          </w:p>
          <w:p w14:paraId="3878EDC7" w14:textId="77777777" w:rsidR="00617ADD" w:rsidRPr="00962B3F" w:rsidRDefault="00617ADD" w:rsidP="003514E7">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617ADD" w:rsidRPr="00962B3F" w14:paraId="74D55B8C" w14:textId="77777777" w:rsidTr="003514E7">
        <w:tc>
          <w:tcPr>
            <w:tcW w:w="14173" w:type="dxa"/>
            <w:tcBorders>
              <w:top w:val="single" w:sz="4" w:space="0" w:color="auto"/>
              <w:left w:val="single" w:sz="4" w:space="0" w:color="auto"/>
              <w:bottom w:val="single" w:sz="4" w:space="0" w:color="auto"/>
              <w:right w:val="single" w:sz="4" w:space="0" w:color="auto"/>
            </w:tcBorders>
          </w:tcPr>
          <w:p w14:paraId="405E9704" w14:textId="77777777" w:rsidR="00617ADD" w:rsidRPr="00962B3F" w:rsidRDefault="00617ADD" w:rsidP="003514E7">
            <w:pPr>
              <w:pStyle w:val="TAL"/>
              <w:rPr>
                <w:b/>
                <w:i/>
                <w:szCs w:val="22"/>
              </w:rPr>
            </w:pPr>
            <w:r w:rsidRPr="00962B3F">
              <w:rPr>
                <w:b/>
                <w:i/>
                <w:szCs w:val="22"/>
              </w:rPr>
              <w:t>usePreBSR</w:t>
            </w:r>
          </w:p>
          <w:p w14:paraId="07D4412F" w14:textId="77777777" w:rsidR="00617ADD" w:rsidRPr="00962B3F" w:rsidRDefault="00617ADD" w:rsidP="003514E7">
            <w:pPr>
              <w:pStyle w:val="TAL"/>
              <w:rPr>
                <w:bCs/>
                <w:iCs/>
                <w:szCs w:val="22"/>
              </w:rPr>
            </w:pPr>
            <w:r w:rsidRPr="00962B3F">
              <w:rPr>
                <w:bCs/>
                <w:iCs/>
                <w:szCs w:val="22"/>
              </w:rPr>
              <w:t>If set to true, the MAC entity of the IAB-MT may use the Pre-emptive BSR, see TS 38.321 [3].</w:t>
            </w:r>
          </w:p>
        </w:tc>
      </w:tr>
    </w:tbl>
    <w:p w14:paraId="382601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F1AED18" w14:textId="77777777" w:rsidTr="003514E7">
        <w:trPr>
          <w:trHeight w:val="243"/>
        </w:trPr>
        <w:tc>
          <w:tcPr>
            <w:tcW w:w="14173" w:type="dxa"/>
            <w:tcBorders>
              <w:top w:val="single" w:sz="4" w:space="0" w:color="auto"/>
              <w:left w:val="single" w:sz="4" w:space="0" w:color="auto"/>
              <w:bottom w:val="single" w:sz="4" w:space="0" w:color="auto"/>
              <w:right w:val="single" w:sz="4" w:space="0" w:color="auto"/>
            </w:tcBorders>
          </w:tcPr>
          <w:p w14:paraId="252387BC" w14:textId="77777777" w:rsidR="00617ADD" w:rsidRPr="00962B3F" w:rsidRDefault="00617ADD" w:rsidP="003514E7">
            <w:pPr>
              <w:pStyle w:val="TAH"/>
              <w:rPr>
                <w:szCs w:val="22"/>
                <w:lang w:eastAsia="sv-SE"/>
              </w:rPr>
            </w:pPr>
            <w:r w:rsidRPr="00962B3F">
              <w:rPr>
                <w:i/>
                <w:szCs w:val="22"/>
                <w:lang w:eastAsia="sv-SE"/>
              </w:rPr>
              <w:t xml:space="preserve">MBS-RNTI-SpecificConfig </w:t>
            </w:r>
            <w:r w:rsidRPr="00962B3F">
              <w:rPr>
                <w:szCs w:val="22"/>
                <w:lang w:eastAsia="sv-SE"/>
              </w:rPr>
              <w:t>field descriptions</w:t>
            </w:r>
          </w:p>
        </w:tc>
      </w:tr>
      <w:tr w:rsidR="00617ADD" w:rsidRPr="00962B3F" w14:paraId="688E37C0"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27069B98" w14:textId="77777777" w:rsidR="00617ADD" w:rsidRPr="00962B3F" w:rsidRDefault="00617ADD" w:rsidP="003514E7">
            <w:pPr>
              <w:pStyle w:val="TAL"/>
              <w:rPr>
                <w:b/>
                <w:bCs/>
                <w:i/>
                <w:szCs w:val="22"/>
                <w:lang w:eastAsia="en-GB"/>
              </w:rPr>
            </w:pPr>
            <w:r w:rsidRPr="00962B3F">
              <w:rPr>
                <w:b/>
                <w:bCs/>
                <w:i/>
                <w:szCs w:val="22"/>
                <w:lang w:eastAsia="en-GB"/>
              </w:rPr>
              <w:t>drx-</w:t>
            </w:r>
            <w:r w:rsidRPr="00962B3F">
              <w:rPr>
                <w:b/>
                <w:i/>
                <w:szCs w:val="22"/>
              </w:rPr>
              <w:t>ConfigPTM</w:t>
            </w:r>
          </w:p>
          <w:p w14:paraId="438BE2F2" w14:textId="77777777" w:rsidR="00617ADD" w:rsidRPr="00962B3F" w:rsidRDefault="00617ADD" w:rsidP="003514E7">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617ADD" w:rsidRPr="00962B3F" w14:paraId="7C961A5E"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2FDB8C9" w14:textId="77777777" w:rsidR="00617ADD" w:rsidRPr="00962B3F" w:rsidRDefault="00617ADD" w:rsidP="003514E7">
            <w:pPr>
              <w:pStyle w:val="TAL"/>
              <w:rPr>
                <w:b/>
                <w:i/>
                <w:szCs w:val="22"/>
              </w:rPr>
            </w:pPr>
            <w:r w:rsidRPr="00962B3F">
              <w:rPr>
                <w:b/>
                <w:i/>
                <w:szCs w:val="22"/>
              </w:rPr>
              <w:t>g-CS-RNTI</w:t>
            </w:r>
          </w:p>
          <w:p w14:paraId="4AA6D069" w14:textId="77777777" w:rsidR="00617ADD" w:rsidRPr="00962B3F" w:rsidRDefault="00617ADD" w:rsidP="003514E7">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617ADD" w:rsidRPr="00962B3F" w14:paraId="324B29F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257E7A44" w14:textId="77777777" w:rsidR="00617ADD" w:rsidRPr="00962B3F" w:rsidRDefault="00617ADD" w:rsidP="003514E7">
            <w:pPr>
              <w:pStyle w:val="TAL"/>
              <w:rPr>
                <w:b/>
                <w:i/>
                <w:szCs w:val="22"/>
              </w:rPr>
            </w:pPr>
            <w:r w:rsidRPr="00962B3F">
              <w:rPr>
                <w:b/>
                <w:i/>
                <w:szCs w:val="22"/>
              </w:rPr>
              <w:t>g-RNTI</w:t>
            </w:r>
          </w:p>
          <w:p w14:paraId="00254EC2" w14:textId="77777777" w:rsidR="00617ADD" w:rsidRPr="00962B3F" w:rsidRDefault="00617ADD" w:rsidP="003514E7">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617ADD" w:rsidRPr="00962B3F" w14:paraId="647DE473"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0895B922" w14:textId="77777777" w:rsidR="00617ADD" w:rsidRPr="00962B3F" w:rsidRDefault="00617ADD" w:rsidP="003514E7">
            <w:pPr>
              <w:pStyle w:val="TAL"/>
              <w:rPr>
                <w:b/>
                <w:bCs/>
                <w:i/>
                <w:szCs w:val="22"/>
                <w:lang w:eastAsia="en-GB"/>
              </w:rPr>
            </w:pPr>
            <w:r w:rsidRPr="00962B3F">
              <w:rPr>
                <w:b/>
                <w:i/>
                <w:szCs w:val="22"/>
              </w:rPr>
              <w:t>groupCommon-RNTI</w:t>
            </w:r>
          </w:p>
          <w:p w14:paraId="72EC0B64" w14:textId="77777777" w:rsidR="00617ADD" w:rsidRPr="00962B3F" w:rsidRDefault="00617ADD" w:rsidP="003514E7">
            <w:pPr>
              <w:pStyle w:val="TAL"/>
              <w:rPr>
                <w:szCs w:val="22"/>
                <w:lang w:eastAsia="en-GB"/>
              </w:rPr>
            </w:pPr>
            <w:r w:rsidRPr="00962B3F">
              <w:rPr>
                <w:lang w:eastAsia="en-GB"/>
              </w:rPr>
              <w:t>Used to configure g-RNTI or g-CS-RNTI</w:t>
            </w:r>
            <w:r w:rsidRPr="00962B3F">
              <w:rPr>
                <w:bCs/>
                <w:szCs w:val="22"/>
                <w:lang w:eastAsia="en-GB"/>
              </w:rPr>
              <w:t>.</w:t>
            </w:r>
          </w:p>
        </w:tc>
      </w:tr>
      <w:tr w:rsidR="00617ADD" w:rsidRPr="00962B3F" w14:paraId="60B350B1"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4CB209FC" w14:textId="77777777" w:rsidR="00617ADD" w:rsidRPr="00962B3F" w:rsidRDefault="00617ADD" w:rsidP="003514E7">
            <w:pPr>
              <w:pStyle w:val="TAL"/>
              <w:rPr>
                <w:b/>
                <w:bCs/>
                <w:i/>
                <w:iCs/>
              </w:rPr>
            </w:pPr>
            <w:r w:rsidRPr="00962B3F">
              <w:rPr>
                <w:b/>
                <w:bCs/>
                <w:i/>
                <w:iCs/>
              </w:rPr>
              <w:t>harq-FeedbackEnablerMulticast</w:t>
            </w:r>
          </w:p>
          <w:p w14:paraId="6535EC33" w14:textId="77777777" w:rsidR="00617ADD" w:rsidRPr="00962B3F" w:rsidRDefault="00617ADD" w:rsidP="003514E7">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the value "</w:t>
            </w:r>
            <w:r w:rsidRPr="00962B3F">
              <w:rPr>
                <w:i/>
                <w:szCs w:val="22"/>
              </w:rPr>
              <w:t>disabled</w:t>
            </w:r>
            <w:r w:rsidRPr="00962B3F">
              <w:rPr>
                <w:szCs w:val="22"/>
              </w:rPr>
              <w:t>" is used as defined in TS 38.213 [3].</w:t>
            </w:r>
          </w:p>
        </w:tc>
      </w:tr>
      <w:tr w:rsidR="00617ADD" w:rsidRPr="00962B3F" w14:paraId="19962BDD"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5A2B9348" w14:textId="77777777" w:rsidR="00617ADD" w:rsidRPr="00962B3F" w:rsidRDefault="00617ADD" w:rsidP="003514E7">
            <w:pPr>
              <w:pStyle w:val="TAL"/>
              <w:rPr>
                <w:b/>
                <w:bCs/>
                <w:i/>
                <w:iCs/>
              </w:rPr>
            </w:pPr>
            <w:r w:rsidRPr="00962B3F">
              <w:rPr>
                <w:b/>
                <w:bCs/>
                <w:i/>
                <w:iCs/>
              </w:rPr>
              <w:t>harq-FeedbackOptionMulticast</w:t>
            </w:r>
          </w:p>
          <w:p w14:paraId="54BE0A18" w14:textId="77777777" w:rsidR="00617ADD" w:rsidRPr="00962B3F" w:rsidRDefault="00617ADD" w:rsidP="003514E7">
            <w:pPr>
              <w:pStyle w:val="TAL"/>
              <w:rPr>
                <w:b/>
                <w:bCs/>
                <w:i/>
                <w:szCs w:val="22"/>
                <w:lang w:eastAsia="en-GB"/>
              </w:rPr>
            </w:pPr>
            <w:r w:rsidRPr="00962B3F">
              <w:rPr>
                <w:szCs w:val="22"/>
              </w:rPr>
              <w:t>Indicates the feedback mode for MBS multicast dynamically scheduled PDSCH or SPS PDSCH.</w:t>
            </w:r>
          </w:p>
        </w:tc>
      </w:tr>
      <w:tr w:rsidR="00617ADD" w:rsidRPr="00962B3F" w14:paraId="3DBDC974"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11D7B67" w14:textId="77777777" w:rsidR="00617ADD" w:rsidRPr="00962B3F" w:rsidRDefault="00617ADD" w:rsidP="003514E7">
            <w:pPr>
              <w:pStyle w:val="TAL"/>
              <w:rPr>
                <w:b/>
                <w:bCs/>
                <w:i/>
                <w:iCs/>
              </w:rPr>
            </w:pPr>
            <w:r w:rsidRPr="00962B3F">
              <w:rPr>
                <w:b/>
                <w:bCs/>
                <w:i/>
                <w:iCs/>
              </w:rPr>
              <w:t>mbs-RNTI-SpecificConfigId</w:t>
            </w:r>
          </w:p>
          <w:p w14:paraId="5313E826" w14:textId="77777777" w:rsidR="00617ADD" w:rsidRPr="00962B3F" w:rsidRDefault="00617ADD" w:rsidP="003514E7">
            <w:pPr>
              <w:pStyle w:val="TAL"/>
              <w:rPr>
                <w:b/>
                <w:bCs/>
                <w:i/>
                <w:iCs/>
              </w:rPr>
            </w:pPr>
            <w:r w:rsidRPr="00962B3F">
              <w:rPr>
                <w:bCs/>
                <w:iCs/>
              </w:rPr>
              <w:t>An identifier of the RNTI specific configuration for MBS multicast.</w:t>
            </w:r>
          </w:p>
        </w:tc>
      </w:tr>
      <w:tr w:rsidR="00617ADD" w:rsidRPr="00962B3F" w14:paraId="44AFAA3F"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4E64434" w14:textId="77777777" w:rsidR="00617ADD" w:rsidRPr="00962B3F" w:rsidRDefault="00617ADD" w:rsidP="003514E7">
            <w:pPr>
              <w:pStyle w:val="TAL"/>
              <w:rPr>
                <w:b/>
                <w:bCs/>
                <w:i/>
                <w:iCs/>
              </w:rPr>
            </w:pPr>
            <w:r w:rsidRPr="00962B3F">
              <w:rPr>
                <w:b/>
                <w:bCs/>
                <w:i/>
                <w:iCs/>
              </w:rPr>
              <w:t>pdsch-</w:t>
            </w:r>
            <w:r w:rsidRPr="00962B3F">
              <w:rPr>
                <w:b/>
                <w:i/>
                <w:szCs w:val="22"/>
                <w:lang w:eastAsia="sv-SE"/>
              </w:rPr>
              <w:t>AggregationFactorMulticast</w:t>
            </w:r>
          </w:p>
          <w:p w14:paraId="00D3494C" w14:textId="77777777" w:rsidR="00617ADD" w:rsidRPr="00962B3F" w:rsidRDefault="00617ADD" w:rsidP="003514E7">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 When the field is absent and </w:t>
            </w:r>
            <w:r w:rsidRPr="00962B3F">
              <w:rPr>
                <w:i/>
                <w:szCs w:val="22"/>
              </w:rPr>
              <w:t>groupCommon-RNTI</w:t>
            </w:r>
            <w:r w:rsidRPr="00962B3F">
              <w:rPr>
                <w:szCs w:val="22"/>
              </w:rPr>
              <w:t xml:space="preserve"> is set to </w:t>
            </w:r>
            <w:r w:rsidRPr="00962B3F">
              <w:rPr>
                <w:i/>
                <w:szCs w:val="22"/>
              </w:rPr>
              <w:t>g-RNTI</w:t>
            </w:r>
            <w:r w:rsidRPr="00962B3F">
              <w:rPr>
                <w:szCs w:val="22"/>
              </w:rPr>
              <w:t>, the UE applies the value 1.</w:t>
            </w:r>
          </w:p>
        </w:tc>
      </w:tr>
    </w:tbl>
    <w:p w14:paraId="2223113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613E0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5890F3"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BD7A90"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C79D64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9EF1CB" w14:textId="77777777" w:rsidR="00617ADD" w:rsidRPr="00962B3F" w:rsidRDefault="00617ADD" w:rsidP="003514E7">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03AE9AEB" w14:textId="77777777" w:rsidR="00617ADD" w:rsidRPr="00962B3F" w:rsidRDefault="00617ADD" w:rsidP="003514E7">
            <w:pPr>
              <w:pStyle w:val="TAL"/>
              <w:rPr>
                <w:szCs w:val="22"/>
                <w:lang w:eastAsia="sv-SE"/>
              </w:rPr>
            </w:pPr>
            <w:r w:rsidRPr="00962B3F">
              <w:rPr>
                <w:szCs w:val="22"/>
                <w:lang w:eastAsia="sv-SE"/>
              </w:rPr>
              <w:t>This field is optionally present, Need S,</w:t>
            </w:r>
            <w:r w:rsidRPr="00962B3F">
              <w:rPr>
                <w:szCs w:val="22"/>
              </w:rPr>
              <w:t xml:space="preserve"> if </w:t>
            </w:r>
            <w:r w:rsidRPr="00962B3F">
              <w:rPr>
                <w:i/>
                <w:szCs w:val="22"/>
              </w:rPr>
              <w:t xml:space="preserve">groupCommon-RNTI </w:t>
            </w:r>
            <w:r w:rsidRPr="00962B3F">
              <w:rPr>
                <w:szCs w:val="22"/>
              </w:rPr>
              <w:t xml:space="preserve">is set to </w:t>
            </w:r>
            <w:r w:rsidRPr="00962B3F">
              <w:rPr>
                <w:i/>
                <w:szCs w:val="22"/>
              </w:rPr>
              <w:t>g-RNTI</w:t>
            </w:r>
            <w:r w:rsidRPr="00962B3F">
              <w:rPr>
                <w:szCs w:val="22"/>
                <w:lang w:eastAsia="sv-SE"/>
              </w:rPr>
              <w:t xml:space="preserve">. The field is absent when </w:t>
            </w:r>
            <w:r w:rsidRPr="00962B3F">
              <w:rPr>
                <w:i/>
                <w:szCs w:val="22"/>
              </w:rPr>
              <w:t xml:space="preserve">groupCommon-RNTI </w:t>
            </w:r>
            <w:r w:rsidRPr="00962B3F">
              <w:rPr>
                <w:szCs w:val="22"/>
              </w:rPr>
              <w:t xml:space="preserve">is set to </w:t>
            </w:r>
            <w:r w:rsidRPr="00962B3F">
              <w:rPr>
                <w:i/>
                <w:szCs w:val="22"/>
              </w:rPr>
              <w:t>g-CS-RNTI</w:t>
            </w:r>
            <w:r w:rsidRPr="00962B3F">
              <w:rPr>
                <w:szCs w:val="22"/>
                <w:lang w:eastAsia="sv-SE"/>
              </w:rPr>
              <w:t>.</w:t>
            </w:r>
          </w:p>
        </w:tc>
      </w:tr>
      <w:tr w:rsidR="00617ADD" w:rsidRPr="00962B3F" w14:paraId="69B781F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91D4DE2" w14:textId="77777777" w:rsidR="00617ADD" w:rsidRPr="00962B3F" w:rsidRDefault="00617ADD" w:rsidP="003514E7">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0441C1E1" w14:textId="77777777" w:rsidR="00617ADD" w:rsidRPr="00962B3F" w:rsidRDefault="00617ADD" w:rsidP="003514E7">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617ADD" w:rsidRPr="00962B3F" w14:paraId="10C4DBD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02E263" w14:textId="77777777" w:rsidR="00617ADD" w:rsidRPr="00962B3F" w:rsidRDefault="00617ADD" w:rsidP="003514E7">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9B3C622" w14:textId="77777777" w:rsidR="00617ADD" w:rsidRPr="00962B3F" w:rsidRDefault="00617ADD" w:rsidP="003514E7">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617ADD" w:rsidRPr="00962B3F" w14:paraId="4E44B8D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B32D0F9" w14:textId="77777777" w:rsidR="00617ADD" w:rsidRPr="00962B3F" w:rsidRDefault="00617ADD" w:rsidP="003514E7">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1787C2B1" w14:textId="77777777" w:rsidR="00617ADD" w:rsidRPr="00962B3F" w:rsidRDefault="00617ADD" w:rsidP="003514E7">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D75222C" w14:textId="77777777" w:rsidR="00617ADD" w:rsidRPr="00962B3F" w:rsidRDefault="00617ADD" w:rsidP="00617ADD"/>
    <w:p w14:paraId="51ACBFAF" w14:textId="77777777" w:rsidR="00617ADD" w:rsidRPr="00962B3F" w:rsidRDefault="00617ADD" w:rsidP="00617ADD">
      <w:pPr>
        <w:pStyle w:val="Heading4"/>
        <w:rPr>
          <w:i/>
        </w:rPr>
      </w:pPr>
      <w:bookmarkStart w:id="1621" w:name="_Toc60777252"/>
      <w:bookmarkStart w:id="1622" w:name="_Toc100930149"/>
      <w:r w:rsidRPr="00962B3F">
        <w:t>–</w:t>
      </w:r>
      <w:r w:rsidRPr="00962B3F">
        <w:tab/>
      </w:r>
      <w:r w:rsidRPr="00962B3F">
        <w:rPr>
          <w:i/>
        </w:rPr>
        <w:t>MeasConfig</w:t>
      </w:r>
      <w:bookmarkEnd w:id="1621"/>
      <w:bookmarkEnd w:id="1622"/>
    </w:p>
    <w:p w14:paraId="6B428446" w14:textId="77777777" w:rsidR="00617ADD" w:rsidRPr="00962B3F" w:rsidRDefault="00617ADD" w:rsidP="00617ADD">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71D95A40" w14:textId="77777777" w:rsidR="00617ADD" w:rsidRPr="00962B3F" w:rsidRDefault="00617ADD" w:rsidP="00617ADD">
      <w:pPr>
        <w:pStyle w:val="TH"/>
      </w:pPr>
      <w:r w:rsidRPr="00962B3F">
        <w:rPr>
          <w:i/>
        </w:rPr>
        <w:lastRenderedPageBreak/>
        <w:t>MeasConfig</w:t>
      </w:r>
      <w:r w:rsidRPr="00962B3F">
        <w:t xml:space="preserve"> information element</w:t>
      </w:r>
    </w:p>
    <w:p w14:paraId="3A684DF3" w14:textId="77777777" w:rsidR="00617ADD" w:rsidRPr="00962B3F" w:rsidRDefault="00617ADD" w:rsidP="00617ADD">
      <w:pPr>
        <w:pStyle w:val="PL"/>
        <w:rPr>
          <w:color w:val="808080"/>
        </w:rPr>
      </w:pPr>
      <w:r w:rsidRPr="00962B3F">
        <w:rPr>
          <w:color w:val="808080"/>
        </w:rPr>
        <w:t>-- ASN1START</w:t>
      </w:r>
    </w:p>
    <w:p w14:paraId="4E833121" w14:textId="77777777" w:rsidR="00617ADD" w:rsidRPr="00962B3F" w:rsidRDefault="00617ADD" w:rsidP="00617ADD">
      <w:pPr>
        <w:pStyle w:val="PL"/>
        <w:rPr>
          <w:color w:val="808080"/>
        </w:rPr>
      </w:pPr>
      <w:r w:rsidRPr="00962B3F">
        <w:rPr>
          <w:color w:val="808080"/>
        </w:rPr>
        <w:t>-- TAG-MEASCONFIG-START</w:t>
      </w:r>
    </w:p>
    <w:p w14:paraId="1A008E44" w14:textId="77777777" w:rsidR="00617ADD" w:rsidRPr="00962B3F" w:rsidRDefault="00617ADD" w:rsidP="00617ADD">
      <w:pPr>
        <w:pStyle w:val="PL"/>
      </w:pPr>
    </w:p>
    <w:p w14:paraId="225E80ED" w14:textId="77777777" w:rsidR="00617ADD" w:rsidRPr="00962B3F" w:rsidRDefault="00617ADD" w:rsidP="00617ADD">
      <w:pPr>
        <w:pStyle w:val="PL"/>
      </w:pPr>
      <w:r w:rsidRPr="00962B3F">
        <w:t xml:space="preserve">MeasConfig ::=                      </w:t>
      </w:r>
      <w:r w:rsidRPr="00962B3F">
        <w:rPr>
          <w:color w:val="993366"/>
        </w:rPr>
        <w:t>SEQUENCE</w:t>
      </w:r>
      <w:r w:rsidRPr="00962B3F">
        <w:t xml:space="preserve"> {</w:t>
      </w:r>
    </w:p>
    <w:p w14:paraId="1E84BCBF" w14:textId="77777777" w:rsidR="00617ADD" w:rsidRPr="00962B3F" w:rsidRDefault="00617ADD" w:rsidP="00617ADD">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6549AB26" w14:textId="77777777" w:rsidR="00617ADD" w:rsidRPr="00962B3F" w:rsidRDefault="00617ADD" w:rsidP="00617ADD">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5637C0BF" w14:textId="77777777" w:rsidR="00617ADD" w:rsidRPr="00962B3F" w:rsidRDefault="00617ADD" w:rsidP="00617ADD">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33EA4777" w14:textId="77777777" w:rsidR="00617ADD" w:rsidRPr="00962B3F" w:rsidRDefault="00617ADD" w:rsidP="00617ADD">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3DC45F2C" w14:textId="77777777" w:rsidR="00617ADD" w:rsidRPr="00962B3F" w:rsidRDefault="00617ADD" w:rsidP="00617ADD">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3183E4A4" w14:textId="77777777" w:rsidR="00617ADD" w:rsidRPr="00962B3F" w:rsidRDefault="00617ADD" w:rsidP="00617ADD">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2BE73043" w14:textId="77777777" w:rsidR="00617ADD" w:rsidRPr="00962B3F" w:rsidRDefault="00617ADD" w:rsidP="00617ADD">
      <w:pPr>
        <w:pStyle w:val="PL"/>
      </w:pPr>
      <w:r w:rsidRPr="00962B3F">
        <w:t xml:space="preserve">    s-MeasureConfig                     </w:t>
      </w:r>
      <w:r w:rsidRPr="00962B3F">
        <w:rPr>
          <w:color w:val="993366"/>
        </w:rPr>
        <w:t>CHOICE</w:t>
      </w:r>
      <w:r w:rsidRPr="00962B3F">
        <w:t xml:space="preserve"> {</w:t>
      </w:r>
    </w:p>
    <w:p w14:paraId="5F333528" w14:textId="77777777" w:rsidR="00617ADD" w:rsidRPr="00962B3F" w:rsidRDefault="00617ADD" w:rsidP="00617ADD">
      <w:pPr>
        <w:pStyle w:val="PL"/>
      </w:pPr>
      <w:r w:rsidRPr="00962B3F">
        <w:t xml:space="preserve">        ssb-RSRP                            RSRP-Range,</w:t>
      </w:r>
    </w:p>
    <w:p w14:paraId="4A8B2FEC" w14:textId="77777777" w:rsidR="00617ADD" w:rsidRPr="00962B3F" w:rsidRDefault="00617ADD" w:rsidP="00617ADD">
      <w:pPr>
        <w:pStyle w:val="PL"/>
      </w:pPr>
      <w:r w:rsidRPr="00962B3F">
        <w:t xml:space="preserve">        csi-RSRP                            RSRP-Range</w:t>
      </w:r>
    </w:p>
    <w:p w14:paraId="58BA5C4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0721C8F" w14:textId="77777777" w:rsidR="00617ADD" w:rsidRPr="00962B3F" w:rsidRDefault="00617ADD" w:rsidP="00617ADD">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34BE3F7D" w14:textId="77777777" w:rsidR="00617ADD" w:rsidRPr="00962B3F" w:rsidRDefault="00617ADD" w:rsidP="00617ADD">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01967854" w14:textId="77777777" w:rsidR="00617ADD" w:rsidRPr="00962B3F" w:rsidRDefault="00617ADD" w:rsidP="00617ADD">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0492EC4C" w14:textId="77777777" w:rsidR="00617ADD" w:rsidRPr="00962B3F" w:rsidRDefault="00617ADD" w:rsidP="00617ADD">
      <w:pPr>
        <w:pStyle w:val="PL"/>
      </w:pPr>
      <w:r w:rsidRPr="00962B3F">
        <w:t xml:space="preserve">    ...,</w:t>
      </w:r>
    </w:p>
    <w:p w14:paraId="137FDD2B" w14:textId="77777777" w:rsidR="00617ADD" w:rsidRPr="00962B3F" w:rsidRDefault="00617ADD" w:rsidP="00617ADD">
      <w:pPr>
        <w:pStyle w:val="PL"/>
      </w:pPr>
      <w:r w:rsidRPr="00962B3F">
        <w:t xml:space="preserve">    [[</w:t>
      </w:r>
    </w:p>
    <w:p w14:paraId="2B546EC5" w14:textId="77777777" w:rsidR="00617ADD" w:rsidRPr="00962B3F" w:rsidRDefault="00617ADD" w:rsidP="00617ADD">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A379A" w14:textId="77777777" w:rsidR="00617ADD" w:rsidRPr="00962B3F" w:rsidRDefault="00617ADD" w:rsidP="00617ADD">
      <w:pPr>
        <w:pStyle w:val="PL"/>
      </w:pPr>
      <w:r w:rsidRPr="00962B3F">
        <w:t xml:space="preserve">    ]]</w:t>
      </w:r>
    </w:p>
    <w:p w14:paraId="2BA3F3E0" w14:textId="77777777" w:rsidR="00617ADD" w:rsidRPr="00962B3F" w:rsidRDefault="00617ADD" w:rsidP="00617ADD">
      <w:pPr>
        <w:pStyle w:val="PL"/>
      </w:pPr>
      <w:r w:rsidRPr="00962B3F">
        <w:t>}</w:t>
      </w:r>
    </w:p>
    <w:p w14:paraId="4BCFA58D" w14:textId="77777777" w:rsidR="00617ADD" w:rsidRPr="00962B3F" w:rsidRDefault="00617ADD" w:rsidP="00617ADD">
      <w:pPr>
        <w:pStyle w:val="PL"/>
      </w:pPr>
    </w:p>
    <w:p w14:paraId="780EEF81" w14:textId="77777777" w:rsidR="00617ADD" w:rsidRPr="00962B3F" w:rsidRDefault="00617ADD" w:rsidP="00617ADD">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0072D88" w14:textId="77777777" w:rsidR="00617ADD" w:rsidRPr="00962B3F" w:rsidRDefault="00617ADD" w:rsidP="00617ADD">
      <w:pPr>
        <w:pStyle w:val="PL"/>
      </w:pPr>
    </w:p>
    <w:p w14:paraId="5E6ABC68" w14:textId="77777777" w:rsidR="00617ADD" w:rsidRPr="00962B3F" w:rsidRDefault="00617ADD" w:rsidP="00617ADD">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3FCAC151" w14:textId="77777777" w:rsidR="00617ADD" w:rsidRPr="00962B3F" w:rsidRDefault="00617ADD" w:rsidP="00617ADD">
      <w:pPr>
        <w:pStyle w:val="PL"/>
      </w:pPr>
    </w:p>
    <w:p w14:paraId="60670A9A" w14:textId="77777777" w:rsidR="00617ADD" w:rsidRPr="00962B3F" w:rsidRDefault="00617ADD" w:rsidP="00617ADD">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6C0EAF67" w14:textId="77777777" w:rsidR="00617ADD" w:rsidRPr="00962B3F" w:rsidRDefault="00617ADD" w:rsidP="00617ADD">
      <w:pPr>
        <w:pStyle w:val="PL"/>
      </w:pPr>
    </w:p>
    <w:p w14:paraId="0A6BED1F" w14:textId="77777777" w:rsidR="00617ADD" w:rsidRPr="00962B3F" w:rsidRDefault="00617ADD" w:rsidP="00617ADD">
      <w:pPr>
        <w:pStyle w:val="PL"/>
        <w:rPr>
          <w:color w:val="808080"/>
        </w:rPr>
      </w:pPr>
      <w:r w:rsidRPr="00962B3F">
        <w:rPr>
          <w:color w:val="808080"/>
        </w:rPr>
        <w:t>-- TAG-MEASCONFIG-STOP</w:t>
      </w:r>
    </w:p>
    <w:p w14:paraId="6974648C" w14:textId="77777777" w:rsidR="00617ADD" w:rsidRPr="00962B3F" w:rsidRDefault="00617ADD" w:rsidP="00617ADD">
      <w:pPr>
        <w:pStyle w:val="PL"/>
        <w:rPr>
          <w:color w:val="808080"/>
        </w:rPr>
      </w:pPr>
      <w:r w:rsidRPr="00962B3F">
        <w:rPr>
          <w:color w:val="808080"/>
        </w:rPr>
        <w:t>-- ASN1STOP</w:t>
      </w:r>
    </w:p>
    <w:p w14:paraId="31424818"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49EF89B"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D49683" w14:textId="77777777" w:rsidR="00617ADD" w:rsidRPr="00962B3F" w:rsidRDefault="00617ADD" w:rsidP="003514E7">
            <w:pPr>
              <w:pStyle w:val="TAH"/>
              <w:rPr>
                <w:lang w:eastAsia="en-GB"/>
              </w:rPr>
            </w:pPr>
            <w:r w:rsidRPr="00962B3F">
              <w:rPr>
                <w:rFonts w:eastAsia="SimSun"/>
                <w:i/>
                <w:lang w:eastAsia="zh-CN"/>
              </w:rPr>
              <w:lastRenderedPageBreak/>
              <w:t xml:space="preserve">MeasConfig </w:t>
            </w:r>
            <w:r w:rsidRPr="00962B3F">
              <w:rPr>
                <w:iCs/>
                <w:lang w:eastAsia="en-GB"/>
              </w:rPr>
              <w:t>field descriptions</w:t>
            </w:r>
          </w:p>
        </w:tc>
      </w:tr>
      <w:tr w:rsidR="00617ADD" w:rsidRPr="00962B3F" w14:paraId="2988988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B4240E"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06D80D73" w14:textId="77777777" w:rsidR="00617ADD" w:rsidRPr="00962B3F" w:rsidRDefault="00617ADD" w:rsidP="003514E7">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Pr="00962B3F">
              <w:rPr>
                <w:rFonts w:cs="Arial"/>
                <w:lang w:eastAsia="zh-CN"/>
              </w:rPr>
              <w:t xml:space="preserve"> </w:t>
            </w:r>
            <w:r w:rsidRPr="00962B3F">
              <w:rPr>
                <w:lang w:eastAsia="zh-CN"/>
              </w:rPr>
              <w:t>In NR-DC, the field can only be configure</w:t>
            </w:r>
            <w:r w:rsidRPr="00962B3F">
              <w:rPr>
                <w:rFonts w:cs="Arial"/>
                <w:szCs w:val="18"/>
                <w:lang w:eastAsia="zh-CN"/>
              </w:rPr>
              <w:t xml:space="preserve">d in the </w:t>
            </w:r>
            <w:r w:rsidRPr="00962B3F">
              <w:rPr>
                <w:rFonts w:cs="Arial"/>
                <w:i/>
                <w:szCs w:val="18"/>
                <w:lang w:eastAsia="sv-SE"/>
              </w:rPr>
              <w:t>measConfig</w:t>
            </w:r>
            <w:r w:rsidRPr="00962B3F">
              <w:rPr>
                <w:rFonts w:cs="Arial"/>
                <w:szCs w:val="18"/>
                <w:lang w:eastAsia="sv-SE"/>
              </w:rPr>
              <w:t xml:space="preserve"> associated with MCG</w:t>
            </w:r>
            <w:r w:rsidRPr="00962B3F">
              <w:rPr>
                <w:rFonts w:cs="Arial"/>
                <w:szCs w:val="18"/>
                <w:lang w:eastAsia="zh-CN"/>
              </w:rPr>
              <w:t>, and when configured, it applies to all the inter-frequency measurements configured by MN and SN.</w:t>
            </w:r>
          </w:p>
        </w:tc>
      </w:tr>
      <w:tr w:rsidR="00617ADD" w:rsidRPr="00962B3F" w14:paraId="6E44825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FF271" w14:textId="77777777" w:rsidR="00617ADD" w:rsidRPr="00962B3F" w:rsidRDefault="00617ADD" w:rsidP="003514E7">
            <w:pPr>
              <w:pStyle w:val="TAL"/>
              <w:rPr>
                <w:rFonts w:eastAsia="SimSun"/>
                <w:b/>
                <w:i/>
                <w:lang w:eastAsia="zh-CN"/>
              </w:rPr>
            </w:pPr>
            <w:r w:rsidRPr="00962B3F">
              <w:rPr>
                <w:rFonts w:eastAsia="SimSun"/>
                <w:b/>
                <w:i/>
                <w:lang w:eastAsia="zh-CN"/>
              </w:rPr>
              <w:t>measGapConfig</w:t>
            </w:r>
          </w:p>
          <w:p w14:paraId="2E14C7DF" w14:textId="77777777" w:rsidR="00617ADD" w:rsidRPr="00962B3F" w:rsidRDefault="00617ADD" w:rsidP="003514E7">
            <w:pPr>
              <w:pStyle w:val="TAL"/>
              <w:rPr>
                <w:rFonts w:eastAsia="MS Mincho"/>
                <w:lang w:eastAsia="en-GB"/>
              </w:rPr>
            </w:pPr>
            <w:r w:rsidRPr="00962B3F">
              <w:rPr>
                <w:rFonts w:eastAsia="SimSun"/>
                <w:lang w:eastAsia="zh-CN"/>
              </w:rPr>
              <w:t>Used to setup and release measurement gaps in NR.</w:t>
            </w:r>
          </w:p>
        </w:tc>
      </w:tr>
      <w:tr w:rsidR="00617ADD" w:rsidRPr="00962B3F" w14:paraId="04F1B61B"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4A0725" w14:textId="77777777" w:rsidR="00617ADD" w:rsidRPr="00962B3F" w:rsidRDefault="00617ADD" w:rsidP="003514E7">
            <w:pPr>
              <w:pStyle w:val="TAL"/>
              <w:rPr>
                <w:rFonts w:eastAsia="SimSun"/>
                <w:b/>
                <w:i/>
                <w:lang w:eastAsia="zh-CN"/>
              </w:rPr>
            </w:pPr>
            <w:r w:rsidRPr="00962B3F">
              <w:rPr>
                <w:rFonts w:eastAsia="SimSun"/>
                <w:b/>
                <w:i/>
                <w:lang w:eastAsia="zh-CN"/>
              </w:rPr>
              <w:t>measIdToAddModList</w:t>
            </w:r>
          </w:p>
          <w:p w14:paraId="1400FCDF" w14:textId="77777777" w:rsidR="00617ADD" w:rsidRPr="00962B3F" w:rsidRDefault="00617ADD" w:rsidP="003514E7">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617ADD" w:rsidRPr="00962B3F" w14:paraId="1C52C779"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E3DB09" w14:textId="77777777" w:rsidR="00617ADD" w:rsidRPr="00962B3F" w:rsidRDefault="00617ADD" w:rsidP="003514E7">
            <w:pPr>
              <w:pStyle w:val="TAL"/>
              <w:rPr>
                <w:rFonts w:eastAsia="SimSun"/>
                <w:b/>
                <w:i/>
                <w:lang w:eastAsia="zh-CN"/>
              </w:rPr>
            </w:pPr>
            <w:r w:rsidRPr="00962B3F">
              <w:rPr>
                <w:rFonts w:eastAsia="SimSun"/>
                <w:b/>
                <w:i/>
                <w:lang w:eastAsia="zh-CN"/>
              </w:rPr>
              <w:t>measIdToRemoveList</w:t>
            </w:r>
          </w:p>
          <w:p w14:paraId="0B56CF13" w14:textId="77777777" w:rsidR="00617ADD" w:rsidRPr="00962B3F" w:rsidRDefault="00617ADD" w:rsidP="003514E7">
            <w:pPr>
              <w:pStyle w:val="TAL"/>
              <w:rPr>
                <w:rFonts w:eastAsia="SimSun"/>
                <w:lang w:eastAsia="zh-CN"/>
              </w:rPr>
            </w:pPr>
            <w:r w:rsidRPr="00962B3F">
              <w:rPr>
                <w:rFonts w:eastAsia="SimSun"/>
                <w:lang w:eastAsia="zh-CN"/>
              </w:rPr>
              <w:t>List of measurement identities to remove.</w:t>
            </w:r>
          </w:p>
        </w:tc>
      </w:tr>
      <w:tr w:rsidR="00617ADD" w:rsidRPr="00962B3F" w14:paraId="3673966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BB2FF2" w14:textId="77777777" w:rsidR="00617ADD" w:rsidRPr="00962B3F" w:rsidRDefault="00617ADD" w:rsidP="003514E7">
            <w:pPr>
              <w:pStyle w:val="TAL"/>
              <w:rPr>
                <w:rFonts w:eastAsia="SimSun"/>
                <w:b/>
                <w:i/>
                <w:lang w:eastAsia="zh-CN"/>
              </w:rPr>
            </w:pPr>
            <w:r w:rsidRPr="00962B3F">
              <w:rPr>
                <w:rFonts w:eastAsia="SimSun"/>
                <w:b/>
                <w:i/>
                <w:lang w:eastAsia="zh-CN"/>
              </w:rPr>
              <w:t>measObjectToAddModList</w:t>
            </w:r>
          </w:p>
          <w:p w14:paraId="5E2B1939" w14:textId="77777777" w:rsidR="00617ADD" w:rsidRPr="00962B3F" w:rsidRDefault="00617ADD" w:rsidP="003514E7">
            <w:pPr>
              <w:pStyle w:val="TAL"/>
              <w:rPr>
                <w:rFonts w:eastAsia="SimSun"/>
                <w:lang w:eastAsia="zh-CN"/>
              </w:rPr>
            </w:pPr>
            <w:r w:rsidRPr="00962B3F">
              <w:rPr>
                <w:rFonts w:eastAsia="SimSun"/>
                <w:lang w:eastAsia="zh-CN"/>
              </w:rPr>
              <w:t>List of measurement objects to add and/or modify.</w:t>
            </w:r>
          </w:p>
        </w:tc>
      </w:tr>
      <w:tr w:rsidR="00617ADD" w:rsidRPr="00962B3F" w14:paraId="518C996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5D6FBF" w14:textId="77777777" w:rsidR="00617ADD" w:rsidRPr="00962B3F" w:rsidRDefault="00617ADD" w:rsidP="003514E7">
            <w:pPr>
              <w:pStyle w:val="TAL"/>
              <w:rPr>
                <w:rFonts w:eastAsia="SimSun"/>
                <w:b/>
                <w:i/>
                <w:lang w:eastAsia="zh-CN"/>
              </w:rPr>
            </w:pPr>
            <w:r w:rsidRPr="00962B3F">
              <w:rPr>
                <w:rFonts w:eastAsia="SimSun"/>
                <w:b/>
                <w:i/>
                <w:lang w:eastAsia="zh-CN"/>
              </w:rPr>
              <w:t>measObjectToRemoveList</w:t>
            </w:r>
          </w:p>
          <w:p w14:paraId="1A9497B4" w14:textId="77777777" w:rsidR="00617ADD" w:rsidRPr="00962B3F" w:rsidRDefault="00617ADD" w:rsidP="003514E7">
            <w:pPr>
              <w:pStyle w:val="TAL"/>
              <w:rPr>
                <w:rFonts w:eastAsia="SimSun"/>
                <w:lang w:eastAsia="zh-CN"/>
              </w:rPr>
            </w:pPr>
            <w:r w:rsidRPr="00962B3F">
              <w:rPr>
                <w:rFonts w:eastAsia="SimSun"/>
                <w:lang w:eastAsia="zh-CN"/>
              </w:rPr>
              <w:t>List of measurement objects to remove.</w:t>
            </w:r>
          </w:p>
        </w:tc>
      </w:tr>
      <w:tr w:rsidR="00617ADD" w:rsidRPr="00962B3F" w14:paraId="1FCCA263"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E5C310" w14:textId="77777777" w:rsidR="00617ADD" w:rsidRPr="00962B3F" w:rsidRDefault="00617ADD" w:rsidP="003514E7">
            <w:pPr>
              <w:pStyle w:val="TAL"/>
              <w:rPr>
                <w:rFonts w:eastAsia="MS Mincho"/>
                <w:b/>
                <w:i/>
                <w:lang w:eastAsia="sv-SE"/>
              </w:rPr>
            </w:pPr>
            <w:r w:rsidRPr="00962B3F">
              <w:rPr>
                <w:b/>
                <w:i/>
                <w:lang w:eastAsia="sv-SE"/>
              </w:rPr>
              <w:t>reportConfigToAddModList</w:t>
            </w:r>
          </w:p>
          <w:p w14:paraId="1E78EA99" w14:textId="77777777" w:rsidR="00617ADD" w:rsidRPr="00962B3F" w:rsidRDefault="00617ADD" w:rsidP="003514E7">
            <w:pPr>
              <w:pStyle w:val="TAL"/>
              <w:rPr>
                <w:lang w:eastAsia="sv-SE"/>
              </w:rPr>
            </w:pPr>
            <w:r w:rsidRPr="00962B3F">
              <w:rPr>
                <w:lang w:eastAsia="sv-SE"/>
              </w:rPr>
              <w:t>List of measurement reporting configurations to add and/or modify.</w:t>
            </w:r>
          </w:p>
        </w:tc>
      </w:tr>
      <w:tr w:rsidR="00617ADD" w:rsidRPr="00962B3F" w14:paraId="503E5111"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E694A" w14:textId="77777777" w:rsidR="00617ADD" w:rsidRPr="00962B3F" w:rsidRDefault="00617ADD" w:rsidP="003514E7">
            <w:pPr>
              <w:pStyle w:val="TAL"/>
              <w:rPr>
                <w:rFonts w:eastAsia="SimSun"/>
                <w:b/>
                <w:i/>
                <w:lang w:eastAsia="zh-CN"/>
              </w:rPr>
            </w:pPr>
            <w:r w:rsidRPr="00962B3F">
              <w:rPr>
                <w:rFonts w:eastAsia="SimSun"/>
                <w:b/>
                <w:i/>
                <w:lang w:eastAsia="zh-CN"/>
              </w:rPr>
              <w:t>reportConfigToRemoveList</w:t>
            </w:r>
          </w:p>
          <w:p w14:paraId="7499EDA2" w14:textId="77777777" w:rsidR="00617ADD" w:rsidRPr="00962B3F" w:rsidRDefault="00617ADD" w:rsidP="003514E7">
            <w:pPr>
              <w:pStyle w:val="TAL"/>
              <w:rPr>
                <w:rFonts w:eastAsia="SimSun"/>
                <w:lang w:eastAsia="zh-CN"/>
              </w:rPr>
            </w:pPr>
            <w:r w:rsidRPr="00962B3F">
              <w:rPr>
                <w:rFonts w:eastAsia="SimSun"/>
                <w:lang w:eastAsia="zh-CN"/>
              </w:rPr>
              <w:t>List of measurement reporting configurations to remove.</w:t>
            </w:r>
          </w:p>
        </w:tc>
      </w:tr>
      <w:tr w:rsidR="00617ADD" w:rsidRPr="00962B3F" w14:paraId="50A1CD36"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8E4B4" w14:textId="77777777" w:rsidR="00617ADD" w:rsidRPr="00962B3F" w:rsidRDefault="00617ADD" w:rsidP="003514E7">
            <w:pPr>
              <w:pStyle w:val="TAL"/>
              <w:rPr>
                <w:rFonts w:eastAsia="MS Mincho"/>
                <w:b/>
                <w:i/>
                <w:lang w:eastAsia="zh-CN"/>
              </w:rPr>
            </w:pPr>
            <w:r w:rsidRPr="00962B3F">
              <w:rPr>
                <w:b/>
                <w:i/>
                <w:lang w:eastAsia="zh-CN"/>
              </w:rPr>
              <w:t>s-MeasureConfig</w:t>
            </w:r>
          </w:p>
          <w:p w14:paraId="2D2A739B" w14:textId="77777777" w:rsidR="00617ADD" w:rsidRPr="00962B3F" w:rsidRDefault="00617ADD" w:rsidP="003514E7">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617ADD" w:rsidRPr="00962B3F" w14:paraId="1DDCEA10"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4A8188" w14:textId="77777777" w:rsidR="00617ADD" w:rsidRPr="00962B3F" w:rsidRDefault="00617ADD" w:rsidP="003514E7">
            <w:pPr>
              <w:pStyle w:val="TAL"/>
              <w:rPr>
                <w:rFonts w:eastAsia="MS Mincho"/>
                <w:b/>
                <w:i/>
                <w:lang w:eastAsia="zh-CN"/>
              </w:rPr>
            </w:pPr>
            <w:r w:rsidRPr="00962B3F">
              <w:rPr>
                <w:b/>
                <w:i/>
                <w:lang w:eastAsia="zh-CN"/>
              </w:rPr>
              <w:t>measGapSharingConfig</w:t>
            </w:r>
          </w:p>
          <w:p w14:paraId="47583458" w14:textId="77777777" w:rsidR="00617ADD" w:rsidRPr="00962B3F" w:rsidRDefault="00617ADD" w:rsidP="003514E7">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3F0C3656" w14:textId="77777777" w:rsidR="00617ADD" w:rsidRPr="00962B3F" w:rsidRDefault="00617ADD" w:rsidP="00617ADD"/>
    <w:p w14:paraId="528D68DE" w14:textId="77777777" w:rsidR="00617ADD" w:rsidRPr="00962B3F" w:rsidRDefault="00617ADD" w:rsidP="00617ADD">
      <w:pPr>
        <w:pStyle w:val="Heading4"/>
        <w:rPr>
          <w:rFonts w:eastAsia="MS Mincho"/>
        </w:rPr>
      </w:pPr>
      <w:bookmarkStart w:id="1623" w:name="_Toc60777253"/>
      <w:bookmarkStart w:id="1624" w:name="_Toc100930151"/>
      <w:r w:rsidRPr="00962B3F">
        <w:t>–</w:t>
      </w:r>
      <w:r w:rsidRPr="00962B3F">
        <w:tab/>
      </w:r>
      <w:r w:rsidRPr="00962B3F">
        <w:rPr>
          <w:i/>
        </w:rPr>
        <w:t>MeasGapConfig</w:t>
      </w:r>
      <w:bookmarkEnd w:id="1623"/>
      <w:bookmarkEnd w:id="1624"/>
    </w:p>
    <w:p w14:paraId="15FCEE82" w14:textId="77777777" w:rsidR="00617ADD" w:rsidRPr="00962B3F" w:rsidRDefault="00617ADD" w:rsidP="00617ADD">
      <w:r w:rsidRPr="00962B3F">
        <w:t xml:space="preserve">The IE </w:t>
      </w:r>
      <w:r w:rsidRPr="00962B3F">
        <w:rPr>
          <w:i/>
        </w:rPr>
        <w:t>MeasGapConfig</w:t>
      </w:r>
      <w:r w:rsidRPr="00962B3F">
        <w:t xml:space="preserve"> specifies the measurement gap configuration and controls setup/release of measurement gaps.</w:t>
      </w:r>
    </w:p>
    <w:p w14:paraId="2356AD3F" w14:textId="77777777" w:rsidR="00617ADD" w:rsidRPr="00962B3F" w:rsidRDefault="00617ADD" w:rsidP="00617ADD">
      <w:pPr>
        <w:pStyle w:val="TH"/>
      </w:pPr>
      <w:r w:rsidRPr="00962B3F">
        <w:rPr>
          <w:bCs/>
          <w:i/>
          <w:iCs/>
        </w:rPr>
        <w:t xml:space="preserve">MeasGapConfig </w:t>
      </w:r>
      <w:r w:rsidRPr="00962B3F">
        <w:t>information element</w:t>
      </w:r>
    </w:p>
    <w:p w14:paraId="4F411052" w14:textId="77777777" w:rsidR="00617ADD" w:rsidRPr="00962B3F" w:rsidRDefault="00617ADD" w:rsidP="00617ADD">
      <w:pPr>
        <w:pStyle w:val="PL"/>
        <w:rPr>
          <w:color w:val="808080"/>
        </w:rPr>
      </w:pPr>
      <w:r w:rsidRPr="00962B3F">
        <w:rPr>
          <w:color w:val="808080"/>
        </w:rPr>
        <w:t>-- ASN1START</w:t>
      </w:r>
    </w:p>
    <w:p w14:paraId="0E1BE9BE" w14:textId="77777777" w:rsidR="00617ADD" w:rsidRPr="00962B3F" w:rsidRDefault="00617ADD" w:rsidP="00617ADD">
      <w:pPr>
        <w:pStyle w:val="PL"/>
        <w:rPr>
          <w:color w:val="808080"/>
        </w:rPr>
      </w:pPr>
      <w:r w:rsidRPr="00962B3F">
        <w:rPr>
          <w:color w:val="808080"/>
        </w:rPr>
        <w:t>-- TAG-MEASGAPCONFIG-START</w:t>
      </w:r>
    </w:p>
    <w:p w14:paraId="5FE2CA3B" w14:textId="77777777" w:rsidR="00617ADD" w:rsidRPr="00962B3F" w:rsidRDefault="00617ADD" w:rsidP="00617ADD">
      <w:pPr>
        <w:pStyle w:val="PL"/>
      </w:pPr>
    </w:p>
    <w:p w14:paraId="1A7519B8" w14:textId="77777777" w:rsidR="00617ADD" w:rsidRPr="00962B3F" w:rsidRDefault="00617ADD" w:rsidP="00617ADD">
      <w:pPr>
        <w:pStyle w:val="PL"/>
      </w:pPr>
      <w:r w:rsidRPr="00962B3F">
        <w:t xml:space="preserve">MeasGapConfig ::=                   </w:t>
      </w:r>
      <w:r w:rsidRPr="00962B3F">
        <w:rPr>
          <w:color w:val="993366"/>
        </w:rPr>
        <w:t>SEQUENCE</w:t>
      </w:r>
      <w:r w:rsidRPr="00962B3F">
        <w:t xml:space="preserve"> {</w:t>
      </w:r>
    </w:p>
    <w:p w14:paraId="19686AFB" w14:textId="77777777" w:rsidR="00617ADD" w:rsidRPr="00962B3F" w:rsidRDefault="00617ADD" w:rsidP="00617ADD">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5DCEF6E" w14:textId="77777777" w:rsidR="00617ADD" w:rsidRPr="00962B3F" w:rsidRDefault="00617ADD" w:rsidP="00617ADD">
      <w:pPr>
        <w:pStyle w:val="PL"/>
      </w:pPr>
      <w:r w:rsidRPr="00962B3F">
        <w:t xml:space="preserve">    ...,</w:t>
      </w:r>
    </w:p>
    <w:p w14:paraId="17DA3D68" w14:textId="77777777" w:rsidR="00617ADD" w:rsidRPr="00962B3F" w:rsidRDefault="00617ADD" w:rsidP="00617ADD">
      <w:pPr>
        <w:pStyle w:val="PL"/>
      </w:pPr>
      <w:r w:rsidRPr="00962B3F">
        <w:t xml:space="preserve">    [[</w:t>
      </w:r>
    </w:p>
    <w:p w14:paraId="2A728E95" w14:textId="77777777" w:rsidR="00617ADD" w:rsidRPr="00962B3F" w:rsidRDefault="00617ADD" w:rsidP="00617ADD">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07D4AEC4" w14:textId="77777777" w:rsidR="00617ADD" w:rsidRPr="00962B3F" w:rsidRDefault="00617ADD" w:rsidP="00617ADD">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0541575E" w14:textId="77777777" w:rsidR="00617ADD" w:rsidRPr="00962B3F" w:rsidRDefault="00617ADD" w:rsidP="00617ADD">
      <w:pPr>
        <w:pStyle w:val="PL"/>
      </w:pPr>
      <w:r w:rsidRPr="00962B3F">
        <w:t xml:space="preserve">    ]],</w:t>
      </w:r>
    </w:p>
    <w:p w14:paraId="36C17389" w14:textId="77777777" w:rsidR="00617ADD" w:rsidRPr="00962B3F" w:rsidRDefault="00617ADD" w:rsidP="00617ADD">
      <w:pPr>
        <w:pStyle w:val="PL"/>
      </w:pPr>
      <w:r w:rsidRPr="00962B3F">
        <w:t xml:space="preserve">    [[</w:t>
      </w:r>
    </w:p>
    <w:p w14:paraId="367A2610" w14:textId="77777777" w:rsidR="00617ADD" w:rsidRPr="00962B3F" w:rsidRDefault="00617ADD" w:rsidP="00617ADD">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r17                    </w:t>
      </w:r>
      <w:r w:rsidRPr="00962B3F">
        <w:rPr>
          <w:color w:val="993366"/>
        </w:rPr>
        <w:t>OPTIONAL</w:t>
      </w:r>
      <w:r w:rsidRPr="00962B3F">
        <w:t xml:space="preserve">,   </w:t>
      </w:r>
      <w:r w:rsidRPr="00962B3F">
        <w:rPr>
          <w:color w:val="808080"/>
        </w:rPr>
        <w:t>-- Need N</w:t>
      </w:r>
    </w:p>
    <w:p w14:paraId="0712FEBF" w14:textId="77777777" w:rsidR="00617ADD" w:rsidRPr="00962B3F" w:rsidRDefault="00617ADD" w:rsidP="00617ADD">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EC38B12" w14:textId="77777777" w:rsidR="00617ADD" w:rsidRPr="00962B3F" w:rsidRDefault="00617ADD" w:rsidP="00617ADD">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EBB3FC1" w14:textId="77777777" w:rsidR="00617ADD" w:rsidRPr="00962B3F" w:rsidRDefault="00617ADD" w:rsidP="00617ADD">
      <w:pPr>
        <w:pStyle w:val="PL"/>
        <w:rPr>
          <w:color w:val="808080"/>
        </w:rPr>
      </w:pPr>
      <w:r w:rsidRPr="00962B3F">
        <w:lastRenderedPageBreak/>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0899FA9" w14:textId="77777777" w:rsidR="00617ADD" w:rsidRPr="00962B3F" w:rsidRDefault="00617ADD" w:rsidP="00617ADD">
      <w:pPr>
        <w:pStyle w:val="PL"/>
      </w:pPr>
      <w:r w:rsidRPr="00962B3F">
        <w:t xml:space="preserve">    ]]</w:t>
      </w:r>
    </w:p>
    <w:p w14:paraId="1ABEFA5A" w14:textId="77777777" w:rsidR="00617ADD" w:rsidRPr="00962B3F" w:rsidRDefault="00617ADD" w:rsidP="00617ADD">
      <w:pPr>
        <w:pStyle w:val="PL"/>
      </w:pPr>
    </w:p>
    <w:p w14:paraId="2B970E03" w14:textId="77777777" w:rsidR="00617ADD" w:rsidRPr="00962B3F" w:rsidRDefault="00617ADD" w:rsidP="00617ADD">
      <w:pPr>
        <w:pStyle w:val="PL"/>
      </w:pPr>
      <w:r w:rsidRPr="00962B3F">
        <w:t>}</w:t>
      </w:r>
    </w:p>
    <w:p w14:paraId="5D014F39" w14:textId="77777777" w:rsidR="00617ADD" w:rsidRPr="00962B3F" w:rsidRDefault="00617ADD" w:rsidP="00617ADD">
      <w:pPr>
        <w:pStyle w:val="PL"/>
      </w:pPr>
    </w:p>
    <w:p w14:paraId="16491826" w14:textId="77777777" w:rsidR="00617ADD" w:rsidRPr="00962B3F" w:rsidRDefault="00617ADD" w:rsidP="00617ADD">
      <w:pPr>
        <w:pStyle w:val="PL"/>
      </w:pPr>
      <w:r w:rsidRPr="00962B3F">
        <w:t xml:space="preserve">GapConfig ::=                       </w:t>
      </w:r>
      <w:r w:rsidRPr="00962B3F">
        <w:rPr>
          <w:color w:val="993366"/>
        </w:rPr>
        <w:t>SEQUENCE</w:t>
      </w:r>
      <w:r w:rsidRPr="00962B3F">
        <w:t xml:space="preserve"> {</w:t>
      </w:r>
    </w:p>
    <w:p w14:paraId="0D302680" w14:textId="77777777" w:rsidR="00617ADD" w:rsidRPr="00962B3F" w:rsidRDefault="00617ADD" w:rsidP="00617ADD">
      <w:pPr>
        <w:pStyle w:val="PL"/>
      </w:pPr>
      <w:r w:rsidRPr="00962B3F">
        <w:t xml:space="preserve">    gapOffset                           </w:t>
      </w:r>
      <w:r w:rsidRPr="00962B3F">
        <w:rPr>
          <w:color w:val="993366"/>
        </w:rPr>
        <w:t>INTEGER</w:t>
      </w:r>
      <w:r w:rsidRPr="00962B3F">
        <w:t xml:space="preserve"> (0..159),</w:t>
      </w:r>
    </w:p>
    <w:p w14:paraId="0B41B4ED" w14:textId="77777777" w:rsidR="00617ADD" w:rsidRPr="00962B3F" w:rsidRDefault="00617ADD" w:rsidP="00617ADD">
      <w:pPr>
        <w:pStyle w:val="PL"/>
      </w:pPr>
      <w:r w:rsidRPr="00962B3F">
        <w:t xml:space="preserve">    mgl                                 </w:t>
      </w:r>
      <w:r w:rsidRPr="00962B3F">
        <w:rPr>
          <w:color w:val="993366"/>
        </w:rPr>
        <w:t>ENUMERATED</w:t>
      </w:r>
      <w:r w:rsidRPr="00962B3F">
        <w:t xml:space="preserve"> {ms1dot5, ms3, ms3dot5, ms4, ms5dot5, ms6},</w:t>
      </w:r>
    </w:p>
    <w:p w14:paraId="72C692F4" w14:textId="77777777" w:rsidR="00617ADD" w:rsidRPr="00962B3F" w:rsidRDefault="00617ADD" w:rsidP="00617ADD">
      <w:pPr>
        <w:pStyle w:val="PL"/>
      </w:pPr>
      <w:r w:rsidRPr="00962B3F">
        <w:t xml:space="preserve">    mgrp                                </w:t>
      </w:r>
      <w:r w:rsidRPr="00962B3F">
        <w:rPr>
          <w:color w:val="993366"/>
        </w:rPr>
        <w:t>ENUMERATED</w:t>
      </w:r>
      <w:r w:rsidRPr="00962B3F">
        <w:t xml:space="preserve"> {ms20, ms40, ms80, ms160},</w:t>
      </w:r>
    </w:p>
    <w:p w14:paraId="470096F2" w14:textId="77777777" w:rsidR="00617ADD" w:rsidRPr="00962B3F" w:rsidRDefault="00617ADD" w:rsidP="00617ADD">
      <w:pPr>
        <w:pStyle w:val="PL"/>
      </w:pPr>
      <w:r w:rsidRPr="00962B3F">
        <w:t xml:space="preserve">    mgta                                </w:t>
      </w:r>
      <w:r w:rsidRPr="00962B3F">
        <w:rPr>
          <w:color w:val="993366"/>
        </w:rPr>
        <w:t>ENUMERATED</w:t>
      </w:r>
      <w:r w:rsidRPr="00962B3F">
        <w:t xml:space="preserve"> {ms0, ms0dot25, ms0dot5},</w:t>
      </w:r>
    </w:p>
    <w:p w14:paraId="7CABA8F0" w14:textId="77777777" w:rsidR="00617ADD" w:rsidRPr="00962B3F" w:rsidRDefault="00617ADD" w:rsidP="00617ADD">
      <w:pPr>
        <w:pStyle w:val="PL"/>
      </w:pPr>
      <w:r w:rsidRPr="00962B3F">
        <w:t xml:space="preserve">    ...,</w:t>
      </w:r>
    </w:p>
    <w:p w14:paraId="607CF606" w14:textId="77777777" w:rsidR="00617ADD" w:rsidRPr="00962B3F" w:rsidRDefault="00617ADD" w:rsidP="00617ADD">
      <w:pPr>
        <w:pStyle w:val="PL"/>
      </w:pPr>
      <w:r w:rsidRPr="00962B3F">
        <w:t xml:space="preserve">    [[</w:t>
      </w:r>
    </w:p>
    <w:p w14:paraId="34F72151" w14:textId="77777777" w:rsidR="00617ADD" w:rsidRPr="00962B3F" w:rsidRDefault="00617ADD" w:rsidP="00617ADD">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07C5F1CD" w14:textId="77777777" w:rsidR="00617ADD" w:rsidRPr="00962B3F" w:rsidRDefault="00617ADD" w:rsidP="00617ADD">
      <w:pPr>
        <w:pStyle w:val="PL"/>
      </w:pPr>
      <w:r w:rsidRPr="00962B3F">
        <w:t xml:space="preserve">    ]],</w:t>
      </w:r>
    </w:p>
    <w:p w14:paraId="4FDA02FD" w14:textId="77777777" w:rsidR="00617ADD" w:rsidRPr="00962B3F" w:rsidRDefault="00617ADD" w:rsidP="00617ADD">
      <w:pPr>
        <w:pStyle w:val="PL"/>
      </w:pPr>
      <w:r w:rsidRPr="00962B3F">
        <w:t xml:space="preserve">    [[</w:t>
      </w:r>
    </w:p>
    <w:p w14:paraId="79B1829E" w14:textId="77777777" w:rsidR="00617ADD" w:rsidRPr="00962B3F" w:rsidRDefault="00617ADD" w:rsidP="00617ADD">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29ECD804" w14:textId="77777777" w:rsidR="00617ADD" w:rsidRPr="00962B3F" w:rsidRDefault="00617ADD" w:rsidP="00617ADD">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7E27EB97" w14:textId="77777777" w:rsidR="00617ADD" w:rsidRPr="00962B3F" w:rsidRDefault="00617ADD" w:rsidP="00617ADD">
      <w:pPr>
        <w:pStyle w:val="PL"/>
      </w:pPr>
      <w:r w:rsidRPr="00962B3F">
        <w:t xml:space="preserve">    ]]</w:t>
      </w:r>
    </w:p>
    <w:p w14:paraId="5C85ED66" w14:textId="77777777" w:rsidR="00617ADD" w:rsidRPr="00962B3F" w:rsidRDefault="00617ADD" w:rsidP="00617ADD">
      <w:pPr>
        <w:pStyle w:val="PL"/>
      </w:pPr>
      <w:r w:rsidRPr="00962B3F">
        <w:t>}</w:t>
      </w:r>
    </w:p>
    <w:p w14:paraId="18F1517A" w14:textId="77777777" w:rsidR="00617ADD" w:rsidRPr="00962B3F" w:rsidRDefault="00617ADD" w:rsidP="00617ADD">
      <w:pPr>
        <w:pStyle w:val="PL"/>
      </w:pPr>
    </w:p>
    <w:p w14:paraId="7CCF6C9D" w14:textId="77777777" w:rsidR="00617ADD" w:rsidRPr="00962B3F" w:rsidRDefault="00617ADD" w:rsidP="00617ADD">
      <w:pPr>
        <w:pStyle w:val="PL"/>
      </w:pPr>
      <w:r w:rsidRPr="00962B3F">
        <w:t xml:space="preserve">GapConfig-r17 ::=                   </w:t>
      </w:r>
      <w:r w:rsidRPr="00962B3F">
        <w:rPr>
          <w:color w:val="993366"/>
        </w:rPr>
        <w:t>SEQUENCE</w:t>
      </w:r>
      <w:r w:rsidRPr="00962B3F">
        <w:t xml:space="preserve"> {</w:t>
      </w:r>
    </w:p>
    <w:p w14:paraId="3C86C530" w14:textId="77777777" w:rsidR="00617ADD" w:rsidRPr="00962B3F" w:rsidRDefault="00617ADD" w:rsidP="00617ADD">
      <w:pPr>
        <w:pStyle w:val="PL"/>
      </w:pPr>
      <w:r w:rsidRPr="00962B3F">
        <w:t xml:space="preserve">    measGapId-r17                       MeasGapId-r17,</w:t>
      </w:r>
    </w:p>
    <w:p w14:paraId="1947898C" w14:textId="77777777" w:rsidR="00617ADD" w:rsidRPr="00962B3F" w:rsidRDefault="00617ADD" w:rsidP="00617ADD">
      <w:pPr>
        <w:pStyle w:val="PL"/>
      </w:pPr>
      <w:r w:rsidRPr="00962B3F">
        <w:t xml:space="preserve">    gapType-r17                         </w:t>
      </w:r>
      <w:r w:rsidRPr="00962B3F">
        <w:rPr>
          <w:color w:val="993366"/>
        </w:rPr>
        <w:t>ENUMERATED</w:t>
      </w:r>
      <w:r w:rsidRPr="00962B3F">
        <w:t xml:space="preserve"> {perUE, perFR1, perFR2},</w:t>
      </w:r>
    </w:p>
    <w:p w14:paraId="687481CB"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58A442F4" w14:textId="77777777" w:rsidR="00617ADD" w:rsidRPr="00962B3F" w:rsidRDefault="00617ADD" w:rsidP="00617ADD">
      <w:pPr>
        <w:pStyle w:val="PL"/>
      </w:pPr>
      <w:r w:rsidRPr="00962B3F">
        <w:t xml:space="preserve">    mgl-r17                             </w:t>
      </w:r>
      <w:r w:rsidRPr="00962B3F">
        <w:rPr>
          <w:color w:val="993366"/>
        </w:rPr>
        <w:t>ENUMERATED</w:t>
      </w:r>
      <w:r w:rsidRPr="00962B3F">
        <w:t xml:space="preserve"> {ms1, ms1dot5, ms2, ms3, ms3dot5, ms4, ms5, ms5dot5, ms6, ms10, ms20},</w:t>
      </w:r>
    </w:p>
    <w:p w14:paraId="30A96E4C" w14:textId="77777777" w:rsidR="00617ADD" w:rsidRPr="00962B3F" w:rsidRDefault="00617ADD" w:rsidP="00617ADD">
      <w:pPr>
        <w:pStyle w:val="PL"/>
      </w:pPr>
      <w:r w:rsidRPr="00962B3F">
        <w:t xml:space="preserve">    mgrp-r17                            </w:t>
      </w:r>
      <w:r w:rsidRPr="00962B3F">
        <w:rPr>
          <w:color w:val="993366"/>
        </w:rPr>
        <w:t>ENUMERATED</w:t>
      </w:r>
      <w:r w:rsidRPr="00962B3F">
        <w:t xml:space="preserve"> {ms20, ms40, ms80, ms160},</w:t>
      </w:r>
    </w:p>
    <w:p w14:paraId="6EF92369" w14:textId="77777777" w:rsidR="00617ADD" w:rsidRPr="00962B3F" w:rsidRDefault="00617ADD" w:rsidP="00617ADD">
      <w:pPr>
        <w:pStyle w:val="PL"/>
      </w:pPr>
      <w:r w:rsidRPr="00962B3F">
        <w:t xml:space="preserve">    mgta-r17                            </w:t>
      </w:r>
      <w:r w:rsidRPr="00962B3F">
        <w:rPr>
          <w:color w:val="993366"/>
        </w:rPr>
        <w:t>ENUMERATED</w:t>
      </w:r>
      <w:r w:rsidRPr="00962B3F">
        <w:t xml:space="preserve"> {ms0, ms0dot25, ms0dot5, ms0dot75},</w:t>
      </w:r>
    </w:p>
    <w:p w14:paraId="66D0701F" w14:textId="77777777" w:rsidR="00617ADD" w:rsidRPr="00962B3F" w:rsidRDefault="00617ADD" w:rsidP="00617ADD">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656A5490" w14:textId="77777777" w:rsidR="00617ADD" w:rsidRPr="00962B3F" w:rsidRDefault="00617ADD" w:rsidP="00617ADD">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3B3B0974" w14:textId="77777777" w:rsidR="00617ADD" w:rsidRPr="00962B3F" w:rsidRDefault="00617ADD" w:rsidP="00617ADD">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E68B9E" w14:textId="77777777" w:rsidR="00617ADD" w:rsidRPr="00962B3F" w:rsidRDefault="00617ADD" w:rsidP="00617ADD">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871C7E" w14:textId="77777777" w:rsidR="00617ADD" w:rsidRPr="00962B3F" w:rsidRDefault="00617ADD" w:rsidP="00617ADD">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5CDD6B" w14:textId="77777777" w:rsidR="00617ADD" w:rsidRPr="00962B3F" w:rsidRDefault="00617ADD" w:rsidP="00617ADD">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40A7554C" w14:textId="77777777" w:rsidR="00617ADD" w:rsidRPr="00962B3F" w:rsidRDefault="00617ADD" w:rsidP="00617ADD">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E800F29" w14:textId="77777777" w:rsidR="00617ADD" w:rsidRPr="00962B3F" w:rsidRDefault="00617ADD" w:rsidP="00617ADD">
      <w:pPr>
        <w:pStyle w:val="PL"/>
      </w:pPr>
      <w:r w:rsidRPr="00962B3F">
        <w:t xml:space="preserve">    ...</w:t>
      </w:r>
    </w:p>
    <w:p w14:paraId="41D28DD5" w14:textId="77777777" w:rsidR="00617ADD" w:rsidRPr="00962B3F" w:rsidRDefault="00617ADD" w:rsidP="00617ADD">
      <w:pPr>
        <w:pStyle w:val="PL"/>
      </w:pPr>
      <w:r w:rsidRPr="00962B3F">
        <w:t>}</w:t>
      </w:r>
    </w:p>
    <w:p w14:paraId="4597FA9F" w14:textId="77777777" w:rsidR="00617ADD" w:rsidRPr="00962B3F" w:rsidRDefault="00617ADD" w:rsidP="00617ADD">
      <w:pPr>
        <w:pStyle w:val="PL"/>
      </w:pPr>
    </w:p>
    <w:p w14:paraId="72768238" w14:textId="77777777" w:rsidR="00617ADD" w:rsidRPr="00962B3F" w:rsidRDefault="00617ADD" w:rsidP="00617ADD">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476EA417" w14:textId="77777777" w:rsidR="00617ADD" w:rsidRPr="00962B3F" w:rsidRDefault="00617ADD" w:rsidP="00617ADD">
      <w:pPr>
        <w:pStyle w:val="PL"/>
      </w:pPr>
    </w:p>
    <w:p w14:paraId="7A99E908" w14:textId="77777777" w:rsidR="00617ADD" w:rsidRPr="00962B3F" w:rsidRDefault="00617ADD" w:rsidP="00617ADD">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7D8DE092" w14:textId="77777777" w:rsidR="00617ADD" w:rsidRPr="00962B3F" w:rsidRDefault="00617ADD" w:rsidP="00617ADD">
      <w:pPr>
        <w:pStyle w:val="PL"/>
      </w:pPr>
    </w:p>
    <w:p w14:paraId="46ED4D3B" w14:textId="77777777" w:rsidR="00617ADD" w:rsidRPr="00962B3F" w:rsidRDefault="00617ADD" w:rsidP="00617ADD">
      <w:pPr>
        <w:pStyle w:val="PL"/>
      </w:pPr>
      <w:r w:rsidRPr="00962B3F">
        <w:t xml:space="preserve">PosGapConfig-r17 ::=                </w:t>
      </w:r>
      <w:r w:rsidRPr="00962B3F">
        <w:rPr>
          <w:color w:val="993366"/>
        </w:rPr>
        <w:t>SEQUENCE</w:t>
      </w:r>
      <w:r w:rsidRPr="00962B3F">
        <w:t xml:space="preserve"> {</w:t>
      </w:r>
    </w:p>
    <w:p w14:paraId="18B8A495" w14:textId="77777777" w:rsidR="00617ADD" w:rsidRPr="00962B3F" w:rsidRDefault="00617ADD" w:rsidP="00617ADD">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7E8E9AED"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3FDA7C25" w14:textId="77777777" w:rsidR="00617ADD" w:rsidRPr="00962B3F" w:rsidRDefault="00617ADD" w:rsidP="00617ADD">
      <w:pPr>
        <w:pStyle w:val="PL"/>
      </w:pPr>
      <w:r w:rsidRPr="00962B3F">
        <w:t xml:space="preserve">    mgl-r17                             </w:t>
      </w:r>
      <w:r w:rsidRPr="00962B3F">
        <w:rPr>
          <w:color w:val="993366"/>
        </w:rPr>
        <w:t>ENUMERATED</w:t>
      </w:r>
      <w:r w:rsidRPr="00962B3F">
        <w:t xml:space="preserve"> {ms1dot5, ms3, ms3dot5, ms4, ms5dot5, ms6, ms10, ms20},</w:t>
      </w:r>
    </w:p>
    <w:p w14:paraId="3BD96FA2" w14:textId="77777777" w:rsidR="00617ADD" w:rsidRPr="00962B3F" w:rsidRDefault="00617ADD" w:rsidP="00617ADD">
      <w:pPr>
        <w:pStyle w:val="PL"/>
      </w:pPr>
      <w:r w:rsidRPr="00962B3F">
        <w:t xml:space="preserve">    mgrp-r17                            </w:t>
      </w:r>
      <w:r w:rsidRPr="00962B3F">
        <w:rPr>
          <w:color w:val="993366"/>
        </w:rPr>
        <w:t>ENUMERATED</w:t>
      </w:r>
      <w:r w:rsidRPr="00962B3F">
        <w:t xml:space="preserve"> {ms20, ms40, ms80, ms160},</w:t>
      </w:r>
    </w:p>
    <w:p w14:paraId="1F9C6BAD" w14:textId="77777777" w:rsidR="00617ADD" w:rsidRPr="00962B3F" w:rsidRDefault="00617ADD" w:rsidP="00617ADD">
      <w:pPr>
        <w:pStyle w:val="PL"/>
      </w:pPr>
      <w:r w:rsidRPr="00962B3F">
        <w:t xml:space="preserve">    mgta-r17                            </w:t>
      </w:r>
      <w:r w:rsidRPr="00962B3F">
        <w:rPr>
          <w:color w:val="993366"/>
        </w:rPr>
        <w:t>ENUMERATED</w:t>
      </w:r>
      <w:r w:rsidRPr="00962B3F">
        <w:t xml:space="preserve"> {ms0, ms0dot25, ms0dot5},</w:t>
      </w:r>
    </w:p>
    <w:p w14:paraId="4EDB8CCF" w14:textId="77777777" w:rsidR="00617ADD" w:rsidRPr="00962B3F" w:rsidRDefault="00617ADD" w:rsidP="00617ADD">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57B5CD8B" w14:textId="77777777" w:rsidR="00617ADD" w:rsidRPr="00962B3F" w:rsidRDefault="00617ADD" w:rsidP="00617ADD">
      <w:pPr>
        <w:pStyle w:val="PL"/>
      </w:pPr>
      <w:r w:rsidRPr="00962B3F">
        <w:t xml:space="preserve">    ...</w:t>
      </w:r>
    </w:p>
    <w:p w14:paraId="749B405C" w14:textId="77777777" w:rsidR="00617ADD" w:rsidRPr="00962B3F" w:rsidRDefault="00617ADD" w:rsidP="00617ADD">
      <w:pPr>
        <w:pStyle w:val="PL"/>
      </w:pPr>
      <w:r w:rsidRPr="00962B3F">
        <w:t>}</w:t>
      </w:r>
    </w:p>
    <w:p w14:paraId="0300F4B9" w14:textId="77777777" w:rsidR="00617ADD" w:rsidRPr="00962B3F" w:rsidRDefault="00617ADD" w:rsidP="00617ADD">
      <w:pPr>
        <w:pStyle w:val="PL"/>
      </w:pPr>
    </w:p>
    <w:p w14:paraId="56B914E1" w14:textId="77777777" w:rsidR="00617ADD" w:rsidRPr="00962B3F" w:rsidRDefault="00617ADD" w:rsidP="00617ADD">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1562D402" w14:textId="77777777" w:rsidR="00617ADD" w:rsidRPr="00962B3F" w:rsidRDefault="00617ADD" w:rsidP="00617ADD">
      <w:pPr>
        <w:pStyle w:val="PL"/>
      </w:pPr>
    </w:p>
    <w:p w14:paraId="0B6C1A29" w14:textId="77777777" w:rsidR="00617ADD" w:rsidRPr="00962B3F" w:rsidRDefault="00617ADD" w:rsidP="00617ADD">
      <w:pPr>
        <w:pStyle w:val="PL"/>
        <w:rPr>
          <w:color w:val="808080"/>
        </w:rPr>
      </w:pPr>
      <w:r w:rsidRPr="00962B3F">
        <w:rPr>
          <w:color w:val="808080"/>
        </w:rPr>
        <w:t>-- TAG-MEASGAPCONFIG-STOP</w:t>
      </w:r>
    </w:p>
    <w:p w14:paraId="4D344AAB" w14:textId="77777777" w:rsidR="00617ADD" w:rsidRPr="00962B3F" w:rsidRDefault="00617ADD" w:rsidP="00617ADD">
      <w:pPr>
        <w:pStyle w:val="PL"/>
        <w:rPr>
          <w:color w:val="808080"/>
        </w:rPr>
      </w:pPr>
      <w:r w:rsidRPr="00962B3F">
        <w:rPr>
          <w:color w:val="808080"/>
        </w:rPr>
        <w:t>-- ASN1STOP</w:t>
      </w:r>
    </w:p>
    <w:p w14:paraId="6A216FAA"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7FCB2843"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FC5BC07" w14:textId="77777777" w:rsidR="00617ADD" w:rsidRPr="00962B3F" w:rsidRDefault="00617ADD" w:rsidP="003514E7">
            <w:pPr>
              <w:pStyle w:val="TAH"/>
              <w:rPr>
                <w:lang w:eastAsia="en-GB"/>
              </w:rPr>
            </w:pPr>
            <w:r w:rsidRPr="00962B3F">
              <w:rPr>
                <w:i/>
                <w:lang w:eastAsia="en-GB"/>
              </w:rPr>
              <w:lastRenderedPageBreak/>
              <w:t>MeasGapConfig</w:t>
            </w:r>
            <w:r w:rsidRPr="00962B3F">
              <w:rPr>
                <w:iCs/>
                <w:lang w:eastAsia="en-GB"/>
              </w:rPr>
              <w:t xml:space="preserve"> field descriptions</w:t>
            </w:r>
          </w:p>
        </w:tc>
      </w:tr>
      <w:tr w:rsidR="00617ADD" w:rsidRPr="00962B3F" w14:paraId="760C5C02"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D49CBC" w14:textId="77777777" w:rsidR="00617ADD" w:rsidRPr="00962B3F" w:rsidRDefault="00617ADD" w:rsidP="003514E7">
            <w:pPr>
              <w:pStyle w:val="TAL"/>
              <w:rPr>
                <w:b/>
                <w:bCs/>
                <w:i/>
                <w:iCs/>
                <w:lang w:eastAsia="en-GB"/>
              </w:rPr>
            </w:pPr>
            <w:r w:rsidRPr="00962B3F">
              <w:rPr>
                <w:b/>
                <w:bCs/>
                <w:i/>
                <w:iCs/>
                <w:lang w:eastAsia="en-GB"/>
              </w:rPr>
              <w:t>gapAssociationPRS</w:t>
            </w:r>
          </w:p>
          <w:p w14:paraId="0A8D9EA8" w14:textId="77777777" w:rsidR="00617ADD" w:rsidRPr="00962B3F" w:rsidRDefault="00617ADD" w:rsidP="003514E7">
            <w:pPr>
              <w:pStyle w:val="TAL"/>
              <w:rPr>
                <w:lang w:eastAsia="en-GB"/>
              </w:rPr>
            </w:pPr>
            <w:r w:rsidRPr="00962B3F">
              <w:rPr>
                <w:lang w:eastAsia="en-GB"/>
              </w:rPr>
              <w:t xml:space="preserve">Indicates that PRS measurement is associated with this measurement gap. The network only includes this field for one per UE gap. </w:t>
            </w:r>
            <w:r w:rsidRPr="00962B3F">
              <w:rPr>
                <w:iCs/>
                <w:noProof/>
                <w:lang w:eastAsia="ko-KR"/>
              </w:rPr>
              <w:t xml:space="preserve">If concurrent gap (i.e. one of the gap combination as defined in Table 9.1.8-1 in TS 38.133 [14]) is configured and no gap is configured with this field, the </w:t>
            </w:r>
            <w:r w:rsidRPr="00962B3F">
              <w:rPr>
                <w:lang w:eastAsia="en-GB"/>
              </w:rPr>
              <w:t>PRS measurement is associated with</w:t>
            </w:r>
            <w:r w:rsidRPr="00962B3F">
              <w:rPr>
                <w:iCs/>
                <w:noProof/>
                <w:lang w:eastAsia="ko-KR"/>
              </w:rPr>
              <w:t xml:space="preserve"> the gap configured via </w:t>
            </w:r>
            <w:r w:rsidRPr="00962B3F">
              <w:rPr>
                <w:i/>
                <w:noProof/>
                <w:lang w:eastAsia="ko-KR"/>
              </w:rPr>
              <w:t>gapUE</w:t>
            </w:r>
            <w:r w:rsidRPr="00962B3F">
              <w:rPr>
                <w:iCs/>
                <w:noProof/>
                <w:lang w:eastAsia="ko-KR"/>
              </w:rPr>
              <w:t>, if available.</w:t>
            </w:r>
          </w:p>
        </w:tc>
      </w:tr>
      <w:tr w:rsidR="00617ADD" w:rsidRPr="00962B3F" w14:paraId="2336F63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32B5C8" w14:textId="77777777" w:rsidR="00617ADD" w:rsidRPr="00962B3F" w:rsidRDefault="00617ADD" w:rsidP="003514E7">
            <w:pPr>
              <w:pStyle w:val="TAL"/>
              <w:rPr>
                <w:b/>
                <w:bCs/>
                <w:i/>
                <w:lang w:eastAsia="en-GB"/>
              </w:rPr>
            </w:pPr>
            <w:r w:rsidRPr="00962B3F">
              <w:rPr>
                <w:b/>
                <w:bCs/>
                <w:i/>
                <w:lang w:eastAsia="en-GB"/>
              </w:rPr>
              <w:t>gapFR1</w:t>
            </w:r>
          </w:p>
          <w:p w14:paraId="5B7499A3" w14:textId="77777777" w:rsidR="00617ADD" w:rsidRPr="00962B3F" w:rsidRDefault="00617ADD" w:rsidP="003514E7">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617ADD" w:rsidRPr="00962B3F" w14:paraId="68BDCEA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E9009A0" w14:textId="77777777" w:rsidR="00617ADD" w:rsidRPr="00962B3F" w:rsidRDefault="00617ADD" w:rsidP="003514E7">
            <w:pPr>
              <w:pStyle w:val="TAL"/>
              <w:rPr>
                <w:b/>
                <w:bCs/>
                <w:i/>
                <w:lang w:eastAsia="en-GB"/>
              </w:rPr>
            </w:pPr>
            <w:r w:rsidRPr="00962B3F">
              <w:rPr>
                <w:b/>
                <w:bCs/>
                <w:i/>
                <w:lang w:eastAsia="en-GB"/>
              </w:rPr>
              <w:t>gapFR2</w:t>
            </w:r>
          </w:p>
          <w:p w14:paraId="46CE05B5" w14:textId="77777777" w:rsidR="00617ADD" w:rsidRPr="00962B3F" w:rsidRDefault="00617ADD" w:rsidP="003514E7">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617ADD" w:rsidRPr="00962B3F" w14:paraId="7589DB84"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4AD33E8" w14:textId="77777777" w:rsidR="00617ADD" w:rsidRPr="00962B3F" w:rsidRDefault="00617ADD" w:rsidP="003514E7">
            <w:pPr>
              <w:pStyle w:val="TAL"/>
              <w:rPr>
                <w:b/>
                <w:bCs/>
                <w:i/>
                <w:lang w:eastAsia="en-GB"/>
              </w:rPr>
            </w:pPr>
            <w:r w:rsidRPr="00962B3F">
              <w:rPr>
                <w:b/>
                <w:bCs/>
                <w:i/>
                <w:lang w:eastAsia="en-GB"/>
              </w:rPr>
              <w:t>gapOffset</w:t>
            </w:r>
          </w:p>
          <w:p w14:paraId="13AD2C51" w14:textId="77777777" w:rsidR="00617ADD" w:rsidRPr="00962B3F" w:rsidRDefault="00617ADD" w:rsidP="003514E7">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617ADD" w:rsidRPr="00962B3F" w14:paraId="7252B94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4B74AB8" w14:textId="77777777" w:rsidR="00617ADD" w:rsidRPr="00962B3F" w:rsidRDefault="00617ADD" w:rsidP="003514E7">
            <w:pPr>
              <w:pStyle w:val="TAL"/>
              <w:rPr>
                <w:b/>
                <w:bCs/>
                <w:i/>
                <w:lang w:eastAsia="en-GB"/>
              </w:rPr>
            </w:pPr>
            <w:r w:rsidRPr="00962B3F">
              <w:rPr>
                <w:b/>
                <w:bCs/>
                <w:i/>
                <w:lang w:eastAsia="en-GB"/>
              </w:rPr>
              <w:t>gapPriority</w:t>
            </w:r>
          </w:p>
          <w:p w14:paraId="46BA40BF" w14:textId="77777777" w:rsidR="00617ADD" w:rsidRPr="00962B3F" w:rsidRDefault="00617ADD" w:rsidP="003514E7">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617ADD" w:rsidRPr="00962B3F" w14:paraId="189D59C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A9B979C" w14:textId="77777777" w:rsidR="00617ADD" w:rsidRPr="00962B3F" w:rsidRDefault="00617ADD" w:rsidP="003514E7">
            <w:pPr>
              <w:keepNext/>
              <w:keepLines/>
              <w:spacing w:after="0"/>
              <w:rPr>
                <w:rFonts w:ascii="Arial" w:hAnsi="Arial"/>
                <w:b/>
                <w:bCs/>
                <w:i/>
                <w:sz w:val="18"/>
                <w:lang w:eastAsia="en-GB"/>
              </w:rPr>
            </w:pPr>
            <w:r w:rsidRPr="00962B3F">
              <w:rPr>
                <w:rFonts w:ascii="Arial" w:hAnsi="Arial"/>
                <w:b/>
                <w:bCs/>
                <w:i/>
                <w:sz w:val="18"/>
                <w:lang w:eastAsia="en-GB"/>
              </w:rPr>
              <w:t>gapSharing</w:t>
            </w:r>
          </w:p>
          <w:p w14:paraId="6E143760" w14:textId="77777777" w:rsidR="00617ADD" w:rsidRPr="00962B3F" w:rsidRDefault="00617ADD" w:rsidP="003514E7">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617ADD" w:rsidRPr="00962B3F" w14:paraId="5DCAAA3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78B1E75" w14:textId="77777777" w:rsidR="00617ADD" w:rsidRPr="00962B3F" w:rsidRDefault="00617ADD" w:rsidP="003514E7">
            <w:pPr>
              <w:pStyle w:val="TAL"/>
              <w:rPr>
                <w:b/>
                <w:bCs/>
                <w:i/>
                <w:lang w:eastAsia="en-GB"/>
              </w:rPr>
            </w:pPr>
            <w:r w:rsidRPr="00962B3F">
              <w:rPr>
                <w:b/>
                <w:bCs/>
                <w:i/>
                <w:lang w:eastAsia="en-GB"/>
              </w:rPr>
              <w:t>gapToAddModList</w:t>
            </w:r>
          </w:p>
          <w:p w14:paraId="5F1C5A8D" w14:textId="77777777" w:rsidR="00617ADD" w:rsidRPr="00962B3F" w:rsidRDefault="00617ADD" w:rsidP="003514E7">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617ADD" w:rsidRPr="00962B3F" w14:paraId="6933353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2F0D566" w14:textId="77777777" w:rsidR="00617ADD" w:rsidRPr="00962B3F" w:rsidRDefault="00617ADD" w:rsidP="003514E7">
            <w:pPr>
              <w:pStyle w:val="TAL"/>
              <w:rPr>
                <w:b/>
                <w:bCs/>
                <w:i/>
                <w:lang w:eastAsia="en-GB"/>
              </w:rPr>
            </w:pPr>
            <w:r w:rsidRPr="00962B3F">
              <w:rPr>
                <w:b/>
                <w:bCs/>
                <w:i/>
                <w:lang w:eastAsia="en-GB"/>
              </w:rPr>
              <w:t>gapToReleaseList</w:t>
            </w:r>
          </w:p>
          <w:p w14:paraId="2C378698" w14:textId="77777777" w:rsidR="00617ADD" w:rsidRPr="00962B3F" w:rsidRDefault="00617ADD" w:rsidP="003514E7">
            <w:pPr>
              <w:pStyle w:val="TAL"/>
              <w:rPr>
                <w:b/>
                <w:bCs/>
                <w:i/>
                <w:lang w:eastAsia="en-GB"/>
              </w:rPr>
            </w:pPr>
            <w:r w:rsidRPr="00962B3F">
              <w:rPr>
                <w:iCs/>
                <w:lang w:eastAsia="en-GB"/>
              </w:rPr>
              <w:t>A list of measurement gap configuration to be released.</w:t>
            </w:r>
          </w:p>
        </w:tc>
      </w:tr>
      <w:tr w:rsidR="00617ADD" w:rsidRPr="00962B3F" w14:paraId="657668F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C8D10BC" w14:textId="77777777" w:rsidR="00617ADD" w:rsidRPr="00962B3F" w:rsidRDefault="00617ADD" w:rsidP="003514E7">
            <w:pPr>
              <w:pStyle w:val="TAL"/>
              <w:rPr>
                <w:b/>
                <w:bCs/>
                <w:i/>
                <w:lang w:eastAsia="en-GB"/>
              </w:rPr>
            </w:pPr>
            <w:r w:rsidRPr="00962B3F">
              <w:rPr>
                <w:b/>
                <w:bCs/>
                <w:i/>
                <w:lang w:eastAsia="en-GB"/>
              </w:rPr>
              <w:t>gapType</w:t>
            </w:r>
          </w:p>
          <w:p w14:paraId="7AC7FE5E" w14:textId="77777777" w:rsidR="00617ADD" w:rsidRPr="00962B3F" w:rsidRDefault="00617ADD" w:rsidP="003514E7">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617ADD" w:rsidRPr="00962B3F" w14:paraId="382C655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AA4A4B8" w14:textId="77777777" w:rsidR="00617ADD" w:rsidRPr="00962B3F" w:rsidRDefault="00617ADD" w:rsidP="003514E7">
            <w:pPr>
              <w:pStyle w:val="TAL"/>
              <w:rPr>
                <w:b/>
                <w:bCs/>
                <w:i/>
                <w:lang w:eastAsia="en-GB"/>
              </w:rPr>
            </w:pPr>
            <w:r w:rsidRPr="00962B3F">
              <w:rPr>
                <w:b/>
                <w:bCs/>
                <w:i/>
                <w:lang w:eastAsia="en-GB"/>
              </w:rPr>
              <w:t>gapUE</w:t>
            </w:r>
          </w:p>
          <w:p w14:paraId="694FDF0A" w14:textId="77777777" w:rsidR="00617ADD" w:rsidRPr="00962B3F" w:rsidRDefault="00617ADD" w:rsidP="003514E7">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If </w:t>
            </w:r>
            <w:r w:rsidRPr="00962B3F">
              <w:rPr>
                <w:i/>
                <w:iCs/>
                <w:lang w:eastAsia="sv-SE"/>
              </w:rPr>
              <w:t>gapUE</w:t>
            </w:r>
            <w:r w:rsidRPr="00962B3F">
              <w:rPr>
                <w:lang w:eastAsia="sv-SE"/>
              </w:rPr>
              <w:t xml:space="preserve"> is configured, then neither </w:t>
            </w:r>
            <w:r w:rsidRPr="00962B3F">
              <w:rPr>
                <w:i/>
                <w:iCs/>
                <w:lang w:eastAsia="sv-SE"/>
              </w:rPr>
              <w:t>gapFR1</w:t>
            </w:r>
            <w:r w:rsidRPr="00962B3F">
              <w:rPr>
                <w:lang w:eastAsia="sv-SE"/>
              </w:rPr>
              <w:t xml:space="preserve"> nor </w:t>
            </w:r>
            <w:r w:rsidRPr="00962B3F">
              <w:rPr>
                <w:i/>
                <w:iCs/>
                <w:lang w:eastAsia="sv-SE"/>
              </w:rPr>
              <w:t>gapFR2</w:t>
            </w:r>
            <w:r w:rsidRPr="00962B3F">
              <w:rPr>
                <w:lang w:eastAsia="sv-SE"/>
              </w:rPr>
              <w:t xml:space="preserve"> can be configured. The applicability of the per UE measurement gap is according to </w:t>
            </w:r>
            <w:r w:rsidRPr="00962B3F">
              <w:rPr>
                <w:snapToGrid w:val="0"/>
                <w:lang w:eastAsia="sv-SE"/>
              </w:rPr>
              <w:t>Table 9.1.2-2 and Table 9.1.2-3 in TS 38.133 [14]</w:t>
            </w:r>
            <w:r w:rsidRPr="00962B3F">
              <w:rPr>
                <w:lang w:eastAsia="sv-SE"/>
              </w:rPr>
              <w:t>.</w:t>
            </w:r>
          </w:p>
        </w:tc>
      </w:tr>
      <w:tr w:rsidR="00617ADD" w:rsidRPr="00962B3F" w14:paraId="003189E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A37905F" w14:textId="77777777" w:rsidR="00617ADD" w:rsidRPr="00962B3F" w:rsidRDefault="00617ADD" w:rsidP="003514E7">
            <w:pPr>
              <w:pStyle w:val="TAL"/>
              <w:rPr>
                <w:b/>
                <w:bCs/>
                <w:i/>
                <w:lang w:eastAsia="en-GB"/>
              </w:rPr>
            </w:pPr>
            <w:r w:rsidRPr="00962B3F">
              <w:rPr>
                <w:b/>
                <w:bCs/>
                <w:i/>
                <w:lang w:eastAsia="en-GB"/>
              </w:rPr>
              <w:t>measGapId</w:t>
            </w:r>
          </w:p>
          <w:p w14:paraId="60AA4BF9" w14:textId="77777777" w:rsidR="00617ADD" w:rsidRPr="00962B3F" w:rsidRDefault="00617ADD" w:rsidP="003514E7">
            <w:pPr>
              <w:pStyle w:val="TAL"/>
              <w:rPr>
                <w:iCs/>
                <w:lang w:eastAsia="en-GB"/>
              </w:rPr>
            </w:pPr>
            <w:r w:rsidRPr="00962B3F">
              <w:rPr>
                <w:iCs/>
                <w:lang w:eastAsia="en-GB"/>
              </w:rPr>
              <w:t>The ID of this measurement gap configuration.</w:t>
            </w:r>
          </w:p>
        </w:tc>
      </w:tr>
      <w:tr w:rsidR="00617ADD" w:rsidRPr="00962B3F" w14:paraId="65B800AA"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83C207" w14:textId="77777777" w:rsidR="00617ADD" w:rsidRPr="00962B3F" w:rsidRDefault="00617ADD" w:rsidP="003514E7">
            <w:pPr>
              <w:pStyle w:val="TAL"/>
              <w:rPr>
                <w:b/>
                <w:bCs/>
                <w:i/>
                <w:lang w:eastAsia="en-GB"/>
              </w:rPr>
            </w:pPr>
            <w:r w:rsidRPr="00962B3F">
              <w:rPr>
                <w:b/>
                <w:bCs/>
                <w:i/>
                <w:lang w:eastAsia="en-GB"/>
              </w:rPr>
              <w:t>mgl</w:t>
            </w:r>
          </w:p>
          <w:p w14:paraId="64B743FC" w14:textId="77777777" w:rsidR="00617ADD" w:rsidRPr="00962B3F" w:rsidRDefault="00617ADD" w:rsidP="003514E7">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If </w:t>
            </w:r>
            <w:r w:rsidRPr="00962B3F">
              <w:rPr>
                <w:i/>
                <w:iCs/>
                <w:lang w:eastAsia="en-GB"/>
              </w:rPr>
              <w:t>ncsgInd-r17</w:t>
            </w:r>
            <w:r w:rsidRPr="00962B3F">
              <w:rPr>
                <w:lang w:eastAsia="en-GB"/>
              </w:rPr>
              <w:t xml:space="preserve"> is not present, the measurement gap length is according to in Table 9.1.2-1 in TS 38.133 [14]. If </w:t>
            </w:r>
            <w:r w:rsidRPr="00962B3F">
              <w:rPr>
                <w:i/>
                <w:iCs/>
                <w:lang w:eastAsia="en-GB"/>
              </w:rPr>
              <w:t>ncsgInd-r17</w:t>
            </w:r>
            <w:r w:rsidRPr="00962B3F">
              <w:rPr>
                <w:lang w:eastAsia="en-GB"/>
              </w:rPr>
              <w:t xml:space="preserve"> is present, this field indicates the measurement length (ML) in NCSG pattern and is configured according to Table 9.1.2C-1 in TS 38.133 [14]. 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 xml:space="preserve">(without suffix). Value </w:t>
            </w:r>
            <w:r w:rsidRPr="00962B3F">
              <w:rPr>
                <w:rFonts w:cs="Arial"/>
                <w:i/>
                <w:iCs/>
                <w:lang w:eastAsia="en-GB"/>
              </w:rPr>
              <w:t>ms1</w:t>
            </w:r>
            <w:r w:rsidRPr="00962B3F">
              <w:rPr>
                <w:rFonts w:cs="Arial"/>
                <w:lang w:eastAsia="en-GB"/>
              </w:rPr>
              <w:t xml:space="preserve">, </w:t>
            </w:r>
            <w:r w:rsidRPr="00962B3F">
              <w:rPr>
                <w:rFonts w:cs="Arial"/>
                <w:i/>
                <w:iCs/>
                <w:lang w:eastAsia="en-GB"/>
              </w:rPr>
              <w:t>ms2</w:t>
            </w:r>
            <w:r w:rsidRPr="00962B3F">
              <w:rPr>
                <w:rFonts w:cs="Arial"/>
                <w:lang w:eastAsia="en-GB"/>
              </w:rPr>
              <w:t xml:space="preserve">, and </w:t>
            </w:r>
            <w:r w:rsidRPr="00962B3F">
              <w:rPr>
                <w:rFonts w:cs="Arial"/>
                <w:i/>
                <w:iCs/>
                <w:lang w:eastAsia="en-GB"/>
              </w:rPr>
              <w:t>ms5</w:t>
            </w:r>
            <w:r w:rsidRPr="00962B3F">
              <w:rPr>
                <w:rFonts w:cs="Arial"/>
                <w:lang w:eastAsia="en-GB"/>
              </w:rPr>
              <w:t xml:space="preserve"> can only be configured if </w:t>
            </w:r>
            <w:r w:rsidRPr="00962B3F">
              <w:rPr>
                <w:rFonts w:cs="Arial"/>
                <w:i/>
                <w:iCs/>
                <w:lang w:eastAsia="en-GB"/>
              </w:rPr>
              <w:t>ncsgInd</w:t>
            </w:r>
            <w:r w:rsidRPr="00962B3F">
              <w:rPr>
                <w:rFonts w:cs="Arial"/>
                <w:lang w:eastAsia="en-GB"/>
              </w:rPr>
              <w:t xml:space="preserve"> is present.</w:t>
            </w:r>
          </w:p>
        </w:tc>
      </w:tr>
      <w:tr w:rsidR="00617ADD" w:rsidRPr="00962B3F" w14:paraId="3E6AC90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FE5A6A" w14:textId="77777777" w:rsidR="00617ADD" w:rsidRPr="00962B3F" w:rsidRDefault="00617ADD" w:rsidP="003514E7">
            <w:pPr>
              <w:pStyle w:val="TAL"/>
              <w:rPr>
                <w:b/>
                <w:bCs/>
                <w:i/>
                <w:lang w:eastAsia="en-GB"/>
              </w:rPr>
            </w:pPr>
            <w:r w:rsidRPr="00962B3F">
              <w:rPr>
                <w:b/>
                <w:bCs/>
                <w:i/>
                <w:lang w:eastAsia="en-GB"/>
              </w:rPr>
              <w:t>mgrp</w:t>
            </w:r>
          </w:p>
          <w:p w14:paraId="5EDF7A7C" w14:textId="77777777" w:rsidR="00617ADD" w:rsidRPr="00962B3F" w:rsidRDefault="00617ADD" w:rsidP="003514E7">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617ADD" w:rsidRPr="00962B3F" w14:paraId="7B8B7E2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1AFE80B" w14:textId="77777777" w:rsidR="00617ADD" w:rsidRPr="00962B3F" w:rsidRDefault="00617ADD" w:rsidP="003514E7">
            <w:pPr>
              <w:pStyle w:val="TAL"/>
              <w:rPr>
                <w:b/>
                <w:bCs/>
                <w:i/>
                <w:lang w:eastAsia="en-GB"/>
              </w:rPr>
            </w:pPr>
            <w:r w:rsidRPr="00962B3F">
              <w:rPr>
                <w:b/>
                <w:bCs/>
                <w:i/>
                <w:lang w:eastAsia="en-GB"/>
              </w:rPr>
              <w:lastRenderedPageBreak/>
              <w:t>mgta</w:t>
            </w:r>
          </w:p>
          <w:p w14:paraId="7465AC2F" w14:textId="77777777" w:rsidR="00617ADD" w:rsidRPr="00962B3F" w:rsidRDefault="00617ADD" w:rsidP="003514E7">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Pr="00962B3F">
              <w:rPr>
                <w:rFonts w:cs="Arial"/>
                <w:lang w:eastAsia="en-GB"/>
              </w:rPr>
              <w:t xml:space="preserve"> If </w:t>
            </w:r>
            <w:r w:rsidRPr="00962B3F">
              <w:rPr>
                <w:rFonts w:cs="Arial"/>
                <w:i/>
                <w:iCs/>
                <w:lang w:eastAsia="en-GB"/>
              </w:rPr>
              <w:t>ncsgInd</w:t>
            </w:r>
            <w:r w:rsidRPr="00962B3F">
              <w:rPr>
                <w:rFonts w:cs="Arial"/>
                <w:lang w:eastAsia="en-GB"/>
              </w:rPr>
              <w:t xml:space="preserve"> is present, value </w:t>
            </w:r>
            <w:r w:rsidRPr="00962B3F">
              <w:rPr>
                <w:rFonts w:cs="Arial"/>
                <w:i/>
                <w:iCs/>
                <w:lang w:eastAsia="en-GB"/>
              </w:rPr>
              <w:t>ms0dot25</w:t>
            </w:r>
            <w:r w:rsidRPr="00962B3F">
              <w:rPr>
                <w:rFonts w:cs="Arial"/>
                <w:lang w:eastAsia="en-GB"/>
              </w:rPr>
              <w:t xml:space="preserve"> can not be configured. Value </w:t>
            </w:r>
            <w:r w:rsidRPr="00962B3F">
              <w:rPr>
                <w:i/>
                <w:iCs/>
              </w:rPr>
              <w:t>ms0dot75</w:t>
            </w:r>
            <w:r w:rsidRPr="00962B3F">
              <w:t xml:space="preserve"> </w:t>
            </w:r>
            <w:r w:rsidRPr="00962B3F">
              <w:rPr>
                <w:rFonts w:cs="Arial"/>
                <w:lang w:eastAsia="en-GB"/>
              </w:rPr>
              <w:t xml:space="preserve">can only be configured if </w:t>
            </w:r>
            <w:r w:rsidRPr="00962B3F">
              <w:rPr>
                <w:rFonts w:cs="Arial"/>
                <w:i/>
                <w:iCs/>
                <w:lang w:eastAsia="en-GB"/>
              </w:rPr>
              <w:t>ncsgInd</w:t>
            </w:r>
            <w:r w:rsidRPr="00962B3F">
              <w:rPr>
                <w:rFonts w:cs="Arial"/>
                <w:lang w:eastAsia="en-GB"/>
              </w:rPr>
              <w:t xml:space="preserve"> is present.</w:t>
            </w:r>
          </w:p>
        </w:tc>
      </w:tr>
      <w:tr w:rsidR="00617ADD" w:rsidRPr="00962B3F" w14:paraId="71066902"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172D052" w14:textId="77777777" w:rsidR="00617ADD" w:rsidRPr="00962B3F" w:rsidRDefault="00617ADD" w:rsidP="003514E7">
            <w:pPr>
              <w:pStyle w:val="TAL"/>
              <w:rPr>
                <w:b/>
                <w:bCs/>
                <w:i/>
                <w:lang w:eastAsia="en-GB"/>
              </w:rPr>
            </w:pPr>
            <w:r w:rsidRPr="00962B3F">
              <w:rPr>
                <w:b/>
                <w:bCs/>
                <w:i/>
                <w:lang w:eastAsia="en-GB"/>
              </w:rPr>
              <w:t>ncsgInd</w:t>
            </w:r>
          </w:p>
          <w:p w14:paraId="1CAE97E8" w14:textId="77777777" w:rsidR="00617ADD" w:rsidRPr="00962B3F" w:rsidRDefault="00617ADD" w:rsidP="003514E7">
            <w:pPr>
              <w:pStyle w:val="TAL"/>
              <w:rPr>
                <w:iCs/>
                <w:lang w:eastAsia="en-GB"/>
              </w:rPr>
            </w:pPr>
            <w:r w:rsidRPr="00962B3F">
              <w:rPr>
                <w:iCs/>
                <w:lang w:eastAsia="en-GB"/>
              </w:rPr>
              <w:t>Indicates that the measurement gap is a NCSG as specified in 38.133 [14].</w:t>
            </w:r>
          </w:p>
        </w:tc>
      </w:tr>
      <w:tr w:rsidR="00617ADD" w:rsidRPr="00962B3F" w14:paraId="1D66557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DF767BE" w14:textId="77777777" w:rsidR="00617ADD" w:rsidRPr="00962B3F" w:rsidRDefault="00617ADD" w:rsidP="003514E7">
            <w:pPr>
              <w:pStyle w:val="TAL"/>
              <w:rPr>
                <w:rFonts w:eastAsia="SimSun"/>
                <w:b/>
                <w:i/>
                <w:lang w:eastAsia="zh-CN"/>
              </w:rPr>
            </w:pPr>
            <w:r w:rsidRPr="00962B3F">
              <w:rPr>
                <w:rFonts w:eastAsia="SimSun"/>
                <w:b/>
                <w:i/>
                <w:lang w:eastAsia="zh-CN"/>
              </w:rPr>
              <w:t>posMeasGapPreConfigToAddModList</w:t>
            </w:r>
          </w:p>
          <w:p w14:paraId="37539ACC" w14:textId="77777777" w:rsidR="00617ADD" w:rsidRPr="00962B3F" w:rsidRDefault="00617ADD" w:rsidP="003514E7">
            <w:pPr>
              <w:pStyle w:val="TAL"/>
              <w:rPr>
                <w:b/>
                <w:bCs/>
                <w:i/>
                <w:lang w:eastAsia="en-GB"/>
              </w:rPr>
            </w:pPr>
            <w:r w:rsidRPr="00962B3F">
              <w:rPr>
                <w:rFonts w:eastAsia="SimSun"/>
                <w:lang w:eastAsia="zh-CN"/>
              </w:rPr>
              <w:t>List of preconfigured measurement gap for positioning to add and/or modify. All the gaps configured are associated with the measurement of PRS for RSTD, UE-RxTx Time Difference, PRS-RSRP and PRS-RSRPP as defined in TS 38.215 [9].</w:t>
            </w:r>
          </w:p>
        </w:tc>
      </w:tr>
      <w:tr w:rsidR="00617ADD" w:rsidRPr="00962B3F" w14:paraId="412C826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9EA338F" w14:textId="77777777" w:rsidR="00617ADD" w:rsidRPr="00962B3F" w:rsidRDefault="00617ADD" w:rsidP="003514E7">
            <w:pPr>
              <w:pStyle w:val="TAL"/>
              <w:rPr>
                <w:rFonts w:eastAsia="SimSun"/>
                <w:b/>
                <w:i/>
                <w:lang w:eastAsia="zh-CN"/>
              </w:rPr>
            </w:pPr>
            <w:r w:rsidRPr="00962B3F">
              <w:rPr>
                <w:rFonts w:eastAsia="SimSun"/>
                <w:b/>
                <w:i/>
                <w:lang w:eastAsia="zh-CN"/>
              </w:rPr>
              <w:t>posMeasGapPreConfigToReleasList</w:t>
            </w:r>
          </w:p>
          <w:p w14:paraId="28C8FA06" w14:textId="77777777" w:rsidR="00617ADD" w:rsidRPr="00962B3F" w:rsidRDefault="00617ADD" w:rsidP="003514E7">
            <w:pPr>
              <w:pStyle w:val="TAL"/>
              <w:rPr>
                <w:b/>
                <w:bCs/>
                <w:i/>
                <w:lang w:eastAsia="en-GB"/>
              </w:rPr>
            </w:pPr>
            <w:r w:rsidRPr="00962B3F">
              <w:rPr>
                <w:rFonts w:eastAsia="SimSun"/>
                <w:lang w:eastAsia="zh-CN"/>
              </w:rPr>
              <w:t>List of preconfigured measurement gap for positioning to release.</w:t>
            </w:r>
          </w:p>
        </w:tc>
      </w:tr>
      <w:tr w:rsidR="00617ADD" w:rsidRPr="00962B3F" w14:paraId="563DD3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6394B663" w14:textId="77777777" w:rsidR="00617ADD" w:rsidRPr="00962B3F" w:rsidRDefault="00617ADD" w:rsidP="003514E7">
            <w:pPr>
              <w:pStyle w:val="TAL"/>
              <w:rPr>
                <w:b/>
                <w:bCs/>
                <w:i/>
                <w:lang w:eastAsia="en-GB"/>
              </w:rPr>
            </w:pPr>
            <w:r w:rsidRPr="00962B3F">
              <w:rPr>
                <w:b/>
                <w:bCs/>
                <w:i/>
                <w:lang w:eastAsia="en-GB"/>
              </w:rPr>
              <w:t>preConfigInd</w:t>
            </w:r>
          </w:p>
          <w:p w14:paraId="5B25DA8A" w14:textId="77777777" w:rsidR="00617ADD" w:rsidRPr="00962B3F" w:rsidRDefault="00617ADD" w:rsidP="003514E7">
            <w:pPr>
              <w:pStyle w:val="TAL"/>
              <w:rPr>
                <w:iCs/>
                <w:lang w:eastAsia="en-GB"/>
              </w:rPr>
            </w:pPr>
            <w:r w:rsidRPr="00962B3F">
              <w:rPr>
                <w:iCs/>
                <w:lang w:eastAsia="en-GB"/>
              </w:rPr>
              <w:t>Indicates whether the measurement gap is a pre-configured measurement gap.</w:t>
            </w:r>
          </w:p>
        </w:tc>
      </w:tr>
      <w:tr w:rsidR="00617ADD" w:rsidRPr="00962B3F" w14:paraId="178E3A9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E88B08" w14:textId="77777777" w:rsidR="00617ADD" w:rsidRPr="00962B3F" w:rsidRDefault="00617ADD" w:rsidP="003514E7">
            <w:pPr>
              <w:pStyle w:val="TAL"/>
              <w:rPr>
                <w:b/>
                <w:bCs/>
                <w:i/>
                <w:iCs/>
                <w:lang w:eastAsia="x-none"/>
              </w:rPr>
            </w:pPr>
            <w:r w:rsidRPr="00962B3F">
              <w:rPr>
                <w:b/>
                <w:bCs/>
                <w:i/>
                <w:iCs/>
                <w:lang w:eastAsia="x-none"/>
              </w:rPr>
              <w:t>refFR2ServCellAsyncCA</w:t>
            </w:r>
          </w:p>
          <w:p w14:paraId="202A7319" w14:textId="77777777" w:rsidR="00617ADD" w:rsidRPr="00962B3F" w:rsidRDefault="00617ADD" w:rsidP="003514E7">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617ADD" w:rsidRPr="00962B3F" w14:paraId="3BF5763B"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6B32CF" w14:textId="77777777" w:rsidR="00617ADD" w:rsidRPr="00962B3F" w:rsidRDefault="00617ADD" w:rsidP="003514E7">
            <w:pPr>
              <w:pStyle w:val="TAL"/>
              <w:rPr>
                <w:b/>
                <w:bCs/>
                <w:i/>
                <w:lang w:eastAsia="en-GB"/>
              </w:rPr>
            </w:pPr>
            <w:r w:rsidRPr="00962B3F">
              <w:rPr>
                <w:b/>
                <w:bCs/>
                <w:i/>
                <w:lang w:eastAsia="en-GB"/>
              </w:rPr>
              <w:t>refServCellIndicator</w:t>
            </w:r>
          </w:p>
          <w:p w14:paraId="19891BA0" w14:textId="77777777" w:rsidR="00617ADD" w:rsidRPr="00962B3F" w:rsidRDefault="00617ADD" w:rsidP="003514E7">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2C59C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5B97C0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215EB16"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85960"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99F42C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7D94787" w14:textId="77777777" w:rsidR="00617ADD" w:rsidRPr="00962B3F" w:rsidRDefault="00617ADD" w:rsidP="003514E7">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599FE75" w14:textId="77777777" w:rsidR="00617ADD" w:rsidRPr="00962B3F" w:rsidRDefault="00617ADD" w:rsidP="003514E7">
            <w:pPr>
              <w:pStyle w:val="TAL"/>
              <w:rPr>
                <w:szCs w:val="22"/>
                <w:lang w:eastAsia="sv-SE"/>
              </w:rPr>
            </w:pPr>
            <w:r w:rsidRPr="00962B3F">
              <w:rPr>
                <w:szCs w:val="22"/>
                <w:lang w:eastAsia="sv-SE"/>
              </w:rPr>
              <w:t>This field is mandatory present when configuring FR2 gap pattern to UE in:</w:t>
            </w:r>
          </w:p>
          <w:p w14:paraId="4FC37E02"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19C5F2B6" w14:textId="77777777" w:rsidR="00617ADD" w:rsidRPr="00962B3F" w:rsidRDefault="00617ADD" w:rsidP="003514E7">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59FCFDBE" w14:textId="77777777" w:rsidR="00617ADD" w:rsidRPr="00962B3F" w:rsidRDefault="00617ADD" w:rsidP="003514E7">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617ADD" w:rsidRPr="00962B3F" w14:paraId="5FA1E19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DD0D30F" w14:textId="77777777" w:rsidR="00617ADD" w:rsidRPr="00962B3F" w:rsidRDefault="00617ADD" w:rsidP="003514E7">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5F3DC455" w14:textId="77777777" w:rsidR="00617ADD" w:rsidRPr="00962B3F" w:rsidRDefault="00617ADD" w:rsidP="003514E7">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617ADD" w:rsidRPr="00962B3F" w14:paraId="3E497F0A" w14:textId="77777777" w:rsidTr="003514E7">
        <w:tc>
          <w:tcPr>
            <w:tcW w:w="4027" w:type="dxa"/>
            <w:tcBorders>
              <w:top w:val="single" w:sz="4" w:space="0" w:color="auto"/>
              <w:left w:val="single" w:sz="4" w:space="0" w:color="auto"/>
              <w:bottom w:val="single" w:sz="4" w:space="0" w:color="auto"/>
              <w:right w:val="single" w:sz="4" w:space="0" w:color="auto"/>
            </w:tcBorders>
          </w:tcPr>
          <w:p w14:paraId="60577F12" w14:textId="77777777" w:rsidR="00617ADD" w:rsidRPr="00962B3F" w:rsidRDefault="00617ADD" w:rsidP="003514E7">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7B2B7FF" w14:textId="77777777" w:rsidR="00617ADD" w:rsidRPr="00962B3F" w:rsidRDefault="00617ADD" w:rsidP="003514E7">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49B6E76" w14:textId="77777777" w:rsidR="00617ADD" w:rsidRPr="00962B3F" w:rsidRDefault="00617ADD" w:rsidP="00617ADD"/>
    <w:p w14:paraId="79E977CF" w14:textId="77777777" w:rsidR="00617ADD" w:rsidRPr="00962B3F" w:rsidRDefault="00617ADD" w:rsidP="00617ADD">
      <w:pPr>
        <w:pStyle w:val="Heading4"/>
      </w:pPr>
      <w:bookmarkStart w:id="1625" w:name="_Toc100930152"/>
      <w:r w:rsidRPr="00962B3F">
        <w:t>–</w:t>
      </w:r>
      <w:r w:rsidRPr="00962B3F">
        <w:tab/>
      </w:r>
      <w:r w:rsidRPr="00962B3F">
        <w:rPr>
          <w:i/>
          <w:iCs/>
        </w:rPr>
        <w:t>MeasGapId</w:t>
      </w:r>
      <w:bookmarkEnd w:id="1625"/>
    </w:p>
    <w:p w14:paraId="0CA64354" w14:textId="77777777" w:rsidR="00617ADD" w:rsidRPr="00962B3F" w:rsidRDefault="00617ADD" w:rsidP="00617ADD">
      <w:r w:rsidRPr="00962B3F">
        <w:t xml:space="preserve">The IE </w:t>
      </w:r>
      <w:r w:rsidRPr="00962B3F">
        <w:rPr>
          <w:i/>
        </w:rPr>
        <w:t>MeasGapId</w:t>
      </w:r>
      <w:r w:rsidRPr="00962B3F">
        <w:t xml:space="preserve"> used to identify a per UE or per FR measurement gap configuration.</w:t>
      </w:r>
    </w:p>
    <w:p w14:paraId="61719C32" w14:textId="77777777" w:rsidR="00617ADD" w:rsidRPr="00962B3F" w:rsidRDefault="00617ADD" w:rsidP="00617ADD">
      <w:pPr>
        <w:pStyle w:val="TH"/>
      </w:pPr>
      <w:r w:rsidRPr="00962B3F">
        <w:rPr>
          <w:i/>
        </w:rPr>
        <w:t>MeasGapId</w:t>
      </w:r>
      <w:r w:rsidRPr="00962B3F">
        <w:t xml:space="preserve"> information element</w:t>
      </w:r>
    </w:p>
    <w:p w14:paraId="5E820A38" w14:textId="77777777" w:rsidR="00617ADD" w:rsidRPr="00962B3F" w:rsidRDefault="00617ADD" w:rsidP="00617ADD">
      <w:pPr>
        <w:pStyle w:val="PL"/>
        <w:rPr>
          <w:color w:val="808080"/>
        </w:rPr>
      </w:pPr>
      <w:r w:rsidRPr="00962B3F">
        <w:rPr>
          <w:color w:val="808080"/>
        </w:rPr>
        <w:t>-- ASN1START</w:t>
      </w:r>
    </w:p>
    <w:p w14:paraId="3DCF014D" w14:textId="77777777" w:rsidR="00617ADD" w:rsidRPr="00962B3F" w:rsidRDefault="00617ADD" w:rsidP="00617ADD">
      <w:pPr>
        <w:pStyle w:val="PL"/>
        <w:rPr>
          <w:color w:val="808080"/>
        </w:rPr>
      </w:pPr>
      <w:r w:rsidRPr="00962B3F">
        <w:rPr>
          <w:color w:val="808080"/>
        </w:rPr>
        <w:lastRenderedPageBreak/>
        <w:t>-- TAG-MEASGAPID-START</w:t>
      </w:r>
    </w:p>
    <w:p w14:paraId="4971C395" w14:textId="77777777" w:rsidR="00617ADD" w:rsidRPr="00962B3F" w:rsidRDefault="00617ADD" w:rsidP="00617ADD">
      <w:pPr>
        <w:pStyle w:val="PL"/>
      </w:pPr>
    </w:p>
    <w:p w14:paraId="2C691873" w14:textId="77777777" w:rsidR="00617ADD" w:rsidRPr="00962B3F" w:rsidRDefault="00617ADD" w:rsidP="00617ADD">
      <w:pPr>
        <w:pStyle w:val="PL"/>
      </w:pPr>
      <w:r w:rsidRPr="00962B3F">
        <w:t xml:space="preserve">MeasGapId-r17 ::=                       </w:t>
      </w:r>
      <w:r w:rsidRPr="00962B3F">
        <w:rPr>
          <w:color w:val="993366"/>
        </w:rPr>
        <w:t>INTEGER</w:t>
      </w:r>
      <w:r w:rsidRPr="00962B3F">
        <w:t xml:space="preserve"> (1..maxNrofGapId-r17)</w:t>
      </w:r>
    </w:p>
    <w:p w14:paraId="56DBCE24" w14:textId="77777777" w:rsidR="00617ADD" w:rsidRPr="00962B3F" w:rsidRDefault="00617ADD" w:rsidP="00617ADD">
      <w:pPr>
        <w:pStyle w:val="PL"/>
      </w:pPr>
    </w:p>
    <w:p w14:paraId="4980172A" w14:textId="77777777" w:rsidR="00617ADD" w:rsidRPr="00962B3F" w:rsidRDefault="00617ADD" w:rsidP="00617ADD">
      <w:pPr>
        <w:pStyle w:val="PL"/>
        <w:rPr>
          <w:color w:val="808080"/>
        </w:rPr>
      </w:pPr>
      <w:r w:rsidRPr="00962B3F">
        <w:rPr>
          <w:color w:val="808080"/>
        </w:rPr>
        <w:t>-- TAG-MEASGAPID-STOP</w:t>
      </w:r>
    </w:p>
    <w:p w14:paraId="5205892A" w14:textId="77777777" w:rsidR="00617ADD" w:rsidRPr="00962B3F" w:rsidRDefault="00617ADD" w:rsidP="00617ADD">
      <w:pPr>
        <w:pStyle w:val="PL"/>
        <w:rPr>
          <w:color w:val="808080"/>
        </w:rPr>
      </w:pPr>
      <w:r w:rsidRPr="00962B3F">
        <w:rPr>
          <w:color w:val="808080"/>
        </w:rPr>
        <w:t>-- ASN1STOP</w:t>
      </w:r>
    </w:p>
    <w:p w14:paraId="396BE11B" w14:textId="77777777" w:rsidR="00617ADD" w:rsidRPr="00962B3F" w:rsidRDefault="00617ADD" w:rsidP="00617ADD"/>
    <w:p w14:paraId="7AA7A245" w14:textId="77777777" w:rsidR="00617ADD" w:rsidRPr="00962B3F" w:rsidRDefault="00617ADD" w:rsidP="00617ADD">
      <w:pPr>
        <w:pStyle w:val="Heading4"/>
        <w:rPr>
          <w:lang w:eastAsia="en-US"/>
        </w:rPr>
      </w:pPr>
      <w:bookmarkStart w:id="1626" w:name="_Toc60777254"/>
      <w:bookmarkStart w:id="1627" w:name="_Toc100930153"/>
      <w:r w:rsidRPr="00962B3F">
        <w:rPr>
          <w:lang w:eastAsia="en-US"/>
        </w:rPr>
        <w:t>–</w:t>
      </w:r>
      <w:r w:rsidRPr="00962B3F">
        <w:rPr>
          <w:lang w:eastAsia="en-US"/>
        </w:rPr>
        <w:tab/>
      </w:r>
      <w:r w:rsidRPr="00962B3F">
        <w:rPr>
          <w:i/>
          <w:noProof/>
          <w:lang w:eastAsia="en-US"/>
        </w:rPr>
        <w:t>MeasGapSharingConfig</w:t>
      </w:r>
      <w:bookmarkEnd w:id="1626"/>
      <w:bookmarkEnd w:id="1627"/>
    </w:p>
    <w:p w14:paraId="0C092CA0" w14:textId="77777777" w:rsidR="00617ADD" w:rsidRPr="00962B3F" w:rsidRDefault="00617ADD" w:rsidP="00617ADD">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5701BDD5" w14:textId="77777777" w:rsidR="00617ADD" w:rsidRPr="00962B3F" w:rsidRDefault="00617ADD" w:rsidP="00617ADD">
      <w:pPr>
        <w:pStyle w:val="TH"/>
      </w:pPr>
      <w:r w:rsidRPr="00962B3F">
        <w:rPr>
          <w:i/>
        </w:rPr>
        <w:t>MeasGapSharingConfig</w:t>
      </w:r>
      <w:r w:rsidRPr="00962B3F">
        <w:t xml:space="preserve"> information element</w:t>
      </w:r>
    </w:p>
    <w:p w14:paraId="78DC67B2" w14:textId="77777777" w:rsidR="00617ADD" w:rsidRPr="00962B3F" w:rsidRDefault="00617ADD" w:rsidP="00617ADD">
      <w:pPr>
        <w:pStyle w:val="PL"/>
        <w:rPr>
          <w:color w:val="808080"/>
        </w:rPr>
      </w:pPr>
      <w:r w:rsidRPr="00962B3F">
        <w:rPr>
          <w:color w:val="808080"/>
        </w:rPr>
        <w:t>-- ASN1START</w:t>
      </w:r>
    </w:p>
    <w:p w14:paraId="3A831745" w14:textId="77777777" w:rsidR="00617ADD" w:rsidRPr="00962B3F" w:rsidRDefault="00617ADD" w:rsidP="00617ADD">
      <w:pPr>
        <w:pStyle w:val="PL"/>
        <w:rPr>
          <w:color w:val="808080"/>
        </w:rPr>
      </w:pPr>
      <w:r w:rsidRPr="00962B3F">
        <w:rPr>
          <w:color w:val="808080"/>
        </w:rPr>
        <w:t>-- TAG-MEASGAPSHARINGCONFIG-START</w:t>
      </w:r>
    </w:p>
    <w:p w14:paraId="5220726E" w14:textId="77777777" w:rsidR="00617ADD" w:rsidRPr="00962B3F" w:rsidRDefault="00617ADD" w:rsidP="00617ADD">
      <w:pPr>
        <w:pStyle w:val="PL"/>
      </w:pPr>
    </w:p>
    <w:p w14:paraId="41D2C0ED" w14:textId="77777777" w:rsidR="00617ADD" w:rsidRPr="00962B3F" w:rsidRDefault="00617ADD" w:rsidP="00617ADD">
      <w:pPr>
        <w:pStyle w:val="PL"/>
      </w:pPr>
      <w:r w:rsidRPr="00962B3F">
        <w:t xml:space="preserve">MeasGapSharingConfig ::=        </w:t>
      </w:r>
      <w:r w:rsidRPr="00962B3F">
        <w:rPr>
          <w:color w:val="993366"/>
        </w:rPr>
        <w:t>SEQUENCE</w:t>
      </w:r>
      <w:r w:rsidRPr="00962B3F">
        <w:t xml:space="preserve"> {</w:t>
      </w:r>
    </w:p>
    <w:p w14:paraId="4D400B34" w14:textId="77777777" w:rsidR="00617ADD" w:rsidRPr="00962B3F" w:rsidRDefault="00617ADD" w:rsidP="00617ADD">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2CFAB231" w14:textId="77777777" w:rsidR="00617ADD" w:rsidRPr="00962B3F" w:rsidRDefault="00617ADD" w:rsidP="00617ADD">
      <w:pPr>
        <w:pStyle w:val="PL"/>
      </w:pPr>
      <w:r w:rsidRPr="00962B3F">
        <w:t xml:space="preserve">    ...,</w:t>
      </w:r>
    </w:p>
    <w:p w14:paraId="2892D5A6" w14:textId="77777777" w:rsidR="00617ADD" w:rsidRPr="00962B3F" w:rsidRDefault="00617ADD" w:rsidP="00617ADD">
      <w:pPr>
        <w:pStyle w:val="PL"/>
      </w:pPr>
      <w:r w:rsidRPr="00962B3F">
        <w:t xml:space="preserve">    [[</w:t>
      </w:r>
    </w:p>
    <w:p w14:paraId="241AFE99" w14:textId="77777777" w:rsidR="00617ADD" w:rsidRPr="00962B3F" w:rsidRDefault="00617ADD" w:rsidP="00617ADD">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3AA5FD63" w14:textId="77777777" w:rsidR="00617ADD" w:rsidRPr="00962B3F" w:rsidRDefault="00617ADD" w:rsidP="00617ADD">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0CF69596" w14:textId="77777777" w:rsidR="00617ADD" w:rsidRPr="00962B3F" w:rsidRDefault="00617ADD" w:rsidP="00617ADD">
      <w:pPr>
        <w:pStyle w:val="PL"/>
      </w:pPr>
      <w:r w:rsidRPr="00962B3F">
        <w:t xml:space="preserve">    ]]</w:t>
      </w:r>
    </w:p>
    <w:p w14:paraId="6AD54E11" w14:textId="77777777" w:rsidR="00617ADD" w:rsidRPr="00962B3F" w:rsidRDefault="00617ADD" w:rsidP="00617ADD">
      <w:pPr>
        <w:pStyle w:val="PL"/>
      </w:pPr>
      <w:r w:rsidRPr="00962B3F">
        <w:t>}</w:t>
      </w:r>
    </w:p>
    <w:p w14:paraId="1420D352" w14:textId="77777777" w:rsidR="00617ADD" w:rsidRPr="00962B3F" w:rsidRDefault="00617ADD" w:rsidP="00617ADD">
      <w:pPr>
        <w:pStyle w:val="PL"/>
      </w:pPr>
    </w:p>
    <w:p w14:paraId="4A57AF0E" w14:textId="77777777" w:rsidR="00617ADD" w:rsidRPr="00962B3F" w:rsidRDefault="00617ADD" w:rsidP="00617ADD">
      <w:pPr>
        <w:pStyle w:val="PL"/>
      </w:pPr>
      <w:r w:rsidRPr="00962B3F">
        <w:t xml:space="preserve">MeasGapSharingScheme::=         </w:t>
      </w:r>
      <w:r w:rsidRPr="00962B3F">
        <w:rPr>
          <w:color w:val="993366"/>
        </w:rPr>
        <w:t>ENUMERATED</w:t>
      </w:r>
      <w:r w:rsidRPr="00962B3F">
        <w:t xml:space="preserve"> {scheme00, scheme01, scheme10, scheme11}</w:t>
      </w:r>
    </w:p>
    <w:p w14:paraId="20E383C1" w14:textId="77777777" w:rsidR="00617ADD" w:rsidRPr="00962B3F" w:rsidRDefault="00617ADD" w:rsidP="00617ADD">
      <w:pPr>
        <w:pStyle w:val="PL"/>
      </w:pPr>
    </w:p>
    <w:p w14:paraId="53424A85" w14:textId="77777777" w:rsidR="00617ADD" w:rsidRPr="00962B3F" w:rsidRDefault="00617ADD" w:rsidP="00617ADD">
      <w:pPr>
        <w:pStyle w:val="PL"/>
        <w:rPr>
          <w:color w:val="808080"/>
        </w:rPr>
      </w:pPr>
      <w:r w:rsidRPr="00962B3F">
        <w:rPr>
          <w:color w:val="808080"/>
        </w:rPr>
        <w:t>-- TAG-MEASGAPSHARINGCONFIG-STOP</w:t>
      </w:r>
    </w:p>
    <w:p w14:paraId="3131AE21" w14:textId="77777777" w:rsidR="00617ADD" w:rsidRPr="00962B3F" w:rsidRDefault="00617ADD" w:rsidP="00617ADD">
      <w:pPr>
        <w:pStyle w:val="PL"/>
        <w:rPr>
          <w:color w:val="808080"/>
        </w:rPr>
      </w:pPr>
      <w:r w:rsidRPr="00962B3F">
        <w:rPr>
          <w:color w:val="808080"/>
        </w:rPr>
        <w:t>-- ASN1STOP</w:t>
      </w:r>
    </w:p>
    <w:p w14:paraId="59F1EB5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D9692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0DE9A7D" w14:textId="77777777" w:rsidR="00617ADD" w:rsidRPr="00962B3F" w:rsidRDefault="00617ADD" w:rsidP="003514E7">
            <w:pPr>
              <w:pStyle w:val="TAH"/>
              <w:rPr>
                <w:szCs w:val="22"/>
                <w:lang w:eastAsia="sv-SE"/>
              </w:rPr>
            </w:pPr>
            <w:r w:rsidRPr="00962B3F">
              <w:rPr>
                <w:i/>
                <w:szCs w:val="22"/>
                <w:lang w:eastAsia="sv-SE"/>
              </w:rPr>
              <w:lastRenderedPageBreak/>
              <w:t xml:space="preserve">MeasGapSharingConfig </w:t>
            </w:r>
            <w:r w:rsidRPr="00962B3F">
              <w:rPr>
                <w:szCs w:val="22"/>
                <w:lang w:eastAsia="sv-SE"/>
              </w:rPr>
              <w:t>field descriptions</w:t>
            </w:r>
          </w:p>
        </w:tc>
      </w:tr>
      <w:tr w:rsidR="00617ADD" w:rsidRPr="00962B3F" w14:paraId="1600EE5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DA2E7E9" w14:textId="77777777" w:rsidR="00617ADD" w:rsidRPr="00962B3F" w:rsidRDefault="00617ADD" w:rsidP="003514E7">
            <w:pPr>
              <w:pStyle w:val="TAL"/>
              <w:rPr>
                <w:szCs w:val="22"/>
                <w:lang w:eastAsia="sv-SE"/>
              </w:rPr>
            </w:pPr>
            <w:r w:rsidRPr="00962B3F">
              <w:rPr>
                <w:b/>
                <w:i/>
                <w:szCs w:val="22"/>
                <w:lang w:eastAsia="sv-SE"/>
              </w:rPr>
              <w:t>gapSharingFR1</w:t>
            </w:r>
          </w:p>
          <w:p w14:paraId="2DA7B614" w14:textId="77777777" w:rsidR="00617ADD" w:rsidRPr="00962B3F" w:rsidRDefault="00617ADD" w:rsidP="003514E7">
            <w:pPr>
              <w:pStyle w:val="TAL"/>
              <w:rPr>
                <w:b/>
                <w:i/>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617ADD" w:rsidRPr="00962B3F" w14:paraId="729F7F6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C4479D" w14:textId="77777777" w:rsidR="00617ADD" w:rsidRPr="00962B3F" w:rsidRDefault="00617ADD" w:rsidP="003514E7">
            <w:pPr>
              <w:pStyle w:val="TAL"/>
              <w:rPr>
                <w:szCs w:val="22"/>
                <w:lang w:eastAsia="sv-SE"/>
              </w:rPr>
            </w:pPr>
            <w:r w:rsidRPr="00962B3F">
              <w:rPr>
                <w:b/>
                <w:i/>
                <w:szCs w:val="22"/>
                <w:lang w:eastAsia="sv-SE"/>
              </w:rPr>
              <w:t>gapSharingFR2</w:t>
            </w:r>
          </w:p>
          <w:p w14:paraId="50FC1ADD" w14:textId="77777777" w:rsidR="00617ADD" w:rsidRPr="00962B3F" w:rsidRDefault="00617ADD" w:rsidP="003514E7">
            <w:pPr>
              <w:pStyle w:val="TAL"/>
              <w:rPr>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617ADD" w:rsidRPr="00962B3F" w14:paraId="3F4207A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BE77A91" w14:textId="77777777" w:rsidR="00617ADD" w:rsidRPr="00962B3F" w:rsidRDefault="00617ADD" w:rsidP="003514E7">
            <w:pPr>
              <w:pStyle w:val="TAL"/>
              <w:rPr>
                <w:szCs w:val="22"/>
                <w:lang w:eastAsia="sv-SE"/>
              </w:rPr>
            </w:pPr>
            <w:r w:rsidRPr="00962B3F">
              <w:rPr>
                <w:b/>
                <w:i/>
                <w:szCs w:val="22"/>
                <w:lang w:eastAsia="sv-SE"/>
              </w:rPr>
              <w:t>gapSharingUE</w:t>
            </w:r>
          </w:p>
          <w:p w14:paraId="2A55F919" w14:textId="77777777" w:rsidR="00617ADD" w:rsidRPr="00962B3F" w:rsidRDefault="00617ADD" w:rsidP="003514E7">
            <w:pPr>
              <w:pStyle w:val="TAL"/>
              <w:rPr>
                <w:b/>
                <w:i/>
                <w:szCs w:val="22"/>
                <w:lang w:eastAsia="sv-SE"/>
              </w:rPr>
            </w:pPr>
            <w:r w:rsidRPr="00962B3F">
              <w:rPr>
                <w:szCs w:val="22"/>
                <w:lang w:eastAsia="sv-SE"/>
              </w:rPr>
              <w:t xml:space="preserve">Indicates the measurement gap sharing scheme that applies to the gap set via </w:t>
            </w:r>
            <w:r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632B7345" w14:textId="77777777" w:rsidR="00617ADD" w:rsidRPr="00962B3F" w:rsidRDefault="00617ADD" w:rsidP="00617ADD"/>
    <w:p w14:paraId="14F1F85C" w14:textId="77777777" w:rsidR="00617ADD" w:rsidRPr="00962B3F" w:rsidRDefault="00617ADD" w:rsidP="00617ADD">
      <w:pPr>
        <w:pStyle w:val="Heading4"/>
        <w:rPr>
          <w:i/>
        </w:rPr>
      </w:pPr>
      <w:bookmarkStart w:id="1628" w:name="_Toc60777255"/>
      <w:bookmarkStart w:id="1629" w:name="_Toc100930154"/>
      <w:r w:rsidRPr="00962B3F">
        <w:t>–</w:t>
      </w:r>
      <w:r w:rsidRPr="00962B3F">
        <w:tab/>
      </w:r>
      <w:r w:rsidRPr="00962B3F">
        <w:rPr>
          <w:i/>
        </w:rPr>
        <w:t>MeasId</w:t>
      </w:r>
      <w:bookmarkEnd w:id="1628"/>
      <w:bookmarkEnd w:id="1629"/>
    </w:p>
    <w:p w14:paraId="21D1902E" w14:textId="77777777" w:rsidR="00617ADD" w:rsidRPr="00962B3F" w:rsidRDefault="00617ADD" w:rsidP="00617ADD">
      <w:r w:rsidRPr="00962B3F">
        <w:t xml:space="preserve">The IE </w:t>
      </w:r>
      <w:r w:rsidRPr="00962B3F">
        <w:rPr>
          <w:i/>
        </w:rPr>
        <w:t>MeasId</w:t>
      </w:r>
      <w:r w:rsidRPr="00962B3F">
        <w:t xml:space="preserve"> is used to identify a measurement configuration, i.e., linking of a measurement object and a reporting configuration.</w:t>
      </w:r>
    </w:p>
    <w:p w14:paraId="7F94F55F" w14:textId="77777777" w:rsidR="00617ADD" w:rsidRPr="00962B3F" w:rsidRDefault="00617ADD" w:rsidP="00617ADD">
      <w:pPr>
        <w:pStyle w:val="TH"/>
      </w:pPr>
      <w:r w:rsidRPr="00962B3F">
        <w:rPr>
          <w:i/>
        </w:rPr>
        <w:t>MeasId</w:t>
      </w:r>
      <w:r w:rsidRPr="00962B3F">
        <w:t xml:space="preserve"> information element</w:t>
      </w:r>
    </w:p>
    <w:p w14:paraId="1096345A" w14:textId="77777777" w:rsidR="00617ADD" w:rsidRPr="00962B3F" w:rsidRDefault="00617ADD" w:rsidP="00617ADD">
      <w:pPr>
        <w:pStyle w:val="PL"/>
        <w:rPr>
          <w:color w:val="808080"/>
        </w:rPr>
      </w:pPr>
      <w:r w:rsidRPr="00962B3F">
        <w:rPr>
          <w:color w:val="808080"/>
        </w:rPr>
        <w:t>-- ASN1START</w:t>
      </w:r>
    </w:p>
    <w:p w14:paraId="6D631777" w14:textId="77777777" w:rsidR="00617ADD" w:rsidRPr="00962B3F" w:rsidRDefault="00617ADD" w:rsidP="00617ADD">
      <w:pPr>
        <w:pStyle w:val="PL"/>
        <w:rPr>
          <w:color w:val="808080"/>
        </w:rPr>
      </w:pPr>
      <w:r w:rsidRPr="00962B3F">
        <w:rPr>
          <w:color w:val="808080"/>
        </w:rPr>
        <w:t>-- TAG-MEASID-START</w:t>
      </w:r>
    </w:p>
    <w:p w14:paraId="0D8827F8" w14:textId="77777777" w:rsidR="00617ADD" w:rsidRPr="00962B3F" w:rsidRDefault="00617ADD" w:rsidP="00617ADD">
      <w:pPr>
        <w:pStyle w:val="PL"/>
      </w:pPr>
    </w:p>
    <w:p w14:paraId="3B7212C3" w14:textId="77777777" w:rsidR="00617ADD" w:rsidRPr="00962B3F" w:rsidRDefault="00617ADD" w:rsidP="00617ADD">
      <w:pPr>
        <w:pStyle w:val="PL"/>
      </w:pPr>
      <w:r w:rsidRPr="00962B3F">
        <w:t xml:space="preserve">MeasId ::=                          </w:t>
      </w:r>
      <w:r w:rsidRPr="00962B3F">
        <w:rPr>
          <w:color w:val="993366"/>
        </w:rPr>
        <w:t>INTEGER</w:t>
      </w:r>
      <w:r w:rsidRPr="00962B3F">
        <w:t xml:space="preserve"> (1..maxNrofMeasId)</w:t>
      </w:r>
    </w:p>
    <w:p w14:paraId="22468920" w14:textId="77777777" w:rsidR="00617ADD" w:rsidRPr="00962B3F" w:rsidRDefault="00617ADD" w:rsidP="00617ADD">
      <w:pPr>
        <w:pStyle w:val="PL"/>
      </w:pPr>
    </w:p>
    <w:p w14:paraId="070752A4" w14:textId="77777777" w:rsidR="00617ADD" w:rsidRPr="00962B3F" w:rsidRDefault="00617ADD" w:rsidP="00617ADD">
      <w:pPr>
        <w:pStyle w:val="PL"/>
        <w:rPr>
          <w:color w:val="808080"/>
        </w:rPr>
      </w:pPr>
      <w:r w:rsidRPr="00962B3F">
        <w:rPr>
          <w:color w:val="808080"/>
        </w:rPr>
        <w:t>-- TAG-MEASID-STOP</w:t>
      </w:r>
    </w:p>
    <w:p w14:paraId="3EFA1207" w14:textId="77777777" w:rsidR="00617ADD" w:rsidRPr="00962B3F" w:rsidRDefault="00617ADD" w:rsidP="00617ADD">
      <w:pPr>
        <w:pStyle w:val="PL"/>
        <w:rPr>
          <w:color w:val="808080"/>
        </w:rPr>
      </w:pPr>
      <w:r w:rsidRPr="00962B3F">
        <w:rPr>
          <w:color w:val="808080"/>
        </w:rPr>
        <w:t>-- ASN1STOP</w:t>
      </w:r>
    </w:p>
    <w:p w14:paraId="1A927614" w14:textId="77777777" w:rsidR="00617ADD" w:rsidRPr="00962B3F" w:rsidRDefault="00617ADD" w:rsidP="00617ADD"/>
    <w:p w14:paraId="7FC8A771" w14:textId="77777777" w:rsidR="00617ADD" w:rsidRPr="00962B3F" w:rsidRDefault="00617ADD" w:rsidP="00617ADD">
      <w:pPr>
        <w:pStyle w:val="Heading4"/>
      </w:pPr>
      <w:bookmarkStart w:id="1630" w:name="_Toc60777256"/>
      <w:bookmarkStart w:id="1631" w:name="_Toc100930155"/>
      <w:r w:rsidRPr="00962B3F">
        <w:t>–</w:t>
      </w:r>
      <w:r w:rsidRPr="00962B3F">
        <w:tab/>
      </w:r>
      <w:r w:rsidRPr="00962B3F">
        <w:rPr>
          <w:i/>
          <w:iCs/>
        </w:rPr>
        <w:t>MeasIdleConfig</w:t>
      </w:r>
      <w:bookmarkEnd w:id="1630"/>
      <w:bookmarkEnd w:id="1631"/>
    </w:p>
    <w:p w14:paraId="4FCC9382" w14:textId="77777777" w:rsidR="00617ADD" w:rsidRPr="00962B3F" w:rsidRDefault="00617ADD" w:rsidP="00617ADD">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7643CCFF" w14:textId="77777777" w:rsidR="00617ADD" w:rsidRPr="00962B3F" w:rsidRDefault="00617ADD" w:rsidP="00617ADD">
      <w:pPr>
        <w:pStyle w:val="TH"/>
        <w:rPr>
          <w:b w:val="0"/>
        </w:rPr>
      </w:pPr>
      <w:r w:rsidRPr="00962B3F">
        <w:rPr>
          <w:bCs/>
          <w:i/>
          <w:iCs/>
        </w:rPr>
        <w:t xml:space="preserve">MeasIdleConfig </w:t>
      </w:r>
      <w:r w:rsidRPr="00962B3F">
        <w:t>information element</w:t>
      </w:r>
    </w:p>
    <w:p w14:paraId="221C4C9F" w14:textId="77777777" w:rsidR="00617ADD" w:rsidRPr="00962B3F" w:rsidRDefault="00617ADD" w:rsidP="00617ADD">
      <w:pPr>
        <w:pStyle w:val="PL"/>
        <w:rPr>
          <w:color w:val="808080"/>
        </w:rPr>
      </w:pPr>
      <w:r w:rsidRPr="00962B3F">
        <w:rPr>
          <w:color w:val="808080"/>
        </w:rPr>
        <w:t>-- ASN1START</w:t>
      </w:r>
    </w:p>
    <w:p w14:paraId="32B43E83" w14:textId="77777777" w:rsidR="00617ADD" w:rsidRPr="00962B3F" w:rsidRDefault="00617ADD" w:rsidP="00617ADD">
      <w:pPr>
        <w:pStyle w:val="PL"/>
        <w:rPr>
          <w:color w:val="808080"/>
        </w:rPr>
      </w:pPr>
      <w:r w:rsidRPr="00962B3F">
        <w:rPr>
          <w:color w:val="808080"/>
        </w:rPr>
        <w:t>-- TAG-MEASIDLECONFIG-START</w:t>
      </w:r>
    </w:p>
    <w:p w14:paraId="47CEFDC2" w14:textId="77777777" w:rsidR="00617ADD" w:rsidRPr="00962B3F" w:rsidRDefault="00617ADD" w:rsidP="00617ADD">
      <w:pPr>
        <w:pStyle w:val="PL"/>
      </w:pPr>
    </w:p>
    <w:p w14:paraId="6AE9D0F8" w14:textId="77777777" w:rsidR="00617ADD" w:rsidRPr="00962B3F" w:rsidRDefault="00617ADD" w:rsidP="00617ADD">
      <w:pPr>
        <w:pStyle w:val="PL"/>
      </w:pPr>
      <w:r w:rsidRPr="00962B3F">
        <w:t xml:space="preserve">MeasIdleConfigSIB-r16 ::= </w:t>
      </w:r>
      <w:r w:rsidRPr="00962B3F">
        <w:rPr>
          <w:color w:val="993366"/>
        </w:rPr>
        <w:t>SEQUENCE</w:t>
      </w:r>
      <w:r w:rsidRPr="00962B3F">
        <w:t xml:space="preserve"> {</w:t>
      </w:r>
    </w:p>
    <w:p w14:paraId="27029D9A" w14:textId="77777777" w:rsidR="00617ADD" w:rsidRPr="00962B3F" w:rsidRDefault="00617ADD" w:rsidP="00617ADD">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2A64D8D1" w14:textId="77777777" w:rsidR="00617ADD" w:rsidRPr="00962B3F" w:rsidRDefault="00617ADD" w:rsidP="00617ADD">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79DE826B" w14:textId="77777777" w:rsidR="00617ADD" w:rsidRPr="00962B3F" w:rsidRDefault="00617ADD" w:rsidP="00617ADD">
      <w:pPr>
        <w:pStyle w:val="PL"/>
      </w:pPr>
      <w:r w:rsidRPr="00962B3F">
        <w:t xml:space="preserve">    ...</w:t>
      </w:r>
    </w:p>
    <w:p w14:paraId="683E416C" w14:textId="77777777" w:rsidR="00617ADD" w:rsidRPr="00962B3F" w:rsidRDefault="00617ADD" w:rsidP="00617ADD">
      <w:pPr>
        <w:pStyle w:val="PL"/>
      </w:pPr>
      <w:r w:rsidRPr="00962B3F">
        <w:t>}</w:t>
      </w:r>
    </w:p>
    <w:p w14:paraId="3760C47F" w14:textId="77777777" w:rsidR="00617ADD" w:rsidRPr="00962B3F" w:rsidRDefault="00617ADD" w:rsidP="00617ADD">
      <w:pPr>
        <w:pStyle w:val="PL"/>
      </w:pPr>
    </w:p>
    <w:p w14:paraId="165F0412" w14:textId="77777777" w:rsidR="00617ADD" w:rsidRPr="00962B3F" w:rsidRDefault="00617ADD" w:rsidP="00617ADD">
      <w:pPr>
        <w:pStyle w:val="PL"/>
      </w:pPr>
      <w:r w:rsidRPr="00962B3F">
        <w:t xml:space="preserve">MeasIdleConfigDedicated-r16 ::= </w:t>
      </w:r>
      <w:r w:rsidRPr="00962B3F">
        <w:rPr>
          <w:color w:val="993366"/>
        </w:rPr>
        <w:t>SEQUENCE</w:t>
      </w:r>
      <w:r w:rsidRPr="00962B3F">
        <w:t xml:space="preserve"> {</w:t>
      </w:r>
    </w:p>
    <w:p w14:paraId="562BE866" w14:textId="77777777" w:rsidR="00617ADD" w:rsidRPr="00962B3F" w:rsidRDefault="00617ADD" w:rsidP="00617ADD">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6D7F844B" w14:textId="77777777" w:rsidR="00617ADD" w:rsidRPr="00962B3F" w:rsidRDefault="00617ADD" w:rsidP="00617ADD">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50031905" w14:textId="77777777" w:rsidR="00617ADD" w:rsidRPr="00962B3F" w:rsidRDefault="00617ADD" w:rsidP="00617ADD">
      <w:pPr>
        <w:pStyle w:val="PL"/>
      </w:pPr>
      <w:r w:rsidRPr="00962B3F">
        <w:t xml:space="preserve">    measIdleDuration-r16            </w:t>
      </w:r>
      <w:r w:rsidRPr="00962B3F">
        <w:rPr>
          <w:color w:val="993366"/>
        </w:rPr>
        <w:t>ENUMERATED</w:t>
      </w:r>
      <w:r w:rsidRPr="00962B3F">
        <w:t>{sec10, sec30, sec60, sec120, sec180, sec240, sec300, spare},</w:t>
      </w:r>
    </w:p>
    <w:p w14:paraId="21E3C4B0" w14:textId="77777777" w:rsidR="00617ADD" w:rsidRPr="00962B3F" w:rsidRDefault="00617ADD" w:rsidP="00617ADD">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39FD4EAF" w14:textId="77777777" w:rsidR="00617ADD" w:rsidRPr="00962B3F" w:rsidRDefault="00617ADD" w:rsidP="00617ADD">
      <w:pPr>
        <w:pStyle w:val="PL"/>
      </w:pPr>
      <w:r w:rsidRPr="00962B3F">
        <w:t xml:space="preserve">    ...</w:t>
      </w:r>
    </w:p>
    <w:p w14:paraId="45C052A3" w14:textId="77777777" w:rsidR="00617ADD" w:rsidRPr="00962B3F" w:rsidRDefault="00617ADD" w:rsidP="00617ADD">
      <w:pPr>
        <w:pStyle w:val="PL"/>
      </w:pPr>
      <w:r w:rsidRPr="00962B3F">
        <w:t>}</w:t>
      </w:r>
    </w:p>
    <w:p w14:paraId="7E2F007E" w14:textId="77777777" w:rsidR="00617ADD" w:rsidRPr="00962B3F" w:rsidRDefault="00617ADD" w:rsidP="00617ADD">
      <w:pPr>
        <w:pStyle w:val="PL"/>
      </w:pPr>
    </w:p>
    <w:p w14:paraId="6C32D456" w14:textId="77777777" w:rsidR="00617ADD" w:rsidRPr="00962B3F" w:rsidRDefault="00617ADD" w:rsidP="00617ADD">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7508DD1A" w14:textId="77777777" w:rsidR="00617ADD" w:rsidRPr="00962B3F" w:rsidRDefault="00617ADD" w:rsidP="00617ADD">
      <w:pPr>
        <w:pStyle w:val="PL"/>
      </w:pPr>
    </w:p>
    <w:p w14:paraId="70172401" w14:textId="77777777" w:rsidR="00617ADD" w:rsidRPr="00962B3F" w:rsidRDefault="00617ADD" w:rsidP="00617ADD">
      <w:pPr>
        <w:pStyle w:val="PL"/>
      </w:pPr>
      <w:r w:rsidRPr="00962B3F">
        <w:t xml:space="preserve">ValidityArea-r16 ::=             </w:t>
      </w:r>
      <w:r w:rsidRPr="00962B3F">
        <w:rPr>
          <w:color w:val="993366"/>
        </w:rPr>
        <w:t>SEQUENCE</w:t>
      </w:r>
      <w:r w:rsidRPr="00962B3F">
        <w:t xml:space="preserve"> {</w:t>
      </w:r>
    </w:p>
    <w:p w14:paraId="42CD3A6A" w14:textId="77777777" w:rsidR="00617ADD" w:rsidRPr="00962B3F" w:rsidRDefault="00617ADD" w:rsidP="00617ADD">
      <w:pPr>
        <w:pStyle w:val="PL"/>
      </w:pPr>
      <w:r w:rsidRPr="00962B3F">
        <w:t xml:space="preserve">    carrierFreq-r16                  ARFCN-ValueNR,</w:t>
      </w:r>
    </w:p>
    <w:p w14:paraId="5646DEAE" w14:textId="77777777" w:rsidR="00617ADD" w:rsidRPr="00962B3F" w:rsidRDefault="00617ADD" w:rsidP="00617ADD">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77D9A1CF" w14:textId="77777777" w:rsidR="00617ADD" w:rsidRPr="00962B3F" w:rsidRDefault="00617ADD" w:rsidP="00617ADD">
      <w:pPr>
        <w:pStyle w:val="PL"/>
      </w:pPr>
      <w:r w:rsidRPr="00962B3F">
        <w:t>}</w:t>
      </w:r>
    </w:p>
    <w:p w14:paraId="732171EA" w14:textId="77777777" w:rsidR="00617ADD" w:rsidRPr="00962B3F" w:rsidRDefault="00617ADD" w:rsidP="00617ADD">
      <w:pPr>
        <w:pStyle w:val="PL"/>
      </w:pPr>
    </w:p>
    <w:p w14:paraId="651C179D" w14:textId="77777777" w:rsidR="00617ADD" w:rsidRPr="00962B3F" w:rsidRDefault="00617ADD" w:rsidP="00617ADD">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01C2DAC0" w14:textId="77777777" w:rsidR="00617ADD" w:rsidRPr="00962B3F" w:rsidRDefault="00617ADD" w:rsidP="00617ADD">
      <w:pPr>
        <w:pStyle w:val="PL"/>
      </w:pPr>
    </w:p>
    <w:p w14:paraId="2B4E9CC4" w14:textId="77777777" w:rsidR="00617ADD" w:rsidRPr="00962B3F" w:rsidRDefault="00617ADD" w:rsidP="00617ADD">
      <w:pPr>
        <w:pStyle w:val="PL"/>
      </w:pPr>
      <w:r w:rsidRPr="00962B3F">
        <w:t xml:space="preserve">MeasIdleCarrierNR-r16 ::=        </w:t>
      </w:r>
      <w:r w:rsidRPr="00962B3F">
        <w:rPr>
          <w:color w:val="993366"/>
        </w:rPr>
        <w:t>SEQUENCE</w:t>
      </w:r>
      <w:r w:rsidRPr="00962B3F">
        <w:t xml:space="preserve"> {</w:t>
      </w:r>
    </w:p>
    <w:p w14:paraId="01E0DAB5" w14:textId="77777777" w:rsidR="00617ADD" w:rsidRPr="00962B3F" w:rsidRDefault="00617ADD" w:rsidP="00617ADD">
      <w:pPr>
        <w:pStyle w:val="PL"/>
      </w:pPr>
      <w:r w:rsidRPr="00962B3F">
        <w:t xml:space="preserve">    carrierFreq-r16                  ARFCN-ValueNR,</w:t>
      </w:r>
    </w:p>
    <w:p w14:paraId="2A331185" w14:textId="77777777" w:rsidR="00617ADD" w:rsidRPr="00962B3F" w:rsidRDefault="00617ADD" w:rsidP="00617ADD">
      <w:pPr>
        <w:pStyle w:val="PL"/>
      </w:pPr>
      <w:r w:rsidRPr="00962B3F">
        <w:t xml:space="preserve">    ssbSubcarrierSpacing-r16         SubcarrierSpacing,</w:t>
      </w:r>
    </w:p>
    <w:p w14:paraId="0433E4E7" w14:textId="77777777" w:rsidR="00617ADD" w:rsidRPr="00962B3F" w:rsidRDefault="00617ADD" w:rsidP="00617ADD">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55E12445" w14:textId="77777777" w:rsidR="00617ADD" w:rsidRPr="00962B3F" w:rsidRDefault="00617ADD" w:rsidP="00617ADD">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3939474E" w14:textId="77777777" w:rsidR="00617ADD" w:rsidRPr="00962B3F" w:rsidRDefault="00617ADD" w:rsidP="00617ADD">
      <w:pPr>
        <w:pStyle w:val="PL"/>
      </w:pPr>
      <w:r w:rsidRPr="00962B3F">
        <w:t xml:space="preserve">    reportQuantities-r16             </w:t>
      </w:r>
      <w:r w:rsidRPr="00962B3F">
        <w:rPr>
          <w:color w:val="993366"/>
        </w:rPr>
        <w:t>ENUMERATED</w:t>
      </w:r>
      <w:r w:rsidRPr="00962B3F">
        <w:t xml:space="preserve"> {rsrp, rsrq, both},</w:t>
      </w:r>
    </w:p>
    <w:p w14:paraId="657145D0" w14:textId="77777777" w:rsidR="00617ADD" w:rsidRPr="00962B3F" w:rsidRDefault="00617ADD" w:rsidP="00617ADD">
      <w:pPr>
        <w:pStyle w:val="PL"/>
      </w:pPr>
      <w:r w:rsidRPr="00962B3F">
        <w:t xml:space="preserve">    qualityThreshold-r16             </w:t>
      </w:r>
      <w:r w:rsidRPr="00962B3F">
        <w:rPr>
          <w:color w:val="993366"/>
        </w:rPr>
        <w:t>SEQUENCE</w:t>
      </w:r>
      <w:r w:rsidRPr="00962B3F">
        <w:t xml:space="preserve"> {</w:t>
      </w:r>
    </w:p>
    <w:p w14:paraId="45902B88" w14:textId="77777777" w:rsidR="00617ADD" w:rsidRPr="00962B3F" w:rsidRDefault="00617ADD" w:rsidP="00617ADD">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46E2DA9F" w14:textId="77777777" w:rsidR="00617ADD" w:rsidRPr="00962B3F" w:rsidRDefault="00617ADD" w:rsidP="00617ADD">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07E9D3E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737CCB" w14:textId="77777777" w:rsidR="00617ADD" w:rsidRPr="00962B3F" w:rsidRDefault="00617ADD" w:rsidP="00617ADD">
      <w:pPr>
        <w:pStyle w:val="PL"/>
      </w:pPr>
      <w:r w:rsidRPr="00962B3F">
        <w:t xml:space="preserve">    ssb-MeasConfig-r16               </w:t>
      </w:r>
      <w:r w:rsidRPr="00962B3F">
        <w:rPr>
          <w:color w:val="993366"/>
        </w:rPr>
        <w:t>SEQUENCE</w:t>
      </w:r>
      <w:r w:rsidRPr="00962B3F">
        <w:t xml:space="preserve"> {</w:t>
      </w:r>
    </w:p>
    <w:p w14:paraId="598747D8" w14:textId="77777777" w:rsidR="00617ADD" w:rsidRPr="00962B3F" w:rsidRDefault="00617ADD" w:rsidP="00617ADD">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35DC09FA" w14:textId="77777777" w:rsidR="00617ADD" w:rsidRPr="00962B3F" w:rsidRDefault="00617ADD" w:rsidP="00617ADD">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557793DC" w14:textId="77777777" w:rsidR="00617ADD" w:rsidRPr="00962B3F" w:rsidRDefault="00617ADD" w:rsidP="00617ADD">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6770492B" w14:textId="77777777" w:rsidR="00617ADD" w:rsidRPr="00962B3F" w:rsidRDefault="00617ADD" w:rsidP="00617ADD">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59B3E630" w14:textId="77777777" w:rsidR="00617ADD" w:rsidRPr="00962B3F" w:rsidRDefault="00617ADD" w:rsidP="00617ADD">
      <w:pPr>
        <w:pStyle w:val="PL"/>
      </w:pPr>
      <w:r w:rsidRPr="00962B3F">
        <w:t xml:space="preserve">        deriveSSB-IndexFromCell-r16         </w:t>
      </w:r>
      <w:r w:rsidRPr="00962B3F">
        <w:rPr>
          <w:color w:val="993366"/>
        </w:rPr>
        <w:t>BOOLEAN</w:t>
      </w:r>
      <w:r w:rsidRPr="00962B3F">
        <w:t>,</w:t>
      </w:r>
    </w:p>
    <w:p w14:paraId="6592AB08" w14:textId="77777777" w:rsidR="00617ADD" w:rsidRPr="00962B3F" w:rsidRDefault="00617ADD" w:rsidP="00617ADD">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46B84BD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74158B5" w14:textId="77777777" w:rsidR="00617ADD" w:rsidRPr="00962B3F" w:rsidRDefault="00617ADD" w:rsidP="00617ADD">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10F4F20C" w14:textId="77777777" w:rsidR="00617ADD" w:rsidRPr="00962B3F" w:rsidRDefault="00617ADD" w:rsidP="00617ADD">
      <w:pPr>
        <w:pStyle w:val="PL"/>
      </w:pPr>
      <w:r w:rsidRPr="00962B3F">
        <w:t xml:space="preserve">    ...</w:t>
      </w:r>
    </w:p>
    <w:p w14:paraId="1FF6651E" w14:textId="77777777" w:rsidR="00617ADD" w:rsidRPr="00962B3F" w:rsidRDefault="00617ADD" w:rsidP="00617ADD">
      <w:pPr>
        <w:pStyle w:val="PL"/>
      </w:pPr>
      <w:r w:rsidRPr="00962B3F">
        <w:t>}</w:t>
      </w:r>
    </w:p>
    <w:p w14:paraId="4A91F090" w14:textId="77777777" w:rsidR="00617ADD" w:rsidRPr="00962B3F" w:rsidRDefault="00617ADD" w:rsidP="00617ADD">
      <w:pPr>
        <w:pStyle w:val="PL"/>
      </w:pPr>
    </w:p>
    <w:p w14:paraId="5BC694C9" w14:textId="77777777" w:rsidR="00617ADD" w:rsidRPr="00962B3F" w:rsidRDefault="00617ADD" w:rsidP="00617ADD">
      <w:pPr>
        <w:pStyle w:val="PL"/>
      </w:pPr>
      <w:r w:rsidRPr="00962B3F">
        <w:t xml:space="preserve">MeasIdleCarrierEUTRA-r16 ::=     </w:t>
      </w:r>
      <w:r w:rsidRPr="00962B3F">
        <w:rPr>
          <w:color w:val="993366"/>
        </w:rPr>
        <w:t>SEQUENCE</w:t>
      </w:r>
      <w:r w:rsidRPr="00962B3F">
        <w:t xml:space="preserve"> {</w:t>
      </w:r>
    </w:p>
    <w:p w14:paraId="6C46C001" w14:textId="77777777" w:rsidR="00617ADD" w:rsidRPr="00962B3F" w:rsidRDefault="00617ADD" w:rsidP="00617ADD">
      <w:pPr>
        <w:pStyle w:val="PL"/>
      </w:pPr>
      <w:r w:rsidRPr="00962B3F">
        <w:t xml:space="preserve">    carrierFreqEUTRA-r16             ARFCN-ValueEUTRA,</w:t>
      </w:r>
    </w:p>
    <w:p w14:paraId="7140D029" w14:textId="77777777" w:rsidR="00617ADD" w:rsidRPr="00962B3F" w:rsidRDefault="00617ADD" w:rsidP="00617ADD">
      <w:pPr>
        <w:pStyle w:val="PL"/>
      </w:pPr>
      <w:r w:rsidRPr="00962B3F">
        <w:t xml:space="preserve">    allowedMeasBandwidth-r16         EUTRA-AllowedMeasBandwidth,</w:t>
      </w:r>
    </w:p>
    <w:p w14:paraId="5E7EA104" w14:textId="77777777" w:rsidR="00617ADD" w:rsidRPr="00962B3F" w:rsidRDefault="00617ADD" w:rsidP="00617ADD">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3AF3F47D" w14:textId="77777777" w:rsidR="00617ADD" w:rsidRPr="00962B3F" w:rsidRDefault="00617ADD" w:rsidP="00617ADD">
      <w:pPr>
        <w:pStyle w:val="PL"/>
      </w:pPr>
      <w:r w:rsidRPr="00962B3F">
        <w:t xml:space="preserve">    reportQuantitiesEUTRA-r16        </w:t>
      </w:r>
      <w:r w:rsidRPr="00962B3F">
        <w:rPr>
          <w:color w:val="993366"/>
        </w:rPr>
        <w:t>ENUMERATED</w:t>
      </w:r>
      <w:r w:rsidRPr="00962B3F">
        <w:t xml:space="preserve"> {rsrp, rsrq, both},</w:t>
      </w:r>
    </w:p>
    <w:p w14:paraId="3BF737AD" w14:textId="77777777" w:rsidR="00617ADD" w:rsidRPr="00962B3F" w:rsidRDefault="00617ADD" w:rsidP="00617ADD">
      <w:pPr>
        <w:pStyle w:val="PL"/>
      </w:pPr>
      <w:r w:rsidRPr="00962B3F">
        <w:t xml:space="preserve">    qualityThresholdEUTRA-r16        </w:t>
      </w:r>
      <w:r w:rsidRPr="00962B3F">
        <w:rPr>
          <w:color w:val="993366"/>
        </w:rPr>
        <w:t>SEQUENCE</w:t>
      </w:r>
      <w:r w:rsidRPr="00962B3F">
        <w:t xml:space="preserve"> {</w:t>
      </w:r>
    </w:p>
    <w:p w14:paraId="161FC0A4" w14:textId="77777777" w:rsidR="00617ADD" w:rsidRPr="00962B3F" w:rsidRDefault="00617ADD" w:rsidP="00617ADD">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5B2E106B" w14:textId="77777777" w:rsidR="00617ADD" w:rsidRPr="00962B3F" w:rsidRDefault="00617ADD" w:rsidP="00617ADD">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1138C59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012133" w14:textId="77777777" w:rsidR="00617ADD" w:rsidRPr="00962B3F" w:rsidRDefault="00617ADD" w:rsidP="00617ADD">
      <w:pPr>
        <w:pStyle w:val="PL"/>
      </w:pPr>
      <w:r w:rsidRPr="00962B3F">
        <w:t xml:space="preserve">    ...</w:t>
      </w:r>
    </w:p>
    <w:p w14:paraId="28637839" w14:textId="77777777" w:rsidR="00617ADD" w:rsidRPr="00962B3F" w:rsidRDefault="00617ADD" w:rsidP="00617ADD">
      <w:pPr>
        <w:pStyle w:val="PL"/>
      </w:pPr>
      <w:r w:rsidRPr="00962B3F">
        <w:t>}</w:t>
      </w:r>
    </w:p>
    <w:p w14:paraId="0B07DC41" w14:textId="77777777" w:rsidR="00617ADD" w:rsidRPr="00962B3F" w:rsidRDefault="00617ADD" w:rsidP="00617ADD">
      <w:pPr>
        <w:pStyle w:val="PL"/>
      </w:pPr>
    </w:p>
    <w:p w14:paraId="47997045" w14:textId="77777777" w:rsidR="00617ADD" w:rsidRPr="00962B3F" w:rsidRDefault="00617ADD" w:rsidP="00617ADD">
      <w:pPr>
        <w:pStyle w:val="PL"/>
      </w:pPr>
      <w:r w:rsidRPr="00962B3F">
        <w:lastRenderedPageBreak/>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6474EBEB" w14:textId="77777777" w:rsidR="00617ADD" w:rsidRPr="00962B3F" w:rsidRDefault="00617ADD" w:rsidP="00617ADD">
      <w:pPr>
        <w:pStyle w:val="PL"/>
      </w:pPr>
    </w:p>
    <w:p w14:paraId="748B82F0" w14:textId="77777777" w:rsidR="00617ADD" w:rsidRPr="00962B3F" w:rsidRDefault="00617ADD" w:rsidP="00617ADD">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272B38F6" w14:textId="77777777" w:rsidR="00617ADD" w:rsidRPr="00962B3F" w:rsidRDefault="00617ADD" w:rsidP="00617ADD">
      <w:pPr>
        <w:pStyle w:val="PL"/>
      </w:pPr>
    </w:p>
    <w:p w14:paraId="4034EDF0" w14:textId="77777777" w:rsidR="00617ADD" w:rsidRPr="00962B3F" w:rsidRDefault="00617ADD" w:rsidP="00617ADD">
      <w:pPr>
        <w:pStyle w:val="PL"/>
      </w:pPr>
      <w:r w:rsidRPr="00962B3F">
        <w:t xml:space="preserve">BeamMeasConfigIdle-NR-r16  ::=   </w:t>
      </w:r>
      <w:r w:rsidRPr="00962B3F">
        <w:rPr>
          <w:color w:val="993366"/>
        </w:rPr>
        <w:t>SEQUENCE</w:t>
      </w:r>
      <w:r w:rsidRPr="00962B3F">
        <w:t xml:space="preserve"> {</w:t>
      </w:r>
    </w:p>
    <w:p w14:paraId="4998EF59" w14:textId="77777777" w:rsidR="00617ADD" w:rsidRPr="00962B3F" w:rsidRDefault="00617ADD" w:rsidP="00617ADD">
      <w:pPr>
        <w:pStyle w:val="PL"/>
      </w:pPr>
      <w:r w:rsidRPr="00962B3F">
        <w:t xml:space="preserve">    reportQuantityRS-Indexes-r16     </w:t>
      </w:r>
      <w:r w:rsidRPr="00962B3F">
        <w:rPr>
          <w:color w:val="993366"/>
        </w:rPr>
        <w:t>ENUMERATED</w:t>
      </w:r>
      <w:r w:rsidRPr="00962B3F">
        <w:t xml:space="preserve"> {rsrp, rsrq, both},</w:t>
      </w:r>
    </w:p>
    <w:p w14:paraId="0B22F709" w14:textId="77777777" w:rsidR="00617ADD" w:rsidRPr="00962B3F" w:rsidRDefault="00617ADD" w:rsidP="00617ADD">
      <w:pPr>
        <w:pStyle w:val="PL"/>
      </w:pPr>
      <w:r w:rsidRPr="00962B3F">
        <w:t xml:space="preserve">    maxNrofRS-IndexesToReport-r16    </w:t>
      </w:r>
      <w:r w:rsidRPr="00962B3F">
        <w:rPr>
          <w:color w:val="993366"/>
        </w:rPr>
        <w:t>INTEGER</w:t>
      </w:r>
      <w:r w:rsidRPr="00962B3F">
        <w:t xml:space="preserve"> (1.. maxNrofIndexesToReport),</w:t>
      </w:r>
    </w:p>
    <w:p w14:paraId="576BD59B" w14:textId="77777777" w:rsidR="00617ADD" w:rsidRPr="00962B3F" w:rsidRDefault="00617ADD" w:rsidP="00617ADD">
      <w:pPr>
        <w:pStyle w:val="PL"/>
      </w:pPr>
      <w:r w:rsidRPr="00962B3F">
        <w:t xml:space="preserve">    includeBeamMeasurements-r16      </w:t>
      </w:r>
      <w:r w:rsidRPr="00962B3F">
        <w:rPr>
          <w:color w:val="993366"/>
        </w:rPr>
        <w:t>BOOLEAN</w:t>
      </w:r>
    </w:p>
    <w:p w14:paraId="5EEE8422" w14:textId="77777777" w:rsidR="00617ADD" w:rsidRPr="00962B3F" w:rsidRDefault="00617ADD" w:rsidP="00617ADD">
      <w:pPr>
        <w:pStyle w:val="PL"/>
      </w:pPr>
      <w:r w:rsidRPr="00962B3F">
        <w:t>}</w:t>
      </w:r>
    </w:p>
    <w:p w14:paraId="7F4FEA9C" w14:textId="77777777" w:rsidR="00617ADD" w:rsidRPr="00962B3F" w:rsidRDefault="00617ADD" w:rsidP="00617ADD">
      <w:pPr>
        <w:pStyle w:val="PL"/>
      </w:pPr>
    </w:p>
    <w:p w14:paraId="37E84FD8" w14:textId="77777777" w:rsidR="00617ADD" w:rsidRPr="00962B3F" w:rsidRDefault="00617ADD" w:rsidP="00617ADD">
      <w:pPr>
        <w:pStyle w:val="PL"/>
      </w:pPr>
      <w:r w:rsidRPr="00962B3F">
        <w:t xml:space="preserve">RSRQ-RangeEUTRA-r16 ::=   </w:t>
      </w:r>
      <w:r w:rsidRPr="00962B3F">
        <w:rPr>
          <w:color w:val="993366"/>
        </w:rPr>
        <w:t>INTEGER</w:t>
      </w:r>
      <w:r w:rsidRPr="00962B3F">
        <w:t xml:space="preserve"> (-30..46)</w:t>
      </w:r>
    </w:p>
    <w:p w14:paraId="664BDDF8" w14:textId="77777777" w:rsidR="00617ADD" w:rsidRPr="00962B3F" w:rsidRDefault="00617ADD" w:rsidP="00617ADD">
      <w:pPr>
        <w:pStyle w:val="PL"/>
      </w:pPr>
    </w:p>
    <w:p w14:paraId="078F5E65" w14:textId="77777777" w:rsidR="00617ADD" w:rsidRPr="00962B3F" w:rsidRDefault="00617ADD" w:rsidP="00617ADD">
      <w:pPr>
        <w:pStyle w:val="PL"/>
        <w:rPr>
          <w:color w:val="808080"/>
        </w:rPr>
      </w:pPr>
      <w:r w:rsidRPr="00962B3F">
        <w:rPr>
          <w:color w:val="808080"/>
        </w:rPr>
        <w:t>-- TAG-MEASIDLECONFIG-STOP</w:t>
      </w:r>
    </w:p>
    <w:p w14:paraId="2225005E" w14:textId="77777777" w:rsidR="00617ADD" w:rsidRPr="00962B3F" w:rsidRDefault="00617ADD" w:rsidP="00617ADD">
      <w:pPr>
        <w:pStyle w:val="PL"/>
        <w:rPr>
          <w:color w:val="808080"/>
        </w:rPr>
      </w:pPr>
      <w:r w:rsidRPr="00962B3F">
        <w:rPr>
          <w:color w:val="808080"/>
        </w:rPr>
        <w:t>-- ASN1STOP</w:t>
      </w:r>
    </w:p>
    <w:p w14:paraId="008BC80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0A4B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67384" w14:textId="77777777" w:rsidR="00617ADD" w:rsidRPr="00962B3F" w:rsidRDefault="00617ADD" w:rsidP="003514E7">
            <w:pPr>
              <w:pStyle w:val="TAH"/>
              <w:rPr>
                <w:szCs w:val="22"/>
                <w:lang w:eastAsia="sv-SE"/>
              </w:rPr>
            </w:pPr>
            <w:r w:rsidRPr="00962B3F">
              <w:rPr>
                <w:i/>
                <w:szCs w:val="22"/>
                <w:lang w:eastAsia="sv-SE"/>
              </w:rPr>
              <w:lastRenderedPageBreak/>
              <w:t xml:space="preserve">MeasIdleConfig </w:t>
            </w:r>
            <w:r w:rsidRPr="00962B3F">
              <w:rPr>
                <w:szCs w:val="22"/>
                <w:lang w:eastAsia="sv-SE"/>
              </w:rPr>
              <w:t>field descriptions</w:t>
            </w:r>
          </w:p>
        </w:tc>
      </w:tr>
      <w:tr w:rsidR="00617ADD" w:rsidRPr="00962B3F" w14:paraId="60706F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AA2F7" w14:textId="77777777" w:rsidR="00617ADD" w:rsidRPr="00962B3F" w:rsidRDefault="00617ADD" w:rsidP="003514E7">
            <w:pPr>
              <w:pStyle w:val="TAL"/>
              <w:rPr>
                <w:b/>
                <w:i/>
                <w:noProof/>
                <w:lang w:eastAsia="en-GB"/>
              </w:rPr>
            </w:pPr>
            <w:r w:rsidRPr="00962B3F">
              <w:rPr>
                <w:b/>
                <w:i/>
                <w:noProof/>
                <w:lang w:eastAsia="en-GB"/>
              </w:rPr>
              <w:t>absThreshSS-BlocksConsolidation</w:t>
            </w:r>
          </w:p>
          <w:p w14:paraId="4B1ADBD6" w14:textId="77777777" w:rsidR="00617ADD" w:rsidRPr="00962B3F" w:rsidRDefault="00617ADD" w:rsidP="003514E7">
            <w:pPr>
              <w:pStyle w:val="TAL"/>
              <w:rPr>
                <w:szCs w:val="22"/>
                <w:lang w:eastAsia="en-GB"/>
              </w:rPr>
            </w:pPr>
            <w:r w:rsidRPr="00962B3F">
              <w:rPr>
                <w:bCs/>
                <w:iCs/>
                <w:noProof/>
                <w:lang w:eastAsia="en-GB"/>
              </w:rPr>
              <w:t>Threshold for consolidation of L1 measurements per RS index.</w:t>
            </w:r>
          </w:p>
        </w:tc>
      </w:tr>
      <w:tr w:rsidR="00617ADD" w:rsidRPr="00962B3F" w14:paraId="27A369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68B75" w14:textId="77777777" w:rsidR="00617ADD" w:rsidRPr="00962B3F" w:rsidRDefault="00617ADD" w:rsidP="003514E7">
            <w:pPr>
              <w:pStyle w:val="TAL"/>
              <w:rPr>
                <w:b/>
                <w:i/>
                <w:noProof/>
                <w:lang w:eastAsia="en-GB"/>
              </w:rPr>
            </w:pPr>
            <w:r w:rsidRPr="00962B3F">
              <w:rPr>
                <w:b/>
                <w:i/>
                <w:noProof/>
                <w:lang w:eastAsia="en-GB"/>
              </w:rPr>
              <w:t>beamMeasConfigIdle</w:t>
            </w:r>
          </w:p>
          <w:p w14:paraId="7D00ED7A" w14:textId="77777777" w:rsidR="00617ADD" w:rsidRPr="00962B3F" w:rsidRDefault="00617ADD" w:rsidP="003514E7">
            <w:pPr>
              <w:pStyle w:val="TAL"/>
              <w:rPr>
                <w:bCs/>
                <w:iCs/>
                <w:noProof/>
                <w:lang w:eastAsia="en-GB"/>
              </w:rPr>
            </w:pPr>
            <w:r w:rsidRPr="00962B3F">
              <w:rPr>
                <w:bCs/>
                <w:iCs/>
                <w:noProof/>
                <w:lang w:eastAsia="en-GB"/>
              </w:rPr>
              <w:t>Indicates the beam level measurement configuration.</w:t>
            </w:r>
          </w:p>
        </w:tc>
      </w:tr>
      <w:tr w:rsidR="00617ADD" w:rsidRPr="00962B3F" w14:paraId="517EF9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1A7541" w14:textId="77777777" w:rsidR="00617ADD" w:rsidRPr="00962B3F" w:rsidRDefault="00617ADD" w:rsidP="003514E7">
            <w:pPr>
              <w:pStyle w:val="TAL"/>
              <w:rPr>
                <w:b/>
                <w:i/>
                <w:noProof/>
                <w:lang w:eastAsia="en-GB"/>
              </w:rPr>
            </w:pPr>
            <w:r w:rsidRPr="00962B3F">
              <w:rPr>
                <w:b/>
                <w:i/>
                <w:noProof/>
                <w:lang w:eastAsia="en-GB"/>
              </w:rPr>
              <w:t>carrierFreq</w:t>
            </w:r>
          </w:p>
          <w:p w14:paraId="6911232A" w14:textId="77777777" w:rsidR="00617ADD" w:rsidRPr="00962B3F" w:rsidRDefault="00617ADD" w:rsidP="003514E7">
            <w:pPr>
              <w:pStyle w:val="TAL"/>
              <w:rPr>
                <w:bCs/>
                <w:iCs/>
                <w:noProof/>
                <w:lang w:eastAsia="en-GB"/>
              </w:rPr>
            </w:pPr>
            <w:r w:rsidRPr="00962B3F">
              <w:rPr>
                <w:bCs/>
                <w:iCs/>
                <w:noProof/>
                <w:lang w:eastAsia="en-GB"/>
              </w:rPr>
              <w:t>Indicates the NR carrier frequency to be used for measurements during RRC_IDLE or RRC_INACTIVE.</w:t>
            </w:r>
          </w:p>
        </w:tc>
      </w:tr>
      <w:tr w:rsidR="00617ADD" w:rsidRPr="00962B3F" w14:paraId="24783F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2F8A52" w14:textId="77777777" w:rsidR="00617ADD" w:rsidRPr="00962B3F" w:rsidRDefault="00617ADD" w:rsidP="003514E7">
            <w:pPr>
              <w:pStyle w:val="TAL"/>
              <w:rPr>
                <w:b/>
                <w:i/>
                <w:noProof/>
                <w:lang w:eastAsia="en-GB"/>
              </w:rPr>
            </w:pPr>
            <w:r w:rsidRPr="00962B3F">
              <w:rPr>
                <w:b/>
                <w:i/>
                <w:noProof/>
                <w:lang w:eastAsia="en-GB"/>
              </w:rPr>
              <w:t>carrierFreqEUTRA</w:t>
            </w:r>
          </w:p>
          <w:p w14:paraId="2DDA22DD" w14:textId="77777777" w:rsidR="00617ADD" w:rsidRPr="00962B3F" w:rsidRDefault="00617ADD" w:rsidP="003514E7">
            <w:pPr>
              <w:pStyle w:val="TAL"/>
              <w:rPr>
                <w:bCs/>
                <w:iCs/>
                <w:noProof/>
                <w:lang w:eastAsia="en-GB"/>
              </w:rPr>
            </w:pPr>
            <w:r w:rsidRPr="00962B3F">
              <w:rPr>
                <w:bCs/>
                <w:iCs/>
                <w:noProof/>
                <w:lang w:eastAsia="en-GB"/>
              </w:rPr>
              <w:t>Indicates the E-UTRA carrier frequency to be used for measurements during RRC_IDLE or RRC_INACTIVE.</w:t>
            </w:r>
          </w:p>
        </w:tc>
      </w:tr>
      <w:tr w:rsidR="00617ADD" w:rsidRPr="00962B3F" w14:paraId="7AA492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1C2804" w14:textId="77777777" w:rsidR="00617ADD" w:rsidRPr="00962B3F" w:rsidRDefault="00617ADD" w:rsidP="003514E7">
            <w:pPr>
              <w:pStyle w:val="TAL"/>
              <w:rPr>
                <w:b/>
                <w:i/>
                <w:noProof/>
                <w:lang w:eastAsia="en-GB"/>
              </w:rPr>
            </w:pPr>
            <w:r w:rsidRPr="00962B3F">
              <w:rPr>
                <w:b/>
                <w:i/>
                <w:noProof/>
                <w:lang w:eastAsia="en-GB"/>
              </w:rPr>
              <w:t>deriveSSB-IndexFromCell</w:t>
            </w:r>
          </w:p>
          <w:p w14:paraId="373801A9" w14:textId="77777777" w:rsidR="00617ADD" w:rsidRPr="00962B3F" w:rsidRDefault="00617ADD" w:rsidP="003514E7">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17ADD" w:rsidRPr="00962B3F" w14:paraId="0570E6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A56278" w14:textId="77777777" w:rsidR="00617ADD" w:rsidRPr="00962B3F" w:rsidRDefault="00617ADD" w:rsidP="003514E7">
            <w:pPr>
              <w:pStyle w:val="TAL"/>
              <w:rPr>
                <w:b/>
                <w:i/>
                <w:noProof/>
                <w:lang w:eastAsia="en-GB"/>
              </w:rPr>
            </w:pPr>
            <w:r w:rsidRPr="00962B3F">
              <w:rPr>
                <w:b/>
                <w:i/>
                <w:noProof/>
                <w:lang w:eastAsia="en-GB"/>
              </w:rPr>
              <w:t>frequencyBandList</w:t>
            </w:r>
          </w:p>
          <w:p w14:paraId="61BF5D73" w14:textId="77777777" w:rsidR="00617ADD" w:rsidRPr="00962B3F" w:rsidRDefault="00617ADD" w:rsidP="003514E7">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17ADD" w:rsidRPr="00962B3F" w14:paraId="4A0A08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35B844" w14:textId="77777777" w:rsidR="00617ADD" w:rsidRPr="00962B3F" w:rsidRDefault="00617ADD" w:rsidP="003514E7">
            <w:pPr>
              <w:pStyle w:val="TAL"/>
              <w:rPr>
                <w:b/>
                <w:i/>
                <w:noProof/>
                <w:lang w:eastAsia="en-GB"/>
              </w:rPr>
            </w:pPr>
            <w:r w:rsidRPr="00962B3F">
              <w:rPr>
                <w:b/>
                <w:i/>
                <w:noProof/>
                <w:lang w:eastAsia="en-GB"/>
              </w:rPr>
              <w:t>includeBeamMeasurements</w:t>
            </w:r>
          </w:p>
          <w:p w14:paraId="42EAF01B" w14:textId="77777777" w:rsidR="00617ADD" w:rsidRPr="00962B3F" w:rsidRDefault="00617ADD" w:rsidP="003514E7">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617ADD" w:rsidRPr="00962B3F" w14:paraId="11D575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FEE938" w14:textId="77777777" w:rsidR="00617ADD" w:rsidRPr="00962B3F" w:rsidRDefault="00617ADD" w:rsidP="003514E7">
            <w:pPr>
              <w:pStyle w:val="TAL"/>
              <w:rPr>
                <w:b/>
                <w:i/>
                <w:noProof/>
                <w:lang w:eastAsia="en-GB"/>
              </w:rPr>
            </w:pPr>
            <w:r w:rsidRPr="00962B3F">
              <w:rPr>
                <w:b/>
                <w:i/>
                <w:noProof/>
                <w:lang w:eastAsia="en-GB"/>
              </w:rPr>
              <w:t>maxNrofRS-IndexesToReport</w:t>
            </w:r>
          </w:p>
          <w:p w14:paraId="3745F504" w14:textId="77777777" w:rsidR="00617ADD" w:rsidRPr="00962B3F" w:rsidRDefault="00617ADD" w:rsidP="003514E7">
            <w:pPr>
              <w:pStyle w:val="TAL"/>
              <w:rPr>
                <w:bCs/>
                <w:iCs/>
                <w:noProof/>
                <w:lang w:eastAsia="en-GB"/>
              </w:rPr>
            </w:pPr>
            <w:r w:rsidRPr="00962B3F">
              <w:rPr>
                <w:bCs/>
                <w:iCs/>
                <w:noProof/>
                <w:lang w:eastAsia="en-GB"/>
              </w:rPr>
              <w:t>Max number of beam indices to include in the idle/inactive measurement result.</w:t>
            </w:r>
          </w:p>
        </w:tc>
      </w:tr>
      <w:tr w:rsidR="00617ADD" w:rsidRPr="00962B3F" w14:paraId="70FF3B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7F1A0" w14:textId="77777777" w:rsidR="00617ADD" w:rsidRPr="00962B3F" w:rsidRDefault="00617ADD" w:rsidP="003514E7">
            <w:pPr>
              <w:pStyle w:val="TAL"/>
              <w:rPr>
                <w:b/>
                <w:i/>
                <w:noProof/>
                <w:lang w:eastAsia="en-GB"/>
              </w:rPr>
            </w:pPr>
            <w:r w:rsidRPr="00962B3F">
              <w:rPr>
                <w:b/>
                <w:i/>
                <w:noProof/>
                <w:lang w:eastAsia="en-GB"/>
              </w:rPr>
              <w:t>measCellListEUTRA</w:t>
            </w:r>
          </w:p>
          <w:p w14:paraId="76FD5DAA" w14:textId="77777777" w:rsidR="00617ADD" w:rsidRPr="00962B3F" w:rsidRDefault="00617ADD" w:rsidP="003514E7">
            <w:pPr>
              <w:pStyle w:val="TAL"/>
              <w:rPr>
                <w:b/>
                <w:i/>
                <w:noProof/>
                <w:lang w:eastAsia="en-GB"/>
              </w:rPr>
            </w:pPr>
            <w:r w:rsidRPr="00962B3F">
              <w:rPr>
                <w:lang w:eastAsia="en-GB"/>
              </w:rPr>
              <w:t>Indicates the list of E-UTRA cells which the UE is requested to measure and report for idle/inactive measurements.</w:t>
            </w:r>
          </w:p>
        </w:tc>
      </w:tr>
      <w:tr w:rsidR="00617ADD" w:rsidRPr="00962B3F" w14:paraId="327E88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8AD6C6" w14:textId="77777777" w:rsidR="00617ADD" w:rsidRPr="00962B3F" w:rsidRDefault="00617ADD" w:rsidP="003514E7">
            <w:pPr>
              <w:pStyle w:val="TAL"/>
              <w:rPr>
                <w:b/>
                <w:i/>
                <w:noProof/>
                <w:lang w:eastAsia="en-GB"/>
              </w:rPr>
            </w:pPr>
            <w:r w:rsidRPr="00962B3F">
              <w:rPr>
                <w:b/>
                <w:i/>
                <w:noProof/>
                <w:lang w:eastAsia="en-GB"/>
              </w:rPr>
              <w:t>measCellListNR</w:t>
            </w:r>
          </w:p>
          <w:p w14:paraId="0B5E0F53" w14:textId="77777777" w:rsidR="00617ADD" w:rsidRPr="00962B3F" w:rsidRDefault="00617ADD" w:rsidP="003514E7">
            <w:pPr>
              <w:pStyle w:val="TAL"/>
              <w:rPr>
                <w:b/>
                <w:i/>
                <w:noProof/>
                <w:lang w:eastAsia="en-GB"/>
              </w:rPr>
            </w:pPr>
            <w:r w:rsidRPr="00962B3F">
              <w:rPr>
                <w:lang w:eastAsia="en-GB"/>
              </w:rPr>
              <w:t>Indicates the list of NR cells which the UE is requested to measure and report for idle/inactive measurements.</w:t>
            </w:r>
          </w:p>
        </w:tc>
      </w:tr>
      <w:tr w:rsidR="00617ADD" w:rsidRPr="00962B3F" w14:paraId="08E0FF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51A816" w14:textId="77777777" w:rsidR="00617ADD" w:rsidRPr="00962B3F" w:rsidRDefault="00617ADD" w:rsidP="003514E7">
            <w:pPr>
              <w:pStyle w:val="TAL"/>
              <w:rPr>
                <w:b/>
                <w:i/>
                <w:noProof/>
                <w:lang w:eastAsia="en-GB"/>
              </w:rPr>
            </w:pPr>
            <w:r w:rsidRPr="00962B3F">
              <w:rPr>
                <w:b/>
                <w:i/>
                <w:noProof/>
                <w:lang w:eastAsia="en-GB"/>
              </w:rPr>
              <w:t>measIdleCarrierListEUTRA</w:t>
            </w:r>
          </w:p>
          <w:p w14:paraId="46AA2883" w14:textId="77777777" w:rsidR="00617ADD" w:rsidRPr="00962B3F" w:rsidRDefault="00617ADD" w:rsidP="003514E7">
            <w:pPr>
              <w:pStyle w:val="TAL"/>
              <w:rPr>
                <w:bCs/>
                <w:iCs/>
                <w:noProof/>
                <w:lang w:eastAsia="en-GB"/>
              </w:rPr>
            </w:pPr>
            <w:r w:rsidRPr="00962B3F">
              <w:rPr>
                <w:bCs/>
                <w:iCs/>
                <w:noProof/>
                <w:lang w:eastAsia="en-GB"/>
              </w:rPr>
              <w:t>Indicates the E-UTRA carriers to be measured during RRC_IDLE or RRC_INACTIVE.</w:t>
            </w:r>
          </w:p>
        </w:tc>
      </w:tr>
      <w:tr w:rsidR="00617ADD" w:rsidRPr="00962B3F" w14:paraId="1038B1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AC6BE0" w14:textId="77777777" w:rsidR="00617ADD" w:rsidRPr="00962B3F" w:rsidRDefault="00617ADD" w:rsidP="003514E7">
            <w:pPr>
              <w:pStyle w:val="TAL"/>
              <w:rPr>
                <w:b/>
                <w:i/>
                <w:noProof/>
                <w:lang w:eastAsia="en-GB"/>
              </w:rPr>
            </w:pPr>
            <w:r w:rsidRPr="00962B3F">
              <w:rPr>
                <w:b/>
                <w:i/>
                <w:noProof/>
                <w:lang w:eastAsia="en-GB"/>
              </w:rPr>
              <w:t>measIdleCarrierListNR</w:t>
            </w:r>
          </w:p>
          <w:p w14:paraId="03B34A5E" w14:textId="77777777" w:rsidR="00617ADD" w:rsidRPr="00962B3F" w:rsidRDefault="00617ADD" w:rsidP="003514E7">
            <w:pPr>
              <w:pStyle w:val="TAL"/>
              <w:rPr>
                <w:bCs/>
                <w:iCs/>
                <w:noProof/>
                <w:lang w:eastAsia="en-GB"/>
              </w:rPr>
            </w:pPr>
            <w:r w:rsidRPr="00962B3F">
              <w:rPr>
                <w:bCs/>
                <w:iCs/>
                <w:noProof/>
                <w:lang w:eastAsia="en-GB"/>
              </w:rPr>
              <w:t>Indicates the NR carriers to be measured during RRC_IDLE or RRC_INACTIVE.</w:t>
            </w:r>
          </w:p>
        </w:tc>
      </w:tr>
      <w:tr w:rsidR="00617ADD" w:rsidRPr="00962B3F" w14:paraId="6031B5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FA40D6" w14:textId="77777777" w:rsidR="00617ADD" w:rsidRPr="00962B3F" w:rsidRDefault="00617ADD" w:rsidP="003514E7">
            <w:pPr>
              <w:pStyle w:val="TAL"/>
              <w:rPr>
                <w:b/>
                <w:i/>
                <w:szCs w:val="22"/>
                <w:lang w:eastAsia="sv-SE"/>
              </w:rPr>
            </w:pPr>
            <w:r w:rsidRPr="00962B3F">
              <w:rPr>
                <w:b/>
                <w:i/>
                <w:noProof/>
                <w:lang w:eastAsia="en-GB"/>
              </w:rPr>
              <w:t>measIdleDuration</w:t>
            </w:r>
          </w:p>
          <w:p w14:paraId="40964715" w14:textId="77777777" w:rsidR="00617ADD" w:rsidRPr="00962B3F" w:rsidRDefault="00617ADD" w:rsidP="003514E7">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617ADD" w:rsidRPr="00962B3F" w14:paraId="7C2B96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0693BC" w14:textId="77777777" w:rsidR="00617ADD" w:rsidRPr="00962B3F" w:rsidRDefault="00617ADD" w:rsidP="003514E7">
            <w:pPr>
              <w:pStyle w:val="TAL"/>
              <w:rPr>
                <w:b/>
                <w:i/>
                <w:noProof/>
                <w:lang w:eastAsia="en-GB"/>
              </w:rPr>
            </w:pPr>
            <w:r w:rsidRPr="00962B3F">
              <w:rPr>
                <w:b/>
                <w:i/>
                <w:noProof/>
                <w:lang w:eastAsia="en-GB"/>
              </w:rPr>
              <w:t>nrofSS-BlocksToAverage</w:t>
            </w:r>
          </w:p>
          <w:p w14:paraId="0D5E77EE" w14:textId="77777777" w:rsidR="00617ADD" w:rsidRPr="00962B3F" w:rsidRDefault="00617ADD" w:rsidP="003514E7">
            <w:pPr>
              <w:pStyle w:val="TAL"/>
              <w:rPr>
                <w:bCs/>
                <w:iCs/>
                <w:noProof/>
                <w:lang w:eastAsia="en-GB"/>
              </w:rPr>
            </w:pPr>
            <w:r w:rsidRPr="00962B3F">
              <w:rPr>
                <w:bCs/>
                <w:iCs/>
                <w:noProof/>
                <w:lang w:eastAsia="en-GB"/>
              </w:rPr>
              <w:t>Number of SS blocks to average for cell measurement derivation.</w:t>
            </w:r>
          </w:p>
        </w:tc>
      </w:tr>
      <w:tr w:rsidR="00617ADD" w:rsidRPr="00962B3F" w14:paraId="43FFB2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46847B" w14:textId="77777777" w:rsidR="00617ADD" w:rsidRPr="00962B3F" w:rsidRDefault="00617ADD" w:rsidP="003514E7">
            <w:pPr>
              <w:pStyle w:val="TAL"/>
              <w:rPr>
                <w:b/>
                <w:i/>
                <w:noProof/>
                <w:lang w:eastAsia="en-GB"/>
              </w:rPr>
            </w:pPr>
            <w:r w:rsidRPr="00962B3F">
              <w:rPr>
                <w:b/>
                <w:i/>
                <w:noProof/>
                <w:lang w:eastAsia="en-GB"/>
              </w:rPr>
              <w:t>qualityThreshold</w:t>
            </w:r>
          </w:p>
          <w:p w14:paraId="3F553C86" w14:textId="77777777" w:rsidR="00617ADD" w:rsidRPr="00962B3F" w:rsidRDefault="00617ADD" w:rsidP="003514E7">
            <w:pPr>
              <w:pStyle w:val="TAL"/>
              <w:rPr>
                <w:bCs/>
                <w:iCs/>
                <w:noProof/>
                <w:lang w:eastAsia="en-GB"/>
              </w:rPr>
            </w:pPr>
            <w:r w:rsidRPr="00962B3F">
              <w:rPr>
                <w:bCs/>
                <w:iCs/>
                <w:noProof/>
                <w:lang w:eastAsia="en-GB"/>
              </w:rPr>
              <w:t>Indicates the quality thresholds for reporting the measured cells for idle/inactive NR measurements.</w:t>
            </w:r>
          </w:p>
        </w:tc>
      </w:tr>
      <w:tr w:rsidR="00617ADD" w:rsidRPr="00962B3F" w14:paraId="0404A2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6A0016" w14:textId="77777777" w:rsidR="00617ADD" w:rsidRPr="00962B3F" w:rsidRDefault="00617ADD" w:rsidP="003514E7">
            <w:pPr>
              <w:pStyle w:val="TAL"/>
              <w:rPr>
                <w:b/>
                <w:i/>
                <w:noProof/>
                <w:lang w:eastAsia="en-GB"/>
              </w:rPr>
            </w:pPr>
            <w:r w:rsidRPr="00962B3F">
              <w:rPr>
                <w:b/>
                <w:i/>
                <w:noProof/>
                <w:lang w:eastAsia="en-GB"/>
              </w:rPr>
              <w:t>qualityThresholdEUTRA</w:t>
            </w:r>
          </w:p>
          <w:p w14:paraId="54921A37" w14:textId="77777777" w:rsidR="00617ADD" w:rsidRPr="00962B3F" w:rsidRDefault="00617ADD" w:rsidP="003514E7">
            <w:pPr>
              <w:pStyle w:val="TAL"/>
              <w:rPr>
                <w:bCs/>
                <w:iCs/>
                <w:noProof/>
                <w:lang w:eastAsia="en-GB"/>
              </w:rPr>
            </w:pPr>
            <w:r w:rsidRPr="00962B3F">
              <w:rPr>
                <w:bCs/>
                <w:iCs/>
                <w:noProof/>
                <w:lang w:eastAsia="en-GB"/>
              </w:rPr>
              <w:t>Indicates the quality thresholds for reporting the measured cells for idle/inactive E-UTRA measurements.</w:t>
            </w:r>
          </w:p>
        </w:tc>
      </w:tr>
      <w:tr w:rsidR="00617ADD" w:rsidRPr="00962B3F" w14:paraId="129B7E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CB650F" w14:textId="77777777" w:rsidR="00617ADD" w:rsidRPr="00962B3F" w:rsidRDefault="00617ADD" w:rsidP="003514E7">
            <w:pPr>
              <w:pStyle w:val="TAL"/>
              <w:rPr>
                <w:b/>
                <w:i/>
                <w:noProof/>
                <w:lang w:eastAsia="en-GB"/>
              </w:rPr>
            </w:pPr>
            <w:r w:rsidRPr="00962B3F">
              <w:rPr>
                <w:b/>
                <w:i/>
                <w:noProof/>
                <w:lang w:eastAsia="en-GB"/>
              </w:rPr>
              <w:t>reportQuantities</w:t>
            </w:r>
          </w:p>
          <w:p w14:paraId="55F0D155" w14:textId="77777777" w:rsidR="00617ADD" w:rsidRPr="00962B3F" w:rsidRDefault="00617ADD" w:rsidP="003514E7">
            <w:pPr>
              <w:pStyle w:val="TAL"/>
              <w:rPr>
                <w:b/>
                <w:i/>
                <w:noProof/>
                <w:lang w:eastAsia="en-GB"/>
              </w:rPr>
            </w:pPr>
            <w:r w:rsidRPr="00962B3F">
              <w:rPr>
                <w:lang w:eastAsia="en-GB"/>
              </w:rPr>
              <w:t xml:space="preserve">Indicates which measurement quantities UE is requested to report in the idle/inactive measurement report. </w:t>
            </w:r>
          </w:p>
        </w:tc>
      </w:tr>
      <w:tr w:rsidR="00617ADD" w:rsidRPr="00962B3F" w14:paraId="789C4F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4CE4B2" w14:textId="77777777" w:rsidR="00617ADD" w:rsidRPr="00962B3F" w:rsidRDefault="00617ADD" w:rsidP="003514E7">
            <w:pPr>
              <w:pStyle w:val="TAL"/>
              <w:rPr>
                <w:b/>
                <w:i/>
                <w:noProof/>
                <w:lang w:eastAsia="en-GB"/>
              </w:rPr>
            </w:pPr>
            <w:r w:rsidRPr="00962B3F">
              <w:rPr>
                <w:b/>
                <w:i/>
                <w:noProof/>
                <w:lang w:eastAsia="en-GB"/>
              </w:rPr>
              <w:t>reportQuantitiesEUTRA</w:t>
            </w:r>
          </w:p>
          <w:p w14:paraId="0AEE721C" w14:textId="77777777" w:rsidR="00617ADD" w:rsidRPr="00962B3F" w:rsidRDefault="00617ADD" w:rsidP="003514E7">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617ADD" w:rsidRPr="00962B3F" w14:paraId="4A7D7A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3E476" w14:textId="77777777" w:rsidR="00617ADD" w:rsidRPr="00962B3F" w:rsidRDefault="00617ADD" w:rsidP="003514E7">
            <w:pPr>
              <w:pStyle w:val="TAL"/>
              <w:rPr>
                <w:b/>
                <w:i/>
                <w:noProof/>
                <w:lang w:eastAsia="en-GB"/>
              </w:rPr>
            </w:pPr>
            <w:r w:rsidRPr="00962B3F">
              <w:rPr>
                <w:b/>
                <w:i/>
                <w:noProof/>
                <w:lang w:eastAsia="en-GB"/>
              </w:rPr>
              <w:t>reportQuantityRS-Indexes</w:t>
            </w:r>
          </w:p>
          <w:p w14:paraId="53504BEC" w14:textId="77777777" w:rsidR="00617ADD" w:rsidRPr="00962B3F" w:rsidRDefault="00617ADD" w:rsidP="003514E7">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617ADD" w:rsidRPr="00962B3F" w14:paraId="16A05E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CD507A" w14:textId="77777777" w:rsidR="00617ADD" w:rsidRPr="00962B3F" w:rsidRDefault="00617ADD" w:rsidP="003514E7">
            <w:pPr>
              <w:pStyle w:val="TAL"/>
              <w:rPr>
                <w:b/>
                <w:i/>
                <w:noProof/>
                <w:lang w:eastAsia="en-GB"/>
              </w:rPr>
            </w:pPr>
            <w:r w:rsidRPr="00962B3F">
              <w:rPr>
                <w:b/>
                <w:i/>
                <w:noProof/>
                <w:lang w:eastAsia="en-GB"/>
              </w:rPr>
              <w:t>smtc</w:t>
            </w:r>
          </w:p>
          <w:p w14:paraId="419545B7" w14:textId="77777777" w:rsidR="00617ADD" w:rsidRPr="00962B3F" w:rsidRDefault="00617ADD" w:rsidP="003514E7">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617ADD" w:rsidRPr="00962B3F" w14:paraId="4D2EF1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622988" w14:textId="77777777" w:rsidR="00617ADD" w:rsidRPr="00962B3F" w:rsidRDefault="00617ADD" w:rsidP="003514E7">
            <w:pPr>
              <w:pStyle w:val="TAL"/>
              <w:rPr>
                <w:b/>
                <w:i/>
                <w:noProof/>
                <w:lang w:eastAsia="en-GB"/>
              </w:rPr>
            </w:pPr>
            <w:r w:rsidRPr="00962B3F">
              <w:rPr>
                <w:b/>
                <w:i/>
                <w:noProof/>
                <w:lang w:eastAsia="en-GB"/>
              </w:rPr>
              <w:lastRenderedPageBreak/>
              <w:t>ssbSubcarrierSpacing</w:t>
            </w:r>
          </w:p>
          <w:p w14:paraId="4DE00353" w14:textId="77777777" w:rsidR="00617ADD" w:rsidRPr="00962B3F" w:rsidRDefault="00617ADD" w:rsidP="003514E7">
            <w:pPr>
              <w:pStyle w:val="TAL"/>
              <w:rPr>
                <w:bCs/>
                <w:iCs/>
                <w:noProof/>
                <w:lang w:eastAsia="en-GB"/>
              </w:rPr>
            </w:pPr>
            <w:r w:rsidRPr="00962B3F">
              <w:rPr>
                <w:bCs/>
                <w:iCs/>
                <w:noProof/>
                <w:lang w:eastAsia="en-GB"/>
              </w:rPr>
              <w:t>Indicates subcarrier spacing of SSB.</w:t>
            </w:r>
          </w:p>
          <w:p w14:paraId="25EC547B" w14:textId="77777777" w:rsidR="00617ADD" w:rsidRPr="00962B3F" w:rsidRDefault="00617ADD" w:rsidP="003514E7">
            <w:pPr>
              <w:pStyle w:val="TAL"/>
              <w:rPr>
                <w:bCs/>
                <w:iCs/>
                <w:noProof/>
                <w:lang w:eastAsia="en-GB"/>
              </w:rPr>
            </w:pPr>
            <w:r w:rsidRPr="00962B3F">
              <w:rPr>
                <w:bCs/>
                <w:iCs/>
                <w:noProof/>
                <w:lang w:eastAsia="en-GB"/>
              </w:rPr>
              <w:t>Only the following values are applicable depending on the used frequency:</w:t>
            </w:r>
          </w:p>
          <w:p w14:paraId="7671B78A" w14:textId="77777777" w:rsidR="00617ADD" w:rsidRPr="00962B3F" w:rsidRDefault="00617ADD" w:rsidP="003514E7">
            <w:pPr>
              <w:pStyle w:val="TAL"/>
              <w:rPr>
                <w:bCs/>
                <w:iCs/>
                <w:noProof/>
                <w:lang w:eastAsia="en-GB"/>
              </w:rPr>
            </w:pPr>
            <w:r w:rsidRPr="00962B3F">
              <w:rPr>
                <w:bCs/>
                <w:iCs/>
                <w:noProof/>
                <w:lang w:eastAsia="en-GB"/>
              </w:rPr>
              <w:t>FR1:    15 or 30 kHz</w:t>
            </w:r>
          </w:p>
          <w:p w14:paraId="039B2691" w14:textId="77777777" w:rsidR="00617ADD" w:rsidRPr="00962B3F" w:rsidRDefault="00617ADD" w:rsidP="003514E7">
            <w:pPr>
              <w:pStyle w:val="TAL"/>
              <w:rPr>
                <w:bCs/>
                <w:iCs/>
                <w:noProof/>
                <w:lang w:eastAsia="en-GB"/>
              </w:rPr>
            </w:pPr>
            <w:r w:rsidRPr="00962B3F">
              <w:rPr>
                <w:bCs/>
                <w:iCs/>
                <w:noProof/>
                <w:lang w:eastAsia="en-GB"/>
              </w:rPr>
              <w:t>FR2-1:  120 or 240 kHz</w:t>
            </w:r>
          </w:p>
          <w:p w14:paraId="72233ED9" w14:textId="77777777" w:rsidR="00617ADD" w:rsidRPr="00962B3F" w:rsidRDefault="00617ADD" w:rsidP="003514E7">
            <w:pPr>
              <w:pStyle w:val="TAL"/>
              <w:rPr>
                <w:bCs/>
                <w:iCs/>
                <w:noProof/>
                <w:lang w:eastAsia="en-GB"/>
              </w:rPr>
            </w:pPr>
            <w:r w:rsidRPr="00962B3F">
              <w:rPr>
                <w:bCs/>
                <w:iCs/>
                <w:noProof/>
                <w:lang w:eastAsia="en-GB"/>
              </w:rPr>
              <w:t>FR2-2:  120, 480, or 960 kHz</w:t>
            </w:r>
          </w:p>
        </w:tc>
      </w:tr>
      <w:tr w:rsidR="00617ADD" w:rsidRPr="00962B3F" w14:paraId="07D738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E776B6" w14:textId="77777777" w:rsidR="00617ADD" w:rsidRPr="00962B3F" w:rsidRDefault="00617ADD" w:rsidP="003514E7">
            <w:pPr>
              <w:pStyle w:val="TAL"/>
              <w:rPr>
                <w:b/>
                <w:i/>
                <w:noProof/>
                <w:lang w:eastAsia="en-GB"/>
              </w:rPr>
            </w:pPr>
            <w:r w:rsidRPr="00962B3F">
              <w:rPr>
                <w:b/>
                <w:i/>
                <w:noProof/>
                <w:lang w:eastAsia="en-GB"/>
              </w:rPr>
              <w:t>ssb-ToMeasure</w:t>
            </w:r>
          </w:p>
          <w:p w14:paraId="76C1E766" w14:textId="77777777" w:rsidR="00617ADD" w:rsidRPr="00962B3F" w:rsidRDefault="00617ADD" w:rsidP="003514E7">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617ADD" w:rsidRPr="00962B3F" w14:paraId="762B66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35238" w14:textId="77777777" w:rsidR="00617ADD" w:rsidRPr="00962B3F" w:rsidRDefault="00617ADD" w:rsidP="003514E7">
            <w:pPr>
              <w:pStyle w:val="TAL"/>
              <w:rPr>
                <w:b/>
                <w:i/>
                <w:noProof/>
                <w:lang w:eastAsia="en-GB"/>
              </w:rPr>
            </w:pPr>
            <w:r w:rsidRPr="00962B3F">
              <w:rPr>
                <w:b/>
                <w:i/>
                <w:noProof/>
                <w:lang w:eastAsia="en-GB"/>
              </w:rPr>
              <w:t>ss-RSSI-Measurement</w:t>
            </w:r>
          </w:p>
          <w:p w14:paraId="22962C3A" w14:textId="77777777" w:rsidR="00617ADD" w:rsidRPr="00962B3F" w:rsidRDefault="00617ADD" w:rsidP="003514E7">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617ADD" w:rsidRPr="00962B3F" w14:paraId="33B64E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09A22F" w14:textId="77777777" w:rsidR="00617ADD" w:rsidRPr="00962B3F" w:rsidRDefault="00617ADD" w:rsidP="003514E7">
            <w:pPr>
              <w:pStyle w:val="TAL"/>
              <w:rPr>
                <w:b/>
                <w:i/>
                <w:iCs/>
                <w:szCs w:val="22"/>
                <w:lang w:eastAsia="en-GB"/>
              </w:rPr>
            </w:pPr>
            <w:r w:rsidRPr="00962B3F">
              <w:rPr>
                <w:b/>
                <w:i/>
                <w:iCs/>
                <w:szCs w:val="22"/>
                <w:lang w:eastAsia="en-GB"/>
              </w:rPr>
              <w:t>validityAreaList</w:t>
            </w:r>
          </w:p>
          <w:p w14:paraId="5E9FCE32" w14:textId="77777777" w:rsidR="00617ADD" w:rsidRPr="00962B3F" w:rsidRDefault="00617ADD" w:rsidP="003514E7">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73E9762A" w14:textId="77777777" w:rsidR="00617ADD" w:rsidRPr="00962B3F" w:rsidRDefault="00617ADD" w:rsidP="00617ADD"/>
    <w:p w14:paraId="5E67196D" w14:textId="77777777" w:rsidR="00617ADD" w:rsidRPr="00962B3F" w:rsidRDefault="00617ADD" w:rsidP="00617ADD">
      <w:pPr>
        <w:pStyle w:val="Heading4"/>
        <w:rPr>
          <w:i/>
        </w:rPr>
      </w:pPr>
      <w:bookmarkStart w:id="1632" w:name="_Toc60777257"/>
      <w:bookmarkStart w:id="1633" w:name="_Toc100930156"/>
      <w:r w:rsidRPr="00962B3F">
        <w:t>–</w:t>
      </w:r>
      <w:r w:rsidRPr="00962B3F">
        <w:tab/>
      </w:r>
      <w:r w:rsidRPr="00962B3F">
        <w:rPr>
          <w:i/>
        </w:rPr>
        <w:t>MeasIdToAddModList</w:t>
      </w:r>
      <w:bookmarkEnd w:id="1632"/>
      <w:bookmarkEnd w:id="1633"/>
    </w:p>
    <w:p w14:paraId="3447414A" w14:textId="77777777" w:rsidR="00617ADD" w:rsidRPr="00962B3F" w:rsidRDefault="00617ADD" w:rsidP="00617ADD">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2CA093CB" w14:textId="77777777" w:rsidR="00617ADD" w:rsidRPr="00962B3F" w:rsidRDefault="00617ADD" w:rsidP="00617ADD">
      <w:pPr>
        <w:pStyle w:val="TH"/>
      </w:pPr>
      <w:r w:rsidRPr="00962B3F">
        <w:rPr>
          <w:i/>
        </w:rPr>
        <w:t xml:space="preserve">MeasIdToAddModList </w:t>
      </w:r>
      <w:r w:rsidRPr="00962B3F">
        <w:t>information element</w:t>
      </w:r>
    </w:p>
    <w:p w14:paraId="27529968" w14:textId="77777777" w:rsidR="00617ADD" w:rsidRPr="00962B3F" w:rsidRDefault="00617ADD" w:rsidP="00617ADD">
      <w:pPr>
        <w:pStyle w:val="PL"/>
        <w:rPr>
          <w:color w:val="808080"/>
        </w:rPr>
      </w:pPr>
      <w:r w:rsidRPr="00962B3F">
        <w:rPr>
          <w:color w:val="808080"/>
        </w:rPr>
        <w:t>-- ASN1START</w:t>
      </w:r>
    </w:p>
    <w:p w14:paraId="26D3E946" w14:textId="77777777" w:rsidR="00617ADD" w:rsidRPr="00962B3F" w:rsidRDefault="00617ADD" w:rsidP="00617ADD">
      <w:pPr>
        <w:pStyle w:val="PL"/>
        <w:rPr>
          <w:color w:val="808080"/>
        </w:rPr>
      </w:pPr>
      <w:r w:rsidRPr="00962B3F">
        <w:rPr>
          <w:color w:val="808080"/>
        </w:rPr>
        <w:t>-- TAG-MEASIDTOADDMODLIST-START</w:t>
      </w:r>
    </w:p>
    <w:p w14:paraId="2AA8E8A4" w14:textId="77777777" w:rsidR="00617ADD" w:rsidRPr="00962B3F" w:rsidRDefault="00617ADD" w:rsidP="00617ADD">
      <w:pPr>
        <w:pStyle w:val="PL"/>
      </w:pPr>
    </w:p>
    <w:p w14:paraId="2CF196A0" w14:textId="77777777" w:rsidR="00617ADD" w:rsidRPr="00962B3F" w:rsidRDefault="00617ADD" w:rsidP="00617ADD">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4B2C30B2" w14:textId="77777777" w:rsidR="00617ADD" w:rsidRPr="00962B3F" w:rsidRDefault="00617ADD" w:rsidP="00617ADD">
      <w:pPr>
        <w:pStyle w:val="PL"/>
      </w:pPr>
    </w:p>
    <w:p w14:paraId="7954FBD2" w14:textId="77777777" w:rsidR="00617ADD" w:rsidRPr="00962B3F" w:rsidRDefault="00617ADD" w:rsidP="00617ADD">
      <w:pPr>
        <w:pStyle w:val="PL"/>
      </w:pPr>
      <w:r w:rsidRPr="00962B3F">
        <w:t xml:space="preserve">MeasIdToAddMod ::=                  </w:t>
      </w:r>
      <w:r w:rsidRPr="00962B3F">
        <w:rPr>
          <w:color w:val="993366"/>
        </w:rPr>
        <w:t>SEQUENCE</w:t>
      </w:r>
      <w:r w:rsidRPr="00962B3F">
        <w:t xml:space="preserve"> {</w:t>
      </w:r>
    </w:p>
    <w:p w14:paraId="4C4D9B5A" w14:textId="77777777" w:rsidR="00617ADD" w:rsidRPr="00962B3F" w:rsidRDefault="00617ADD" w:rsidP="00617ADD">
      <w:pPr>
        <w:pStyle w:val="PL"/>
      </w:pPr>
      <w:r w:rsidRPr="00962B3F">
        <w:t xml:space="preserve">    measId                              MeasId,</w:t>
      </w:r>
    </w:p>
    <w:p w14:paraId="584DB378" w14:textId="77777777" w:rsidR="00617ADD" w:rsidRPr="00962B3F" w:rsidRDefault="00617ADD" w:rsidP="00617ADD">
      <w:pPr>
        <w:pStyle w:val="PL"/>
      </w:pPr>
      <w:r w:rsidRPr="00962B3F">
        <w:t xml:space="preserve">    measObjectId                        MeasObjectId,</w:t>
      </w:r>
    </w:p>
    <w:p w14:paraId="37EAF263" w14:textId="77777777" w:rsidR="00617ADD" w:rsidRPr="00962B3F" w:rsidRDefault="00617ADD" w:rsidP="00617ADD">
      <w:pPr>
        <w:pStyle w:val="PL"/>
      </w:pPr>
      <w:r w:rsidRPr="00962B3F">
        <w:t xml:space="preserve">    reportConfigId                      ReportConfigId</w:t>
      </w:r>
    </w:p>
    <w:p w14:paraId="4B619A1A" w14:textId="77777777" w:rsidR="00617ADD" w:rsidRPr="00962B3F" w:rsidRDefault="00617ADD" w:rsidP="00617ADD">
      <w:pPr>
        <w:pStyle w:val="PL"/>
      </w:pPr>
      <w:r w:rsidRPr="00962B3F">
        <w:t>}</w:t>
      </w:r>
    </w:p>
    <w:p w14:paraId="7A61C4FD" w14:textId="77777777" w:rsidR="00617ADD" w:rsidRPr="00962B3F" w:rsidRDefault="00617ADD" w:rsidP="00617ADD">
      <w:pPr>
        <w:pStyle w:val="PL"/>
      </w:pPr>
    </w:p>
    <w:p w14:paraId="13CF0D2F" w14:textId="77777777" w:rsidR="00617ADD" w:rsidRPr="00962B3F" w:rsidRDefault="00617ADD" w:rsidP="00617ADD">
      <w:pPr>
        <w:pStyle w:val="PL"/>
        <w:rPr>
          <w:color w:val="808080"/>
        </w:rPr>
      </w:pPr>
      <w:r w:rsidRPr="00962B3F">
        <w:rPr>
          <w:color w:val="808080"/>
        </w:rPr>
        <w:t>-- TAG-MEASIDTOADDMODLIST-STOP</w:t>
      </w:r>
    </w:p>
    <w:p w14:paraId="09396D83" w14:textId="77777777" w:rsidR="00617ADD" w:rsidRPr="00962B3F" w:rsidRDefault="00617ADD" w:rsidP="00617ADD">
      <w:pPr>
        <w:pStyle w:val="PL"/>
        <w:rPr>
          <w:color w:val="808080"/>
        </w:rPr>
      </w:pPr>
      <w:r w:rsidRPr="00962B3F">
        <w:rPr>
          <w:color w:val="808080"/>
        </w:rPr>
        <w:t>-- ASN1STOP</w:t>
      </w:r>
    </w:p>
    <w:p w14:paraId="7B2AFF39" w14:textId="77777777" w:rsidR="00617ADD" w:rsidRPr="00962B3F" w:rsidRDefault="00617ADD" w:rsidP="00617ADD"/>
    <w:p w14:paraId="3B8E163C" w14:textId="77777777" w:rsidR="00617ADD" w:rsidRPr="00962B3F" w:rsidRDefault="00617ADD" w:rsidP="00617ADD">
      <w:pPr>
        <w:pStyle w:val="Heading4"/>
        <w:rPr>
          <w:i/>
          <w:iCs/>
        </w:rPr>
      </w:pPr>
      <w:bookmarkStart w:id="1634" w:name="_Toc60777258"/>
      <w:bookmarkStart w:id="1635" w:name="_Toc100930157"/>
      <w:r w:rsidRPr="00962B3F">
        <w:rPr>
          <w:i/>
          <w:iCs/>
        </w:rPr>
        <w:t>–</w:t>
      </w:r>
      <w:r w:rsidRPr="00962B3F">
        <w:rPr>
          <w:i/>
          <w:iCs/>
        </w:rPr>
        <w:tab/>
        <w:t>MeasObjectCLI</w:t>
      </w:r>
      <w:bookmarkEnd w:id="1634"/>
      <w:bookmarkEnd w:id="1635"/>
    </w:p>
    <w:p w14:paraId="54F7BE42" w14:textId="77777777" w:rsidR="00617ADD" w:rsidRPr="00962B3F" w:rsidRDefault="00617ADD" w:rsidP="00617ADD">
      <w:r w:rsidRPr="00962B3F">
        <w:t xml:space="preserve">The IE </w:t>
      </w:r>
      <w:r w:rsidRPr="00962B3F">
        <w:rPr>
          <w:i/>
        </w:rPr>
        <w:t>MeasObjectCLI</w:t>
      </w:r>
      <w:r w:rsidRPr="00962B3F">
        <w:t xml:space="preserve"> specifies information applicable for SRS-RSRP measurements and/or CLI-RSSI measurements.</w:t>
      </w:r>
    </w:p>
    <w:p w14:paraId="3F4AC83D" w14:textId="77777777" w:rsidR="00617ADD" w:rsidRPr="00962B3F" w:rsidRDefault="00617ADD" w:rsidP="00617ADD">
      <w:pPr>
        <w:pStyle w:val="TH"/>
      </w:pPr>
      <w:r w:rsidRPr="00962B3F">
        <w:rPr>
          <w:i/>
        </w:rPr>
        <w:t>MeasObjectCLI</w:t>
      </w:r>
      <w:r w:rsidRPr="00962B3F">
        <w:t xml:space="preserve"> information element</w:t>
      </w:r>
    </w:p>
    <w:p w14:paraId="32F092F8" w14:textId="77777777" w:rsidR="00617ADD" w:rsidRPr="00962B3F" w:rsidRDefault="00617ADD" w:rsidP="00617ADD">
      <w:pPr>
        <w:pStyle w:val="PL"/>
        <w:rPr>
          <w:color w:val="808080"/>
        </w:rPr>
      </w:pPr>
      <w:r w:rsidRPr="00962B3F">
        <w:rPr>
          <w:color w:val="808080"/>
        </w:rPr>
        <w:t>-- ASN1START</w:t>
      </w:r>
    </w:p>
    <w:p w14:paraId="52430085" w14:textId="77777777" w:rsidR="00617ADD" w:rsidRPr="00962B3F" w:rsidRDefault="00617ADD" w:rsidP="00617ADD">
      <w:pPr>
        <w:pStyle w:val="PL"/>
        <w:rPr>
          <w:color w:val="808080"/>
        </w:rPr>
      </w:pPr>
      <w:r w:rsidRPr="00962B3F">
        <w:rPr>
          <w:color w:val="808080"/>
        </w:rPr>
        <w:t>-- TAG-MEASOBJECTCLI-START</w:t>
      </w:r>
    </w:p>
    <w:p w14:paraId="6F77D2A5" w14:textId="77777777" w:rsidR="00617ADD" w:rsidRPr="00962B3F" w:rsidRDefault="00617ADD" w:rsidP="00617ADD">
      <w:pPr>
        <w:pStyle w:val="PL"/>
      </w:pPr>
    </w:p>
    <w:p w14:paraId="62D8E618" w14:textId="77777777" w:rsidR="00617ADD" w:rsidRPr="00962B3F" w:rsidRDefault="00617ADD" w:rsidP="00617ADD">
      <w:pPr>
        <w:pStyle w:val="PL"/>
        <w:rPr>
          <w:rFonts w:eastAsia="Malgun Gothic"/>
        </w:rPr>
      </w:pPr>
      <w:r w:rsidRPr="00962B3F">
        <w:lastRenderedPageBreak/>
        <w:t xml:space="preserve">MeasObjectCLI-r16 ::=                  </w:t>
      </w:r>
      <w:r w:rsidRPr="00962B3F">
        <w:rPr>
          <w:color w:val="993366"/>
        </w:rPr>
        <w:t>SEQUENCE</w:t>
      </w:r>
      <w:r w:rsidRPr="00962B3F">
        <w:t xml:space="preserve"> {</w:t>
      </w:r>
    </w:p>
    <w:p w14:paraId="36002520" w14:textId="77777777" w:rsidR="00617ADD" w:rsidRPr="00962B3F" w:rsidRDefault="00617ADD" w:rsidP="00617ADD">
      <w:pPr>
        <w:pStyle w:val="PL"/>
      </w:pPr>
      <w:r w:rsidRPr="00962B3F">
        <w:rPr>
          <w:rFonts w:eastAsia="Malgun Gothic"/>
        </w:rPr>
        <w:t xml:space="preserve">     </w:t>
      </w:r>
      <w:r w:rsidRPr="00962B3F">
        <w:t>cli-ResourceConfig-r16               CLI-ResourceConfig-r16,</w:t>
      </w:r>
    </w:p>
    <w:p w14:paraId="3E9D0083" w14:textId="77777777" w:rsidR="00617ADD" w:rsidRPr="00962B3F" w:rsidRDefault="00617ADD" w:rsidP="00617ADD">
      <w:pPr>
        <w:pStyle w:val="PL"/>
        <w:rPr>
          <w:rFonts w:eastAsia="Malgun Gothic"/>
        </w:rPr>
      </w:pPr>
      <w:r w:rsidRPr="00962B3F">
        <w:t xml:space="preserve">    ...</w:t>
      </w:r>
    </w:p>
    <w:p w14:paraId="28296ACC" w14:textId="77777777" w:rsidR="00617ADD" w:rsidRPr="00962B3F" w:rsidRDefault="00617ADD" w:rsidP="00617ADD">
      <w:pPr>
        <w:pStyle w:val="PL"/>
      </w:pPr>
      <w:r w:rsidRPr="00962B3F">
        <w:t>}</w:t>
      </w:r>
    </w:p>
    <w:p w14:paraId="57F2D958" w14:textId="77777777" w:rsidR="00617ADD" w:rsidRPr="00962B3F" w:rsidRDefault="00617ADD" w:rsidP="00617ADD">
      <w:pPr>
        <w:pStyle w:val="PL"/>
      </w:pPr>
    </w:p>
    <w:p w14:paraId="1A88D884" w14:textId="77777777" w:rsidR="00617ADD" w:rsidRPr="00962B3F" w:rsidRDefault="00617ADD" w:rsidP="00617ADD">
      <w:pPr>
        <w:pStyle w:val="PL"/>
      </w:pPr>
      <w:r w:rsidRPr="00962B3F">
        <w:t xml:space="preserve">CLI-ResourceConfig-r16 ::=          </w:t>
      </w:r>
      <w:r w:rsidRPr="00962B3F">
        <w:rPr>
          <w:color w:val="993366"/>
        </w:rPr>
        <w:t>SEQUENCE</w:t>
      </w:r>
      <w:r w:rsidRPr="00962B3F">
        <w:t xml:space="preserve"> {</w:t>
      </w:r>
    </w:p>
    <w:p w14:paraId="0EE707BD" w14:textId="77777777" w:rsidR="00617ADD" w:rsidRPr="00962B3F" w:rsidRDefault="00617ADD" w:rsidP="00617ADD">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50209196" w14:textId="77777777" w:rsidR="00617ADD" w:rsidRPr="00962B3F" w:rsidRDefault="00617ADD" w:rsidP="00617ADD">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0C7DFC9D" w14:textId="77777777" w:rsidR="00617ADD" w:rsidRPr="00962B3F" w:rsidRDefault="00617ADD" w:rsidP="00617ADD">
      <w:pPr>
        <w:pStyle w:val="PL"/>
      </w:pPr>
      <w:r w:rsidRPr="00962B3F">
        <w:t>}</w:t>
      </w:r>
    </w:p>
    <w:p w14:paraId="5850D3B2" w14:textId="77777777" w:rsidR="00617ADD" w:rsidRPr="00962B3F" w:rsidRDefault="00617ADD" w:rsidP="00617ADD">
      <w:pPr>
        <w:pStyle w:val="PL"/>
      </w:pPr>
    </w:p>
    <w:p w14:paraId="2FD64A80" w14:textId="77777777" w:rsidR="00617ADD" w:rsidRPr="00962B3F" w:rsidRDefault="00617ADD" w:rsidP="00617ADD">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4AF4ED7C" w14:textId="77777777" w:rsidR="00617ADD" w:rsidRPr="00962B3F" w:rsidRDefault="00617ADD" w:rsidP="00617ADD">
      <w:pPr>
        <w:pStyle w:val="PL"/>
      </w:pPr>
    </w:p>
    <w:p w14:paraId="314797D9" w14:textId="77777777" w:rsidR="00617ADD" w:rsidRPr="00962B3F" w:rsidRDefault="00617ADD" w:rsidP="00617ADD">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22992598" w14:textId="77777777" w:rsidR="00617ADD" w:rsidRPr="00962B3F" w:rsidRDefault="00617ADD" w:rsidP="00617ADD">
      <w:pPr>
        <w:pStyle w:val="PL"/>
      </w:pPr>
    </w:p>
    <w:p w14:paraId="6843EFD0" w14:textId="77777777" w:rsidR="00617ADD" w:rsidRPr="00962B3F" w:rsidRDefault="00617ADD" w:rsidP="00617ADD">
      <w:pPr>
        <w:pStyle w:val="PL"/>
      </w:pPr>
      <w:r w:rsidRPr="00962B3F">
        <w:t xml:space="preserve">SRS-ResourceConfigCLI-r16 ::=       </w:t>
      </w:r>
      <w:r w:rsidRPr="00962B3F">
        <w:rPr>
          <w:color w:val="993366"/>
        </w:rPr>
        <w:t>SEQUENCE</w:t>
      </w:r>
      <w:r w:rsidRPr="00962B3F">
        <w:t xml:space="preserve"> {</w:t>
      </w:r>
    </w:p>
    <w:p w14:paraId="1153F63A" w14:textId="77777777" w:rsidR="00617ADD" w:rsidRPr="00962B3F" w:rsidRDefault="00617ADD" w:rsidP="00617ADD">
      <w:pPr>
        <w:pStyle w:val="PL"/>
      </w:pPr>
      <w:r w:rsidRPr="00962B3F">
        <w:t xml:space="preserve">    srs-Resource-r16                    SRS-Resource,</w:t>
      </w:r>
    </w:p>
    <w:p w14:paraId="5D19C59E" w14:textId="77777777" w:rsidR="00617ADD" w:rsidRPr="00962B3F" w:rsidRDefault="00617ADD" w:rsidP="00617ADD">
      <w:pPr>
        <w:pStyle w:val="PL"/>
      </w:pPr>
      <w:r w:rsidRPr="00962B3F">
        <w:t xml:space="preserve">    srs-SCS-r16                         SubcarrierSpacing,</w:t>
      </w:r>
    </w:p>
    <w:p w14:paraId="40BF213B" w14:textId="77777777" w:rsidR="00617ADD" w:rsidRPr="00962B3F" w:rsidRDefault="00617ADD" w:rsidP="00617ADD">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7F6A9E4F" w14:textId="77777777" w:rsidR="00617ADD" w:rsidRPr="00962B3F" w:rsidRDefault="00617ADD" w:rsidP="00617ADD">
      <w:pPr>
        <w:pStyle w:val="PL"/>
      </w:pPr>
      <w:r w:rsidRPr="00962B3F">
        <w:t xml:space="preserve">    refBWP-r16                          BWP-Id,</w:t>
      </w:r>
    </w:p>
    <w:p w14:paraId="384840A6" w14:textId="77777777" w:rsidR="00617ADD" w:rsidRPr="00962B3F" w:rsidRDefault="00617ADD" w:rsidP="00617ADD">
      <w:pPr>
        <w:pStyle w:val="PL"/>
      </w:pPr>
      <w:r w:rsidRPr="00962B3F">
        <w:t xml:space="preserve">    ...</w:t>
      </w:r>
    </w:p>
    <w:p w14:paraId="46E4F533" w14:textId="77777777" w:rsidR="00617ADD" w:rsidRPr="00962B3F" w:rsidRDefault="00617ADD" w:rsidP="00617ADD">
      <w:pPr>
        <w:pStyle w:val="PL"/>
      </w:pPr>
      <w:r w:rsidRPr="00962B3F">
        <w:t>}</w:t>
      </w:r>
    </w:p>
    <w:p w14:paraId="589F77A6" w14:textId="77777777" w:rsidR="00617ADD" w:rsidRPr="00962B3F" w:rsidRDefault="00617ADD" w:rsidP="00617ADD">
      <w:pPr>
        <w:pStyle w:val="PL"/>
      </w:pPr>
    </w:p>
    <w:p w14:paraId="78BDF823" w14:textId="77777777" w:rsidR="00617ADD" w:rsidRPr="00962B3F" w:rsidRDefault="00617ADD" w:rsidP="00617ADD">
      <w:pPr>
        <w:pStyle w:val="PL"/>
      </w:pPr>
      <w:r w:rsidRPr="00962B3F">
        <w:t xml:space="preserve">RSSI-ResourceConfigCLI-r16 ::=      </w:t>
      </w:r>
      <w:r w:rsidRPr="00962B3F">
        <w:rPr>
          <w:color w:val="993366"/>
        </w:rPr>
        <w:t>SEQUENCE</w:t>
      </w:r>
      <w:r w:rsidRPr="00962B3F">
        <w:t xml:space="preserve"> {</w:t>
      </w:r>
    </w:p>
    <w:p w14:paraId="2AE558F1" w14:textId="77777777" w:rsidR="00617ADD" w:rsidRPr="00962B3F" w:rsidRDefault="00617ADD" w:rsidP="00617ADD">
      <w:pPr>
        <w:pStyle w:val="PL"/>
      </w:pPr>
      <w:r w:rsidRPr="00962B3F">
        <w:t xml:space="preserve">    rssi-ResourceId-r16                 RSSI-ResourceId-r16,</w:t>
      </w:r>
    </w:p>
    <w:p w14:paraId="3B91E3B4" w14:textId="77777777" w:rsidR="00617ADD" w:rsidRPr="00962B3F" w:rsidRDefault="00617ADD" w:rsidP="00617ADD">
      <w:pPr>
        <w:pStyle w:val="PL"/>
      </w:pPr>
      <w:r w:rsidRPr="00962B3F">
        <w:t xml:space="preserve">    rssi-SCS-r16                        SubcarrierSpacing,</w:t>
      </w:r>
    </w:p>
    <w:p w14:paraId="66D9352C" w14:textId="77777777" w:rsidR="00617ADD" w:rsidRPr="00962B3F" w:rsidRDefault="00617ADD" w:rsidP="00617ADD">
      <w:pPr>
        <w:pStyle w:val="PL"/>
      </w:pPr>
      <w:r w:rsidRPr="00962B3F">
        <w:t xml:space="preserve">    startPRB-r16                        </w:t>
      </w:r>
      <w:r w:rsidRPr="00962B3F">
        <w:rPr>
          <w:color w:val="993366"/>
        </w:rPr>
        <w:t>INTEGER</w:t>
      </w:r>
      <w:r w:rsidRPr="00962B3F">
        <w:t xml:space="preserve"> (0..2169),</w:t>
      </w:r>
    </w:p>
    <w:p w14:paraId="35D9CF72" w14:textId="77777777" w:rsidR="00617ADD" w:rsidRPr="00962B3F" w:rsidRDefault="00617ADD" w:rsidP="00617ADD">
      <w:pPr>
        <w:pStyle w:val="PL"/>
      </w:pPr>
      <w:r w:rsidRPr="00962B3F">
        <w:t xml:space="preserve">    nrofPRBs-r16                        </w:t>
      </w:r>
      <w:r w:rsidRPr="00962B3F">
        <w:rPr>
          <w:color w:val="993366"/>
        </w:rPr>
        <w:t>INTEGER</w:t>
      </w:r>
      <w:r w:rsidRPr="00962B3F">
        <w:t xml:space="preserve"> (4..maxNrofPhysicalResourceBlocksPlus1),</w:t>
      </w:r>
    </w:p>
    <w:p w14:paraId="7FF828EB"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6E46BDC6" w14:textId="77777777" w:rsidR="00617ADD" w:rsidRPr="00962B3F" w:rsidRDefault="00617ADD" w:rsidP="00617ADD">
      <w:pPr>
        <w:pStyle w:val="PL"/>
      </w:pPr>
      <w:r w:rsidRPr="00962B3F">
        <w:t xml:space="preserve">    nrofSymbols-r16                     </w:t>
      </w:r>
      <w:r w:rsidRPr="00962B3F">
        <w:rPr>
          <w:color w:val="993366"/>
        </w:rPr>
        <w:t>INTEGER</w:t>
      </w:r>
      <w:r w:rsidRPr="00962B3F">
        <w:t xml:space="preserve"> (1..14),</w:t>
      </w:r>
    </w:p>
    <w:p w14:paraId="2AEB3F41" w14:textId="77777777" w:rsidR="00617ADD" w:rsidRPr="00962B3F" w:rsidRDefault="00617ADD" w:rsidP="00617ADD">
      <w:pPr>
        <w:pStyle w:val="PL"/>
      </w:pPr>
      <w:r w:rsidRPr="00962B3F">
        <w:t xml:space="preserve">    rssi-PeriodicityAndOffset-r16       RSSI-PeriodicityAndOffset-r16,</w:t>
      </w:r>
    </w:p>
    <w:p w14:paraId="1DE670DD" w14:textId="77777777" w:rsidR="00617ADD" w:rsidRPr="00962B3F" w:rsidRDefault="00617ADD" w:rsidP="00617ADD">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C84965E" w14:textId="77777777" w:rsidR="00617ADD" w:rsidRPr="00962B3F" w:rsidRDefault="00617ADD" w:rsidP="00617ADD">
      <w:pPr>
        <w:pStyle w:val="PL"/>
      </w:pPr>
      <w:r w:rsidRPr="00962B3F">
        <w:t xml:space="preserve">    ...</w:t>
      </w:r>
    </w:p>
    <w:p w14:paraId="758963F2" w14:textId="77777777" w:rsidR="00617ADD" w:rsidRPr="00962B3F" w:rsidRDefault="00617ADD" w:rsidP="00617ADD">
      <w:pPr>
        <w:pStyle w:val="PL"/>
      </w:pPr>
      <w:r w:rsidRPr="00962B3F">
        <w:t>}</w:t>
      </w:r>
    </w:p>
    <w:p w14:paraId="32CC25EA" w14:textId="77777777" w:rsidR="00617ADD" w:rsidRPr="00962B3F" w:rsidRDefault="00617ADD" w:rsidP="00617ADD">
      <w:pPr>
        <w:pStyle w:val="PL"/>
      </w:pPr>
    </w:p>
    <w:p w14:paraId="5CD7442B" w14:textId="77777777" w:rsidR="00617ADD" w:rsidRPr="00962B3F" w:rsidRDefault="00617ADD" w:rsidP="00617ADD">
      <w:pPr>
        <w:pStyle w:val="PL"/>
      </w:pPr>
      <w:r w:rsidRPr="00962B3F">
        <w:t xml:space="preserve">RSSI-ResourceId-r16 ::=             </w:t>
      </w:r>
      <w:r w:rsidRPr="00962B3F">
        <w:rPr>
          <w:color w:val="993366"/>
        </w:rPr>
        <w:t>INTEGER</w:t>
      </w:r>
      <w:r w:rsidRPr="00962B3F">
        <w:t xml:space="preserve"> (0.. maxNrofCLI-RSSI-Resources-1-r16)</w:t>
      </w:r>
    </w:p>
    <w:p w14:paraId="495F0E5F" w14:textId="77777777" w:rsidR="00617ADD" w:rsidRPr="00962B3F" w:rsidRDefault="00617ADD" w:rsidP="00617ADD">
      <w:pPr>
        <w:pStyle w:val="PL"/>
      </w:pPr>
    </w:p>
    <w:p w14:paraId="5EB729CD" w14:textId="77777777" w:rsidR="00617ADD" w:rsidRPr="00962B3F" w:rsidRDefault="00617ADD" w:rsidP="00617ADD">
      <w:pPr>
        <w:pStyle w:val="PL"/>
      </w:pPr>
      <w:r w:rsidRPr="00962B3F">
        <w:t xml:space="preserve">RSSI-PeriodicityAndOffset-r16 ::=   </w:t>
      </w:r>
      <w:r w:rsidRPr="00962B3F">
        <w:rPr>
          <w:color w:val="993366"/>
        </w:rPr>
        <w:t>CHOICE</w:t>
      </w:r>
      <w:r w:rsidRPr="00962B3F">
        <w:t xml:space="preserve"> {</w:t>
      </w:r>
    </w:p>
    <w:p w14:paraId="33CB8EC4" w14:textId="77777777" w:rsidR="00617ADD" w:rsidRPr="00962B3F" w:rsidRDefault="00617ADD" w:rsidP="00617ADD">
      <w:pPr>
        <w:pStyle w:val="PL"/>
      </w:pPr>
      <w:r w:rsidRPr="00962B3F">
        <w:t xml:space="preserve">    sl10                                </w:t>
      </w:r>
      <w:r w:rsidRPr="00962B3F">
        <w:rPr>
          <w:color w:val="993366"/>
        </w:rPr>
        <w:t>INTEGER</w:t>
      </w:r>
      <w:r w:rsidRPr="00962B3F">
        <w:t>(0..9),</w:t>
      </w:r>
    </w:p>
    <w:p w14:paraId="2330C142" w14:textId="77777777" w:rsidR="00617ADD" w:rsidRPr="00962B3F" w:rsidRDefault="00617ADD" w:rsidP="00617ADD">
      <w:pPr>
        <w:pStyle w:val="PL"/>
      </w:pPr>
      <w:r w:rsidRPr="00962B3F">
        <w:t xml:space="preserve">    sl20                                </w:t>
      </w:r>
      <w:r w:rsidRPr="00962B3F">
        <w:rPr>
          <w:color w:val="993366"/>
        </w:rPr>
        <w:t>INTEGER</w:t>
      </w:r>
      <w:r w:rsidRPr="00962B3F">
        <w:t>(0..19),</w:t>
      </w:r>
    </w:p>
    <w:p w14:paraId="2072C277" w14:textId="77777777" w:rsidR="00617ADD" w:rsidRPr="00962B3F" w:rsidRDefault="00617ADD" w:rsidP="00617ADD">
      <w:pPr>
        <w:pStyle w:val="PL"/>
      </w:pPr>
      <w:r w:rsidRPr="00962B3F">
        <w:t xml:space="preserve">    sl40                                </w:t>
      </w:r>
      <w:r w:rsidRPr="00962B3F">
        <w:rPr>
          <w:color w:val="993366"/>
        </w:rPr>
        <w:t>INTEGER</w:t>
      </w:r>
      <w:r w:rsidRPr="00962B3F">
        <w:t>(0..39),</w:t>
      </w:r>
    </w:p>
    <w:p w14:paraId="6D9B1FA0" w14:textId="77777777" w:rsidR="00617ADD" w:rsidRPr="00962B3F" w:rsidRDefault="00617ADD" w:rsidP="00617ADD">
      <w:pPr>
        <w:pStyle w:val="PL"/>
      </w:pPr>
      <w:r w:rsidRPr="00962B3F">
        <w:t xml:space="preserve">    sl80                                </w:t>
      </w:r>
      <w:r w:rsidRPr="00962B3F">
        <w:rPr>
          <w:color w:val="993366"/>
        </w:rPr>
        <w:t>INTEGER</w:t>
      </w:r>
      <w:r w:rsidRPr="00962B3F">
        <w:t>(0..79),</w:t>
      </w:r>
    </w:p>
    <w:p w14:paraId="73193981" w14:textId="77777777" w:rsidR="00617ADD" w:rsidRPr="00962B3F" w:rsidRDefault="00617ADD" w:rsidP="00617ADD">
      <w:pPr>
        <w:pStyle w:val="PL"/>
      </w:pPr>
      <w:r w:rsidRPr="00962B3F">
        <w:t xml:space="preserve">    sl160                               </w:t>
      </w:r>
      <w:r w:rsidRPr="00962B3F">
        <w:rPr>
          <w:color w:val="993366"/>
        </w:rPr>
        <w:t>INTEGER</w:t>
      </w:r>
      <w:r w:rsidRPr="00962B3F">
        <w:t>(0..159),</w:t>
      </w:r>
    </w:p>
    <w:p w14:paraId="29BFF7C9" w14:textId="77777777" w:rsidR="00617ADD" w:rsidRPr="00962B3F" w:rsidRDefault="00617ADD" w:rsidP="00617ADD">
      <w:pPr>
        <w:pStyle w:val="PL"/>
      </w:pPr>
      <w:r w:rsidRPr="00962B3F">
        <w:t xml:space="preserve">    sl320                               </w:t>
      </w:r>
      <w:r w:rsidRPr="00962B3F">
        <w:rPr>
          <w:color w:val="993366"/>
        </w:rPr>
        <w:t>INTEGER</w:t>
      </w:r>
      <w:r w:rsidRPr="00962B3F">
        <w:t>(0..319),</w:t>
      </w:r>
    </w:p>
    <w:p w14:paraId="44919F7A" w14:textId="77777777" w:rsidR="00617ADD" w:rsidRPr="00962B3F" w:rsidRDefault="00617ADD" w:rsidP="00617ADD">
      <w:pPr>
        <w:pStyle w:val="PL"/>
      </w:pPr>
      <w:r w:rsidRPr="00962B3F">
        <w:t xml:space="preserve">    s1640                               </w:t>
      </w:r>
      <w:r w:rsidRPr="00962B3F">
        <w:rPr>
          <w:color w:val="993366"/>
        </w:rPr>
        <w:t>INTEGER</w:t>
      </w:r>
      <w:r w:rsidRPr="00962B3F">
        <w:t>(0..639),</w:t>
      </w:r>
    </w:p>
    <w:p w14:paraId="219FF3C6" w14:textId="77777777" w:rsidR="00617ADD" w:rsidRPr="00962B3F" w:rsidRDefault="00617ADD" w:rsidP="00617ADD">
      <w:pPr>
        <w:pStyle w:val="PL"/>
      </w:pPr>
      <w:r w:rsidRPr="00962B3F">
        <w:t xml:space="preserve">    ...</w:t>
      </w:r>
    </w:p>
    <w:p w14:paraId="1057AE5A" w14:textId="77777777" w:rsidR="00617ADD" w:rsidRPr="00962B3F" w:rsidRDefault="00617ADD" w:rsidP="00617ADD">
      <w:pPr>
        <w:pStyle w:val="PL"/>
      </w:pPr>
      <w:r w:rsidRPr="00962B3F">
        <w:t>}</w:t>
      </w:r>
    </w:p>
    <w:p w14:paraId="0EC867BF" w14:textId="77777777" w:rsidR="00617ADD" w:rsidRPr="00962B3F" w:rsidRDefault="00617ADD" w:rsidP="00617ADD">
      <w:pPr>
        <w:pStyle w:val="PL"/>
      </w:pPr>
    </w:p>
    <w:p w14:paraId="3940D4F1" w14:textId="77777777" w:rsidR="00617ADD" w:rsidRPr="00962B3F" w:rsidRDefault="00617ADD" w:rsidP="00617ADD">
      <w:pPr>
        <w:pStyle w:val="PL"/>
        <w:rPr>
          <w:color w:val="808080"/>
        </w:rPr>
      </w:pPr>
      <w:r w:rsidRPr="00962B3F">
        <w:rPr>
          <w:color w:val="808080"/>
        </w:rPr>
        <w:t>-- TAG-MEASOBJECTCLI-STOP</w:t>
      </w:r>
    </w:p>
    <w:p w14:paraId="0735F121" w14:textId="77777777" w:rsidR="00617ADD" w:rsidRPr="00962B3F" w:rsidRDefault="00617ADD" w:rsidP="00617ADD">
      <w:pPr>
        <w:pStyle w:val="PL"/>
        <w:rPr>
          <w:color w:val="808080"/>
        </w:rPr>
      </w:pPr>
      <w:r w:rsidRPr="00962B3F">
        <w:rPr>
          <w:color w:val="808080"/>
        </w:rPr>
        <w:t>-- ASN1STOP</w:t>
      </w:r>
    </w:p>
    <w:p w14:paraId="3B702EB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3658C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9BD175E" w14:textId="77777777" w:rsidR="00617ADD" w:rsidRPr="00962B3F" w:rsidRDefault="00617ADD" w:rsidP="003514E7">
            <w:pPr>
              <w:pStyle w:val="TAH"/>
              <w:rPr>
                <w:szCs w:val="22"/>
                <w:lang w:eastAsia="sv-SE"/>
              </w:rPr>
            </w:pPr>
            <w:r w:rsidRPr="00962B3F">
              <w:rPr>
                <w:i/>
                <w:szCs w:val="22"/>
                <w:lang w:eastAsia="sv-SE"/>
              </w:rPr>
              <w:lastRenderedPageBreak/>
              <w:t xml:space="preserve">CLI-ResourceConfig </w:t>
            </w:r>
            <w:r w:rsidRPr="00962B3F">
              <w:rPr>
                <w:szCs w:val="22"/>
                <w:lang w:eastAsia="sv-SE"/>
              </w:rPr>
              <w:t>field descriptions</w:t>
            </w:r>
          </w:p>
        </w:tc>
      </w:tr>
      <w:tr w:rsidR="00617ADD" w:rsidRPr="00962B3F" w14:paraId="2932FFDA"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DF885CA" w14:textId="77777777" w:rsidR="00617ADD" w:rsidRPr="00962B3F" w:rsidRDefault="00617ADD" w:rsidP="003514E7">
            <w:pPr>
              <w:pStyle w:val="TAL"/>
              <w:rPr>
                <w:b/>
                <w:i/>
                <w:szCs w:val="22"/>
                <w:lang w:eastAsia="sv-SE"/>
              </w:rPr>
            </w:pPr>
            <w:r w:rsidRPr="00962B3F">
              <w:rPr>
                <w:b/>
                <w:i/>
                <w:szCs w:val="22"/>
                <w:lang w:eastAsia="sv-SE"/>
              </w:rPr>
              <w:t>srs-ResourceConfig</w:t>
            </w:r>
          </w:p>
          <w:p w14:paraId="32315267" w14:textId="77777777" w:rsidR="00617ADD" w:rsidRPr="00962B3F" w:rsidRDefault="00617ADD" w:rsidP="003514E7">
            <w:pPr>
              <w:pStyle w:val="TAL"/>
              <w:rPr>
                <w:szCs w:val="22"/>
                <w:lang w:eastAsia="sv-SE"/>
              </w:rPr>
            </w:pPr>
            <w:r w:rsidRPr="00962B3F">
              <w:rPr>
                <w:szCs w:val="22"/>
                <w:lang w:eastAsia="sv-SE"/>
              </w:rPr>
              <w:t>SRS resources to be used for CLI measurements.</w:t>
            </w:r>
          </w:p>
        </w:tc>
      </w:tr>
      <w:tr w:rsidR="00617ADD" w:rsidRPr="00962B3F" w14:paraId="2C69076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48E1E25" w14:textId="77777777" w:rsidR="00617ADD" w:rsidRPr="00962B3F" w:rsidRDefault="00617ADD" w:rsidP="003514E7">
            <w:pPr>
              <w:pStyle w:val="TAL"/>
              <w:rPr>
                <w:b/>
                <w:i/>
                <w:iCs/>
                <w:szCs w:val="22"/>
                <w:lang w:eastAsia="en-GB"/>
              </w:rPr>
            </w:pPr>
            <w:r w:rsidRPr="00962B3F">
              <w:rPr>
                <w:b/>
                <w:i/>
                <w:iCs/>
                <w:szCs w:val="22"/>
                <w:lang w:eastAsia="en-GB"/>
              </w:rPr>
              <w:t>rssi-ResourceConfig</w:t>
            </w:r>
          </w:p>
          <w:p w14:paraId="7B274402" w14:textId="77777777" w:rsidR="00617ADD" w:rsidRPr="00962B3F" w:rsidRDefault="00617ADD" w:rsidP="003514E7">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544CB1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078B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327036" w14:textId="77777777" w:rsidR="00617ADD" w:rsidRPr="00962B3F" w:rsidRDefault="00617ADD" w:rsidP="003514E7">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617ADD" w:rsidRPr="00962B3F" w14:paraId="17DA4F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27CF0" w14:textId="77777777" w:rsidR="00617ADD" w:rsidRPr="00962B3F" w:rsidRDefault="00617ADD" w:rsidP="003514E7">
            <w:pPr>
              <w:pStyle w:val="TAL"/>
              <w:rPr>
                <w:b/>
                <w:i/>
                <w:szCs w:val="22"/>
                <w:lang w:eastAsia="en-GB"/>
              </w:rPr>
            </w:pPr>
            <w:r w:rsidRPr="00962B3F">
              <w:rPr>
                <w:b/>
                <w:i/>
                <w:szCs w:val="22"/>
                <w:lang w:eastAsia="en-GB"/>
              </w:rPr>
              <w:t>cli-ResourceConfig</w:t>
            </w:r>
          </w:p>
          <w:p w14:paraId="7FFFEAA9" w14:textId="77777777" w:rsidR="00617ADD" w:rsidRPr="00962B3F" w:rsidRDefault="00617ADD" w:rsidP="003514E7">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2D2F8A7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DEAF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E009A5" w14:textId="77777777" w:rsidR="00617ADD" w:rsidRPr="00962B3F" w:rsidRDefault="00617ADD" w:rsidP="003514E7">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617ADD" w:rsidRPr="00962B3F" w14:paraId="4EC767FC" w14:textId="77777777" w:rsidTr="003514E7">
        <w:tc>
          <w:tcPr>
            <w:tcW w:w="14173" w:type="dxa"/>
            <w:tcBorders>
              <w:top w:val="single" w:sz="4" w:space="0" w:color="auto"/>
              <w:left w:val="single" w:sz="4" w:space="0" w:color="auto"/>
              <w:bottom w:val="single" w:sz="4" w:space="0" w:color="auto"/>
              <w:right w:val="single" w:sz="4" w:space="0" w:color="auto"/>
            </w:tcBorders>
          </w:tcPr>
          <w:p w14:paraId="3E024975" w14:textId="77777777" w:rsidR="00617ADD" w:rsidRPr="00962B3F" w:rsidRDefault="00617ADD" w:rsidP="003514E7">
            <w:pPr>
              <w:pStyle w:val="TAL"/>
              <w:rPr>
                <w:b/>
                <w:i/>
                <w:szCs w:val="22"/>
              </w:rPr>
            </w:pPr>
            <w:r w:rsidRPr="00962B3F">
              <w:rPr>
                <w:b/>
                <w:i/>
                <w:szCs w:val="22"/>
              </w:rPr>
              <w:t>refBWP</w:t>
            </w:r>
          </w:p>
          <w:p w14:paraId="78C8EA0A" w14:textId="77777777" w:rsidR="00617ADD" w:rsidRPr="00962B3F" w:rsidRDefault="00617ADD" w:rsidP="003514E7">
            <w:pPr>
              <w:pStyle w:val="TAL"/>
              <w:rPr>
                <w:i/>
                <w:szCs w:val="22"/>
                <w:lang w:eastAsia="sv-SE"/>
              </w:rPr>
            </w:pPr>
            <w:r w:rsidRPr="00962B3F">
              <w:rPr>
                <w:szCs w:val="22"/>
                <w:lang w:eastAsia="sv-SE"/>
              </w:rPr>
              <w:t>DL BWP id that is used to derive the reference point of the SRS resource (see TS 38.211[16], clause 6.4.1.4.3)</w:t>
            </w:r>
          </w:p>
        </w:tc>
      </w:tr>
      <w:tr w:rsidR="00617ADD" w:rsidRPr="00962B3F" w14:paraId="3398B29C" w14:textId="77777777" w:rsidTr="003514E7">
        <w:tc>
          <w:tcPr>
            <w:tcW w:w="14173" w:type="dxa"/>
            <w:tcBorders>
              <w:top w:val="single" w:sz="4" w:space="0" w:color="auto"/>
              <w:left w:val="single" w:sz="4" w:space="0" w:color="auto"/>
              <w:bottom w:val="single" w:sz="4" w:space="0" w:color="auto"/>
              <w:right w:val="single" w:sz="4" w:space="0" w:color="auto"/>
            </w:tcBorders>
          </w:tcPr>
          <w:p w14:paraId="52ED0D2E" w14:textId="77777777" w:rsidR="00617ADD" w:rsidRPr="00962B3F" w:rsidRDefault="00617ADD" w:rsidP="003514E7">
            <w:pPr>
              <w:pStyle w:val="TAL"/>
              <w:rPr>
                <w:b/>
                <w:i/>
                <w:szCs w:val="22"/>
              </w:rPr>
            </w:pPr>
            <w:r w:rsidRPr="00962B3F">
              <w:rPr>
                <w:b/>
                <w:i/>
                <w:szCs w:val="22"/>
              </w:rPr>
              <w:t>refServCellIndex</w:t>
            </w:r>
          </w:p>
          <w:p w14:paraId="6B1F875C" w14:textId="77777777" w:rsidR="00617ADD" w:rsidRPr="00962B3F" w:rsidRDefault="00617ADD" w:rsidP="003514E7">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617ADD" w:rsidRPr="00962B3F" w14:paraId="0C5F13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8CA97" w14:textId="77777777" w:rsidR="00617ADD" w:rsidRPr="00962B3F" w:rsidRDefault="00617ADD" w:rsidP="003514E7">
            <w:pPr>
              <w:pStyle w:val="TAL"/>
              <w:rPr>
                <w:b/>
                <w:i/>
                <w:szCs w:val="22"/>
                <w:lang w:eastAsia="sv-SE"/>
              </w:rPr>
            </w:pPr>
            <w:r w:rsidRPr="00962B3F">
              <w:rPr>
                <w:b/>
                <w:i/>
                <w:szCs w:val="22"/>
                <w:lang w:eastAsia="sv-SE"/>
              </w:rPr>
              <w:t>srs-SCS</w:t>
            </w:r>
          </w:p>
          <w:p w14:paraId="6050B402" w14:textId="77777777" w:rsidR="00617ADD" w:rsidRPr="00962B3F" w:rsidRDefault="00617ADD" w:rsidP="003514E7">
            <w:pPr>
              <w:pStyle w:val="TAL"/>
              <w:rPr>
                <w:szCs w:val="22"/>
                <w:lang w:eastAsia="sv-SE"/>
              </w:rPr>
            </w:pPr>
            <w:r w:rsidRPr="00962B3F">
              <w:rPr>
                <w:szCs w:val="22"/>
                <w:lang w:eastAsia="sv-SE"/>
              </w:rPr>
              <w:t>Subcarrier spacing for SRS.</w:t>
            </w:r>
          </w:p>
          <w:p w14:paraId="13169090" w14:textId="77777777" w:rsidR="00617ADD" w:rsidRPr="00962B3F" w:rsidRDefault="00617ADD" w:rsidP="003514E7">
            <w:pPr>
              <w:pStyle w:val="TAL"/>
              <w:rPr>
                <w:bCs/>
                <w:iCs/>
                <w:szCs w:val="22"/>
                <w:lang w:eastAsia="en-GB"/>
              </w:rPr>
            </w:pPr>
            <w:r w:rsidRPr="00962B3F">
              <w:rPr>
                <w:bCs/>
                <w:iCs/>
                <w:szCs w:val="22"/>
                <w:lang w:eastAsia="en-GB"/>
              </w:rPr>
              <w:t>Only the following values are applicable depending on the used frequency:</w:t>
            </w:r>
          </w:p>
          <w:p w14:paraId="63B4A400" w14:textId="77777777" w:rsidR="00617ADD" w:rsidRPr="00962B3F" w:rsidRDefault="00617ADD" w:rsidP="003514E7">
            <w:pPr>
              <w:pStyle w:val="TAL"/>
              <w:rPr>
                <w:bCs/>
                <w:iCs/>
                <w:szCs w:val="22"/>
                <w:lang w:eastAsia="en-GB"/>
              </w:rPr>
            </w:pPr>
            <w:r w:rsidRPr="00962B3F">
              <w:rPr>
                <w:bCs/>
                <w:iCs/>
                <w:szCs w:val="22"/>
                <w:lang w:eastAsia="en-GB"/>
              </w:rPr>
              <w:t>FR1:    15, 30, or 60 kHz</w:t>
            </w:r>
          </w:p>
          <w:p w14:paraId="24047CFA" w14:textId="77777777" w:rsidR="00617ADD" w:rsidRPr="00962B3F" w:rsidRDefault="00617ADD" w:rsidP="003514E7">
            <w:pPr>
              <w:pStyle w:val="TAL"/>
              <w:rPr>
                <w:bCs/>
                <w:iCs/>
                <w:szCs w:val="22"/>
                <w:lang w:eastAsia="en-GB"/>
              </w:rPr>
            </w:pPr>
            <w:r w:rsidRPr="00962B3F">
              <w:rPr>
                <w:bCs/>
                <w:iCs/>
                <w:szCs w:val="22"/>
                <w:lang w:eastAsia="en-GB"/>
              </w:rPr>
              <w:t>FR2-1:  60 or 120 kHz</w:t>
            </w:r>
          </w:p>
          <w:p w14:paraId="5B3B48A7" w14:textId="77777777" w:rsidR="00617ADD" w:rsidRPr="00962B3F" w:rsidRDefault="00617ADD" w:rsidP="003514E7">
            <w:pPr>
              <w:pStyle w:val="TAL"/>
              <w:rPr>
                <w:bCs/>
                <w:iCs/>
                <w:szCs w:val="22"/>
                <w:lang w:eastAsia="en-GB"/>
              </w:rPr>
            </w:pPr>
            <w:r w:rsidRPr="00962B3F">
              <w:rPr>
                <w:bCs/>
                <w:iCs/>
                <w:szCs w:val="22"/>
                <w:lang w:eastAsia="en-GB"/>
              </w:rPr>
              <w:t>FR2-2:  120, 480, or 960 kHz</w:t>
            </w:r>
          </w:p>
        </w:tc>
      </w:tr>
    </w:tbl>
    <w:p w14:paraId="367FA1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F254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6D6CC3" w14:textId="77777777" w:rsidR="00617ADD" w:rsidRPr="00962B3F" w:rsidRDefault="00617ADD" w:rsidP="003514E7">
            <w:pPr>
              <w:pStyle w:val="TAH"/>
              <w:rPr>
                <w:szCs w:val="22"/>
                <w:lang w:eastAsia="sv-SE"/>
              </w:rPr>
            </w:pPr>
            <w:r w:rsidRPr="00962B3F">
              <w:rPr>
                <w:i/>
                <w:szCs w:val="22"/>
                <w:lang w:eastAsia="sv-SE"/>
              </w:rPr>
              <w:lastRenderedPageBreak/>
              <w:t xml:space="preserve">RSSI-ResourceConfigCLI </w:t>
            </w:r>
            <w:r w:rsidRPr="00962B3F">
              <w:rPr>
                <w:szCs w:val="22"/>
                <w:lang w:eastAsia="sv-SE"/>
              </w:rPr>
              <w:t>field descriptions</w:t>
            </w:r>
          </w:p>
        </w:tc>
      </w:tr>
      <w:tr w:rsidR="00617ADD" w:rsidRPr="00962B3F" w14:paraId="438D93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931171" w14:textId="77777777" w:rsidR="00617ADD" w:rsidRPr="00962B3F" w:rsidRDefault="00617ADD" w:rsidP="003514E7">
            <w:pPr>
              <w:pStyle w:val="TAL"/>
              <w:rPr>
                <w:szCs w:val="22"/>
                <w:lang w:eastAsia="sv-SE"/>
              </w:rPr>
            </w:pPr>
            <w:r w:rsidRPr="00962B3F">
              <w:rPr>
                <w:b/>
                <w:i/>
                <w:szCs w:val="22"/>
                <w:lang w:eastAsia="sv-SE"/>
              </w:rPr>
              <w:t>nrofPRBs</w:t>
            </w:r>
          </w:p>
          <w:p w14:paraId="4110FB82" w14:textId="77777777" w:rsidR="00617ADD" w:rsidRPr="00962B3F" w:rsidRDefault="00617ADD" w:rsidP="003514E7">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17ADD" w:rsidRPr="00962B3F" w14:paraId="11BAE2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6BF6B1" w14:textId="77777777" w:rsidR="00617ADD" w:rsidRPr="00962B3F" w:rsidRDefault="00617ADD" w:rsidP="003514E7">
            <w:pPr>
              <w:pStyle w:val="TAL"/>
              <w:rPr>
                <w:b/>
                <w:i/>
                <w:szCs w:val="22"/>
                <w:lang w:eastAsia="sv-SE"/>
              </w:rPr>
            </w:pPr>
            <w:r w:rsidRPr="00962B3F">
              <w:rPr>
                <w:b/>
                <w:i/>
                <w:szCs w:val="22"/>
                <w:lang w:eastAsia="sv-SE"/>
              </w:rPr>
              <w:t>nrofSymbols</w:t>
            </w:r>
          </w:p>
          <w:p w14:paraId="2DE3A843" w14:textId="77777777" w:rsidR="00617ADD" w:rsidRPr="00962B3F" w:rsidRDefault="00617ADD" w:rsidP="003514E7">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617ADD" w:rsidRPr="00962B3F" w14:paraId="5FCD5E57" w14:textId="77777777" w:rsidTr="003514E7">
        <w:tc>
          <w:tcPr>
            <w:tcW w:w="14173" w:type="dxa"/>
            <w:tcBorders>
              <w:top w:val="single" w:sz="4" w:space="0" w:color="auto"/>
              <w:left w:val="single" w:sz="4" w:space="0" w:color="auto"/>
              <w:bottom w:val="single" w:sz="4" w:space="0" w:color="auto"/>
              <w:right w:val="single" w:sz="4" w:space="0" w:color="auto"/>
            </w:tcBorders>
          </w:tcPr>
          <w:p w14:paraId="4990A311" w14:textId="77777777" w:rsidR="00617ADD" w:rsidRPr="00962B3F" w:rsidRDefault="00617ADD" w:rsidP="003514E7">
            <w:pPr>
              <w:pStyle w:val="TAL"/>
              <w:rPr>
                <w:b/>
                <w:i/>
                <w:szCs w:val="22"/>
              </w:rPr>
            </w:pPr>
            <w:r w:rsidRPr="00962B3F">
              <w:rPr>
                <w:b/>
                <w:i/>
                <w:szCs w:val="22"/>
              </w:rPr>
              <w:t>refServCellIndex</w:t>
            </w:r>
          </w:p>
          <w:p w14:paraId="4CCC9718" w14:textId="77777777" w:rsidR="00617ADD" w:rsidRPr="00962B3F" w:rsidRDefault="00617ADD" w:rsidP="003514E7">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617ADD" w:rsidRPr="00962B3F" w14:paraId="1D6AA4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A91BA6" w14:textId="77777777" w:rsidR="00617ADD" w:rsidRPr="00962B3F" w:rsidRDefault="00617ADD" w:rsidP="003514E7">
            <w:pPr>
              <w:pStyle w:val="TAL"/>
              <w:rPr>
                <w:b/>
                <w:i/>
                <w:szCs w:val="22"/>
                <w:lang w:eastAsia="sv-SE"/>
              </w:rPr>
            </w:pPr>
            <w:r w:rsidRPr="00962B3F">
              <w:rPr>
                <w:b/>
                <w:i/>
                <w:szCs w:val="22"/>
                <w:lang w:eastAsia="sv-SE"/>
              </w:rPr>
              <w:t>rssi-PeriodicityAndOffset</w:t>
            </w:r>
          </w:p>
          <w:p w14:paraId="4696ACA9" w14:textId="77777777" w:rsidR="00617ADD" w:rsidRPr="00962B3F" w:rsidRDefault="00617ADD" w:rsidP="003514E7">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617ADD" w:rsidRPr="00962B3F" w14:paraId="57A352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19C1A" w14:textId="77777777" w:rsidR="00617ADD" w:rsidRPr="00962B3F" w:rsidRDefault="00617ADD" w:rsidP="003514E7">
            <w:pPr>
              <w:pStyle w:val="TAL"/>
              <w:rPr>
                <w:b/>
                <w:i/>
                <w:szCs w:val="22"/>
                <w:lang w:eastAsia="sv-SE"/>
              </w:rPr>
            </w:pPr>
            <w:r w:rsidRPr="00962B3F">
              <w:rPr>
                <w:b/>
                <w:i/>
                <w:szCs w:val="22"/>
                <w:lang w:eastAsia="sv-SE"/>
              </w:rPr>
              <w:t>rssi-SCS</w:t>
            </w:r>
          </w:p>
          <w:p w14:paraId="330E516F" w14:textId="77777777" w:rsidR="00617ADD" w:rsidRPr="00962B3F" w:rsidRDefault="00617ADD" w:rsidP="003514E7">
            <w:pPr>
              <w:pStyle w:val="TAL"/>
              <w:rPr>
                <w:szCs w:val="22"/>
              </w:rPr>
            </w:pPr>
            <w:r w:rsidRPr="00962B3F">
              <w:rPr>
                <w:szCs w:val="22"/>
                <w:lang w:eastAsia="sv-SE"/>
              </w:rPr>
              <w:t>Reference subcarrier spacing for CLI-RSSI measurement.</w:t>
            </w:r>
          </w:p>
          <w:p w14:paraId="4756EDCF" w14:textId="77777777" w:rsidR="00617ADD" w:rsidRPr="00962B3F" w:rsidRDefault="00617ADD" w:rsidP="003514E7">
            <w:pPr>
              <w:pStyle w:val="TAL"/>
              <w:rPr>
                <w:szCs w:val="22"/>
              </w:rPr>
            </w:pPr>
            <w:r w:rsidRPr="00962B3F">
              <w:rPr>
                <w:szCs w:val="22"/>
              </w:rPr>
              <w:t>Only the following values are applicable depending on the used frequency:</w:t>
            </w:r>
          </w:p>
          <w:p w14:paraId="6CEDF9E9" w14:textId="77777777" w:rsidR="00617ADD" w:rsidRPr="00962B3F" w:rsidRDefault="00617ADD" w:rsidP="003514E7">
            <w:pPr>
              <w:pStyle w:val="TAL"/>
              <w:rPr>
                <w:szCs w:val="22"/>
              </w:rPr>
            </w:pPr>
            <w:r w:rsidRPr="00962B3F">
              <w:rPr>
                <w:szCs w:val="22"/>
              </w:rPr>
              <w:t>FR1:    15, 30, or 60 kHz</w:t>
            </w:r>
          </w:p>
          <w:p w14:paraId="00994613" w14:textId="77777777" w:rsidR="00617ADD" w:rsidRPr="00962B3F" w:rsidRDefault="00617ADD" w:rsidP="003514E7">
            <w:pPr>
              <w:pStyle w:val="TAL"/>
              <w:rPr>
                <w:szCs w:val="22"/>
              </w:rPr>
            </w:pPr>
            <w:r w:rsidRPr="00962B3F">
              <w:rPr>
                <w:szCs w:val="22"/>
              </w:rPr>
              <w:t>FR2-1:  60 or 120 kHz</w:t>
            </w:r>
          </w:p>
          <w:p w14:paraId="13220612" w14:textId="77777777" w:rsidR="00617ADD" w:rsidRPr="00962B3F" w:rsidRDefault="00617ADD" w:rsidP="003514E7">
            <w:pPr>
              <w:pStyle w:val="TAL"/>
              <w:rPr>
                <w:szCs w:val="22"/>
              </w:rPr>
            </w:pPr>
            <w:r w:rsidRPr="00962B3F">
              <w:rPr>
                <w:szCs w:val="22"/>
              </w:rPr>
              <w:t>FR2-2:  120, 480, or 960 kHz</w:t>
            </w:r>
          </w:p>
          <w:p w14:paraId="1B4F98BD" w14:textId="77777777" w:rsidR="00617ADD" w:rsidRPr="00962B3F" w:rsidRDefault="00617ADD" w:rsidP="003514E7">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617ADD" w:rsidRPr="00962B3F" w14:paraId="2F2F69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00347" w14:textId="77777777" w:rsidR="00617ADD" w:rsidRPr="00962B3F" w:rsidRDefault="00617ADD" w:rsidP="003514E7">
            <w:pPr>
              <w:pStyle w:val="TAL"/>
              <w:rPr>
                <w:b/>
                <w:i/>
                <w:szCs w:val="22"/>
                <w:lang w:eastAsia="sv-SE"/>
              </w:rPr>
            </w:pPr>
            <w:r w:rsidRPr="00962B3F">
              <w:rPr>
                <w:b/>
                <w:i/>
                <w:szCs w:val="22"/>
                <w:lang w:eastAsia="sv-SE"/>
              </w:rPr>
              <w:t>startPosition</w:t>
            </w:r>
          </w:p>
          <w:p w14:paraId="28AA7AA2" w14:textId="77777777" w:rsidR="00617ADD" w:rsidRPr="00962B3F" w:rsidRDefault="00617ADD" w:rsidP="003514E7">
            <w:pPr>
              <w:pStyle w:val="TAL"/>
              <w:rPr>
                <w:b/>
                <w:i/>
                <w:szCs w:val="22"/>
                <w:lang w:eastAsia="sv-SE"/>
              </w:rPr>
            </w:pPr>
            <w:r w:rsidRPr="00962B3F">
              <w:rPr>
                <w:szCs w:val="22"/>
                <w:lang w:eastAsia="sv-SE"/>
              </w:rPr>
              <w:t>OFDM symbol location of the CLI-RSSI resource within a slot.</w:t>
            </w:r>
          </w:p>
        </w:tc>
      </w:tr>
      <w:tr w:rsidR="00617ADD" w:rsidRPr="00962B3F" w14:paraId="0EA0E7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EB5202" w14:textId="77777777" w:rsidR="00617ADD" w:rsidRPr="00962B3F" w:rsidRDefault="00617ADD" w:rsidP="003514E7">
            <w:pPr>
              <w:pStyle w:val="TAL"/>
              <w:rPr>
                <w:b/>
                <w:i/>
                <w:szCs w:val="22"/>
                <w:lang w:eastAsia="sv-SE"/>
              </w:rPr>
            </w:pPr>
            <w:r w:rsidRPr="00962B3F">
              <w:rPr>
                <w:b/>
                <w:i/>
                <w:szCs w:val="22"/>
                <w:lang w:eastAsia="sv-SE"/>
              </w:rPr>
              <w:t>startPRB</w:t>
            </w:r>
          </w:p>
          <w:p w14:paraId="06B5FC68" w14:textId="77777777" w:rsidR="00617ADD" w:rsidRPr="00962B3F" w:rsidRDefault="00617ADD" w:rsidP="003514E7">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DEDD672" w14:textId="77777777" w:rsidR="00617ADD" w:rsidRPr="00962B3F" w:rsidRDefault="00617ADD" w:rsidP="00617ADD"/>
    <w:p w14:paraId="3848B678" w14:textId="77777777" w:rsidR="00617ADD" w:rsidRPr="00962B3F" w:rsidRDefault="00617ADD" w:rsidP="00617ADD">
      <w:pPr>
        <w:pStyle w:val="Heading4"/>
        <w:rPr>
          <w:i/>
          <w:iCs/>
        </w:rPr>
      </w:pPr>
      <w:bookmarkStart w:id="1636" w:name="_Toc60777259"/>
      <w:bookmarkStart w:id="1637" w:name="_Toc100930158"/>
      <w:r w:rsidRPr="00962B3F">
        <w:rPr>
          <w:i/>
          <w:iCs/>
        </w:rPr>
        <w:t>–</w:t>
      </w:r>
      <w:r w:rsidRPr="00962B3F">
        <w:rPr>
          <w:i/>
          <w:iCs/>
        </w:rPr>
        <w:tab/>
        <w:t>MeasObjectEUTRA</w:t>
      </w:r>
      <w:bookmarkEnd w:id="1636"/>
      <w:bookmarkEnd w:id="1637"/>
    </w:p>
    <w:p w14:paraId="588CF860" w14:textId="77777777" w:rsidR="00617ADD" w:rsidRPr="00962B3F" w:rsidRDefault="00617ADD" w:rsidP="00617ADD">
      <w:r w:rsidRPr="00962B3F">
        <w:t xml:space="preserve">The IE </w:t>
      </w:r>
      <w:r w:rsidRPr="00962B3F">
        <w:rPr>
          <w:i/>
        </w:rPr>
        <w:t>MeasObjectEUTRA</w:t>
      </w:r>
      <w:r w:rsidRPr="00962B3F">
        <w:t xml:space="preserve"> specifies information applicable for E</w:t>
      </w:r>
      <w:r w:rsidRPr="00962B3F">
        <w:noBreakHyphen/>
        <w:t>UTRA cells.</w:t>
      </w:r>
    </w:p>
    <w:p w14:paraId="33217276" w14:textId="77777777" w:rsidR="00617ADD" w:rsidRPr="00962B3F" w:rsidRDefault="00617ADD" w:rsidP="00617ADD">
      <w:pPr>
        <w:pStyle w:val="TH"/>
      </w:pPr>
      <w:r w:rsidRPr="00962B3F">
        <w:rPr>
          <w:i/>
        </w:rPr>
        <w:t>MeasObjectEUTRA</w:t>
      </w:r>
      <w:r w:rsidRPr="00962B3F">
        <w:t xml:space="preserve"> information element</w:t>
      </w:r>
    </w:p>
    <w:p w14:paraId="2530EED0" w14:textId="77777777" w:rsidR="00617ADD" w:rsidRPr="00962B3F" w:rsidRDefault="00617ADD" w:rsidP="00617ADD">
      <w:pPr>
        <w:pStyle w:val="PL"/>
        <w:rPr>
          <w:color w:val="808080"/>
        </w:rPr>
      </w:pPr>
      <w:r w:rsidRPr="00962B3F">
        <w:rPr>
          <w:color w:val="808080"/>
        </w:rPr>
        <w:t>-- ASN1START</w:t>
      </w:r>
    </w:p>
    <w:p w14:paraId="61466226" w14:textId="77777777" w:rsidR="00617ADD" w:rsidRPr="00962B3F" w:rsidRDefault="00617ADD" w:rsidP="00617ADD">
      <w:pPr>
        <w:pStyle w:val="PL"/>
        <w:rPr>
          <w:color w:val="808080"/>
        </w:rPr>
      </w:pPr>
      <w:r w:rsidRPr="00962B3F">
        <w:rPr>
          <w:color w:val="808080"/>
        </w:rPr>
        <w:t>-- TAG-MEASOBJECTEUTRA-START</w:t>
      </w:r>
    </w:p>
    <w:p w14:paraId="64303BAC" w14:textId="77777777" w:rsidR="00617ADD" w:rsidRPr="00962B3F" w:rsidRDefault="00617ADD" w:rsidP="00617ADD">
      <w:pPr>
        <w:pStyle w:val="PL"/>
      </w:pPr>
    </w:p>
    <w:p w14:paraId="296E1698" w14:textId="77777777" w:rsidR="00617ADD" w:rsidRPr="00962B3F" w:rsidRDefault="00617ADD" w:rsidP="00617ADD">
      <w:pPr>
        <w:pStyle w:val="PL"/>
      </w:pPr>
      <w:r w:rsidRPr="00962B3F">
        <w:t xml:space="preserve">MeasObjectEUTRA::=                          </w:t>
      </w:r>
      <w:r w:rsidRPr="00962B3F">
        <w:rPr>
          <w:color w:val="993366"/>
        </w:rPr>
        <w:t>SEQUENCE</w:t>
      </w:r>
      <w:r w:rsidRPr="00962B3F">
        <w:t xml:space="preserve"> {</w:t>
      </w:r>
    </w:p>
    <w:p w14:paraId="7F658847" w14:textId="77777777" w:rsidR="00617ADD" w:rsidRPr="00962B3F" w:rsidRDefault="00617ADD" w:rsidP="00617ADD">
      <w:pPr>
        <w:pStyle w:val="PL"/>
      </w:pPr>
      <w:r w:rsidRPr="00962B3F">
        <w:t xml:space="preserve">    carrierFreq                                 ARFCN-ValueEUTRA,</w:t>
      </w:r>
    </w:p>
    <w:p w14:paraId="7529FB6F" w14:textId="77777777" w:rsidR="00617ADD" w:rsidRPr="00962B3F" w:rsidRDefault="00617ADD" w:rsidP="00617ADD">
      <w:pPr>
        <w:pStyle w:val="PL"/>
      </w:pPr>
      <w:r w:rsidRPr="00962B3F">
        <w:t xml:space="preserve">    allowedMeasBandwidth                        EUTRA-AllowedMeasBandwidth,</w:t>
      </w:r>
    </w:p>
    <w:p w14:paraId="669FC40A" w14:textId="77777777" w:rsidR="00617ADD" w:rsidRPr="00962B3F" w:rsidRDefault="00617ADD" w:rsidP="00617ADD">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1A309112" w14:textId="77777777" w:rsidR="00617ADD" w:rsidRPr="00962B3F" w:rsidRDefault="00617ADD" w:rsidP="00617ADD">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543A266C" w14:textId="77777777" w:rsidR="00617ADD" w:rsidRPr="00962B3F" w:rsidRDefault="00617ADD" w:rsidP="00617ADD">
      <w:pPr>
        <w:pStyle w:val="PL"/>
        <w:rPr>
          <w:color w:val="808080"/>
        </w:rPr>
      </w:pPr>
      <w:r w:rsidRPr="00962B3F">
        <w:t xml:space="preserve">    excludedCellsToRemoveListEUTRAN             EUTRA-CellIndexList                                         </w:t>
      </w:r>
      <w:r w:rsidRPr="00962B3F">
        <w:rPr>
          <w:color w:val="993366"/>
        </w:rPr>
        <w:t>OPTIONAL</w:t>
      </w:r>
      <w:r w:rsidRPr="00962B3F">
        <w:t xml:space="preserve">,    </w:t>
      </w:r>
      <w:r w:rsidRPr="00962B3F">
        <w:rPr>
          <w:color w:val="808080"/>
        </w:rPr>
        <w:t>-- Need N</w:t>
      </w:r>
    </w:p>
    <w:p w14:paraId="55E0D0A1" w14:textId="77777777" w:rsidR="00617ADD" w:rsidRPr="00962B3F" w:rsidRDefault="00617ADD" w:rsidP="00617ADD">
      <w:pPr>
        <w:pStyle w:val="PL"/>
        <w:rPr>
          <w:color w:val="808080"/>
        </w:rPr>
      </w:pPr>
      <w:r w:rsidRPr="00962B3F">
        <w:lastRenderedPageBreak/>
        <w:t xml:space="preserve">    excluded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ExcludedCell    </w:t>
      </w:r>
      <w:r w:rsidRPr="00962B3F">
        <w:rPr>
          <w:color w:val="993366"/>
        </w:rPr>
        <w:t>OPTIONAL</w:t>
      </w:r>
      <w:r w:rsidRPr="00962B3F">
        <w:t xml:space="preserve">,    </w:t>
      </w:r>
      <w:r w:rsidRPr="00962B3F">
        <w:rPr>
          <w:color w:val="808080"/>
        </w:rPr>
        <w:t>-- Need N</w:t>
      </w:r>
    </w:p>
    <w:p w14:paraId="2CB090B3" w14:textId="77777777" w:rsidR="00617ADD" w:rsidRPr="00962B3F" w:rsidRDefault="00617ADD" w:rsidP="00617ADD">
      <w:pPr>
        <w:pStyle w:val="PL"/>
      </w:pPr>
      <w:r w:rsidRPr="00962B3F">
        <w:t xml:space="preserve">    eutra-PresenceAntennaPort1                  EUTRA-PresenceAntennaPort1,</w:t>
      </w:r>
    </w:p>
    <w:p w14:paraId="0CABDF33" w14:textId="77777777" w:rsidR="00617ADD" w:rsidRPr="00962B3F" w:rsidRDefault="00617ADD" w:rsidP="00617ADD">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389E5589" w14:textId="77777777" w:rsidR="00617ADD" w:rsidRPr="00962B3F" w:rsidRDefault="00617ADD" w:rsidP="00617ADD">
      <w:pPr>
        <w:pStyle w:val="PL"/>
      </w:pPr>
      <w:r w:rsidRPr="00962B3F">
        <w:t xml:space="preserve">    widebandRSRQ-Meas                           </w:t>
      </w:r>
      <w:r w:rsidRPr="00962B3F">
        <w:rPr>
          <w:color w:val="993366"/>
        </w:rPr>
        <w:t>BOOLEAN</w:t>
      </w:r>
      <w:r w:rsidRPr="00962B3F">
        <w:t>,</w:t>
      </w:r>
    </w:p>
    <w:p w14:paraId="2D44307A" w14:textId="77777777" w:rsidR="00617ADD" w:rsidRPr="00962B3F" w:rsidRDefault="00617ADD" w:rsidP="00617ADD">
      <w:pPr>
        <w:pStyle w:val="PL"/>
      </w:pPr>
      <w:r w:rsidRPr="00962B3F">
        <w:t xml:space="preserve">    ...,</w:t>
      </w:r>
    </w:p>
    <w:p w14:paraId="2C048BA4" w14:textId="77777777" w:rsidR="00617ADD" w:rsidRPr="00962B3F" w:rsidRDefault="00617ADD" w:rsidP="00617ADD">
      <w:pPr>
        <w:pStyle w:val="PL"/>
      </w:pPr>
      <w:r w:rsidRPr="00962B3F">
        <w:t xml:space="preserve">    [[</w:t>
      </w:r>
    </w:p>
    <w:p w14:paraId="456DEBD1" w14:textId="77777777" w:rsidR="00617ADD" w:rsidRPr="00962B3F" w:rsidRDefault="00617ADD" w:rsidP="00617ADD">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24FC9794" w14:textId="77777777" w:rsidR="00617ADD" w:rsidRPr="00962B3F" w:rsidRDefault="00617ADD" w:rsidP="00617ADD">
      <w:pPr>
        <w:pStyle w:val="PL"/>
      </w:pPr>
      <w:r w:rsidRPr="00962B3F">
        <w:t xml:space="preserve">    ]]</w:t>
      </w:r>
    </w:p>
    <w:p w14:paraId="094FDCC4" w14:textId="77777777" w:rsidR="00617ADD" w:rsidRPr="00962B3F" w:rsidRDefault="00617ADD" w:rsidP="00617ADD">
      <w:pPr>
        <w:pStyle w:val="PL"/>
      </w:pPr>
      <w:r w:rsidRPr="00962B3F">
        <w:t>}</w:t>
      </w:r>
    </w:p>
    <w:p w14:paraId="57D4F011" w14:textId="77777777" w:rsidR="00617ADD" w:rsidRPr="00962B3F" w:rsidRDefault="00617ADD" w:rsidP="00617ADD">
      <w:pPr>
        <w:pStyle w:val="PL"/>
      </w:pPr>
    </w:p>
    <w:p w14:paraId="1F0AA41B" w14:textId="77777777" w:rsidR="00617ADD" w:rsidRPr="00962B3F" w:rsidRDefault="00617ADD" w:rsidP="00617ADD">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764650CF" w14:textId="77777777" w:rsidR="00617ADD" w:rsidRPr="00962B3F" w:rsidRDefault="00617ADD" w:rsidP="00617ADD">
      <w:pPr>
        <w:pStyle w:val="PL"/>
      </w:pPr>
    </w:p>
    <w:p w14:paraId="02970D77" w14:textId="77777777" w:rsidR="00617ADD" w:rsidRPr="00962B3F" w:rsidRDefault="00617ADD" w:rsidP="00617ADD">
      <w:pPr>
        <w:pStyle w:val="PL"/>
      </w:pPr>
      <w:r w:rsidRPr="00962B3F">
        <w:t xml:space="preserve">EUTRA-CellIndex ::=                         </w:t>
      </w:r>
      <w:r w:rsidRPr="00962B3F">
        <w:rPr>
          <w:color w:val="993366"/>
        </w:rPr>
        <w:t>INTEGER</w:t>
      </w:r>
      <w:r w:rsidRPr="00962B3F">
        <w:t xml:space="preserve"> (1..maxCellMeasEUTRA)</w:t>
      </w:r>
    </w:p>
    <w:p w14:paraId="77EC2FDF" w14:textId="77777777" w:rsidR="00617ADD" w:rsidRPr="00962B3F" w:rsidRDefault="00617ADD" w:rsidP="00617ADD">
      <w:pPr>
        <w:pStyle w:val="PL"/>
      </w:pPr>
    </w:p>
    <w:p w14:paraId="3AF56D35" w14:textId="77777777" w:rsidR="00617ADD" w:rsidRPr="00962B3F" w:rsidRDefault="00617ADD" w:rsidP="00617ADD">
      <w:pPr>
        <w:pStyle w:val="PL"/>
      </w:pPr>
    </w:p>
    <w:p w14:paraId="746B6A16" w14:textId="77777777" w:rsidR="00617ADD" w:rsidRPr="00962B3F" w:rsidRDefault="00617ADD" w:rsidP="00617ADD">
      <w:pPr>
        <w:pStyle w:val="PL"/>
      </w:pPr>
      <w:r w:rsidRPr="00962B3F">
        <w:t xml:space="preserve">EUTRA-Cell ::=                              </w:t>
      </w:r>
      <w:r w:rsidRPr="00962B3F">
        <w:rPr>
          <w:color w:val="993366"/>
        </w:rPr>
        <w:t>SEQUENCE</w:t>
      </w:r>
      <w:r w:rsidRPr="00962B3F">
        <w:t xml:space="preserve"> {</w:t>
      </w:r>
    </w:p>
    <w:p w14:paraId="57D1B40B" w14:textId="77777777" w:rsidR="00617ADD" w:rsidRPr="00962B3F" w:rsidRDefault="00617ADD" w:rsidP="00617ADD">
      <w:pPr>
        <w:pStyle w:val="PL"/>
      </w:pPr>
      <w:r w:rsidRPr="00962B3F">
        <w:t xml:space="preserve">    cellIndexEUTRA                              EUTRA-CellIndex,</w:t>
      </w:r>
    </w:p>
    <w:p w14:paraId="22F4F31F" w14:textId="77777777" w:rsidR="00617ADD" w:rsidRPr="00962B3F" w:rsidRDefault="00617ADD" w:rsidP="00617ADD">
      <w:pPr>
        <w:pStyle w:val="PL"/>
      </w:pPr>
      <w:r w:rsidRPr="00962B3F">
        <w:t xml:space="preserve">    physCellId                                  EUTRA-PhysCellId,</w:t>
      </w:r>
    </w:p>
    <w:p w14:paraId="2A1FC009" w14:textId="77777777" w:rsidR="00617ADD" w:rsidRPr="00962B3F" w:rsidRDefault="00617ADD" w:rsidP="00617ADD">
      <w:pPr>
        <w:pStyle w:val="PL"/>
      </w:pPr>
      <w:r w:rsidRPr="00962B3F">
        <w:t xml:space="preserve">    cellIndividualOffset                        EUTRA-Q-OffsetRange</w:t>
      </w:r>
    </w:p>
    <w:p w14:paraId="1F16CF98" w14:textId="77777777" w:rsidR="00617ADD" w:rsidRPr="00962B3F" w:rsidRDefault="00617ADD" w:rsidP="00617ADD">
      <w:pPr>
        <w:pStyle w:val="PL"/>
      </w:pPr>
      <w:r w:rsidRPr="00962B3F">
        <w:t>}</w:t>
      </w:r>
    </w:p>
    <w:p w14:paraId="4926C825" w14:textId="77777777" w:rsidR="00617ADD" w:rsidRPr="00962B3F" w:rsidRDefault="00617ADD" w:rsidP="00617ADD">
      <w:pPr>
        <w:pStyle w:val="PL"/>
      </w:pPr>
    </w:p>
    <w:p w14:paraId="6FD909AE" w14:textId="77777777" w:rsidR="00617ADD" w:rsidRPr="00962B3F" w:rsidRDefault="00617ADD" w:rsidP="00617ADD">
      <w:pPr>
        <w:pStyle w:val="PL"/>
      </w:pPr>
    </w:p>
    <w:p w14:paraId="74555B08" w14:textId="77777777" w:rsidR="00617ADD" w:rsidRPr="00962B3F" w:rsidRDefault="00617ADD" w:rsidP="00617ADD">
      <w:pPr>
        <w:pStyle w:val="PL"/>
      </w:pPr>
      <w:r w:rsidRPr="00962B3F">
        <w:t xml:space="preserve">EUTRA-ExcludedCell ::=                      </w:t>
      </w:r>
      <w:r w:rsidRPr="00962B3F">
        <w:rPr>
          <w:color w:val="993366"/>
        </w:rPr>
        <w:t>SEQUENCE</w:t>
      </w:r>
      <w:r w:rsidRPr="00962B3F">
        <w:t xml:space="preserve"> {</w:t>
      </w:r>
    </w:p>
    <w:p w14:paraId="099247CF" w14:textId="77777777" w:rsidR="00617ADD" w:rsidRPr="00962B3F" w:rsidRDefault="00617ADD" w:rsidP="00617ADD">
      <w:pPr>
        <w:pStyle w:val="PL"/>
      </w:pPr>
      <w:r w:rsidRPr="00962B3F">
        <w:t xml:space="preserve">    cellIndexEUTRA                              EUTRA-CellIndex,</w:t>
      </w:r>
    </w:p>
    <w:p w14:paraId="4BD97417" w14:textId="77777777" w:rsidR="00617ADD" w:rsidRPr="00962B3F" w:rsidRDefault="00617ADD" w:rsidP="00617ADD">
      <w:pPr>
        <w:pStyle w:val="PL"/>
      </w:pPr>
      <w:r w:rsidRPr="00962B3F">
        <w:t xml:space="preserve">    physCellIdRange                             EUTRA-PhysCellIdRange</w:t>
      </w:r>
    </w:p>
    <w:p w14:paraId="7047706B" w14:textId="77777777" w:rsidR="00617ADD" w:rsidRPr="00962B3F" w:rsidRDefault="00617ADD" w:rsidP="00617ADD">
      <w:pPr>
        <w:pStyle w:val="PL"/>
      </w:pPr>
      <w:r w:rsidRPr="00962B3F">
        <w:t>}</w:t>
      </w:r>
    </w:p>
    <w:p w14:paraId="7FB09F72" w14:textId="77777777" w:rsidR="00617ADD" w:rsidRPr="00962B3F" w:rsidRDefault="00617ADD" w:rsidP="00617ADD">
      <w:pPr>
        <w:pStyle w:val="PL"/>
      </w:pPr>
    </w:p>
    <w:p w14:paraId="35E1CBE1" w14:textId="77777777" w:rsidR="00617ADD" w:rsidRPr="00962B3F" w:rsidRDefault="00617ADD" w:rsidP="00617ADD">
      <w:pPr>
        <w:pStyle w:val="PL"/>
        <w:rPr>
          <w:color w:val="808080"/>
        </w:rPr>
      </w:pPr>
      <w:r w:rsidRPr="00962B3F">
        <w:rPr>
          <w:color w:val="808080"/>
        </w:rPr>
        <w:t>-- TAG-MEASOBJECTEUTRA-STOP</w:t>
      </w:r>
    </w:p>
    <w:p w14:paraId="32574D22" w14:textId="77777777" w:rsidR="00617ADD" w:rsidRPr="00962B3F" w:rsidRDefault="00617ADD" w:rsidP="00617ADD">
      <w:pPr>
        <w:pStyle w:val="PL"/>
        <w:rPr>
          <w:color w:val="808080"/>
        </w:rPr>
      </w:pPr>
      <w:r w:rsidRPr="00962B3F">
        <w:rPr>
          <w:color w:val="808080"/>
        </w:rPr>
        <w:t>-- ASN1STOP</w:t>
      </w:r>
    </w:p>
    <w:p w14:paraId="5A36D56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B1B052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4A50E1C" w14:textId="77777777" w:rsidR="00617ADD" w:rsidRPr="00962B3F" w:rsidRDefault="00617ADD" w:rsidP="003514E7">
            <w:pPr>
              <w:pStyle w:val="TAH"/>
              <w:rPr>
                <w:lang w:eastAsia="sv-SE"/>
              </w:rPr>
            </w:pPr>
            <w:r w:rsidRPr="00962B3F">
              <w:rPr>
                <w:i/>
                <w:lang w:eastAsia="sv-SE"/>
              </w:rPr>
              <w:t xml:space="preserve">EUTRAN-ExcludedCell </w:t>
            </w:r>
            <w:r w:rsidRPr="00962B3F">
              <w:rPr>
                <w:lang w:eastAsia="sv-SE"/>
              </w:rPr>
              <w:t>field descriptions</w:t>
            </w:r>
          </w:p>
        </w:tc>
      </w:tr>
      <w:tr w:rsidR="00617ADD" w:rsidRPr="00962B3F" w14:paraId="36FB9F9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6A1F08D" w14:textId="77777777" w:rsidR="00617ADD" w:rsidRPr="00962B3F" w:rsidRDefault="00617ADD" w:rsidP="003514E7">
            <w:pPr>
              <w:pStyle w:val="TAL"/>
              <w:rPr>
                <w:b/>
                <w:bCs/>
                <w:i/>
                <w:noProof/>
                <w:lang w:eastAsia="en-GB"/>
              </w:rPr>
            </w:pPr>
            <w:r w:rsidRPr="00962B3F">
              <w:rPr>
                <w:b/>
                <w:bCs/>
                <w:i/>
                <w:noProof/>
                <w:lang w:eastAsia="en-GB"/>
              </w:rPr>
              <w:t>cellIndexEUTRA</w:t>
            </w:r>
          </w:p>
          <w:p w14:paraId="6D963852" w14:textId="77777777" w:rsidR="00617ADD" w:rsidRPr="00962B3F" w:rsidRDefault="00617ADD" w:rsidP="003514E7">
            <w:pPr>
              <w:pStyle w:val="TAL"/>
              <w:rPr>
                <w:iCs/>
                <w:noProof/>
                <w:lang w:eastAsia="en-GB"/>
              </w:rPr>
            </w:pPr>
            <w:r w:rsidRPr="00962B3F">
              <w:rPr>
                <w:lang w:eastAsia="en-GB"/>
              </w:rPr>
              <w:t>Entry index in the cell list.</w:t>
            </w:r>
          </w:p>
        </w:tc>
      </w:tr>
      <w:tr w:rsidR="00617ADD" w:rsidRPr="00962B3F" w14:paraId="70BC391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E266328" w14:textId="77777777" w:rsidR="00617ADD" w:rsidRPr="00962B3F" w:rsidRDefault="00617ADD" w:rsidP="003514E7">
            <w:pPr>
              <w:pStyle w:val="TAL"/>
              <w:rPr>
                <w:b/>
                <w:i/>
                <w:iCs/>
                <w:lang w:eastAsia="en-GB"/>
              </w:rPr>
            </w:pPr>
            <w:r w:rsidRPr="00962B3F">
              <w:rPr>
                <w:b/>
                <w:i/>
                <w:lang w:eastAsia="en-GB"/>
              </w:rPr>
              <w:t>physicalCellIdRange</w:t>
            </w:r>
          </w:p>
          <w:p w14:paraId="51B6E6AC" w14:textId="77777777" w:rsidR="00617ADD" w:rsidRPr="00962B3F" w:rsidRDefault="00617ADD" w:rsidP="003514E7">
            <w:pPr>
              <w:pStyle w:val="TAL"/>
              <w:rPr>
                <w:b/>
                <w:bCs/>
                <w:i/>
                <w:noProof/>
                <w:lang w:eastAsia="en-GB"/>
              </w:rPr>
            </w:pPr>
            <w:r w:rsidRPr="00962B3F">
              <w:rPr>
                <w:iCs/>
                <w:noProof/>
                <w:lang w:eastAsia="en-GB"/>
              </w:rPr>
              <w:t>Physical cell identity or a range of physical cell identities.</w:t>
            </w:r>
          </w:p>
        </w:tc>
      </w:tr>
    </w:tbl>
    <w:p w14:paraId="7FE7E5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B66D83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50C372" w14:textId="77777777" w:rsidR="00617ADD" w:rsidRPr="00962B3F" w:rsidRDefault="00617ADD" w:rsidP="003514E7">
            <w:pPr>
              <w:pStyle w:val="TAH"/>
              <w:rPr>
                <w:lang w:eastAsia="sv-SE"/>
              </w:rPr>
            </w:pPr>
            <w:r w:rsidRPr="00962B3F">
              <w:rPr>
                <w:i/>
                <w:lang w:eastAsia="sv-SE"/>
              </w:rPr>
              <w:t xml:space="preserve">EUTRAN-Cell </w:t>
            </w:r>
            <w:r w:rsidRPr="00962B3F">
              <w:rPr>
                <w:lang w:eastAsia="sv-SE"/>
              </w:rPr>
              <w:t>field descriptions</w:t>
            </w:r>
          </w:p>
        </w:tc>
      </w:tr>
      <w:tr w:rsidR="00617ADD" w:rsidRPr="00962B3F" w14:paraId="03795D4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3825E53" w14:textId="77777777" w:rsidR="00617ADD" w:rsidRPr="00962B3F" w:rsidRDefault="00617ADD" w:rsidP="003514E7">
            <w:pPr>
              <w:pStyle w:val="TAL"/>
              <w:rPr>
                <w:b/>
                <w:bCs/>
                <w:i/>
                <w:noProof/>
                <w:lang w:eastAsia="en-GB"/>
              </w:rPr>
            </w:pPr>
            <w:r w:rsidRPr="00962B3F">
              <w:rPr>
                <w:b/>
                <w:bCs/>
                <w:i/>
                <w:noProof/>
                <w:lang w:eastAsia="en-GB"/>
              </w:rPr>
              <w:t>physicalCellId</w:t>
            </w:r>
          </w:p>
          <w:p w14:paraId="2B69589E" w14:textId="77777777" w:rsidR="00617ADD" w:rsidRPr="00962B3F" w:rsidRDefault="00617ADD" w:rsidP="003514E7">
            <w:pPr>
              <w:pStyle w:val="TAL"/>
              <w:rPr>
                <w:iCs/>
                <w:noProof/>
                <w:lang w:eastAsia="en-GB"/>
              </w:rPr>
            </w:pPr>
            <w:r w:rsidRPr="00962B3F">
              <w:rPr>
                <w:lang w:eastAsia="en-GB"/>
              </w:rPr>
              <w:t>Physical cell identity of a cell in the cell list.</w:t>
            </w:r>
          </w:p>
        </w:tc>
      </w:tr>
      <w:tr w:rsidR="00617ADD" w:rsidRPr="00962B3F" w14:paraId="383173F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1FCF36A" w14:textId="77777777" w:rsidR="00617ADD" w:rsidRPr="00962B3F" w:rsidRDefault="00617ADD" w:rsidP="003514E7">
            <w:pPr>
              <w:pStyle w:val="TAL"/>
              <w:rPr>
                <w:b/>
                <w:bCs/>
                <w:i/>
                <w:noProof/>
                <w:lang w:eastAsia="en-GB"/>
              </w:rPr>
            </w:pPr>
            <w:r w:rsidRPr="00962B3F">
              <w:rPr>
                <w:b/>
                <w:bCs/>
                <w:i/>
                <w:noProof/>
                <w:lang w:eastAsia="en-GB"/>
              </w:rPr>
              <w:t>cellIndividualOffset</w:t>
            </w:r>
          </w:p>
          <w:p w14:paraId="40131C4C" w14:textId="77777777" w:rsidR="00617ADD" w:rsidRPr="00962B3F" w:rsidRDefault="00617ADD" w:rsidP="003514E7">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5C39A05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0AFF3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9C927DC" w14:textId="77777777" w:rsidR="00617ADD" w:rsidRPr="00962B3F" w:rsidRDefault="00617ADD" w:rsidP="003514E7">
            <w:pPr>
              <w:pStyle w:val="TAH"/>
              <w:rPr>
                <w:szCs w:val="22"/>
                <w:lang w:eastAsia="sv-SE"/>
              </w:rPr>
            </w:pPr>
            <w:r w:rsidRPr="00962B3F">
              <w:rPr>
                <w:i/>
                <w:szCs w:val="22"/>
                <w:lang w:eastAsia="sv-SE"/>
              </w:rPr>
              <w:lastRenderedPageBreak/>
              <w:t xml:space="preserve">MeasObjectEUTRA </w:t>
            </w:r>
            <w:r w:rsidRPr="00962B3F">
              <w:rPr>
                <w:szCs w:val="22"/>
                <w:lang w:eastAsia="sv-SE"/>
              </w:rPr>
              <w:t>field descriptions</w:t>
            </w:r>
          </w:p>
        </w:tc>
      </w:tr>
      <w:tr w:rsidR="00617ADD" w:rsidRPr="00962B3F" w14:paraId="0A6BDA1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1EE723F" w14:textId="77777777" w:rsidR="00617ADD" w:rsidRPr="00962B3F" w:rsidRDefault="00617ADD" w:rsidP="003514E7">
            <w:pPr>
              <w:pStyle w:val="TAL"/>
              <w:rPr>
                <w:b/>
                <w:bCs/>
                <w:i/>
                <w:noProof/>
                <w:lang w:eastAsia="ko-KR"/>
              </w:rPr>
            </w:pPr>
            <w:r w:rsidRPr="00962B3F">
              <w:rPr>
                <w:b/>
                <w:bCs/>
                <w:i/>
                <w:noProof/>
                <w:lang w:eastAsia="ko-KR"/>
              </w:rPr>
              <w:t>allowedMeasBandwidth</w:t>
            </w:r>
          </w:p>
          <w:p w14:paraId="23A19F60" w14:textId="77777777" w:rsidR="00617ADD" w:rsidRPr="00962B3F" w:rsidRDefault="00617ADD" w:rsidP="003514E7">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617ADD" w:rsidRPr="00962B3F" w14:paraId="4A3FEC63" w14:textId="77777777" w:rsidTr="003514E7">
        <w:tc>
          <w:tcPr>
            <w:tcW w:w="0" w:type="auto"/>
            <w:tcBorders>
              <w:top w:val="single" w:sz="4" w:space="0" w:color="auto"/>
              <w:left w:val="single" w:sz="4" w:space="0" w:color="auto"/>
              <w:bottom w:val="single" w:sz="4" w:space="0" w:color="auto"/>
              <w:right w:val="single" w:sz="4" w:space="0" w:color="auto"/>
            </w:tcBorders>
          </w:tcPr>
          <w:p w14:paraId="669AE212" w14:textId="77777777" w:rsidR="00617ADD" w:rsidRPr="00962B3F" w:rsidRDefault="00617ADD" w:rsidP="003514E7">
            <w:pPr>
              <w:pStyle w:val="TAL"/>
              <w:rPr>
                <w:b/>
                <w:bCs/>
                <w:i/>
                <w:noProof/>
                <w:lang w:eastAsia="ko-KR"/>
              </w:rPr>
            </w:pPr>
            <w:r w:rsidRPr="00962B3F">
              <w:rPr>
                <w:b/>
                <w:bCs/>
                <w:i/>
                <w:noProof/>
                <w:lang w:eastAsia="ko-KR"/>
              </w:rPr>
              <w:t>associatedMeasGap</w:t>
            </w:r>
          </w:p>
          <w:p w14:paraId="5EDFC971" w14:textId="77777777" w:rsidR="00617ADD" w:rsidRPr="00962B3F" w:rsidRDefault="00617ADD" w:rsidP="003514E7">
            <w:pPr>
              <w:pStyle w:val="TAL"/>
              <w:rPr>
                <w:iCs/>
                <w:noProof/>
                <w:lang w:eastAsia="ko-KR"/>
              </w:rPr>
            </w:pPr>
            <w:r w:rsidRPr="00962B3F">
              <w:rPr>
                <w:iCs/>
                <w:noProof/>
                <w:lang w:eastAsia="ko-KR"/>
              </w:rPr>
              <w:t xml:space="preserve">Indicates the associated measurement gap for measuring this EUTRA frequency. If this field is absent, the associated meaurment gap is the gap configured via </w:t>
            </w:r>
            <w:r w:rsidRPr="00962B3F">
              <w:rPr>
                <w:i/>
                <w:noProof/>
                <w:lang w:eastAsia="ko-KR"/>
              </w:rPr>
              <w:t>gapFR1</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14:paraId="4385E39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15C60DE" w14:textId="77777777" w:rsidR="00617ADD" w:rsidRPr="00962B3F" w:rsidRDefault="00617ADD" w:rsidP="003514E7">
            <w:pPr>
              <w:pStyle w:val="TAL"/>
              <w:rPr>
                <w:b/>
                <w:bCs/>
                <w:i/>
                <w:noProof/>
                <w:lang w:eastAsia="en-GB"/>
              </w:rPr>
            </w:pPr>
            <w:r w:rsidRPr="00962B3F">
              <w:rPr>
                <w:b/>
                <w:bCs/>
                <w:i/>
                <w:noProof/>
                <w:lang w:eastAsia="en-GB"/>
              </w:rPr>
              <w:t>carrierFreq</w:t>
            </w:r>
          </w:p>
          <w:p w14:paraId="1FFCE264" w14:textId="77777777" w:rsidR="00617ADD" w:rsidRPr="00962B3F" w:rsidRDefault="00617ADD" w:rsidP="003514E7">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617ADD" w:rsidRPr="00962B3F" w14:paraId="18C8E26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2788906" w14:textId="77777777" w:rsidR="00617ADD" w:rsidRPr="00962B3F" w:rsidRDefault="00617ADD" w:rsidP="003514E7">
            <w:pPr>
              <w:pStyle w:val="TAL"/>
              <w:rPr>
                <w:b/>
                <w:bCs/>
                <w:i/>
                <w:noProof/>
                <w:lang w:eastAsia="en-GB"/>
              </w:rPr>
            </w:pPr>
            <w:r w:rsidRPr="00962B3F">
              <w:rPr>
                <w:b/>
                <w:bCs/>
                <w:i/>
                <w:noProof/>
                <w:lang w:eastAsia="en-GB"/>
              </w:rPr>
              <w:t>cellsToAddModListEUTRAN</w:t>
            </w:r>
          </w:p>
          <w:p w14:paraId="652D6001" w14:textId="77777777" w:rsidR="00617ADD" w:rsidRPr="00962B3F" w:rsidRDefault="00617ADD" w:rsidP="003514E7">
            <w:pPr>
              <w:pStyle w:val="TAL"/>
              <w:rPr>
                <w:b/>
                <w:bCs/>
                <w:i/>
                <w:noProof/>
                <w:lang w:eastAsia="en-GB"/>
              </w:rPr>
            </w:pPr>
            <w:r w:rsidRPr="00962B3F">
              <w:rPr>
                <w:lang w:eastAsia="en-GB"/>
              </w:rPr>
              <w:t>List of cells to add/ modify in the cell list.</w:t>
            </w:r>
          </w:p>
        </w:tc>
      </w:tr>
      <w:tr w:rsidR="00617ADD" w:rsidRPr="00962B3F" w14:paraId="1A344F0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DA16FD0" w14:textId="77777777" w:rsidR="00617ADD" w:rsidRPr="00962B3F" w:rsidRDefault="00617ADD" w:rsidP="003514E7">
            <w:pPr>
              <w:pStyle w:val="TAL"/>
              <w:rPr>
                <w:b/>
                <w:bCs/>
                <w:i/>
                <w:noProof/>
                <w:lang w:eastAsia="en-GB"/>
              </w:rPr>
            </w:pPr>
            <w:r w:rsidRPr="00962B3F">
              <w:rPr>
                <w:b/>
                <w:bCs/>
                <w:i/>
                <w:noProof/>
                <w:lang w:eastAsia="en-GB"/>
              </w:rPr>
              <w:t>cellsToRemoveListEUTRAN</w:t>
            </w:r>
          </w:p>
          <w:p w14:paraId="654B70D4" w14:textId="77777777" w:rsidR="00617ADD" w:rsidRPr="00962B3F" w:rsidRDefault="00617ADD" w:rsidP="003514E7">
            <w:pPr>
              <w:pStyle w:val="TAL"/>
              <w:rPr>
                <w:b/>
                <w:bCs/>
                <w:i/>
                <w:noProof/>
                <w:lang w:eastAsia="en-GB"/>
              </w:rPr>
            </w:pPr>
            <w:r w:rsidRPr="00962B3F">
              <w:rPr>
                <w:lang w:eastAsia="en-GB"/>
              </w:rPr>
              <w:t>List of cells to remove from the cell list.</w:t>
            </w:r>
          </w:p>
        </w:tc>
      </w:tr>
      <w:tr w:rsidR="00617ADD" w:rsidRPr="00962B3F" w14:paraId="7FE77E4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3C7B8F8" w14:textId="77777777" w:rsidR="00617ADD" w:rsidRPr="00962B3F" w:rsidRDefault="00617ADD" w:rsidP="003514E7">
            <w:pPr>
              <w:pStyle w:val="TAL"/>
              <w:rPr>
                <w:b/>
                <w:i/>
                <w:lang w:eastAsia="sv-SE"/>
              </w:rPr>
            </w:pPr>
            <w:r w:rsidRPr="00962B3F">
              <w:rPr>
                <w:b/>
                <w:i/>
                <w:lang w:eastAsia="sv-SE"/>
              </w:rPr>
              <w:t>eutra-PresenceAntennaPort1</w:t>
            </w:r>
          </w:p>
          <w:p w14:paraId="000FF99C" w14:textId="77777777" w:rsidR="00617ADD" w:rsidRPr="00962B3F" w:rsidRDefault="00617ADD" w:rsidP="003514E7">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617ADD" w:rsidRPr="00962B3F" w14:paraId="2EFF345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EE47B3A" w14:textId="77777777" w:rsidR="00617ADD" w:rsidRPr="00962B3F" w:rsidRDefault="00617ADD" w:rsidP="003514E7">
            <w:pPr>
              <w:pStyle w:val="TAL"/>
              <w:rPr>
                <w:b/>
                <w:i/>
                <w:lang w:eastAsia="sv-SE"/>
              </w:rPr>
            </w:pPr>
            <w:r w:rsidRPr="00962B3F">
              <w:rPr>
                <w:b/>
                <w:i/>
                <w:lang w:eastAsia="sv-SE"/>
              </w:rPr>
              <w:t>eutra-Q-OffsetRange</w:t>
            </w:r>
          </w:p>
          <w:p w14:paraId="4E585D46" w14:textId="77777777" w:rsidR="00617ADD" w:rsidRPr="00962B3F" w:rsidRDefault="00617ADD" w:rsidP="003514E7">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617ADD" w:rsidRPr="00962B3F" w14:paraId="5B21BB4A" w14:textId="77777777" w:rsidTr="003514E7">
        <w:tc>
          <w:tcPr>
            <w:tcW w:w="0" w:type="auto"/>
            <w:tcBorders>
              <w:top w:val="single" w:sz="4" w:space="0" w:color="auto"/>
              <w:left w:val="single" w:sz="4" w:space="0" w:color="auto"/>
              <w:bottom w:val="single" w:sz="4" w:space="0" w:color="auto"/>
              <w:right w:val="single" w:sz="4" w:space="0" w:color="auto"/>
            </w:tcBorders>
          </w:tcPr>
          <w:p w14:paraId="0F882615" w14:textId="77777777" w:rsidR="00617ADD" w:rsidRPr="00962B3F" w:rsidRDefault="00617ADD" w:rsidP="003514E7">
            <w:pPr>
              <w:pStyle w:val="TAL"/>
              <w:rPr>
                <w:b/>
                <w:bCs/>
                <w:i/>
                <w:noProof/>
                <w:lang w:eastAsia="en-GB"/>
              </w:rPr>
            </w:pPr>
            <w:r w:rsidRPr="00962B3F">
              <w:rPr>
                <w:b/>
                <w:bCs/>
                <w:i/>
                <w:noProof/>
                <w:lang w:eastAsia="en-GB"/>
              </w:rPr>
              <w:t>excludedCellsToAddModListEUTRAN</w:t>
            </w:r>
          </w:p>
          <w:p w14:paraId="7529AEBF" w14:textId="77777777" w:rsidR="00617ADD" w:rsidRPr="00962B3F" w:rsidRDefault="00617ADD" w:rsidP="003514E7">
            <w:pPr>
              <w:pStyle w:val="TAL"/>
              <w:rPr>
                <w:b/>
                <w:i/>
                <w:szCs w:val="22"/>
                <w:lang w:eastAsia="sv-SE"/>
              </w:rPr>
            </w:pPr>
            <w:r w:rsidRPr="00962B3F">
              <w:rPr>
                <w:iCs/>
                <w:noProof/>
                <w:lang w:eastAsia="en-GB"/>
              </w:rPr>
              <w:t>List of cells to add/ modify in the exclude-list of cells.</w:t>
            </w:r>
          </w:p>
        </w:tc>
      </w:tr>
      <w:tr w:rsidR="00617ADD" w:rsidRPr="00962B3F" w14:paraId="26876861" w14:textId="77777777" w:rsidTr="003514E7">
        <w:tc>
          <w:tcPr>
            <w:tcW w:w="0" w:type="auto"/>
            <w:tcBorders>
              <w:top w:val="single" w:sz="4" w:space="0" w:color="auto"/>
              <w:left w:val="single" w:sz="4" w:space="0" w:color="auto"/>
              <w:bottom w:val="single" w:sz="4" w:space="0" w:color="auto"/>
              <w:right w:val="single" w:sz="4" w:space="0" w:color="auto"/>
            </w:tcBorders>
          </w:tcPr>
          <w:p w14:paraId="381AE0EC" w14:textId="77777777" w:rsidR="00617ADD" w:rsidRPr="00962B3F" w:rsidRDefault="00617ADD" w:rsidP="003514E7">
            <w:pPr>
              <w:pStyle w:val="TAL"/>
              <w:rPr>
                <w:b/>
                <w:bCs/>
                <w:i/>
                <w:noProof/>
                <w:lang w:eastAsia="en-GB"/>
              </w:rPr>
            </w:pPr>
            <w:r w:rsidRPr="00962B3F">
              <w:rPr>
                <w:b/>
                <w:bCs/>
                <w:i/>
                <w:noProof/>
                <w:lang w:eastAsia="en-GB"/>
              </w:rPr>
              <w:t>excludedCellsToRemoveListEUTRAN</w:t>
            </w:r>
          </w:p>
          <w:p w14:paraId="7A338BCE" w14:textId="77777777" w:rsidR="00617ADD" w:rsidRPr="00962B3F" w:rsidRDefault="00617ADD" w:rsidP="003514E7">
            <w:pPr>
              <w:pStyle w:val="TAL"/>
              <w:rPr>
                <w:b/>
                <w:i/>
                <w:szCs w:val="22"/>
                <w:lang w:eastAsia="sv-SE"/>
              </w:rPr>
            </w:pPr>
            <w:r w:rsidRPr="00962B3F">
              <w:rPr>
                <w:iCs/>
                <w:noProof/>
                <w:lang w:eastAsia="en-GB"/>
              </w:rPr>
              <w:t>List of cells to remove from the exclude-list of cells.</w:t>
            </w:r>
          </w:p>
        </w:tc>
      </w:tr>
      <w:tr w:rsidR="00617ADD" w:rsidRPr="00962B3F" w14:paraId="07F187A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3BC2589" w14:textId="77777777" w:rsidR="00617ADD" w:rsidRPr="00962B3F" w:rsidRDefault="00617ADD" w:rsidP="003514E7">
            <w:pPr>
              <w:pStyle w:val="TAL"/>
              <w:rPr>
                <w:szCs w:val="22"/>
                <w:lang w:eastAsia="sv-SE"/>
              </w:rPr>
            </w:pPr>
            <w:r w:rsidRPr="00962B3F">
              <w:rPr>
                <w:b/>
                <w:i/>
                <w:szCs w:val="22"/>
                <w:lang w:eastAsia="sv-SE"/>
              </w:rPr>
              <w:t>widebandRSRQ-Meas</w:t>
            </w:r>
          </w:p>
          <w:p w14:paraId="53F8B982" w14:textId="77777777" w:rsidR="00617ADD" w:rsidRPr="00962B3F" w:rsidRDefault="00617ADD" w:rsidP="003514E7">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57EE83FC" w14:textId="77777777" w:rsidR="00617ADD" w:rsidRPr="00962B3F" w:rsidRDefault="00617ADD" w:rsidP="00617ADD"/>
    <w:p w14:paraId="744A44B8" w14:textId="77777777" w:rsidR="00617ADD" w:rsidRPr="00962B3F" w:rsidRDefault="00617ADD" w:rsidP="00617ADD">
      <w:pPr>
        <w:pStyle w:val="Heading4"/>
        <w:rPr>
          <w:i/>
          <w:iCs/>
        </w:rPr>
      </w:pPr>
      <w:bookmarkStart w:id="1638" w:name="_Toc60777260"/>
      <w:bookmarkStart w:id="1639" w:name="_Toc100930159"/>
      <w:r w:rsidRPr="00962B3F">
        <w:rPr>
          <w:i/>
          <w:iCs/>
        </w:rPr>
        <w:t>–</w:t>
      </w:r>
      <w:r w:rsidRPr="00962B3F">
        <w:rPr>
          <w:i/>
          <w:iCs/>
        </w:rPr>
        <w:tab/>
        <w:t>MeasObjectId</w:t>
      </w:r>
      <w:bookmarkEnd w:id="1638"/>
      <w:bookmarkEnd w:id="1639"/>
    </w:p>
    <w:p w14:paraId="603B2F71" w14:textId="77777777" w:rsidR="00617ADD" w:rsidRPr="00962B3F" w:rsidRDefault="00617ADD" w:rsidP="00617ADD">
      <w:r w:rsidRPr="00962B3F">
        <w:t xml:space="preserve">The IE </w:t>
      </w:r>
      <w:r w:rsidRPr="00962B3F">
        <w:rPr>
          <w:i/>
        </w:rPr>
        <w:t>MeasObjectId</w:t>
      </w:r>
      <w:r w:rsidRPr="00962B3F">
        <w:t xml:space="preserve"> used to identify a measurement object configuration.</w:t>
      </w:r>
    </w:p>
    <w:p w14:paraId="5997F1C5" w14:textId="77777777" w:rsidR="00617ADD" w:rsidRPr="00962B3F" w:rsidRDefault="00617ADD" w:rsidP="00617ADD">
      <w:pPr>
        <w:pStyle w:val="TH"/>
      </w:pPr>
      <w:r w:rsidRPr="00962B3F">
        <w:rPr>
          <w:i/>
        </w:rPr>
        <w:t>MeasObjectId</w:t>
      </w:r>
      <w:r w:rsidRPr="00962B3F">
        <w:t xml:space="preserve"> information element</w:t>
      </w:r>
    </w:p>
    <w:p w14:paraId="3522E5BD" w14:textId="77777777" w:rsidR="00617ADD" w:rsidRPr="00962B3F" w:rsidRDefault="00617ADD" w:rsidP="00617ADD">
      <w:pPr>
        <w:pStyle w:val="PL"/>
        <w:rPr>
          <w:color w:val="808080"/>
        </w:rPr>
      </w:pPr>
      <w:r w:rsidRPr="00962B3F">
        <w:rPr>
          <w:color w:val="808080"/>
        </w:rPr>
        <w:t>-- ASN1START</w:t>
      </w:r>
    </w:p>
    <w:p w14:paraId="16D44EF7" w14:textId="77777777" w:rsidR="00617ADD" w:rsidRPr="00962B3F" w:rsidRDefault="00617ADD" w:rsidP="00617ADD">
      <w:pPr>
        <w:pStyle w:val="PL"/>
        <w:rPr>
          <w:color w:val="808080"/>
        </w:rPr>
      </w:pPr>
      <w:r w:rsidRPr="00962B3F">
        <w:rPr>
          <w:color w:val="808080"/>
        </w:rPr>
        <w:t>-- TAG-MEASOBJECTID-START</w:t>
      </w:r>
    </w:p>
    <w:p w14:paraId="69E62242" w14:textId="77777777" w:rsidR="00617ADD" w:rsidRPr="00962B3F" w:rsidRDefault="00617ADD" w:rsidP="00617ADD">
      <w:pPr>
        <w:pStyle w:val="PL"/>
      </w:pPr>
    </w:p>
    <w:p w14:paraId="3CBD3796" w14:textId="77777777" w:rsidR="00617ADD" w:rsidRPr="00962B3F" w:rsidRDefault="00617ADD" w:rsidP="00617ADD">
      <w:pPr>
        <w:pStyle w:val="PL"/>
      </w:pPr>
      <w:r w:rsidRPr="00962B3F">
        <w:t xml:space="preserve">MeasObjectId ::=                    </w:t>
      </w:r>
      <w:r w:rsidRPr="00962B3F">
        <w:rPr>
          <w:color w:val="993366"/>
        </w:rPr>
        <w:t>INTEGER</w:t>
      </w:r>
      <w:r w:rsidRPr="00962B3F">
        <w:t xml:space="preserve"> (1..maxNrofObjectId)</w:t>
      </w:r>
    </w:p>
    <w:p w14:paraId="420A47C3" w14:textId="77777777" w:rsidR="00617ADD" w:rsidRPr="00962B3F" w:rsidRDefault="00617ADD" w:rsidP="00617ADD">
      <w:pPr>
        <w:pStyle w:val="PL"/>
      </w:pPr>
    </w:p>
    <w:p w14:paraId="1F6FEE9D" w14:textId="77777777" w:rsidR="00617ADD" w:rsidRPr="00962B3F" w:rsidRDefault="00617ADD" w:rsidP="00617ADD">
      <w:pPr>
        <w:pStyle w:val="PL"/>
        <w:rPr>
          <w:color w:val="808080"/>
        </w:rPr>
      </w:pPr>
      <w:r w:rsidRPr="00962B3F">
        <w:rPr>
          <w:color w:val="808080"/>
        </w:rPr>
        <w:t>-- TAG-MEASOBJECTID-STOP</w:t>
      </w:r>
    </w:p>
    <w:p w14:paraId="2421D0A8" w14:textId="77777777" w:rsidR="00617ADD" w:rsidRPr="00962B3F" w:rsidRDefault="00617ADD" w:rsidP="00617ADD">
      <w:pPr>
        <w:pStyle w:val="PL"/>
        <w:rPr>
          <w:color w:val="808080"/>
        </w:rPr>
      </w:pPr>
      <w:r w:rsidRPr="00962B3F">
        <w:rPr>
          <w:color w:val="808080"/>
        </w:rPr>
        <w:t>-- ASN1STOP</w:t>
      </w:r>
    </w:p>
    <w:p w14:paraId="404E8BC8" w14:textId="77777777" w:rsidR="00617ADD" w:rsidRPr="00962B3F" w:rsidRDefault="00617ADD" w:rsidP="00617ADD"/>
    <w:p w14:paraId="20554DD3" w14:textId="77777777" w:rsidR="00617ADD" w:rsidRPr="00962B3F" w:rsidRDefault="00617ADD" w:rsidP="00617ADD">
      <w:pPr>
        <w:pStyle w:val="Heading4"/>
        <w:rPr>
          <w:i/>
          <w:iCs/>
        </w:rPr>
      </w:pPr>
      <w:bookmarkStart w:id="1640" w:name="_Toc60777261"/>
      <w:bookmarkStart w:id="1641" w:name="_Toc100930160"/>
      <w:r w:rsidRPr="00962B3F">
        <w:rPr>
          <w:i/>
          <w:iCs/>
        </w:rPr>
        <w:t>–</w:t>
      </w:r>
      <w:r w:rsidRPr="00962B3F">
        <w:rPr>
          <w:i/>
          <w:iCs/>
        </w:rPr>
        <w:tab/>
        <w:t>MeasObjectNR</w:t>
      </w:r>
      <w:bookmarkEnd w:id="1640"/>
      <w:bookmarkEnd w:id="1641"/>
    </w:p>
    <w:p w14:paraId="03976D26" w14:textId="77777777" w:rsidR="00617ADD" w:rsidRPr="00962B3F" w:rsidRDefault="00617ADD" w:rsidP="00617ADD">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634307F2" w14:textId="77777777" w:rsidR="00617ADD" w:rsidRPr="00962B3F" w:rsidRDefault="00617ADD" w:rsidP="00617ADD">
      <w:pPr>
        <w:pStyle w:val="TH"/>
      </w:pPr>
      <w:r w:rsidRPr="00962B3F">
        <w:rPr>
          <w:i/>
        </w:rPr>
        <w:lastRenderedPageBreak/>
        <w:t>MeasObjectNR</w:t>
      </w:r>
      <w:r w:rsidRPr="00962B3F">
        <w:t xml:space="preserve"> information element</w:t>
      </w:r>
    </w:p>
    <w:p w14:paraId="1D94B126" w14:textId="77777777" w:rsidR="00617ADD" w:rsidRPr="00962B3F" w:rsidRDefault="00617ADD" w:rsidP="00617ADD">
      <w:pPr>
        <w:pStyle w:val="PL"/>
        <w:rPr>
          <w:color w:val="808080"/>
        </w:rPr>
      </w:pPr>
      <w:r w:rsidRPr="00962B3F">
        <w:rPr>
          <w:color w:val="808080"/>
        </w:rPr>
        <w:t>-- ASN1START</w:t>
      </w:r>
    </w:p>
    <w:p w14:paraId="6C5CB74C" w14:textId="77777777" w:rsidR="00617ADD" w:rsidRPr="00962B3F" w:rsidRDefault="00617ADD" w:rsidP="00617ADD">
      <w:pPr>
        <w:pStyle w:val="PL"/>
        <w:rPr>
          <w:color w:val="808080"/>
        </w:rPr>
      </w:pPr>
      <w:r w:rsidRPr="00962B3F">
        <w:rPr>
          <w:color w:val="808080"/>
        </w:rPr>
        <w:t>-- TAG-MEASOBJECTNR-START</w:t>
      </w:r>
    </w:p>
    <w:p w14:paraId="3BF0DD2A" w14:textId="77777777" w:rsidR="00617ADD" w:rsidRPr="00962B3F" w:rsidRDefault="00617ADD" w:rsidP="00617ADD">
      <w:pPr>
        <w:pStyle w:val="PL"/>
      </w:pPr>
    </w:p>
    <w:p w14:paraId="22616628" w14:textId="77777777" w:rsidR="00617ADD" w:rsidRPr="00962B3F" w:rsidRDefault="00617ADD" w:rsidP="00617ADD">
      <w:pPr>
        <w:pStyle w:val="PL"/>
      </w:pPr>
      <w:r w:rsidRPr="00962B3F">
        <w:t xml:space="preserve">MeasObjectNR ::=                    </w:t>
      </w:r>
      <w:r w:rsidRPr="00962B3F">
        <w:rPr>
          <w:color w:val="993366"/>
        </w:rPr>
        <w:t>SEQUENCE</w:t>
      </w:r>
      <w:r w:rsidRPr="00962B3F">
        <w:t xml:space="preserve"> {</w:t>
      </w:r>
    </w:p>
    <w:p w14:paraId="0D98D477" w14:textId="77777777" w:rsidR="00617ADD" w:rsidRPr="00962B3F" w:rsidRDefault="00617ADD" w:rsidP="00617ADD">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3B1B9B18" w14:textId="77777777" w:rsidR="00617ADD" w:rsidRPr="00962B3F" w:rsidRDefault="00617ADD" w:rsidP="00617ADD">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2D19B499" w14:textId="77777777" w:rsidR="00617ADD" w:rsidRPr="00962B3F" w:rsidRDefault="00617ADD" w:rsidP="00617ADD">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4E3212FE" w14:textId="77777777" w:rsidR="00617ADD" w:rsidRPr="00962B3F" w:rsidRDefault="00617ADD" w:rsidP="00617ADD">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720F8A10" w14:textId="77777777" w:rsidR="00617ADD" w:rsidRPr="00962B3F" w:rsidRDefault="00617ADD" w:rsidP="00617ADD">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59308850" w14:textId="77777777" w:rsidR="00617ADD" w:rsidRPr="00962B3F" w:rsidRDefault="00617ADD" w:rsidP="00617ADD">
      <w:pPr>
        <w:pStyle w:val="PL"/>
      </w:pPr>
      <w:r w:rsidRPr="00962B3F">
        <w:t xml:space="preserve">    referenceSignalConfig               ReferenceSignalConfig,</w:t>
      </w:r>
    </w:p>
    <w:p w14:paraId="35EA52AF" w14:textId="77777777" w:rsidR="00617ADD" w:rsidRPr="00962B3F" w:rsidRDefault="00617ADD" w:rsidP="00617ADD">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972D372" w14:textId="77777777" w:rsidR="00617ADD" w:rsidRPr="00962B3F" w:rsidRDefault="00617ADD" w:rsidP="00617ADD">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4526AE61" w14:textId="77777777" w:rsidR="00617ADD" w:rsidRPr="00962B3F" w:rsidRDefault="00617ADD" w:rsidP="00617ADD">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77FCA3B7" w14:textId="77777777" w:rsidR="00617ADD" w:rsidRPr="00962B3F" w:rsidRDefault="00617ADD" w:rsidP="00617ADD">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32219393" w14:textId="77777777" w:rsidR="00617ADD" w:rsidRPr="00962B3F" w:rsidRDefault="00617ADD" w:rsidP="00617ADD">
      <w:pPr>
        <w:pStyle w:val="PL"/>
      </w:pPr>
      <w:r w:rsidRPr="00962B3F">
        <w:t xml:space="preserve">    quantityConfigIndex                 </w:t>
      </w:r>
      <w:r w:rsidRPr="00962B3F">
        <w:rPr>
          <w:color w:val="993366"/>
        </w:rPr>
        <w:t>INTEGER</w:t>
      </w:r>
      <w:r w:rsidRPr="00962B3F">
        <w:t xml:space="preserve"> (1..maxNrofQuantityConfig),</w:t>
      </w:r>
    </w:p>
    <w:p w14:paraId="4D273E0D" w14:textId="77777777" w:rsidR="00617ADD" w:rsidRPr="00962B3F" w:rsidRDefault="00617ADD" w:rsidP="00617ADD">
      <w:pPr>
        <w:pStyle w:val="PL"/>
      </w:pPr>
      <w:r w:rsidRPr="00962B3F">
        <w:t xml:space="preserve">    offsetMO                            Q-OffsetRangeList,</w:t>
      </w:r>
    </w:p>
    <w:p w14:paraId="758455C8" w14:textId="77777777" w:rsidR="00617ADD" w:rsidRPr="00962B3F" w:rsidRDefault="00617ADD" w:rsidP="00617ADD">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DBCA6C" w14:textId="77777777" w:rsidR="00617ADD" w:rsidRPr="00962B3F" w:rsidRDefault="00617ADD" w:rsidP="00617ADD">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3AF1794F" w14:textId="77777777" w:rsidR="00617ADD" w:rsidRPr="00962B3F" w:rsidRDefault="00617ADD" w:rsidP="00617ADD">
      <w:pPr>
        <w:pStyle w:val="PL"/>
        <w:rPr>
          <w:color w:val="808080"/>
        </w:rPr>
      </w:pPr>
      <w:r w:rsidRPr="00962B3F">
        <w:t xml:space="preserve">    excludedCellsToRemoveList           PCI-RangeIndexList                                              </w:t>
      </w:r>
      <w:r w:rsidRPr="00962B3F">
        <w:rPr>
          <w:color w:val="993366"/>
        </w:rPr>
        <w:t>OPTIONAL</w:t>
      </w:r>
      <w:r w:rsidRPr="00962B3F">
        <w:t xml:space="preserve">,   </w:t>
      </w:r>
      <w:r w:rsidRPr="00962B3F">
        <w:rPr>
          <w:color w:val="808080"/>
        </w:rPr>
        <w:t>-- Need N</w:t>
      </w:r>
    </w:p>
    <w:p w14:paraId="5CC7B113" w14:textId="77777777" w:rsidR="00617ADD" w:rsidRPr="00962B3F" w:rsidRDefault="00617ADD" w:rsidP="00617ADD">
      <w:pPr>
        <w:pStyle w:val="PL"/>
        <w:rPr>
          <w:color w:val="808080"/>
        </w:rPr>
      </w:pPr>
      <w:r w:rsidRPr="00962B3F">
        <w:t xml:space="preserve">    excluded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73E11CE3" w14:textId="77777777" w:rsidR="00617ADD" w:rsidRPr="00962B3F" w:rsidRDefault="00617ADD" w:rsidP="00617ADD">
      <w:pPr>
        <w:pStyle w:val="PL"/>
        <w:rPr>
          <w:color w:val="808080"/>
        </w:rPr>
      </w:pPr>
      <w:r w:rsidRPr="00962B3F">
        <w:t xml:space="preserve">    allowedCellsToRemoveList            PCI-RangeIndexList                                              </w:t>
      </w:r>
      <w:r w:rsidRPr="00962B3F">
        <w:rPr>
          <w:color w:val="993366"/>
        </w:rPr>
        <w:t>OPTIONAL</w:t>
      </w:r>
      <w:r w:rsidRPr="00962B3F">
        <w:t xml:space="preserve">,   </w:t>
      </w:r>
      <w:r w:rsidRPr="00962B3F">
        <w:rPr>
          <w:color w:val="808080"/>
        </w:rPr>
        <w:t>-- Need N</w:t>
      </w:r>
    </w:p>
    <w:p w14:paraId="1E1E1B64" w14:textId="77777777" w:rsidR="00617ADD" w:rsidRPr="00962B3F" w:rsidRDefault="00617ADD" w:rsidP="00617ADD">
      <w:pPr>
        <w:pStyle w:val="PL"/>
        <w:rPr>
          <w:color w:val="808080"/>
        </w:rPr>
      </w:pPr>
      <w:r w:rsidRPr="00962B3F">
        <w:t xml:space="preserve">    allowed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40D869A" w14:textId="77777777" w:rsidR="00617ADD" w:rsidRPr="00962B3F" w:rsidRDefault="00617ADD" w:rsidP="00617ADD">
      <w:pPr>
        <w:pStyle w:val="PL"/>
      </w:pPr>
      <w:r w:rsidRPr="00962B3F">
        <w:t xml:space="preserve">    ...,</w:t>
      </w:r>
    </w:p>
    <w:p w14:paraId="15F16910" w14:textId="77777777" w:rsidR="00617ADD" w:rsidRPr="00962B3F" w:rsidRDefault="00617ADD" w:rsidP="00617ADD">
      <w:pPr>
        <w:pStyle w:val="PL"/>
      </w:pPr>
      <w:r w:rsidRPr="00962B3F">
        <w:t xml:space="preserve">    [[</w:t>
      </w:r>
    </w:p>
    <w:p w14:paraId="6958373E" w14:textId="77777777" w:rsidR="00617ADD" w:rsidRPr="00962B3F" w:rsidRDefault="00617ADD" w:rsidP="00617ADD">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784C3AB5" w14:textId="77777777" w:rsidR="00617ADD" w:rsidRPr="00962B3F" w:rsidRDefault="00617ADD" w:rsidP="00617ADD">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1F753541" w14:textId="77777777" w:rsidR="00617ADD" w:rsidRPr="00962B3F" w:rsidRDefault="00617ADD" w:rsidP="00617ADD">
      <w:pPr>
        <w:pStyle w:val="PL"/>
      </w:pPr>
      <w:r w:rsidRPr="00962B3F">
        <w:t xml:space="preserve">    ]],</w:t>
      </w:r>
    </w:p>
    <w:p w14:paraId="6E88D00F" w14:textId="77777777" w:rsidR="00617ADD" w:rsidRPr="00962B3F" w:rsidRDefault="00617ADD" w:rsidP="00617ADD">
      <w:pPr>
        <w:pStyle w:val="PL"/>
      </w:pPr>
      <w:r w:rsidRPr="00962B3F">
        <w:t xml:space="preserve">    [[</w:t>
      </w:r>
    </w:p>
    <w:p w14:paraId="11A2BA4D" w14:textId="77777777" w:rsidR="00617ADD" w:rsidRPr="00962B3F" w:rsidRDefault="00617ADD" w:rsidP="00617ADD">
      <w:pPr>
        <w:pStyle w:val="PL"/>
        <w:rPr>
          <w:color w:val="808080"/>
        </w:rPr>
      </w:pPr>
      <w:r w:rsidRPr="00962B3F">
        <w:t xml:space="preserve">    smtc3list-r16                       SSB-MTC3List-r16                                                </w:t>
      </w:r>
      <w:r w:rsidRPr="00962B3F">
        <w:rPr>
          <w:color w:val="993366"/>
        </w:rPr>
        <w:t>OPTIONAL</w:t>
      </w:r>
      <w:r w:rsidRPr="00962B3F">
        <w:t xml:space="preserve">,   </w:t>
      </w:r>
      <w:r w:rsidRPr="00962B3F">
        <w:rPr>
          <w:color w:val="808080"/>
        </w:rPr>
        <w:t>-- Need R</w:t>
      </w:r>
    </w:p>
    <w:p w14:paraId="2AD1D059" w14:textId="77777777" w:rsidR="00617ADD" w:rsidRPr="00962B3F" w:rsidRDefault="00617ADD" w:rsidP="00617ADD">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4E32BEE6" w14:textId="77777777" w:rsidR="00617ADD" w:rsidRPr="00962B3F" w:rsidRDefault="00617ADD" w:rsidP="00617ADD">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0BD24BDC" w14:textId="77777777" w:rsidR="00617ADD" w:rsidRPr="00962B3F" w:rsidRDefault="00617ADD" w:rsidP="00617ADD">
      <w:pPr>
        <w:pStyle w:val="PL"/>
      </w:pPr>
      <w:r w:rsidRPr="00962B3F">
        <w:t xml:space="preserve">    ]],</w:t>
      </w:r>
    </w:p>
    <w:p w14:paraId="1DB4E348" w14:textId="77777777" w:rsidR="00617ADD" w:rsidRPr="00962B3F" w:rsidRDefault="00617ADD" w:rsidP="00617ADD">
      <w:pPr>
        <w:pStyle w:val="PL"/>
      </w:pPr>
      <w:r w:rsidRPr="00962B3F">
        <w:t xml:space="preserve">    [[</w:t>
      </w:r>
    </w:p>
    <w:p w14:paraId="3F800903" w14:textId="77777777" w:rsidR="00617ADD" w:rsidRPr="00962B3F" w:rsidRDefault="00617ADD" w:rsidP="00617ADD">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2DE69959" w14:textId="77777777" w:rsidR="00617ADD" w:rsidRPr="00962B3F" w:rsidRDefault="00617ADD" w:rsidP="00617ADD">
      <w:pPr>
        <w:pStyle w:val="PL"/>
        <w:rPr>
          <w:color w:val="808080"/>
        </w:rPr>
      </w:pPr>
      <w:r w:rsidRPr="00962B3F">
        <w:t xml:space="preserve">    associatedMeasGapCSIRS-r17          MeasGapId-r17                                                   </w:t>
      </w:r>
      <w:r w:rsidRPr="00962B3F">
        <w:rPr>
          <w:color w:val="993366"/>
        </w:rPr>
        <w:t>OPTIONAL</w:t>
      </w:r>
      <w:r w:rsidRPr="00962B3F">
        <w:t xml:space="preserve">,   </w:t>
      </w:r>
      <w:r w:rsidRPr="00962B3F">
        <w:rPr>
          <w:color w:val="808080"/>
        </w:rPr>
        <w:t>-- Need R</w:t>
      </w:r>
    </w:p>
    <w:p w14:paraId="0295BC55" w14:textId="77777777" w:rsidR="00617ADD" w:rsidRPr="00962B3F" w:rsidRDefault="00617ADD" w:rsidP="00617ADD">
      <w:pPr>
        <w:pStyle w:val="PL"/>
        <w:rPr>
          <w:color w:val="808080"/>
        </w:rPr>
      </w:pPr>
      <w:r w:rsidRPr="00962B3F">
        <w:t xml:space="preserve">    smtc4list-r17                       SSB-MTC4List-r17                                                </w:t>
      </w:r>
      <w:r w:rsidRPr="00962B3F">
        <w:rPr>
          <w:color w:val="993366"/>
        </w:rPr>
        <w:t>OPTIONAL</w:t>
      </w:r>
      <w:r w:rsidRPr="00962B3F">
        <w:t xml:space="preserve">,    </w:t>
      </w:r>
      <w:r w:rsidRPr="00962B3F">
        <w:rPr>
          <w:color w:val="808080"/>
        </w:rPr>
        <w:t>-- Need R</w:t>
      </w:r>
    </w:p>
    <w:p w14:paraId="4566C9EB" w14:textId="77777777" w:rsidR="00617ADD" w:rsidRPr="00962B3F" w:rsidRDefault="00617ADD" w:rsidP="00617ADD">
      <w:pPr>
        <w:pStyle w:val="PL"/>
      </w:pPr>
      <w:r w:rsidRPr="00962B3F">
        <w:t xml:space="preserve">    measCyclePSCell-r17                 </w:t>
      </w:r>
      <w:r w:rsidRPr="00962B3F">
        <w:rPr>
          <w:color w:val="993366"/>
        </w:rPr>
        <w:t>ENUMERATED</w:t>
      </w:r>
      <w:r w:rsidRPr="00962B3F">
        <w:t xml:space="preserve"> {ms160, ms256, ms320, ms512, ms640, ms1024, ms1280, spare1}</w:t>
      </w:r>
    </w:p>
    <w:p w14:paraId="135D095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33B9489" w14:textId="77777777" w:rsidR="00617ADD" w:rsidRPr="00962B3F" w:rsidRDefault="00617ADD" w:rsidP="00617ADD">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4FBE2E60" w14:textId="77777777" w:rsidR="00617ADD" w:rsidRPr="00962B3F" w:rsidRDefault="00617ADD" w:rsidP="00617ADD">
      <w:pPr>
        <w:pStyle w:val="PL"/>
      </w:pPr>
      <w:r w:rsidRPr="00962B3F">
        <w:t xml:space="preserve">   ]]</w:t>
      </w:r>
    </w:p>
    <w:p w14:paraId="4E05F436" w14:textId="77777777" w:rsidR="00617ADD" w:rsidRPr="00962B3F" w:rsidRDefault="00617ADD" w:rsidP="00617ADD">
      <w:pPr>
        <w:pStyle w:val="PL"/>
      </w:pPr>
      <w:r w:rsidRPr="00962B3F">
        <w:t>}</w:t>
      </w:r>
    </w:p>
    <w:p w14:paraId="5576A591" w14:textId="77777777" w:rsidR="00617ADD" w:rsidRPr="00962B3F" w:rsidRDefault="00617ADD" w:rsidP="00617ADD">
      <w:pPr>
        <w:pStyle w:val="PL"/>
      </w:pPr>
    </w:p>
    <w:p w14:paraId="43BA7F5F" w14:textId="77777777" w:rsidR="00617ADD" w:rsidRPr="00962B3F" w:rsidRDefault="00617ADD" w:rsidP="00617ADD">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64B5353A" w14:textId="77777777" w:rsidR="00617ADD" w:rsidRPr="00962B3F" w:rsidRDefault="00617ADD" w:rsidP="00617ADD">
      <w:pPr>
        <w:pStyle w:val="PL"/>
      </w:pPr>
    </w:p>
    <w:p w14:paraId="16C7EA7C" w14:textId="77777777" w:rsidR="00617ADD" w:rsidRPr="00962B3F" w:rsidRDefault="00617ADD" w:rsidP="00617ADD">
      <w:pPr>
        <w:pStyle w:val="PL"/>
      </w:pPr>
      <w:r w:rsidRPr="00962B3F">
        <w:t xml:space="preserve">SSB-MTC4List-r17::=                 </w:t>
      </w:r>
      <w:r w:rsidRPr="00962B3F">
        <w:rPr>
          <w:color w:val="993366"/>
        </w:rPr>
        <w:t>SEQUENCE</w:t>
      </w:r>
      <w:r w:rsidRPr="00962B3F">
        <w:t xml:space="preserve"> (</w:t>
      </w:r>
      <w:r w:rsidRPr="00962B3F">
        <w:rPr>
          <w:color w:val="993366"/>
        </w:rPr>
        <w:t>SIZE</w:t>
      </w:r>
      <w:r w:rsidRPr="00962B3F">
        <w:t>(1..3))</w:t>
      </w:r>
      <w:r w:rsidRPr="00962B3F">
        <w:rPr>
          <w:color w:val="993366"/>
        </w:rPr>
        <w:t xml:space="preserve"> OF</w:t>
      </w:r>
      <w:r w:rsidRPr="00962B3F">
        <w:t xml:space="preserve"> SSB-MTC4-r17</w:t>
      </w:r>
    </w:p>
    <w:p w14:paraId="0E7B468E" w14:textId="77777777" w:rsidR="00617ADD" w:rsidRPr="00962B3F" w:rsidRDefault="00617ADD" w:rsidP="00617ADD">
      <w:pPr>
        <w:pStyle w:val="PL"/>
      </w:pPr>
    </w:p>
    <w:p w14:paraId="2A4E6F35" w14:textId="77777777" w:rsidR="00617ADD" w:rsidRPr="00962B3F" w:rsidRDefault="00617ADD" w:rsidP="00617ADD">
      <w:pPr>
        <w:pStyle w:val="PL"/>
      </w:pPr>
      <w:r w:rsidRPr="00962B3F">
        <w:t xml:space="preserve">T312-r16 ::=                        </w:t>
      </w:r>
      <w:r w:rsidRPr="00962B3F">
        <w:rPr>
          <w:color w:val="993366"/>
        </w:rPr>
        <w:t>ENUMERATED</w:t>
      </w:r>
      <w:r w:rsidRPr="00962B3F">
        <w:t xml:space="preserve"> { ms0, ms50, ms100, ms200, ms300, ms400, ms500, ms1000}</w:t>
      </w:r>
    </w:p>
    <w:p w14:paraId="1E0D11E2" w14:textId="77777777" w:rsidR="00617ADD" w:rsidRPr="00962B3F" w:rsidRDefault="00617ADD" w:rsidP="00617ADD">
      <w:pPr>
        <w:pStyle w:val="PL"/>
      </w:pPr>
    </w:p>
    <w:p w14:paraId="7673C578" w14:textId="77777777" w:rsidR="00617ADD" w:rsidRPr="00962B3F" w:rsidRDefault="00617ADD" w:rsidP="00617ADD">
      <w:pPr>
        <w:pStyle w:val="PL"/>
      </w:pPr>
      <w:r w:rsidRPr="00962B3F">
        <w:t xml:space="preserve">ReferenceSignalConfig::=            </w:t>
      </w:r>
      <w:r w:rsidRPr="00962B3F">
        <w:rPr>
          <w:color w:val="993366"/>
        </w:rPr>
        <w:t>SEQUENCE</w:t>
      </w:r>
      <w:r w:rsidRPr="00962B3F">
        <w:t xml:space="preserve"> {</w:t>
      </w:r>
    </w:p>
    <w:p w14:paraId="526B798A" w14:textId="77777777" w:rsidR="00617ADD" w:rsidRPr="00962B3F" w:rsidRDefault="00617ADD" w:rsidP="00617ADD">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022812C" w14:textId="77777777" w:rsidR="00617ADD" w:rsidRPr="00962B3F" w:rsidRDefault="00617ADD" w:rsidP="00617ADD">
      <w:pPr>
        <w:pStyle w:val="PL"/>
        <w:rPr>
          <w:color w:val="808080"/>
        </w:rPr>
      </w:pPr>
      <w:r w:rsidRPr="00962B3F">
        <w:lastRenderedPageBreak/>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46C226E3" w14:textId="77777777" w:rsidR="00617ADD" w:rsidRPr="00962B3F" w:rsidRDefault="00617ADD" w:rsidP="00617ADD">
      <w:pPr>
        <w:pStyle w:val="PL"/>
      </w:pPr>
      <w:r w:rsidRPr="00962B3F">
        <w:t>}</w:t>
      </w:r>
    </w:p>
    <w:p w14:paraId="215AAB42" w14:textId="77777777" w:rsidR="00617ADD" w:rsidRPr="00962B3F" w:rsidRDefault="00617ADD" w:rsidP="00617ADD">
      <w:pPr>
        <w:pStyle w:val="PL"/>
      </w:pPr>
    </w:p>
    <w:p w14:paraId="2E68CE35" w14:textId="77777777" w:rsidR="00617ADD" w:rsidRPr="00962B3F" w:rsidRDefault="00617ADD" w:rsidP="00617ADD">
      <w:pPr>
        <w:pStyle w:val="PL"/>
      </w:pPr>
      <w:r w:rsidRPr="00962B3F">
        <w:t xml:space="preserve">SSB-ConfigMobility::=               </w:t>
      </w:r>
      <w:r w:rsidRPr="00962B3F">
        <w:rPr>
          <w:color w:val="993366"/>
        </w:rPr>
        <w:t>SEQUENCE</w:t>
      </w:r>
      <w:r w:rsidRPr="00962B3F">
        <w:t xml:space="preserve"> {</w:t>
      </w:r>
    </w:p>
    <w:p w14:paraId="05BB88D2" w14:textId="77777777" w:rsidR="00617ADD" w:rsidRPr="00962B3F" w:rsidRDefault="00617ADD" w:rsidP="00617ADD">
      <w:pPr>
        <w:pStyle w:val="PL"/>
        <w:rPr>
          <w:color w:val="808080"/>
        </w:rPr>
      </w:pPr>
      <w:r w:rsidRPr="00962B3F">
        <w:t xml:space="preserve">    ssb-ToMeasure                       SetupRelease { SSB-ToMeasure }                                  </w:t>
      </w:r>
      <w:r w:rsidRPr="00962B3F">
        <w:rPr>
          <w:color w:val="993366"/>
        </w:rPr>
        <w:t>OPTIONAL</w:t>
      </w:r>
      <w:r w:rsidRPr="00962B3F">
        <w:t xml:space="preserve">,   </w:t>
      </w:r>
      <w:r w:rsidRPr="00962B3F">
        <w:rPr>
          <w:color w:val="808080"/>
        </w:rPr>
        <w:t>-- Need M</w:t>
      </w:r>
    </w:p>
    <w:p w14:paraId="067C914C" w14:textId="77777777" w:rsidR="00617ADD" w:rsidRPr="00962B3F" w:rsidRDefault="00617ADD" w:rsidP="00617ADD">
      <w:pPr>
        <w:pStyle w:val="PL"/>
      </w:pPr>
      <w:r w:rsidRPr="00962B3F">
        <w:t xml:space="preserve">    deriveSSB-IndexFromCell             </w:t>
      </w:r>
      <w:r w:rsidRPr="00962B3F">
        <w:rPr>
          <w:color w:val="993366"/>
        </w:rPr>
        <w:t>BOOLEAN</w:t>
      </w:r>
      <w:r w:rsidRPr="00962B3F">
        <w:t>,</w:t>
      </w:r>
    </w:p>
    <w:p w14:paraId="73DEBC24" w14:textId="77777777" w:rsidR="00617ADD" w:rsidRPr="00962B3F" w:rsidRDefault="00617ADD" w:rsidP="00617ADD">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M</w:t>
      </w:r>
    </w:p>
    <w:p w14:paraId="42E49F5F" w14:textId="77777777" w:rsidR="00617ADD" w:rsidRPr="00962B3F" w:rsidRDefault="00617ADD" w:rsidP="00617ADD">
      <w:pPr>
        <w:pStyle w:val="PL"/>
      </w:pPr>
      <w:r w:rsidRPr="00962B3F">
        <w:t xml:space="preserve">    ...,</w:t>
      </w:r>
    </w:p>
    <w:p w14:paraId="57C2E7BC" w14:textId="77777777" w:rsidR="00617ADD" w:rsidRPr="00962B3F" w:rsidRDefault="00617ADD" w:rsidP="00617ADD">
      <w:pPr>
        <w:pStyle w:val="PL"/>
      </w:pPr>
      <w:r w:rsidRPr="00962B3F">
        <w:t xml:space="preserve">    [[</w:t>
      </w:r>
    </w:p>
    <w:p w14:paraId="6B410A89" w14:textId="77777777" w:rsidR="00617ADD" w:rsidRPr="00962B3F" w:rsidRDefault="00617ADD" w:rsidP="00617ADD">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393E118C" w14:textId="77777777" w:rsidR="00617ADD" w:rsidRPr="00962B3F" w:rsidRDefault="00617ADD" w:rsidP="00617ADD">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1D33F15E" w14:textId="77777777" w:rsidR="00617ADD" w:rsidRPr="00962B3F" w:rsidRDefault="00617ADD" w:rsidP="00617ADD">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BF5DE4" w14:textId="77777777" w:rsidR="00617ADD" w:rsidRPr="00962B3F" w:rsidRDefault="00617ADD" w:rsidP="00617ADD">
      <w:pPr>
        <w:pStyle w:val="PL"/>
      </w:pPr>
      <w:r w:rsidRPr="00962B3F">
        <w:t xml:space="preserve">    ]],</w:t>
      </w:r>
    </w:p>
    <w:p w14:paraId="0481DD42" w14:textId="77777777" w:rsidR="00617ADD" w:rsidRPr="00962B3F" w:rsidRDefault="00617ADD" w:rsidP="00617ADD">
      <w:pPr>
        <w:pStyle w:val="PL"/>
      </w:pPr>
      <w:r w:rsidRPr="00962B3F">
        <w:t xml:space="preserve">    [[</w:t>
      </w:r>
    </w:p>
    <w:p w14:paraId="0511CFF9" w14:textId="77777777" w:rsidR="00617ADD" w:rsidRPr="00962B3F" w:rsidRDefault="00617ADD" w:rsidP="00617ADD">
      <w:pPr>
        <w:pStyle w:val="PL"/>
        <w:rPr>
          <w:color w:val="808080"/>
        </w:rPr>
      </w:pPr>
      <w:r w:rsidRPr="00962B3F">
        <w:t xml:space="preserve">    deriveSSB-IndexFromCellInter-r17    ServCellIndex                                                   </w:t>
      </w:r>
      <w:r w:rsidRPr="00962B3F">
        <w:rPr>
          <w:color w:val="993366"/>
        </w:rPr>
        <w:t>OPTIONAL</w:t>
      </w:r>
      <w:r w:rsidRPr="00962B3F">
        <w:t xml:space="preserve">,   </w:t>
      </w:r>
      <w:r w:rsidRPr="00962B3F">
        <w:rPr>
          <w:color w:val="808080"/>
        </w:rPr>
        <w:t>-- Need R</w:t>
      </w:r>
    </w:p>
    <w:p w14:paraId="17643044" w14:textId="77777777" w:rsidR="00617ADD" w:rsidRPr="00962B3F" w:rsidRDefault="00617ADD" w:rsidP="00617ADD">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799C6C01" w14:textId="77777777" w:rsidR="00617ADD" w:rsidRPr="00962B3F" w:rsidRDefault="00617ADD" w:rsidP="00617ADD">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00E85143" w14:textId="77777777" w:rsidR="00617ADD" w:rsidRPr="00962B3F" w:rsidRDefault="00617ADD" w:rsidP="00617ADD">
      <w:pPr>
        <w:pStyle w:val="PL"/>
      </w:pPr>
      <w:r w:rsidRPr="00962B3F">
        <w:t xml:space="preserve">    ]]</w:t>
      </w:r>
    </w:p>
    <w:p w14:paraId="6B822438" w14:textId="77777777" w:rsidR="00617ADD" w:rsidRPr="00962B3F" w:rsidRDefault="00617ADD" w:rsidP="00617ADD">
      <w:pPr>
        <w:pStyle w:val="PL"/>
      </w:pPr>
      <w:r w:rsidRPr="00962B3F">
        <w:t>}</w:t>
      </w:r>
    </w:p>
    <w:p w14:paraId="7AB470FA" w14:textId="77777777" w:rsidR="00617ADD" w:rsidRPr="00962B3F" w:rsidRDefault="00617ADD" w:rsidP="00617ADD">
      <w:pPr>
        <w:pStyle w:val="PL"/>
      </w:pPr>
    </w:p>
    <w:p w14:paraId="775F1D21" w14:textId="77777777" w:rsidR="00617ADD" w:rsidRPr="00962B3F" w:rsidRDefault="00617ADD" w:rsidP="00617ADD">
      <w:pPr>
        <w:pStyle w:val="PL"/>
      </w:pPr>
      <w:r w:rsidRPr="00962B3F">
        <w:t xml:space="preserve">Q-OffsetRangeList ::=               </w:t>
      </w:r>
      <w:r w:rsidRPr="00962B3F">
        <w:rPr>
          <w:color w:val="993366"/>
        </w:rPr>
        <w:t>SEQUENCE</w:t>
      </w:r>
      <w:r w:rsidRPr="00962B3F">
        <w:t xml:space="preserve"> {</w:t>
      </w:r>
    </w:p>
    <w:p w14:paraId="16ED7400" w14:textId="77777777" w:rsidR="00617ADD" w:rsidRPr="00962B3F" w:rsidRDefault="00617ADD" w:rsidP="00617ADD">
      <w:pPr>
        <w:pStyle w:val="PL"/>
      </w:pPr>
      <w:r w:rsidRPr="00962B3F">
        <w:t xml:space="preserve">    rsrpOffsetSSB                       Q-OffsetRange               DEFAULT dB0,</w:t>
      </w:r>
    </w:p>
    <w:p w14:paraId="2E87E4F7" w14:textId="77777777" w:rsidR="00617ADD" w:rsidRPr="00962B3F" w:rsidRDefault="00617ADD" w:rsidP="00617ADD">
      <w:pPr>
        <w:pStyle w:val="PL"/>
      </w:pPr>
      <w:r w:rsidRPr="00962B3F">
        <w:t xml:space="preserve">    rsrqOffsetSSB                       Q-OffsetRange               DEFAULT dB0,</w:t>
      </w:r>
    </w:p>
    <w:p w14:paraId="2E679DB7" w14:textId="77777777" w:rsidR="00617ADD" w:rsidRPr="00962B3F" w:rsidRDefault="00617ADD" w:rsidP="00617ADD">
      <w:pPr>
        <w:pStyle w:val="PL"/>
      </w:pPr>
      <w:r w:rsidRPr="00962B3F">
        <w:t xml:space="preserve">    sinrOffsetSSB                       Q-OffsetRange               DEFAULT dB0,</w:t>
      </w:r>
    </w:p>
    <w:p w14:paraId="581A41FB" w14:textId="77777777" w:rsidR="00617ADD" w:rsidRPr="00962B3F" w:rsidRDefault="00617ADD" w:rsidP="00617ADD">
      <w:pPr>
        <w:pStyle w:val="PL"/>
      </w:pPr>
      <w:r w:rsidRPr="00962B3F">
        <w:t xml:space="preserve">    rsrpOffsetCSI-RS                    Q-OffsetRange               DEFAULT dB0,</w:t>
      </w:r>
    </w:p>
    <w:p w14:paraId="0262257C" w14:textId="77777777" w:rsidR="00617ADD" w:rsidRPr="00962B3F" w:rsidRDefault="00617ADD" w:rsidP="00617ADD">
      <w:pPr>
        <w:pStyle w:val="PL"/>
      </w:pPr>
      <w:r w:rsidRPr="00962B3F">
        <w:t xml:space="preserve">    rsrqOffsetCSI-RS                    Q-OffsetRange               DEFAULT dB0,</w:t>
      </w:r>
    </w:p>
    <w:p w14:paraId="0A44BDB9" w14:textId="77777777" w:rsidR="00617ADD" w:rsidRPr="00962B3F" w:rsidRDefault="00617ADD" w:rsidP="00617ADD">
      <w:pPr>
        <w:pStyle w:val="PL"/>
      </w:pPr>
      <w:r w:rsidRPr="00962B3F">
        <w:t xml:space="preserve">    sinrOffsetCSI-RS                    Q-OffsetRange               DEFAULT dB0</w:t>
      </w:r>
    </w:p>
    <w:p w14:paraId="0A2F141D" w14:textId="77777777" w:rsidR="00617ADD" w:rsidRPr="00962B3F" w:rsidRDefault="00617ADD" w:rsidP="00617ADD">
      <w:pPr>
        <w:pStyle w:val="PL"/>
      </w:pPr>
      <w:r w:rsidRPr="00962B3F">
        <w:t>}</w:t>
      </w:r>
    </w:p>
    <w:p w14:paraId="4B2365F5" w14:textId="77777777" w:rsidR="00617ADD" w:rsidRPr="00962B3F" w:rsidRDefault="00617ADD" w:rsidP="00617ADD">
      <w:pPr>
        <w:pStyle w:val="PL"/>
      </w:pPr>
    </w:p>
    <w:p w14:paraId="280B32E3" w14:textId="77777777" w:rsidR="00617ADD" w:rsidRPr="00962B3F" w:rsidRDefault="00617ADD" w:rsidP="00617ADD">
      <w:pPr>
        <w:pStyle w:val="PL"/>
      </w:pPr>
    </w:p>
    <w:p w14:paraId="50ABFAF7" w14:textId="77777777" w:rsidR="00617ADD" w:rsidRPr="00962B3F" w:rsidRDefault="00617ADD" w:rsidP="00617ADD">
      <w:pPr>
        <w:pStyle w:val="PL"/>
      </w:pPr>
      <w:r w:rsidRPr="00962B3F">
        <w:t xml:space="preserve">ThresholdNR ::=                     </w:t>
      </w:r>
      <w:r w:rsidRPr="00962B3F">
        <w:rPr>
          <w:color w:val="993366"/>
        </w:rPr>
        <w:t>SEQUENCE</w:t>
      </w:r>
      <w:r w:rsidRPr="00962B3F">
        <w:t>{</w:t>
      </w:r>
    </w:p>
    <w:p w14:paraId="70C7C106" w14:textId="77777777" w:rsidR="00617ADD" w:rsidRPr="00962B3F" w:rsidRDefault="00617ADD" w:rsidP="00617ADD">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3A450794" w14:textId="77777777" w:rsidR="00617ADD" w:rsidRPr="00962B3F" w:rsidRDefault="00617ADD" w:rsidP="00617ADD">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540911C" w14:textId="77777777" w:rsidR="00617ADD" w:rsidRPr="00962B3F" w:rsidRDefault="00617ADD" w:rsidP="00617ADD">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90B9892" w14:textId="77777777" w:rsidR="00617ADD" w:rsidRPr="00962B3F" w:rsidRDefault="00617ADD" w:rsidP="00617ADD">
      <w:pPr>
        <w:pStyle w:val="PL"/>
      </w:pPr>
      <w:r w:rsidRPr="00962B3F">
        <w:t>}</w:t>
      </w:r>
    </w:p>
    <w:p w14:paraId="6CE8D1C2" w14:textId="77777777" w:rsidR="00617ADD" w:rsidRPr="00962B3F" w:rsidRDefault="00617ADD" w:rsidP="00617ADD">
      <w:pPr>
        <w:pStyle w:val="PL"/>
      </w:pPr>
    </w:p>
    <w:p w14:paraId="3AC3EC93" w14:textId="77777777" w:rsidR="00617ADD" w:rsidRPr="00962B3F" w:rsidRDefault="00617ADD" w:rsidP="00617ADD">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095788DD" w14:textId="77777777" w:rsidR="00617ADD" w:rsidRPr="00962B3F" w:rsidRDefault="00617ADD" w:rsidP="00617ADD">
      <w:pPr>
        <w:pStyle w:val="PL"/>
      </w:pPr>
    </w:p>
    <w:p w14:paraId="7E2A485E" w14:textId="77777777" w:rsidR="00617ADD" w:rsidRPr="00962B3F" w:rsidRDefault="00617ADD" w:rsidP="00617ADD">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3727464B" w14:textId="77777777" w:rsidR="00617ADD" w:rsidRPr="00962B3F" w:rsidRDefault="00617ADD" w:rsidP="00617ADD">
      <w:pPr>
        <w:pStyle w:val="PL"/>
      </w:pPr>
    </w:p>
    <w:p w14:paraId="78C086BB" w14:textId="77777777" w:rsidR="00617ADD" w:rsidRPr="00962B3F" w:rsidRDefault="00617ADD" w:rsidP="00617ADD">
      <w:pPr>
        <w:pStyle w:val="PL"/>
      </w:pPr>
      <w:r w:rsidRPr="00962B3F">
        <w:t xml:space="preserve">CellsToAddMod ::=                   </w:t>
      </w:r>
      <w:r w:rsidRPr="00962B3F">
        <w:rPr>
          <w:color w:val="993366"/>
        </w:rPr>
        <w:t>SEQUENCE</w:t>
      </w:r>
      <w:r w:rsidRPr="00962B3F">
        <w:t xml:space="preserve"> {</w:t>
      </w:r>
    </w:p>
    <w:p w14:paraId="0CFDABD3" w14:textId="77777777" w:rsidR="00617ADD" w:rsidRPr="00962B3F" w:rsidRDefault="00617ADD" w:rsidP="00617ADD">
      <w:pPr>
        <w:pStyle w:val="PL"/>
      </w:pPr>
      <w:r w:rsidRPr="00962B3F">
        <w:t xml:space="preserve">    physCellId                          PhysCellId,</w:t>
      </w:r>
    </w:p>
    <w:p w14:paraId="7AB562BD" w14:textId="77777777" w:rsidR="00617ADD" w:rsidRPr="00962B3F" w:rsidRDefault="00617ADD" w:rsidP="00617ADD">
      <w:pPr>
        <w:pStyle w:val="PL"/>
      </w:pPr>
      <w:r w:rsidRPr="00962B3F">
        <w:t xml:space="preserve">    cellIndividualOffset                Q-OffsetRangeList</w:t>
      </w:r>
    </w:p>
    <w:p w14:paraId="1B99E97E" w14:textId="77777777" w:rsidR="00617ADD" w:rsidRPr="00962B3F" w:rsidRDefault="00617ADD" w:rsidP="00617ADD">
      <w:pPr>
        <w:pStyle w:val="PL"/>
      </w:pPr>
      <w:r w:rsidRPr="00962B3F">
        <w:t>}</w:t>
      </w:r>
    </w:p>
    <w:p w14:paraId="7A9F51EC" w14:textId="77777777" w:rsidR="00617ADD" w:rsidRPr="00962B3F" w:rsidRDefault="00617ADD" w:rsidP="00617ADD">
      <w:pPr>
        <w:pStyle w:val="PL"/>
      </w:pPr>
    </w:p>
    <w:p w14:paraId="4D16D20E" w14:textId="77777777" w:rsidR="00617ADD" w:rsidRPr="00962B3F" w:rsidRDefault="00617ADD" w:rsidP="00617ADD">
      <w:pPr>
        <w:pStyle w:val="PL"/>
      </w:pPr>
      <w:r w:rsidRPr="00962B3F">
        <w:t xml:space="preserve">CellsToAddModExt-v1710 ::=          </w:t>
      </w:r>
      <w:r w:rsidRPr="00962B3F">
        <w:rPr>
          <w:color w:val="993366"/>
        </w:rPr>
        <w:t>SEQUENCE</w:t>
      </w:r>
      <w:r w:rsidRPr="00962B3F">
        <w:t xml:space="preserve"> {</w:t>
      </w:r>
    </w:p>
    <w:p w14:paraId="7F853EB8" w14:textId="77777777" w:rsidR="00617ADD" w:rsidRPr="00962B3F" w:rsidRDefault="00617ADD" w:rsidP="00617ADD">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5C41EAB" w14:textId="77777777" w:rsidR="00617ADD" w:rsidRPr="00962B3F" w:rsidRDefault="00617ADD" w:rsidP="00617ADD">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D9497B" w14:textId="77777777" w:rsidR="00617ADD" w:rsidRPr="00962B3F" w:rsidRDefault="00617ADD" w:rsidP="00617ADD">
      <w:pPr>
        <w:pStyle w:val="PL"/>
      </w:pPr>
      <w:r w:rsidRPr="00962B3F">
        <w:t>}</w:t>
      </w:r>
    </w:p>
    <w:p w14:paraId="0DE4D8D7" w14:textId="77777777" w:rsidR="00617ADD" w:rsidRPr="00962B3F" w:rsidRDefault="00617ADD" w:rsidP="00617ADD">
      <w:pPr>
        <w:pStyle w:val="PL"/>
      </w:pPr>
    </w:p>
    <w:p w14:paraId="1F5F6BD3" w14:textId="77777777" w:rsidR="00617ADD" w:rsidRPr="00962B3F" w:rsidRDefault="00617ADD" w:rsidP="00617ADD">
      <w:pPr>
        <w:pStyle w:val="PL"/>
      </w:pPr>
      <w:r w:rsidRPr="00962B3F">
        <w:t xml:space="preserve">RMTC-Config-r16 ::=                 </w:t>
      </w:r>
      <w:r w:rsidRPr="00962B3F">
        <w:rPr>
          <w:color w:val="993366"/>
        </w:rPr>
        <w:t>SEQUENCE</w:t>
      </w:r>
      <w:r w:rsidRPr="00962B3F">
        <w:t xml:space="preserve"> {</w:t>
      </w:r>
    </w:p>
    <w:p w14:paraId="2AB84E94" w14:textId="77777777" w:rsidR="00617ADD" w:rsidRPr="00962B3F" w:rsidRDefault="00617ADD" w:rsidP="00617ADD">
      <w:pPr>
        <w:pStyle w:val="PL"/>
      </w:pPr>
      <w:r w:rsidRPr="00962B3F">
        <w:t xml:space="preserve">    rmtc-Periodicity-r16                </w:t>
      </w:r>
      <w:r w:rsidRPr="00962B3F">
        <w:rPr>
          <w:color w:val="993366"/>
        </w:rPr>
        <w:t>ENUMERATED</w:t>
      </w:r>
      <w:r w:rsidRPr="00962B3F">
        <w:t xml:space="preserve"> {ms40, ms80, ms160, ms320, ms640},</w:t>
      </w:r>
    </w:p>
    <w:p w14:paraId="7BAB3DD5" w14:textId="77777777" w:rsidR="00617ADD" w:rsidRPr="00962B3F" w:rsidRDefault="00617ADD" w:rsidP="00617ADD">
      <w:pPr>
        <w:pStyle w:val="PL"/>
        <w:rPr>
          <w:color w:val="808080"/>
        </w:rPr>
      </w:pPr>
      <w:r w:rsidRPr="00962B3F">
        <w:lastRenderedPageBreak/>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73700BD0" w14:textId="77777777" w:rsidR="00617ADD" w:rsidRPr="00962B3F" w:rsidRDefault="00617ADD" w:rsidP="00617ADD">
      <w:pPr>
        <w:pStyle w:val="PL"/>
      </w:pPr>
      <w:r w:rsidRPr="00962B3F">
        <w:t xml:space="preserve">    measDurationSymbols-r16             </w:t>
      </w:r>
      <w:r w:rsidRPr="00962B3F">
        <w:rPr>
          <w:color w:val="993366"/>
        </w:rPr>
        <w:t>ENUMERATED</w:t>
      </w:r>
      <w:r w:rsidRPr="00962B3F">
        <w:t xml:space="preserve"> {sym1, sym14or12, sym28or24, sym42or36, sym70or60},</w:t>
      </w:r>
    </w:p>
    <w:p w14:paraId="2C821915" w14:textId="77777777" w:rsidR="00617ADD" w:rsidRPr="00962B3F" w:rsidRDefault="00617ADD" w:rsidP="00617ADD">
      <w:pPr>
        <w:pStyle w:val="PL"/>
      </w:pPr>
      <w:r w:rsidRPr="00962B3F">
        <w:t xml:space="preserve">    rmtc-Frequency-r16                  ARFCN-ValueNR,</w:t>
      </w:r>
    </w:p>
    <w:p w14:paraId="16091179" w14:textId="77777777" w:rsidR="00617ADD" w:rsidRPr="00962B3F" w:rsidRDefault="00617ADD" w:rsidP="00617ADD">
      <w:pPr>
        <w:pStyle w:val="PL"/>
      </w:pPr>
      <w:r w:rsidRPr="00962B3F">
        <w:t xml:space="preserve">    ref-SCS-CP-r16                      </w:t>
      </w:r>
      <w:r w:rsidRPr="00962B3F">
        <w:rPr>
          <w:color w:val="993366"/>
        </w:rPr>
        <w:t>ENUMERATED</w:t>
      </w:r>
      <w:r w:rsidRPr="00962B3F">
        <w:t xml:space="preserve"> {kHz15, kHz30, kHz60-NCP, kHz60-ECP},</w:t>
      </w:r>
    </w:p>
    <w:p w14:paraId="74F01670" w14:textId="77777777" w:rsidR="00617ADD" w:rsidRPr="00962B3F" w:rsidRDefault="00617ADD" w:rsidP="00617ADD">
      <w:pPr>
        <w:pStyle w:val="PL"/>
      </w:pPr>
      <w:r w:rsidRPr="00962B3F">
        <w:t xml:space="preserve">    ...,</w:t>
      </w:r>
    </w:p>
    <w:p w14:paraId="3999AB77" w14:textId="77777777" w:rsidR="00617ADD" w:rsidRPr="00962B3F" w:rsidRDefault="00617ADD" w:rsidP="00617ADD">
      <w:pPr>
        <w:pStyle w:val="PL"/>
      </w:pPr>
      <w:r w:rsidRPr="00962B3F">
        <w:t xml:space="preserve">    [[</w:t>
      </w:r>
    </w:p>
    <w:p w14:paraId="5753D9E8" w14:textId="77777777" w:rsidR="00617ADD" w:rsidRPr="00962B3F" w:rsidRDefault="00617ADD" w:rsidP="00617ADD">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46DB85C7" w14:textId="77777777" w:rsidR="00617ADD" w:rsidRPr="00962B3F" w:rsidRDefault="00617ADD" w:rsidP="00617ADD">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6EA7FDBB" w14:textId="77777777" w:rsidR="00617ADD" w:rsidRPr="00962B3F" w:rsidRDefault="00617ADD" w:rsidP="00617ADD">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Pr="00962B3F">
        <w:t xml:space="preserve">,    </w:t>
      </w:r>
      <w:r w:rsidRPr="00962B3F">
        <w:rPr>
          <w:color w:val="808080"/>
        </w:rPr>
        <w:t>-- Need R</w:t>
      </w:r>
    </w:p>
    <w:p w14:paraId="3DBDD1FD" w14:textId="77777777" w:rsidR="00617ADD" w:rsidRPr="00962B3F" w:rsidRDefault="00617ADD" w:rsidP="00617ADD">
      <w:pPr>
        <w:pStyle w:val="PL"/>
      </w:pPr>
      <w:r w:rsidRPr="00962B3F">
        <w:t xml:space="preserve">    tci-StateInfo-r17               </w:t>
      </w:r>
      <w:r w:rsidRPr="00962B3F">
        <w:rPr>
          <w:color w:val="993366"/>
        </w:rPr>
        <w:t>SEQUENCE</w:t>
      </w:r>
      <w:r w:rsidRPr="00962B3F">
        <w:t xml:space="preserve"> {</w:t>
      </w:r>
    </w:p>
    <w:p w14:paraId="362DB5D8" w14:textId="77777777" w:rsidR="00617ADD" w:rsidRPr="00962B3F" w:rsidRDefault="00617ADD" w:rsidP="00617ADD">
      <w:pPr>
        <w:pStyle w:val="PL"/>
      </w:pPr>
      <w:r w:rsidRPr="00962B3F">
        <w:t xml:space="preserve">        tci-StateId                      TCI-StateId,</w:t>
      </w:r>
    </w:p>
    <w:p w14:paraId="12A5FEA1" w14:textId="77777777" w:rsidR="00617ADD" w:rsidRPr="00962B3F" w:rsidRDefault="00617ADD" w:rsidP="00617ADD">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0526343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ACFD24" w14:textId="77777777" w:rsidR="00617ADD" w:rsidRPr="00962B3F" w:rsidRDefault="00617ADD" w:rsidP="00617ADD">
      <w:pPr>
        <w:pStyle w:val="PL"/>
      </w:pPr>
      <w:r w:rsidRPr="00962B3F">
        <w:t xml:space="preserve">    ]]</w:t>
      </w:r>
    </w:p>
    <w:p w14:paraId="78781089" w14:textId="77777777" w:rsidR="00617ADD" w:rsidRPr="00962B3F" w:rsidRDefault="00617ADD" w:rsidP="00617ADD">
      <w:pPr>
        <w:pStyle w:val="PL"/>
      </w:pPr>
      <w:r w:rsidRPr="00962B3F">
        <w:t>}</w:t>
      </w:r>
    </w:p>
    <w:p w14:paraId="311F5C65" w14:textId="77777777" w:rsidR="00617ADD" w:rsidRPr="00962B3F" w:rsidRDefault="00617ADD" w:rsidP="00617ADD">
      <w:pPr>
        <w:pStyle w:val="PL"/>
      </w:pPr>
    </w:p>
    <w:p w14:paraId="1B2855A7" w14:textId="77777777" w:rsidR="00617ADD" w:rsidRPr="00962B3F" w:rsidRDefault="00617ADD" w:rsidP="00617ADD">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756A9BAA" w14:textId="77777777" w:rsidR="00617ADD" w:rsidRPr="00962B3F" w:rsidRDefault="00617ADD" w:rsidP="00617ADD">
      <w:pPr>
        <w:pStyle w:val="PL"/>
      </w:pPr>
    </w:p>
    <w:p w14:paraId="15E2CB36" w14:textId="77777777" w:rsidR="00617ADD" w:rsidRPr="00962B3F" w:rsidRDefault="00617ADD" w:rsidP="00617ADD">
      <w:pPr>
        <w:pStyle w:val="PL"/>
      </w:pPr>
      <w:r w:rsidRPr="00962B3F">
        <w:t xml:space="preserve">SSB-PositionQCL-CellsToAddMod-r16 ::= </w:t>
      </w:r>
      <w:r w:rsidRPr="00962B3F">
        <w:rPr>
          <w:color w:val="993366"/>
        </w:rPr>
        <w:t>SEQUENCE</w:t>
      </w:r>
      <w:r w:rsidRPr="00962B3F">
        <w:t xml:space="preserve"> {</w:t>
      </w:r>
    </w:p>
    <w:p w14:paraId="389A933C" w14:textId="77777777" w:rsidR="00617ADD" w:rsidRPr="00962B3F" w:rsidRDefault="00617ADD" w:rsidP="00617ADD">
      <w:pPr>
        <w:pStyle w:val="PL"/>
      </w:pPr>
      <w:r w:rsidRPr="00962B3F">
        <w:t xml:space="preserve">    physCellId-r16                        PhysCellId,</w:t>
      </w:r>
    </w:p>
    <w:p w14:paraId="1D0F3C9E" w14:textId="77777777" w:rsidR="00617ADD" w:rsidRPr="00962B3F" w:rsidRDefault="00617ADD" w:rsidP="00617ADD">
      <w:pPr>
        <w:pStyle w:val="PL"/>
      </w:pPr>
      <w:r w:rsidRPr="00962B3F">
        <w:t xml:space="preserve">    ssb-PositionQCL-r16                   SSB-PositionQCL-Relation-r16</w:t>
      </w:r>
    </w:p>
    <w:p w14:paraId="6C952860" w14:textId="77777777" w:rsidR="00617ADD" w:rsidRPr="00962B3F" w:rsidRDefault="00617ADD" w:rsidP="00617ADD">
      <w:pPr>
        <w:pStyle w:val="PL"/>
      </w:pPr>
      <w:r w:rsidRPr="00962B3F">
        <w:t>}</w:t>
      </w:r>
    </w:p>
    <w:p w14:paraId="313AE6CF" w14:textId="77777777" w:rsidR="00617ADD" w:rsidRPr="00962B3F" w:rsidRDefault="00617ADD" w:rsidP="00617ADD">
      <w:pPr>
        <w:pStyle w:val="PL"/>
      </w:pPr>
    </w:p>
    <w:p w14:paraId="3BB55776" w14:textId="77777777" w:rsidR="00617ADD" w:rsidRPr="00962B3F" w:rsidRDefault="00617ADD" w:rsidP="00617ADD">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36E90F8D" w14:textId="77777777" w:rsidR="00617ADD" w:rsidRPr="00962B3F" w:rsidRDefault="00617ADD" w:rsidP="00617ADD">
      <w:pPr>
        <w:pStyle w:val="PL"/>
      </w:pPr>
    </w:p>
    <w:p w14:paraId="26066B37" w14:textId="77777777" w:rsidR="00617ADD" w:rsidRPr="00962B3F" w:rsidRDefault="00617ADD" w:rsidP="00617ADD">
      <w:pPr>
        <w:pStyle w:val="PL"/>
      </w:pPr>
      <w:r w:rsidRPr="00962B3F">
        <w:t xml:space="preserve">SSB-PositionQCL-Cell-r17         ::= </w:t>
      </w:r>
      <w:r w:rsidRPr="00962B3F">
        <w:rPr>
          <w:color w:val="993366"/>
        </w:rPr>
        <w:t>SEQUENCE</w:t>
      </w:r>
      <w:r w:rsidRPr="00962B3F">
        <w:t xml:space="preserve"> {</w:t>
      </w:r>
    </w:p>
    <w:p w14:paraId="5F4BF266" w14:textId="77777777" w:rsidR="00617ADD" w:rsidRPr="00962B3F" w:rsidRDefault="00617ADD" w:rsidP="00617ADD">
      <w:pPr>
        <w:pStyle w:val="PL"/>
      </w:pPr>
      <w:r w:rsidRPr="00962B3F">
        <w:t xml:space="preserve">    physCellId-r17                        PhysCellId,</w:t>
      </w:r>
    </w:p>
    <w:p w14:paraId="7F9F0F96" w14:textId="77777777" w:rsidR="00617ADD" w:rsidRPr="00962B3F" w:rsidRDefault="00617ADD" w:rsidP="00617ADD">
      <w:pPr>
        <w:pStyle w:val="PL"/>
      </w:pPr>
      <w:r w:rsidRPr="00962B3F">
        <w:t xml:space="preserve">    ssb-PositionQCL-r17                   SSB-PositionQCL-Relation-r17</w:t>
      </w:r>
    </w:p>
    <w:p w14:paraId="1425FA36" w14:textId="77777777" w:rsidR="00617ADD" w:rsidRPr="00962B3F" w:rsidRDefault="00617ADD" w:rsidP="00617ADD">
      <w:pPr>
        <w:pStyle w:val="PL"/>
      </w:pPr>
      <w:r w:rsidRPr="00962B3F">
        <w:t>}</w:t>
      </w:r>
    </w:p>
    <w:p w14:paraId="0FFCA1E4" w14:textId="77777777" w:rsidR="00617ADD" w:rsidRPr="00962B3F" w:rsidRDefault="00617ADD" w:rsidP="00617ADD">
      <w:pPr>
        <w:pStyle w:val="PL"/>
      </w:pPr>
    </w:p>
    <w:p w14:paraId="69DB6B1D" w14:textId="77777777" w:rsidR="00617ADD" w:rsidRPr="00962B3F" w:rsidRDefault="00617ADD" w:rsidP="00617ADD">
      <w:pPr>
        <w:pStyle w:val="PL"/>
        <w:rPr>
          <w:color w:val="808080"/>
        </w:rPr>
      </w:pPr>
      <w:r w:rsidRPr="00962B3F">
        <w:rPr>
          <w:color w:val="808080"/>
        </w:rPr>
        <w:t>-- TAG-MEASOBJECTNR-STOP</w:t>
      </w:r>
    </w:p>
    <w:p w14:paraId="21A915B9" w14:textId="77777777" w:rsidR="00617ADD" w:rsidRPr="00962B3F" w:rsidRDefault="00617ADD" w:rsidP="00617ADD">
      <w:pPr>
        <w:pStyle w:val="PL"/>
        <w:rPr>
          <w:color w:val="808080"/>
        </w:rPr>
      </w:pPr>
      <w:r w:rsidRPr="00962B3F">
        <w:rPr>
          <w:color w:val="808080"/>
        </w:rPr>
        <w:t>-- ASN1STOP</w:t>
      </w:r>
    </w:p>
    <w:p w14:paraId="6EB31A0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77BE5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7FB0EE8" w14:textId="77777777" w:rsidR="00617ADD" w:rsidRPr="00962B3F" w:rsidRDefault="00617ADD" w:rsidP="003514E7">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617ADD" w:rsidRPr="00962B3F" w14:paraId="405393D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DCCC957" w14:textId="77777777" w:rsidR="00617ADD" w:rsidRPr="00962B3F" w:rsidRDefault="00617ADD" w:rsidP="003514E7">
            <w:pPr>
              <w:pStyle w:val="TAL"/>
              <w:rPr>
                <w:b/>
                <w:i/>
                <w:szCs w:val="22"/>
                <w:lang w:eastAsia="sv-SE"/>
              </w:rPr>
            </w:pPr>
            <w:r w:rsidRPr="00962B3F">
              <w:rPr>
                <w:b/>
                <w:i/>
                <w:szCs w:val="22"/>
                <w:lang w:eastAsia="sv-SE"/>
              </w:rPr>
              <w:t>cellIndividualOffset</w:t>
            </w:r>
          </w:p>
          <w:p w14:paraId="34551D58" w14:textId="77777777" w:rsidR="00617ADD" w:rsidRPr="00962B3F" w:rsidRDefault="00617ADD" w:rsidP="003514E7">
            <w:pPr>
              <w:pStyle w:val="TAL"/>
              <w:rPr>
                <w:szCs w:val="22"/>
                <w:lang w:eastAsia="sv-SE"/>
              </w:rPr>
            </w:pPr>
            <w:r w:rsidRPr="00962B3F">
              <w:rPr>
                <w:szCs w:val="22"/>
                <w:lang w:eastAsia="sv-SE"/>
              </w:rPr>
              <w:t>Cell individual offsets applicable to a specific cell.</w:t>
            </w:r>
          </w:p>
        </w:tc>
      </w:tr>
      <w:tr w:rsidR="00617ADD" w:rsidRPr="00962B3F" w14:paraId="454A347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15C1F0F" w14:textId="77777777" w:rsidR="00617ADD" w:rsidRPr="00962B3F" w:rsidRDefault="00617ADD" w:rsidP="003514E7">
            <w:pPr>
              <w:pStyle w:val="TAL"/>
              <w:rPr>
                <w:b/>
                <w:i/>
                <w:iCs/>
                <w:szCs w:val="22"/>
                <w:lang w:eastAsia="en-GB"/>
              </w:rPr>
            </w:pPr>
            <w:r w:rsidRPr="00962B3F">
              <w:rPr>
                <w:b/>
                <w:i/>
                <w:iCs/>
                <w:szCs w:val="22"/>
                <w:lang w:eastAsia="en-GB"/>
              </w:rPr>
              <w:t>physCellId</w:t>
            </w:r>
          </w:p>
          <w:p w14:paraId="26206EDF" w14:textId="77777777" w:rsidR="00617ADD" w:rsidRPr="00962B3F" w:rsidRDefault="00617ADD" w:rsidP="003514E7">
            <w:pPr>
              <w:pStyle w:val="TAL"/>
              <w:rPr>
                <w:b/>
                <w:i/>
                <w:szCs w:val="22"/>
                <w:lang w:eastAsia="sv-SE"/>
              </w:rPr>
            </w:pPr>
            <w:r w:rsidRPr="00962B3F">
              <w:rPr>
                <w:szCs w:val="22"/>
                <w:lang w:eastAsia="en-GB"/>
              </w:rPr>
              <w:t>Physical cell identity of a cell in the cell list.</w:t>
            </w:r>
          </w:p>
        </w:tc>
      </w:tr>
    </w:tbl>
    <w:p w14:paraId="4ACC39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F210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D48B56" w14:textId="77777777" w:rsidR="00617ADD" w:rsidRPr="00962B3F" w:rsidRDefault="00617ADD" w:rsidP="003514E7">
            <w:pPr>
              <w:pStyle w:val="TAH"/>
              <w:rPr>
                <w:szCs w:val="22"/>
                <w:lang w:eastAsia="sv-SE"/>
              </w:rPr>
            </w:pPr>
            <w:r w:rsidRPr="00962B3F">
              <w:rPr>
                <w:i/>
                <w:szCs w:val="22"/>
                <w:lang w:eastAsia="sv-SE"/>
              </w:rPr>
              <w:lastRenderedPageBreak/>
              <w:t xml:space="preserve">MeasObjectNR </w:t>
            </w:r>
            <w:r w:rsidRPr="00962B3F">
              <w:rPr>
                <w:szCs w:val="22"/>
                <w:lang w:eastAsia="sv-SE"/>
              </w:rPr>
              <w:t>field descriptions</w:t>
            </w:r>
          </w:p>
        </w:tc>
      </w:tr>
      <w:tr w:rsidR="00617ADD" w:rsidRPr="00962B3F" w14:paraId="2D421A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748E50" w14:textId="77777777" w:rsidR="00617ADD" w:rsidRPr="00962B3F" w:rsidRDefault="00617ADD" w:rsidP="003514E7">
            <w:pPr>
              <w:pStyle w:val="TAL"/>
              <w:rPr>
                <w:rFonts w:cs="Arial"/>
                <w:b/>
                <w:i/>
                <w:iCs/>
                <w:szCs w:val="18"/>
                <w:lang w:eastAsia="sv-SE"/>
              </w:rPr>
            </w:pPr>
            <w:r w:rsidRPr="00962B3F">
              <w:rPr>
                <w:rFonts w:cs="Arial"/>
                <w:b/>
                <w:i/>
                <w:iCs/>
                <w:szCs w:val="18"/>
                <w:lang w:eastAsia="sv-SE"/>
              </w:rPr>
              <w:t>absThreshCSI-RS-Consolidation</w:t>
            </w:r>
          </w:p>
          <w:p w14:paraId="568451C7" w14:textId="77777777" w:rsidR="00617ADD" w:rsidRPr="00962B3F" w:rsidRDefault="00617ADD" w:rsidP="003514E7">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17ADD" w:rsidRPr="00962B3F" w14:paraId="63319C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FBDCD3" w14:textId="77777777" w:rsidR="00617ADD" w:rsidRPr="00962B3F" w:rsidRDefault="00617ADD" w:rsidP="003514E7">
            <w:pPr>
              <w:pStyle w:val="TAL"/>
              <w:rPr>
                <w:rFonts w:cs="Arial"/>
                <w:b/>
                <w:i/>
                <w:iCs/>
                <w:szCs w:val="18"/>
                <w:lang w:eastAsia="sv-SE"/>
              </w:rPr>
            </w:pPr>
            <w:r w:rsidRPr="00962B3F">
              <w:rPr>
                <w:rFonts w:cs="Arial"/>
                <w:b/>
                <w:i/>
                <w:iCs/>
                <w:szCs w:val="18"/>
                <w:lang w:eastAsia="sv-SE"/>
              </w:rPr>
              <w:t>absThreshSS-BlocksConsolidation</w:t>
            </w:r>
          </w:p>
          <w:p w14:paraId="68536AB5" w14:textId="77777777" w:rsidR="00617ADD" w:rsidRPr="00962B3F" w:rsidRDefault="00617ADD" w:rsidP="003514E7">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17ADD" w:rsidRPr="00962B3F" w14:paraId="1EBDDF32" w14:textId="77777777" w:rsidTr="003514E7">
        <w:tc>
          <w:tcPr>
            <w:tcW w:w="14173" w:type="dxa"/>
            <w:tcBorders>
              <w:top w:val="single" w:sz="4" w:space="0" w:color="auto"/>
              <w:left w:val="single" w:sz="4" w:space="0" w:color="auto"/>
              <w:bottom w:val="single" w:sz="4" w:space="0" w:color="auto"/>
              <w:right w:val="single" w:sz="4" w:space="0" w:color="auto"/>
            </w:tcBorders>
          </w:tcPr>
          <w:p w14:paraId="0155CEBC" w14:textId="77777777" w:rsidR="00617ADD" w:rsidRPr="00962B3F" w:rsidRDefault="00617ADD" w:rsidP="003514E7">
            <w:pPr>
              <w:pStyle w:val="TAL"/>
              <w:rPr>
                <w:b/>
                <w:i/>
                <w:szCs w:val="22"/>
                <w:lang w:eastAsia="sv-SE"/>
              </w:rPr>
            </w:pPr>
            <w:r w:rsidRPr="00962B3F">
              <w:rPr>
                <w:b/>
                <w:i/>
                <w:szCs w:val="22"/>
                <w:lang w:eastAsia="sv-SE"/>
              </w:rPr>
              <w:t>allowedCellsToAddModList</w:t>
            </w:r>
          </w:p>
          <w:p w14:paraId="53E8A2E4" w14:textId="77777777" w:rsidR="00617ADD" w:rsidRPr="00962B3F" w:rsidRDefault="00617ADD" w:rsidP="003514E7">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617ADD" w:rsidRPr="00962B3F" w14:paraId="4FF4A7B5" w14:textId="77777777" w:rsidTr="003514E7">
        <w:tc>
          <w:tcPr>
            <w:tcW w:w="14173" w:type="dxa"/>
            <w:tcBorders>
              <w:top w:val="single" w:sz="4" w:space="0" w:color="auto"/>
              <w:left w:val="single" w:sz="4" w:space="0" w:color="auto"/>
              <w:bottom w:val="single" w:sz="4" w:space="0" w:color="auto"/>
              <w:right w:val="single" w:sz="4" w:space="0" w:color="auto"/>
            </w:tcBorders>
          </w:tcPr>
          <w:p w14:paraId="75284259" w14:textId="77777777" w:rsidR="00617ADD" w:rsidRPr="00962B3F" w:rsidRDefault="00617ADD" w:rsidP="003514E7">
            <w:pPr>
              <w:pStyle w:val="TAL"/>
              <w:rPr>
                <w:b/>
                <w:i/>
                <w:szCs w:val="22"/>
                <w:lang w:eastAsia="en-GB"/>
              </w:rPr>
            </w:pPr>
            <w:r w:rsidRPr="00962B3F">
              <w:rPr>
                <w:b/>
                <w:i/>
                <w:szCs w:val="22"/>
                <w:lang w:eastAsia="en-GB"/>
              </w:rPr>
              <w:t>allowedCellsToRemoveList</w:t>
            </w:r>
          </w:p>
          <w:p w14:paraId="24865196" w14:textId="77777777" w:rsidR="00617ADD" w:rsidRPr="00962B3F" w:rsidRDefault="00617ADD" w:rsidP="003514E7">
            <w:pPr>
              <w:pStyle w:val="TAL"/>
              <w:rPr>
                <w:rFonts w:cs="Arial"/>
                <w:b/>
                <w:i/>
                <w:iCs/>
                <w:szCs w:val="18"/>
                <w:lang w:eastAsia="sv-SE"/>
              </w:rPr>
            </w:pPr>
            <w:r w:rsidRPr="00962B3F">
              <w:rPr>
                <w:szCs w:val="22"/>
                <w:lang w:eastAsia="sv-SE"/>
              </w:rPr>
              <w:t>List of cells to remove from the allow-list of cells.</w:t>
            </w:r>
          </w:p>
        </w:tc>
      </w:tr>
      <w:tr w:rsidR="00617ADD" w:rsidRPr="00962B3F" w:rsidDel="005B6C6E" w14:paraId="0A1B44FE" w14:textId="77777777" w:rsidTr="003514E7">
        <w:tc>
          <w:tcPr>
            <w:tcW w:w="14173" w:type="dxa"/>
            <w:tcBorders>
              <w:top w:val="single" w:sz="4" w:space="0" w:color="auto"/>
              <w:left w:val="single" w:sz="4" w:space="0" w:color="auto"/>
              <w:bottom w:val="single" w:sz="4" w:space="0" w:color="auto"/>
              <w:right w:val="single" w:sz="4" w:space="0" w:color="auto"/>
            </w:tcBorders>
          </w:tcPr>
          <w:p w14:paraId="77D297C7" w14:textId="77777777" w:rsidR="00617ADD" w:rsidRPr="00962B3F" w:rsidRDefault="00617ADD" w:rsidP="003514E7">
            <w:pPr>
              <w:pStyle w:val="TAL"/>
              <w:rPr>
                <w:b/>
                <w:bCs/>
                <w:i/>
                <w:iCs/>
                <w:noProof/>
                <w:lang w:eastAsia="ko-KR"/>
              </w:rPr>
            </w:pPr>
            <w:r w:rsidRPr="00962B3F">
              <w:rPr>
                <w:b/>
                <w:bCs/>
                <w:i/>
                <w:iCs/>
                <w:noProof/>
                <w:lang w:eastAsia="ko-KR"/>
              </w:rPr>
              <w:t>associatedMeasGapSSB</w:t>
            </w:r>
          </w:p>
          <w:p w14:paraId="6515A301" w14:textId="77777777" w:rsidR="00617ADD" w:rsidRPr="00962B3F" w:rsidDel="005B6C6E" w:rsidRDefault="00617ADD" w:rsidP="003514E7">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Pr="00962B3F">
              <w:rPr>
                <w:iCs/>
                <w:noProof/>
                <w:lang w:eastAsia="ko-KR"/>
              </w:rPr>
              <w:t xml:space="preserve"> If this field is absent, the associated measurement gap is the gap configured via </w:t>
            </w:r>
            <w:r w:rsidRPr="00962B3F">
              <w:rPr>
                <w:i/>
                <w:noProof/>
                <w:lang w:eastAsia="ko-KR"/>
              </w:rPr>
              <w:t>gapFR1</w:t>
            </w:r>
            <w:r w:rsidRPr="00962B3F">
              <w:rPr>
                <w:iCs/>
                <w:noProof/>
                <w:lang w:eastAsia="ko-KR"/>
              </w:rPr>
              <w:t xml:space="preserve">, </w:t>
            </w:r>
            <w:r w:rsidRPr="00962B3F">
              <w:rPr>
                <w:i/>
                <w:noProof/>
                <w:lang w:eastAsia="ko-KR"/>
              </w:rPr>
              <w:t>gapFR2</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rsidDel="005B6C6E" w14:paraId="1A8B94ED" w14:textId="77777777" w:rsidTr="003514E7">
        <w:tc>
          <w:tcPr>
            <w:tcW w:w="14173" w:type="dxa"/>
            <w:tcBorders>
              <w:top w:val="single" w:sz="4" w:space="0" w:color="auto"/>
              <w:left w:val="single" w:sz="4" w:space="0" w:color="auto"/>
              <w:bottom w:val="single" w:sz="4" w:space="0" w:color="auto"/>
              <w:right w:val="single" w:sz="4" w:space="0" w:color="auto"/>
            </w:tcBorders>
          </w:tcPr>
          <w:p w14:paraId="53327FC4" w14:textId="77777777" w:rsidR="00617ADD" w:rsidRPr="00962B3F" w:rsidRDefault="00617ADD" w:rsidP="003514E7">
            <w:pPr>
              <w:pStyle w:val="TAL"/>
              <w:rPr>
                <w:b/>
                <w:bCs/>
                <w:i/>
                <w:iCs/>
                <w:noProof/>
                <w:lang w:eastAsia="ko-KR"/>
              </w:rPr>
            </w:pPr>
            <w:r w:rsidRPr="00962B3F">
              <w:rPr>
                <w:b/>
                <w:bCs/>
                <w:i/>
                <w:iCs/>
                <w:noProof/>
                <w:lang w:eastAsia="ko-KR"/>
              </w:rPr>
              <w:t>associatedMeasGapCSIRS</w:t>
            </w:r>
          </w:p>
          <w:p w14:paraId="535C6495" w14:textId="77777777" w:rsidR="00617ADD" w:rsidRPr="00962B3F" w:rsidDel="005B6C6E" w:rsidRDefault="00617ADD" w:rsidP="003514E7">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 </w:t>
            </w:r>
            <w:r w:rsidRPr="00962B3F">
              <w:rPr>
                <w:iCs/>
                <w:noProof/>
                <w:lang w:eastAsia="ko-KR"/>
              </w:rPr>
              <w:t xml:space="preserve">If this field is absent, the associated measurement gap is the gap configured via </w:t>
            </w:r>
            <w:r w:rsidRPr="00962B3F">
              <w:rPr>
                <w:i/>
                <w:noProof/>
                <w:lang w:eastAsia="ko-KR"/>
              </w:rPr>
              <w:t>gapFR1</w:t>
            </w:r>
            <w:r w:rsidRPr="00962B3F">
              <w:rPr>
                <w:iCs/>
                <w:noProof/>
                <w:lang w:eastAsia="ko-KR"/>
              </w:rPr>
              <w:t xml:space="preserve">, </w:t>
            </w:r>
            <w:r w:rsidRPr="00962B3F">
              <w:rPr>
                <w:i/>
                <w:noProof/>
                <w:lang w:eastAsia="ko-KR"/>
              </w:rPr>
              <w:t>gapFR2</w:t>
            </w:r>
            <w:r w:rsidRPr="00962B3F">
              <w:rPr>
                <w:iCs/>
                <w:noProof/>
                <w:lang w:eastAsia="ko-KR"/>
              </w:rPr>
              <w:t xml:space="preserve">, or </w:t>
            </w:r>
            <w:r w:rsidRPr="00962B3F">
              <w:rPr>
                <w:i/>
                <w:noProof/>
                <w:lang w:eastAsia="ko-KR"/>
              </w:rPr>
              <w:t>gapUE</w:t>
            </w:r>
            <w:r w:rsidRPr="00962B3F">
              <w:rPr>
                <w:iCs/>
                <w:noProof/>
                <w:lang w:eastAsia="ko-KR"/>
              </w:rPr>
              <w:t>.</w:t>
            </w:r>
          </w:p>
        </w:tc>
      </w:tr>
      <w:tr w:rsidR="00617ADD" w:rsidRPr="00962B3F" w14:paraId="5A43C8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DD180B" w14:textId="77777777" w:rsidR="00617ADD" w:rsidRPr="00962B3F" w:rsidRDefault="00617ADD" w:rsidP="003514E7">
            <w:pPr>
              <w:pStyle w:val="TAL"/>
              <w:rPr>
                <w:b/>
                <w:i/>
                <w:szCs w:val="22"/>
                <w:lang w:eastAsia="en-GB"/>
              </w:rPr>
            </w:pPr>
            <w:r w:rsidRPr="00962B3F">
              <w:rPr>
                <w:b/>
                <w:i/>
                <w:szCs w:val="22"/>
                <w:lang w:eastAsia="en-GB"/>
              </w:rPr>
              <w:t>cellsToAddModList</w:t>
            </w:r>
          </w:p>
          <w:p w14:paraId="77F056ED" w14:textId="77777777" w:rsidR="00617ADD" w:rsidRPr="00962B3F" w:rsidRDefault="00617ADD" w:rsidP="003514E7">
            <w:pPr>
              <w:pStyle w:val="TAL"/>
              <w:rPr>
                <w:b/>
                <w:i/>
                <w:szCs w:val="22"/>
                <w:lang w:eastAsia="en-GB"/>
              </w:rPr>
            </w:pPr>
            <w:r w:rsidRPr="00962B3F">
              <w:rPr>
                <w:szCs w:val="22"/>
                <w:lang w:eastAsia="en-GB"/>
              </w:rPr>
              <w:t>List of cells to add/modify in the cell list.</w:t>
            </w:r>
          </w:p>
        </w:tc>
      </w:tr>
      <w:tr w:rsidR="00617ADD" w:rsidRPr="00962B3F" w14:paraId="5B452AF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ECA56" w14:textId="77777777" w:rsidR="00617ADD" w:rsidRPr="00962B3F" w:rsidRDefault="00617ADD" w:rsidP="003514E7">
            <w:pPr>
              <w:pStyle w:val="TAL"/>
              <w:rPr>
                <w:b/>
                <w:i/>
                <w:szCs w:val="22"/>
                <w:lang w:eastAsia="en-GB"/>
              </w:rPr>
            </w:pPr>
            <w:r w:rsidRPr="00962B3F">
              <w:rPr>
                <w:b/>
                <w:i/>
                <w:szCs w:val="22"/>
                <w:lang w:eastAsia="en-GB"/>
              </w:rPr>
              <w:t>cellsToRemoveList</w:t>
            </w:r>
          </w:p>
          <w:p w14:paraId="1C253A95" w14:textId="77777777" w:rsidR="00617ADD" w:rsidRPr="00962B3F" w:rsidRDefault="00617ADD" w:rsidP="003514E7">
            <w:pPr>
              <w:pStyle w:val="TAL"/>
              <w:rPr>
                <w:b/>
                <w:i/>
                <w:szCs w:val="22"/>
                <w:lang w:eastAsia="en-GB"/>
              </w:rPr>
            </w:pPr>
            <w:r w:rsidRPr="00962B3F">
              <w:rPr>
                <w:szCs w:val="22"/>
                <w:lang w:eastAsia="en-GB"/>
              </w:rPr>
              <w:t xml:space="preserve">List of cells to remove from the cell list. </w:t>
            </w:r>
          </w:p>
        </w:tc>
      </w:tr>
      <w:tr w:rsidR="00617ADD" w:rsidRPr="00962B3F" w14:paraId="767182AB" w14:textId="77777777" w:rsidTr="003514E7">
        <w:tc>
          <w:tcPr>
            <w:tcW w:w="14173" w:type="dxa"/>
            <w:tcBorders>
              <w:top w:val="single" w:sz="4" w:space="0" w:color="auto"/>
              <w:left w:val="single" w:sz="4" w:space="0" w:color="auto"/>
              <w:bottom w:val="single" w:sz="4" w:space="0" w:color="auto"/>
              <w:right w:val="single" w:sz="4" w:space="0" w:color="auto"/>
            </w:tcBorders>
          </w:tcPr>
          <w:p w14:paraId="078F02FB" w14:textId="77777777" w:rsidR="00617ADD" w:rsidRPr="00962B3F" w:rsidRDefault="00617ADD" w:rsidP="003514E7">
            <w:pPr>
              <w:pStyle w:val="TAL"/>
              <w:rPr>
                <w:b/>
                <w:i/>
                <w:szCs w:val="22"/>
                <w:lang w:eastAsia="en-GB"/>
              </w:rPr>
            </w:pPr>
            <w:r w:rsidRPr="00962B3F">
              <w:rPr>
                <w:b/>
                <w:i/>
                <w:szCs w:val="22"/>
                <w:lang w:eastAsia="en-GB"/>
              </w:rPr>
              <w:t>excludedCellsToAddModList</w:t>
            </w:r>
          </w:p>
          <w:p w14:paraId="14720D36" w14:textId="77777777" w:rsidR="00617ADD" w:rsidRPr="00962B3F" w:rsidRDefault="00617ADD" w:rsidP="003514E7">
            <w:pPr>
              <w:pStyle w:val="TAL"/>
              <w:rPr>
                <w:b/>
                <w:i/>
                <w:szCs w:val="22"/>
                <w:lang w:eastAsia="en-GB"/>
              </w:rPr>
            </w:pPr>
            <w:r w:rsidRPr="00962B3F">
              <w:rPr>
                <w:iCs/>
                <w:szCs w:val="22"/>
                <w:lang w:eastAsia="en-GB"/>
              </w:rPr>
              <w:t>List of cells to add/modify in the exclude-list of cells. It applies only to SSB resources.</w:t>
            </w:r>
          </w:p>
        </w:tc>
      </w:tr>
      <w:tr w:rsidR="00617ADD" w:rsidRPr="00962B3F" w14:paraId="16B87C2A" w14:textId="77777777" w:rsidTr="003514E7">
        <w:tc>
          <w:tcPr>
            <w:tcW w:w="14173" w:type="dxa"/>
            <w:tcBorders>
              <w:top w:val="single" w:sz="4" w:space="0" w:color="auto"/>
              <w:left w:val="single" w:sz="4" w:space="0" w:color="auto"/>
              <w:bottom w:val="single" w:sz="4" w:space="0" w:color="auto"/>
              <w:right w:val="single" w:sz="4" w:space="0" w:color="auto"/>
            </w:tcBorders>
          </w:tcPr>
          <w:p w14:paraId="7BAEC0D8" w14:textId="77777777" w:rsidR="00617ADD" w:rsidRPr="00962B3F" w:rsidRDefault="00617ADD" w:rsidP="003514E7">
            <w:pPr>
              <w:pStyle w:val="TAL"/>
              <w:rPr>
                <w:b/>
                <w:i/>
                <w:szCs w:val="22"/>
                <w:lang w:eastAsia="en-GB"/>
              </w:rPr>
            </w:pPr>
            <w:r w:rsidRPr="00962B3F">
              <w:rPr>
                <w:b/>
                <w:i/>
                <w:szCs w:val="22"/>
                <w:lang w:eastAsia="en-GB"/>
              </w:rPr>
              <w:t>excludedCellsToRemoveList</w:t>
            </w:r>
          </w:p>
          <w:p w14:paraId="7A291FDE" w14:textId="77777777" w:rsidR="00617ADD" w:rsidRPr="00962B3F" w:rsidRDefault="00617ADD" w:rsidP="003514E7">
            <w:pPr>
              <w:pStyle w:val="TAL"/>
              <w:rPr>
                <w:b/>
                <w:i/>
                <w:szCs w:val="22"/>
                <w:lang w:eastAsia="en-GB"/>
              </w:rPr>
            </w:pPr>
            <w:r w:rsidRPr="00962B3F">
              <w:rPr>
                <w:iCs/>
                <w:szCs w:val="22"/>
                <w:lang w:eastAsia="en-GB"/>
              </w:rPr>
              <w:t>List of cells to remove from the exclude-list of cells.</w:t>
            </w:r>
          </w:p>
        </w:tc>
      </w:tr>
      <w:tr w:rsidR="00617ADD" w:rsidRPr="00962B3F" w14:paraId="0E5DBD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801C1E" w14:textId="77777777" w:rsidR="00617ADD" w:rsidRPr="00962B3F" w:rsidRDefault="00617ADD" w:rsidP="003514E7">
            <w:pPr>
              <w:pStyle w:val="TAL"/>
              <w:rPr>
                <w:szCs w:val="22"/>
                <w:lang w:eastAsia="en-GB"/>
              </w:rPr>
            </w:pPr>
            <w:r w:rsidRPr="00962B3F">
              <w:rPr>
                <w:b/>
                <w:i/>
                <w:szCs w:val="22"/>
                <w:lang w:eastAsia="en-GB"/>
              </w:rPr>
              <w:t>freqBandIndicatorNR</w:t>
            </w:r>
          </w:p>
          <w:p w14:paraId="53C381F7" w14:textId="77777777" w:rsidR="00617ADD" w:rsidRPr="00962B3F" w:rsidRDefault="00617ADD" w:rsidP="003514E7">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617ADD" w:rsidRPr="00962B3F" w14:paraId="663C9758" w14:textId="77777777" w:rsidTr="003514E7">
        <w:tc>
          <w:tcPr>
            <w:tcW w:w="14173" w:type="dxa"/>
            <w:tcBorders>
              <w:top w:val="single" w:sz="4" w:space="0" w:color="auto"/>
              <w:left w:val="single" w:sz="4" w:space="0" w:color="auto"/>
              <w:bottom w:val="single" w:sz="4" w:space="0" w:color="auto"/>
              <w:right w:val="single" w:sz="4" w:space="0" w:color="auto"/>
            </w:tcBorders>
          </w:tcPr>
          <w:p w14:paraId="3D2D0050" w14:textId="77777777" w:rsidR="00617ADD" w:rsidRPr="00962B3F" w:rsidRDefault="00617ADD" w:rsidP="003514E7">
            <w:pPr>
              <w:pStyle w:val="TAL"/>
              <w:rPr>
                <w:b/>
                <w:i/>
                <w:szCs w:val="22"/>
                <w:lang w:eastAsia="en-GB"/>
              </w:rPr>
            </w:pPr>
            <w:r w:rsidRPr="00962B3F">
              <w:rPr>
                <w:b/>
                <w:i/>
                <w:szCs w:val="22"/>
                <w:lang w:eastAsia="en-GB"/>
              </w:rPr>
              <w:t>measCyclePSCell</w:t>
            </w:r>
          </w:p>
          <w:p w14:paraId="0271E3CB" w14:textId="77777777" w:rsidR="00617ADD" w:rsidRPr="00962B3F" w:rsidRDefault="00617ADD" w:rsidP="003514E7">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 Value ms</w:t>
            </w:r>
            <w:r w:rsidRPr="00962B3F">
              <w:rPr>
                <w:i/>
                <w:szCs w:val="22"/>
                <w:lang w:eastAsia="en-GB"/>
              </w:rPr>
              <w:t>160</w:t>
            </w:r>
            <w:r w:rsidRPr="00962B3F">
              <w:rPr>
                <w:szCs w:val="22"/>
                <w:lang w:eastAsia="en-GB"/>
              </w:rPr>
              <w:t xml:space="preserve"> corresponds to 160 ms,</w:t>
            </w:r>
            <w:r w:rsidRPr="00962B3F">
              <w:rPr>
                <w:lang w:eastAsia="sv-SE"/>
              </w:rPr>
              <w:t xml:space="preserve"> value</w:t>
            </w:r>
            <w:r w:rsidRPr="00962B3F">
              <w:rPr>
                <w:szCs w:val="22"/>
                <w:lang w:eastAsia="en-GB"/>
              </w:rPr>
              <w:t xml:space="preserve"> </w:t>
            </w:r>
            <w:r w:rsidRPr="00962B3F">
              <w:rPr>
                <w:i/>
                <w:szCs w:val="22"/>
                <w:lang w:eastAsia="en-GB"/>
              </w:rPr>
              <w:t>ms256</w:t>
            </w:r>
            <w:r w:rsidRPr="00962B3F">
              <w:rPr>
                <w:szCs w:val="22"/>
                <w:lang w:eastAsia="en-GB"/>
              </w:rPr>
              <w:t xml:space="preserve"> corresponds to 256 ms and so on.</w:t>
            </w:r>
          </w:p>
        </w:tc>
      </w:tr>
      <w:tr w:rsidR="00617ADD" w:rsidRPr="00962B3F" w14:paraId="5C9EDE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86F871" w14:textId="77777777" w:rsidR="00617ADD" w:rsidRPr="00962B3F" w:rsidRDefault="00617ADD" w:rsidP="003514E7">
            <w:pPr>
              <w:pStyle w:val="TAL"/>
              <w:rPr>
                <w:szCs w:val="22"/>
                <w:lang w:eastAsia="en-GB"/>
              </w:rPr>
            </w:pPr>
            <w:r w:rsidRPr="00962B3F">
              <w:rPr>
                <w:b/>
                <w:i/>
                <w:szCs w:val="22"/>
                <w:lang w:eastAsia="en-GB"/>
              </w:rPr>
              <w:t>measCycleSCell</w:t>
            </w:r>
          </w:p>
          <w:p w14:paraId="7DF5DFFD" w14:textId="77777777" w:rsidR="00617ADD" w:rsidRPr="00962B3F" w:rsidRDefault="00617ADD" w:rsidP="003514E7">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617ADD" w:rsidRPr="00962B3F" w14:paraId="5F0F60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B97D5A" w14:textId="77777777" w:rsidR="00617ADD" w:rsidRPr="00962B3F" w:rsidRDefault="00617ADD" w:rsidP="003514E7">
            <w:pPr>
              <w:pStyle w:val="TAL"/>
              <w:rPr>
                <w:b/>
                <w:i/>
                <w:szCs w:val="22"/>
                <w:lang w:eastAsia="en-GB"/>
              </w:rPr>
            </w:pPr>
            <w:r w:rsidRPr="00962B3F">
              <w:rPr>
                <w:b/>
                <w:i/>
                <w:szCs w:val="22"/>
                <w:lang w:eastAsia="en-GB"/>
              </w:rPr>
              <w:t>nrofCSInrofCSI-RS-ResourcesToAverage</w:t>
            </w:r>
          </w:p>
          <w:p w14:paraId="480ABD5C" w14:textId="77777777" w:rsidR="00617ADD" w:rsidRPr="00962B3F" w:rsidRDefault="00617ADD" w:rsidP="003514E7">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617ADD" w:rsidRPr="00962B3F" w14:paraId="119266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EA159C" w14:textId="77777777" w:rsidR="00617ADD" w:rsidRPr="00962B3F" w:rsidRDefault="00617ADD" w:rsidP="003514E7">
            <w:pPr>
              <w:pStyle w:val="TAL"/>
              <w:rPr>
                <w:b/>
                <w:i/>
                <w:szCs w:val="22"/>
                <w:lang w:eastAsia="en-GB"/>
              </w:rPr>
            </w:pPr>
            <w:r w:rsidRPr="00962B3F">
              <w:rPr>
                <w:b/>
                <w:i/>
                <w:szCs w:val="22"/>
                <w:lang w:eastAsia="en-GB"/>
              </w:rPr>
              <w:t>nrofSS-BlocksToAverage</w:t>
            </w:r>
          </w:p>
          <w:p w14:paraId="0E4BEB66" w14:textId="77777777" w:rsidR="00617ADD" w:rsidRPr="00962B3F" w:rsidRDefault="00617ADD" w:rsidP="003514E7">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617ADD" w:rsidRPr="00962B3F" w14:paraId="4BF2E414" w14:textId="77777777" w:rsidTr="003514E7">
        <w:tc>
          <w:tcPr>
            <w:tcW w:w="14173" w:type="dxa"/>
            <w:tcBorders>
              <w:top w:val="single" w:sz="4" w:space="0" w:color="auto"/>
              <w:left w:val="single" w:sz="4" w:space="0" w:color="auto"/>
              <w:bottom w:val="single" w:sz="4" w:space="0" w:color="auto"/>
              <w:right w:val="single" w:sz="4" w:space="0" w:color="auto"/>
            </w:tcBorders>
          </w:tcPr>
          <w:p w14:paraId="38832E6C" w14:textId="77777777" w:rsidR="00617ADD" w:rsidRPr="00962B3F" w:rsidRDefault="00617ADD" w:rsidP="003514E7">
            <w:pPr>
              <w:pStyle w:val="TAL"/>
              <w:rPr>
                <w:b/>
                <w:bCs/>
                <w:i/>
                <w:iCs/>
              </w:rPr>
            </w:pPr>
            <w:r w:rsidRPr="00962B3F">
              <w:rPr>
                <w:b/>
                <w:bCs/>
                <w:i/>
                <w:iCs/>
              </w:rPr>
              <w:t>ntn-PolarizationDL</w:t>
            </w:r>
          </w:p>
          <w:p w14:paraId="1B98B20A" w14:textId="77777777" w:rsidR="00617ADD" w:rsidRPr="00962B3F" w:rsidRDefault="00617ADD" w:rsidP="003514E7">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617ADD" w:rsidRPr="00962B3F" w14:paraId="4F769001" w14:textId="77777777" w:rsidTr="003514E7">
        <w:tc>
          <w:tcPr>
            <w:tcW w:w="14173" w:type="dxa"/>
            <w:tcBorders>
              <w:top w:val="single" w:sz="4" w:space="0" w:color="auto"/>
              <w:left w:val="single" w:sz="4" w:space="0" w:color="auto"/>
              <w:bottom w:val="single" w:sz="4" w:space="0" w:color="auto"/>
              <w:right w:val="single" w:sz="4" w:space="0" w:color="auto"/>
            </w:tcBorders>
          </w:tcPr>
          <w:p w14:paraId="4024A0D1" w14:textId="77777777" w:rsidR="00617ADD" w:rsidRPr="00962B3F" w:rsidRDefault="00617ADD" w:rsidP="003514E7">
            <w:pPr>
              <w:pStyle w:val="TAL"/>
              <w:rPr>
                <w:b/>
                <w:bCs/>
                <w:i/>
                <w:iCs/>
              </w:rPr>
            </w:pPr>
            <w:r w:rsidRPr="00962B3F">
              <w:rPr>
                <w:b/>
                <w:bCs/>
                <w:i/>
                <w:iCs/>
              </w:rPr>
              <w:lastRenderedPageBreak/>
              <w:t>ntn-PolarizationUL</w:t>
            </w:r>
          </w:p>
          <w:p w14:paraId="583A4BB0" w14:textId="77777777" w:rsidR="00617ADD" w:rsidRPr="00962B3F" w:rsidRDefault="00617ADD" w:rsidP="003514E7">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617ADD" w:rsidRPr="00962B3F" w14:paraId="50472E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7F53E0" w14:textId="77777777" w:rsidR="00617ADD" w:rsidRPr="00962B3F" w:rsidRDefault="00617ADD" w:rsidP="003514E7">
            <w:pPr>
              <w:pStyle w:val="TAL"/>
              <w:rPr>
                <w:b/>
                <w:i/>
                <w:szCs w:val="22"/>
                <w:lang w:eastAsia="en-GB"/>
              </w:rPr>
            </w:pPr>
            <w:r w:rsidRPr="00962B3F">
              <w:rPr>
                <w:b/>
                <w:i/>
                <w:szCs w:val="22"/>
                <w:lang w:eastAsia="en-GB"/>
              </w:rPr>
              <w:t>offsetMO</w:t>
            </w:r>
          </w:p>
          <w:p w14:paraId="39C1863A" w14:textId="77777777" w:rsidR="00617ADD" w:rsidRPr="00962B3F" w:rsidRDefault="00617ADD" w:rsidP="003514E7">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617ADD" w:rsidRPr="00962B3F" w14:paraId="0F0A33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9C68D" w14:textId="77777777" w:rsidR="00617ADD" w:rsidRPr="00962B3F" w:rsidRDefault="00617ADD" w:rsidP="003514E7">
            <w:pPr>
              <w:pStyle w:val="TAL"/>
              <w:rPr>
                <w:b/>
                <w:i/>
                <w:iCs/>
                <w:szCs w:val="22"/>
                <w:lang w:eastAsia="en-GB"/>
              </w:rPr>
            </w:pPr>
            <w:r w:rsidRPr="00962B3F">
              <w:rPr>
                <w:b/>
                <w:i/>
                <w:iCs/>
                <w:szCs w:val="22"/>
                <w:lang w:eastAsia="en-GB"/>
              </w:rPr>
              <w:t>quantityConfigIndex</w:t>
            </w:r>
          </w:p>
          <w:p w14:paraId="38D2EE3C" w14:textId="77777777" w:rsidR="00617ADD" w:rsidRPr="00962B3F" w:rsidRDefault="00617ADD" w:rsidP="003514E7">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617ADD" w:rsidRPr="00962B3F" w14:paraId="53A411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68E4E5" w14:textId="77777777" w:rsidR="00617ADD" w:rsidRPr="00962B3F" w:rsidRDefault="00617ADD" w:rsidP="003514E7">
            <w:pPr>
              <w:pStyle w:val="TAL"/>
              <w:rPr>
                <w:szCs w:val="22"/>
                <w:lang w:eastAsia="en-GB"/>
              </w:rPr>
            </w:pPr>
            <w:r w:rsidRPr="00962B3F">
              <w:rPr>
                <w:b/>
                <w:i/>
                <w:szCs w:val="22"/>
                <w:lang w:eastAsia="en-GB"/>
              </w:rPr>
              <w:t>referenceSignalConfig</w:t>
            </w:r>
          </w:p>
          <w:p w14:paraId="7421E6E7" w14:textId="77777777" w:rsidR="00617ADD" w:rsidRPr="00962B3F" w:rsidRDefault="00617ADD" w:rsidP="003514E7">
            <w:pPr>
              <w:pStyle w:val="TAL"/>
              <w:rPr>
                <w:b/>
                <w:i/>
                <w:iCs/>
                <w:szCs w:val="22"/>
                <w:lang w:eastAsia="en-GB"/>
              </w:rPr>
            </w:pPr>
            <w:r w:rsidRPr="00962B3F">
              <w:rPr>
                <w:szCs w:val="22"/>
                <w:lang w:eastAsia="en-GB"/>
              </w:rPr>
              <w:t>RS configuration for SS/PBCH block and CSI-RS.</w:t>
            </w:r>
          </w:p>
        </w:tc>
      </w:tr>
      <w:tr w:rsidR="00617ADD" w:rsidRPr="00962B3F" w14:paraId="6C62D7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35815C" w14:textId="77777777" w:rsidR="00617ADD" w:rsidRPr="00962B3F" w:rsidRDefault="00617ADD" w:rsidP="003514E7">
            <w:pPr>
              <w:pStyle w:val="TAL"/>
              <w:rPr>
                <w:b/>
                <w:i/>
                <w:szCs w:val="22"/>
                <w:lang w:eastAsia="en-GB"/>
              </w:rPr>
            </w:pPr>
            <w:r w:rsidRPr="00962B3F">
              <w:rPr>
                <w:b/>
                <w:i/>
                <w:szCs w:val="22"/>
                <w:lang w:eastAsia="en-GB"/>
              </w:rPr>
              <w:t>refFreqCSI-RS</w:t>
            </w:r>
          </w:p>
          <w:p w14:paraId="17B09578" w14:textId="77777777" w:rsidR="00617ADD" w:rsidRPr="00962B3F" w:rsidRDefault="00617ADD" w:rsidP="003514E7">
            <w:pPr>
              <w:pStyle w:val="TAL"/>
              <w:rPr>
                <w:b/>
                <w:i/>
                <w:szCs w:val="22"/>
                <w:lang w:eastAsia="en-GB"/>
              </w:rPr>
            </w:pPr>
            <w:r w:rsidRPr="00962B3F">
              <w:rPr>
                <w:szCs w:val="22"/>
                <w:lang w:eastAsia="en-GB"/>
              </w:rPr>
              <w:t>Point A which is used for mapping of CSI-RS to physical resources according to TS 38.211 [16] clause 7.4.1.5.3.</w:t>
            </w:r>
          </w:p>
        </w:tc>
      </w:tr>
      <w:tr w:rsidR="00617ADD" w:rsidRPr="00962B3F" w14:paraId="40B60F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EC78A" w14:textId="77777777" w:rsidR="00617ADD" w:rsidRPr="00962B3F" w:rsidRDefault="00617ADD" w:rsidP="003514E7">
            <w:pPr>
              <w:pStyle w:val="TAL"/>
              <w:rPr>
                <w:szCs w:val="22"/>
                <w:lang w:eastAsia="sv-SE"/>
              </w:rPr>
            </w:pPr>
            <w:r w:rsidRPr="00962B3F">
              <w:rPr>
                <w:b/>
                <w:i/>
                <w:szCs w:val="22"/>
                <w:lang w:eastAsia="sv-SE"/>
              </w:rPr>
              <w:t>smtc1</w:t>
            </w:r>
          </w:p>
          <w:p w14:paraId="3169BE4B" w14:textId="77777777" w:rsidR="00617ADD" w:rsidRPr="00962B3F" w:rsidRDefault="00617ADD" w:rsidP="003514E7">
            <w:pPr>
              <w:pStyle w:val="TAL"/>
              <w:rPr>
                <w:szCs w:val="22"/>
                <w:lang w:eastAsia="sv-SE"/>
              </w:rPr>
            </w:pPr>
            <w:r w:rsidRPr="00962B3F">
              <w:rPr>
                <w:szCs w:val="22"/>
                <w:lang w:eastAsia="sv-SE"/>
              </w:rPr>
              <w:t>Primary measurement timing configuration. (see clause 5.5.2.10).</w:t>
            </w:r>
          </w:p>
        </w:tc>
      </w:tr>
      <w:tr w:rsidR="00617ADD" w:rsidRPr="00962B3F" w14:paraId="19D389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89DD8F" w14:textId="77777777" w:rsidR="00617ADD" w:rsidRPr="00962B3F" w:rsidRDefault="00617ADD" w:rsidP="003514E7">
            <w:pPr>
              <w:pStyle w:val="TAL"/>
              <w:rPr>
                <w:szCs w:val="22"/>
                <w:lang w:eastAsia="sv-SE"/>
              </w:rPr>
            </w:pPr>
            <w:r w:rsidRPr="00962B3F">
              <w:rPr>
                <w:b/>
                <w:i/>
                <w:szCs w:val="22"/>
                <w:lang w:eastAsia="sv-SE"/>
              </w:rPr>
              <w:t>smtc2</w:t>
            </w:r>
          </w:p>
          <w:p w14:paraId="7B056A7F" w14:textId="77777777" w:rsidR="00617ADD" w:rsidRPr="00962B3F" w:rsidRDefault="00617ADD" w:rsidP="003514E7">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617ADD" w:rsidRPr="00962B3F" w14:paraId="6E994D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40FF6B" w14:textId="77777777" w:rsidR="00617ADD" w:rsidRPr="00962B3F" w:rsidRDefault="00617ADD" w:rsidP="003514E7">
            <w:pPr>
              <w:pStyle w:val="TAL"/>
              <w:rPr>
                <w:b/>
                <w:i/>
                <w:szCs w:val="22"/>
                <w:lang w:eastAsia="en-GB"/>
              </w:rPr>
            </w:pPr>
            <w:r w:rsidRPr="00962B3F">
              <w:rPr>
                <w:b/>
                <w:i/>
                <w:szCs w:val="22"/>
                <w:lang w:eastAsia="en-GB"/>
              </w:rPr>
              <w:t>smtc3list</w:t>
            </w:r>
          </w:p>
          <w:p w14:paraId="4F93A7CD" w14:textId="77777777" w:rsidR="00617ADD" w:rsidRPr="00962B3F" w:rsidRDefault="00617ADD" w:rsidP="003514E7">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617ADD" w:rsidRPr="00962B3F" w14:paraId="5C2F7B2D" w14:textId="77777777" w:rsidTr="003514E7">
        <w:tc>
          <w:tcPr>
            <w:tcW w:w="14173" w:type="dxa"/>
            <w:tcBorders>
              <w:top w:val="single" w:sz="4" w:space="0" w:color="auto"/>
              <w:left w:val="single" w:sz="4" w:space="0" w:color="auto"/>
              <w:bottom w:val="single" w:sz="4" w:space="0" w:color="auto"/>
              <w:right w:val="single" w:sz="4" w:space="0" w:color="auto"/>
            </w:tcBorders>
          </w:tcPr>
          <w:p w14:paraId="0A501B07" w14:textId="77777777" w:rsidR="00617ADD" w:rsidRPr="00962B3F" w:rsidRDefault="00617ADD" w:rsidP="003514E7">
            <w:pPr>
              <w:pStyle w:val="TAL"/>
              <w:rPr>
                <w:b/>
                <w:i/>
                <w:szCs w:val="22"/>
                <w:lang w:eastAsia="en-GB"/>
              </w:rPr>
            </w:pPr>
            <w:r w:rsidRPr="00962B3F">
              <w:rPr>
                <w:b/>
                <w:i/>
                <w:szCs w:val="22"/>
                <w:lang w:eastAsia="en-GB"/>
              </w:rPr>
              <w:t>smtc4list</w:t>
            </w:r>
          </w:p>
          <w:p w14:paraId="3E29946A" w14:textId="77777777" w:rsidR="00617ADD" w:rsidRPr="00962B3F" w:rsidRDefault="00617ADD" w:rsidP="003514E7">
            <w:pPr>
              <w:pStyle w:val="TAL"/>
              <w:rPr>
                <w:b/>
                <w:i/>
                <w:szCs w:val="22"/>
                <w:lang w:eastAsia="en-GB"/>
              </w:rPr>
            </w:pPr>
            <w:r w:rsidRPr="00962B3F">
              <w:rPr>
                <w:bCs/>
                <w:iCs/>
                <w:szCs w:val="22"/>
                <w:lang w:eastAsia="en-GB"/>
              </w:rPr>
              <w:t>Measurement timing configuration list for NTN deployments.</w:t>
            </w:r>
          </w:p>
        </w:tc>
      </w:tr>
      <w:tr w:rsidR="00617ADD" w:rsidRPr="00962B3F" w14:paraId="0F4E7D4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9550EE" w14:textId="77777777" w:rsidR="00617ADD" w:rsidRPr="00962B3F" w:rsidRDefault="00617ADD" w:rsidP="003514E7">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617ADD" w:rsidRPr="00962B3F" w14:paraId="69851ADA" w14:textId="77777777" w:rsidTr="003514E7">
        <w:tc>
          <w:tcPr>
            <w:tcW w:w="14173" w:type="dxa"/>
            <w:tcBorders>
              <w:top w:val="single" w:sz="4" w:space="0" w:color="auto"/>
              <w:left w:val="single" w:sz="4" w:space="0" w:color="auto"/>
              <w:bottom w:val="single" w:sz="4" w:space="0" w:color="auto"/>
              <w:right w:val="single" w:sz="4" w:space="0" w:color="auto"/>
            </w:tcBorders>
          </w:tcPr>
          <w:p w14:paraId="5129A759" w14:textId="77777777" w:rsidR="00617ADD" w:rsidRPr="00962B3F" w:rsidRDefault="00617ADD" w:rsidP="003514E7">
            <w:pPr>
              <w:pStyle w:val="TAL"/>
              <w:rPr>
                <w:rFonts w:cs="Arial"/>
                <w:bCs/>
                <w:szCs w:val="18"/>
                <w:lang w:eastAsia="sv-SE"/>
              </w:rPr>
            </w:pPr>
            <w:r w:rsidRPr="00962B3F">
              <w:rPr>
                <w:rFonts w:cs="Arial"/>
                <w:b/>
                <w:i/>
                <w:iCs/>
                <w:szCs w:val="18"/>
                <w:lang w:eastAsia="sv-SE"/>
              </w:rPr>
              <w:t>ssb-PositionQCL-Common</w:t>
            </w:r>
          </w:p>
          <w:p w14:paraId="4605D9E6" w14:textId="77777777" w:rsidR="00617ADD" w:rsidRPr="00962B3F" w:rsidRDefault="00617ADD" w:rsidP="003514E7">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617ADD" w:rsidRPr="00962B3F" w14:paraId="50C778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641648" w14:textId="77777777" w:rsidR="00617ADD" w:rsidRPr="00962B3F" w:rsidRDefault="00617ADD" w:rsidP="003514E7">
            <w:pPr>
              <w:pStyle w:val="TAL"/>
              <w:rPr>
                <w:szCs w:val="22"/>
                <w:lang w:eastAsia="sv-SE"/>
              </w:rPr>
            </w:pPr>
            <w:r w:rsidRPr="00962B3F">
              <w:rPr>
                <w:b/>
                <w:i/>
                <w:szCs w:val="22"/>
                <w:lang w:eastAsia="sv-SE"/>
              </w:rPr>
              <w:t>ssbSubcarrierSpacing</w:t>
            </w:r>
          </w:p>
          <w:p w14:paraId="44B79003" w14:textId="77777777" w:rsidR="00617ADD" w:rsidRPr="00962B3F" w:rsidRDefault="00617ADD" w:rsidP="003514E7">
            <w:pPr>
              <w:pStyle w:val="TAL"/>
              <w:rPr>
                <w:szCs w:val="22"/>
                <w:lang w:eastAsia="sv-SE"/>
              </w:rPr>
            </w:pPr>
            <w:r w:rsidRPr="00962B3F">
              <w:rPr>
                <w:szCs w:val="22"/>
                <w:lang w:eastAsia="sv-SE"/>
              </w:rPr>
              <w:t>Subcarrier spacing of SSB.</w:t>
            </w:r>
          </w:p>
          <w:p w14:paraId="511CA459" w14:textId="77777777" w:rsidR="00617ADD" w:rsidRPr="00962B3F" w:rsidRDefault="00617ADD" w:rsidP="003514E7">
            <w:pPr>
              <w:pStyle w:val="TAL"/>
              <w:rPr>
                <w:rFonts w:cs="Arial"/>
                <w:bCs/>
                <w:szCs w:val="18"/>
                <w:lang w:eastAsia="sv-SE"/>
              </w:rPr>
            </w:pPr>
            <w:r w:rsidRPr="00962B3F">
              <w:rPr>
                <w:rFonts w:cs="Arial"/>
                <w:bCs/>
                <w:szCs w:val="18"/>
                <w:lang w:eastAsia="sv-SE"/>
              </w:rPr>
              <w:t>Only the following values are applicable depending on the used frequency:</w:t>
            </w:r>
          </w:p>
          <w:p w14:paraId="52D9BB54" w14:textId="77777777" w:rsidR="00617ADD" w:rsidRPr="00962B3F" w:rsidRDefault="00617ADD" w:rsidP="003514E7">
            <w:pPr>
              <w:pStyle w:val="TAL"/>
              <w:rPr>
                <w:rFonts w:cs="Arial"/>
                <w:bCs/>
                <w:szCs w:val="18"/>
                <w:lang w:eastAsia="sv-SE"/>
              </w:rPr>
            </w:pPr>
            <w:r w:rsidRPr="00962B3F">
              <w:rPr>
                <w:rFonts w:cs="Arial"/>
                <w:bCs/>
                <w:szCs w:val="18"/>
                <w:lang w:eastAsia="sv-SE"/>
              </w:rPr>
              <w:t>FR1:    15 or 30 kHz</w:t>
            </w:r>
          </w:p>
          <w:p w14:paraId="05F46CEC" w14:textId="77777777" w:rsidR="00617ADD" w:rsidRPr="00962B3F" w:rsidRDefault="00617ADD" w:rsidP="003514E7">
            <w:pPr>
              <w:pStyle w:val="TAL"/>
              <w:rPr>
                <w:rFonts w:cs="Arial"/>
                <w:bCs/>
                <w:szCs w:val="18"/>
                <w:lang w:eastAsia="sv-SE"/>
              </w:rPr>
            </w:pPr>
            <w:r w:rsidRPr="00962B3F">
              <w:rPr>
                <w:rFonts w:cs="Arial"/>
                <w:bCs/>
                <w:szCs w:val="18"/>
                <w:lang w:eastAsia="sv-SE"/>
              </w:rPr>
              <w:t>FR2-1:  120 or 240 kHz</w:t>
            </w:r>
          </w:p>
          <w:p w14:paraId="0D034053" w14:textId="77777777" w:rsidR="00617ADD" w:rsidRPr="00962B3F" w:rsidRDefault="00617ADD" w:rsidP="003514E7">
            <w:pPr>
              <w:pStyle w:val="TAL"/>
              <w:rPr>
                <w:rFonts w:cs="Arial"/>
                <w:bCs/>
                <w:szCs w:val="18"/>
                <w:lang w:eastAsia="sv-SE"/>
              </w:rPr>
            </w:pPr>
            <w:r w:rsidRPr="00962B3F">
              <w:rPr>
                <w:rFonts w:cs="Arial"/>
                <w:bCs/>
                <w:szCs w:val="18"/>
                <w:lang w:eastAsia="sv-SE"/>
              </w:rPr>
              <w:t>FR2-2:  120, 480, or 960 kHz</w:t>
            </w:r>
          </w:p>
        </w:tc>
      </w:tr>
      <w:tr w:rsidR="00617ADD" w:rsidRPr="00962B3F" w14:paraId="71C65E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67E515" w14:textId="77777777" w:rsidR="00617ADD" w:rsidRPr="00962B3F" w:rsidRDefault="00617ADD" w:rsidP="003514E7">
            <w:pPr>
              <w:pStyle w:val="TAL"/>
              <w:rPr>
                <w:b/>
                <w:i/>
                <w:noProof/>
                <w:lang w:eastAsia="sv-SE"/>
              </w:rPr>
            </w:pPr>
            <w:r w:rsidRPr="00962B3F">
              <w:rPr>
                <w:b/>
                <w:i/>
                <w:noProof/>
                <w:lang w:eastAsia="sv-SE"/>
              </w:rPr>
              <w:t>t312</w:t>
            </w:r>
          </w:p>
          <w:p w14:paraId="1FCC0AC8" w14:textId="77777777" w:rsidR="00617ADD" w:rsidRPr="00962B3F" w:rsidRDefault="00617ADD" w:rsidP="003514E7">
            <w:pPr>
              <w:pStyle w:val="TAL"/>
              <w:rPr>
                <w:b/>
                <w:i/>
                <w:szCs w:val="22"/>
                <w:lang w:eastAsia="sv-SE"/>
              </w:rPr>
            </w:pPr>
            <w:r w:rsidRPr="00962B3F">
              <w:rPr>
                <w:lang w:eastAsia="en-GB"/>
              </w:rPr>
              <w:t>The value of timer T312. Value ms0 represents 0 ms, ms50 represents 50 ms and so on.</w:t>
            </w:r>
          </w:p>
        </w:tc>
      </w:tr>
    </w:tbl>
    <w:p w14:paraId="621D24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286BD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FE581B" w14:textId="77777777" w:rsidR="00617ADD" w:rsidRPr="00962B3F" w:rsidRDefault="00617ADD" w:rsidP="003514E7">
            <w:pPr>
              <w:pStyle w:val="TAH"/>
              <w:rPr>
                <w:szCs w:val="22"/>
                <w:lang w:eastAsia="sv-SE"/>
              </w:rPr>
            </w:pPr>
            <w:r w:rsidRPr="00962B3F">
              <w:rPr>
                <w:rFonts w:cs="Courier New"/>
                <w:i/>
                <w:iCs/>
                <w:lang w:eastAsia="sv-SE"/>
              </w:rPr>
              <w:lastRenderedPageBreak/>
              <w:t>RMTC-Config</w:t>
            </w:r>
            <w:r w:rsidRPr="00962B3F">
              <w:rPr>
                <w:i/>
                <w:szCs w:val="22"/>
                <w:lang w:eastAsia="sv-SE"/>
              </w:rPr>
              <w:t xml:space="preserve"> </w:t>
            </w:r>
            <w:r w:rsidRPr="00962B3F">
              <w:rPr>
                <w:szCs w:val="22"/>
                <w:lang w:eastAsia="sv-SE"/>
              </w:rPr>
              <w:t>field descriptions</w:t>
            </w:r>
          </w:p>
        </w:tc>
      </w:tr>
      <w:tr w:rsidR="00617ADD" w:rsidRPr="00962B3F" w14:paraId="4A5781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2C51F1" w14:textId="77777777" w:rsidR="00617ADD" w:rsidRPr="00962B3F" w:rsidRDefault="00617ADD" w:rsidP="003514E7">
            <w:pPr>
              <w:pStyle w:val="TAL"/>
              <w:rPr>
                <w:szCs w:val="22"/>
                <w:lang w:eastAsia="en-GB"/>
              </w:rPr>
            </w:pPr>
            <w:r w:rsidRPr="00962B3F">
              <w:rPr>
                <w:b/>
                <w:bCs/>
                <w:i/>
                <w:noProof/>
                <w:lang w:eastAsia="ko-KR"/>
              </w:rPr>
              <w:t>measDurationSymbols</w:t>
            </w:r>
          </w:p>
          <w:p w14:paraId="2D5056AE" w14:textId="77777777" w:rsidR="00617ADD" w:rsidRPr="00962B3F" w:rsidRDefault="00617ADD" w:rsidP="003514E7">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7E1A19AA" w14:textId="77777777" w:rsidR="00617ADD" w:rsidRPr="00962B3F" w:rsidRDefault="00617ADD" w:rsidP="003514E7">
            <w:pPr>
              <w:pStyle w:val="TAL"/>
              <w:rPr>
                <w:rFonts w:cs="Arial"/>
                <w:b/>
                <w:i/>
                <w:szCs w:val="18"/>
                <w:lang w:eastAsia="en-GB"/>
              </w:rPr>
            </w:pPr>
            <w:r w:rsidRPr="00962B3F">
              <w:rPr>
                <w:szCs w:val="22"/>
                <w:lang w:eastAsia="en-GB"/>
              </w:rPr>
              <w:t xml:space="preserve">If </w:t>
            </w:r>
            <w:r w:rsidRPr="00962B3F">
              <w:rPr>
                <w:i/>
                <w:iCs/>
                <w:szCs w:val="22"/>
                <w:lang w:eastAsia="en-GB"/>
              </w:rPr>
              <w:t>measDurationSymbols-v17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617ADD" w:rsidRPr="00962B3F" w14:paraId="4CF55A27" w14:textId="77777777" w:rsidTr="003514E7">
        <w:tc>
          <w:tcPr>
            <w:tcW w:w="14173" w:type="dxa"/>
            <w:tcBorders>
              <w:top w:val="single" w:sz="4" w:space="0" w:color="auto"/>
              <w:left w:val="single" w:sz="4" w:space="0" w:color="auto"/>
              <w:bottom w:val="single" w:sz="4" w:space="0" w:color="auto"/>
              <w:right w:val="single" w:sz="4" w:space="0" w:color="auto"/>
            </w:tcBorders>
          </w:tcPr>
          <w:p w14:paraId="1A0BFC99" w14:textId="77777777" w:rsidR="00617ADD" w:rsidRPr="00962B3F" w:rsidRDefault="00617ADD" w:rsidP="003514E7">
            <w:pPr>
              <w:pStyle w:val="TAL"/>
              <w:rPr>
                <w:b/>
                <w:bCs/>
                <w:i/>
                <w:noProof/>
                <w:lang w:eastAsia="ko-KR"/>
              </w:rPr>
            </w:pPr>
            <w:r w:rsidRPr="00962B3F">
              <w:rPr>
                <w:b/>
                <w:bCs/>
                <w:i/>
                <w:noProof/>
                <w:lang w:eastAsia="ko-KR"/>
              </w:rPr>
              <w:t>ref-SCS-CP</w:t>
            </w:r>
          </w:p>
          <w:p w14:paraId="58E64B8D" w14:textId="77777777" w:rsidR="00617ADD" w:rsidRPr="00962B3F" w:rsidRDefault="00617ADD" w:rsidP="003514E7">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15ED557D" w14:textId="77777777" w:rsidR="00617ADD" w:rsidRPr="00962B3F" w:rsidRDefault="00617ADD" w:rsidP="003514E7">
            <w:pPr>
              <w:pStyle w:val="TAL"/>
              <w:rPr>
                <w:bCs/>
                <w:iCs/>
                <w:noProof/>
                <w:lang w:eastAsia="ko-KR"/>
              </w:rPr>
            </w:pPr>
            <w:r w:rsidRPr="00962B3F">
              <w:rPr>
                <w:bCs/>
                <w:iCs/>
                <w:noProof/>
                <w:lang w:eastAsia="ko-KR"/>
              </w:rPr>
              <w:t xml:space="preserve">If </w:t>
            </w:r>
            <w:r w:rsidRPr="00962B3F">
              <w:rPr>
                <w:bCs/>
                <w:i/>
                <w:noProof/>
                <w:lang w:eastAsia="ko-KR"/>
              </w:rPr>
              <w:t>ref-SCS-CP-v17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617ADD" w:rsidRPr="00962B3F" w14:paraId="3D510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0576A" w14:textId="77777777" w:rsidR="00617ADD" w:rsidRPr="00962B3F" w:rsidRDefault="00617ADD" w:rsidP="003514E7">
            <w:pPr>
              <w:pStyle w:val="TAL"/>
              <w:rPr>
                <w:b/>
                <w:bCs/>
                <w:i/>
                <w:iCs/>
                <w:szCs w:val="22"/>
                <w:lang w:eastAsia="en-GB"/>
              </w:rPr>
            </w:pPr>
            <w:r w:rsidRPr="00962B3F">
              <w:rPr>
                <w:b/>
                <w:bCs/>
                <w:i/>
                <w:iCs/>
                <w:lang w:eastAsia="en-GB"/>
              </w:rPr>
              <w:t>rmtc-Bandwidth</w:t>
            </w:r>
          </w:p>
          <w:p w14:paraId="6B76881F" w14:textId="77777777" w:rsidR="00617ADD" w:rsidRPr="00962B3F" w:rsidRDefault="00617ADD" w:rsidP="003514E7">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617ADD" w:rsidRPr="00962B3F" w14:paraId="389924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B7DD63" w14:textId="77777777" w:rsidR="00617ADD" w:rsidRPr="00962B3F" w:rsidRDefault="00617ADD" w:rsidP="003514E7">
            <w:pPr>
              <w:pStyle w:val="TAL"/>
              <w:rPr>
                <w:b/>
                <w:i/>
                <w:szCs w:val="22"/>
                <w:lang w:eastAsia="en-GB"/>
              </w:rPr>
            </w:pPr>
            <w:r w:rsidRPr="00962B3F">
              <w:rPr>
                <w:rFonts w:cs="Arial"/>
                <w:b/>
                <w:i/>
                <w:szCs w:val="18"/>
                <w:lang w:eastAsia="en-GB"/>
              </w:rPr>
              <w:t>rmtc-Frequency</w:t>
            </w:r>
          </w:p>
          <w:p w14:paraId="4DB51FFE" w14:textId="77777777" w:rsidR="00617ADD" w:rsidRPr="00962B3F" w:rsidRDefault="00617ADD" w:rsidP="003514E7">
            <w:pPr>
              <w:pStyle w:val="TAL"/>
              <w:rPr>
                <w:b/>
                <w:i/>
                <w:szCs w:val="22"/>
                <w:lang w:eastAsia="sv-SE"/>
              </w:rPr>
            </w:pPr>
            <w:r w:rsidRPr="00962B3F">
              <w:rPr>
                <w:rFonts w:cs="Arial"/>
                <w:szCs w:val="18"/>
                <w:lang w:eastAsia="sv-SE"/>
              </w:rPr>
              <w:t xml:space="preserve">Indicates the center frequency of the measured bandwidth </w:t>
            </w:r>
            <w:r w:rsidRPr="00962B3F">
              <w:rPr>
                <w:szCs w:val="22"/>
              </w:rPr>
              <w:t>for a frequency which operates with shared spectrum channel access</w:t>
            </w:r>
            <w:r w:rsidRPr="00962B3F">
              <w:rPr>
                <w:rFonts w:cs="Arial"/>
                <w:szCs w:val="18"/>
                <w:lang w:eastAsia="sv-SE"/>
              </w:rPr>
              <w:t xml:space="preserve"> (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617ADD" w:rsidRPr="00962B3F" w14:paraId="3C864E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8516E" w14:textId="77777777" w:rsidR="00617ADD" w:rsidRPr="00962B3F" w:rsidRDefault="00617ADD" w:rsidP="003514E7">
            <w:pPr>
              <w:pStyle w:val="TAL"/>
              <w:rPr>
                <w:b/>
                <w:i/>
                <w:szCs w:val="22"/>
                <w:lang w:eastAsia="en-GB"/>
              </w:rPr>
            </w:pPr>
            <w:r w:rsidRPr="00962B3F">
              <w:rPr>
                <w:rFonts w:cs="Arial"/>
                <w:b/>
                <w:i/>
                <w:szCs w:val="18"/>
                <w:lang w:eastAsia="en-GB"/>
              </w:rPr>
              <w:t>rmtc-Periodicity</w:t>
            </w:r>
          </w:p>
          <w:p w14:paraId="33C8E1AC" w14:textId="77777777" w:rsidR="00617ADD" w:rsidRPr="00962B3F" w:rsidRDefault="00617ADD" w:rsidP="003514E7">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617ADD" w:rsidRPr="00962B3F" w14:paraId="50966F1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8C43CA" w14:textId="77777777" w:rsidR="00617ADD" w:rsidRPr="00962B3F" w:rsidRDefault="00617ADD" w:rsidP="003514E7">
            <w:pPr>
              <w:pStyle w:val="TAL"/>
              <w:rPr>
                <w:b/>
                <w:i/>
                <w:szCs w:val="22"/>
                <w:lang w:eastAsia="en-GB"/>
              </w:rPr>
            </w:pPr>
            <w:r w:rsidRPr="00962B3F">
              <w:rPr>
                <w:rFonts w:cs="Arial"/>
                <w:b/>
                <w:i/>
                <w:szCs w:val="18"/>
                <w:lang w:eastAsia="en-GB"/>
              </w:rPr>
              <w:t>rmtc-SubframeOffset</w:t>
            </w:r>
          </w:p>
          <w:p w14:paraId="2B114525" w14:textId="77777777" w:rsidR="00617ADD" w:rsidRPr="00962B3F" w:rsidRDefault="00617ADD" w:rsidP="003514E7">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617ADD" w:rsidRPr="00962B3F" w14:paraId="163FB78B" w14:textId="77777777" w:rsidTr="003514E7">
        <w:tc>
          <w:tcPr>
            <w:tcW w:w="14173" w:type="dxa"/>
            <w:tcBorders>
              <w:top w:val="single" w:sz="4" w:space="0" w:color="auto"/>
              <w:left w:val="single" w:sz="4" w:space="0" w:color="auto"/>
              <w:bottom w:val="single" w:sz="4" w:space="0" w:color="auto"/>
              <w:right w:val="single" w:sz="4" w:space="0" w:color="auto"/>
            </w:tcBorders>
          </w:tcPr>
          <w:p w14:paraId="3630863F" w14:textId="77777777" w:rsidR="00617ADD" w:rsidRPr="00962B3F" w:rsidRDefault="00617ADD" w:rsidP="003514E7">
            <w:pPr>
              <w:pStyle w:val="TAL"/>
              <w:rPr>
                <w:b/>
                <w:i/>
                <w:szCs w:val="22"/>
                <w:lang w:eastAsia="en-GB"/>
              </w:rPr>
            </w:pPr>
            <w:r w:rsidRPr="00962B3F">
              <w:rPr>
                <w:rFonts w:cs="Arial"/>
                <w:b/>
                <w:i/>
                <w:szCs w:val="18"/>
                <w:lang w:eastAsia="en-GB"/>
              </w:rPr>
              <w:t>servCellId</w:t>
            </w:r>
          </w:p>
          <w:p w14:paraId="7E9ADDE6" w14:textId="77777777" w:rsidR="00617ADD" w:rsidRPr="00962B3F" w:rsidRDefault="00617ADD" w:rsidP="003514E7">
            <w:pPr>
              <w:pStyle w:val="TAL"/>
              <w:rPr>
                <w:b/>
                <w:bCs/>
                <w:i/>
                <w:noProof/>
                <w:lang w:eastAsia="ko-KR"/>
              </w:rPr>
            </w:pPr>
            <w:r w:rsidRPr="00962B3F">
              <w:rPr>
                <w:rFonts w:cs="Arial"/>
                <w:szCs w:val="18"/>
                <w:lang w:eastAsia="en-GB"/>
              </w:rPr>
              <w:t>Indicates the reference serving cell index for the TCI state.</w:t>
            </w:r>
          </w:p>
        </w:tc>
      </w:tr>
      <w:tr w:rsidR="00617ADD" w:rsidRPr="00962B3F" w14:paraId="763F06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71140F" w14:textId="77777777" w:rsidR="00617ADD" w:rsidRPr="00962B3F" w:rsidRDefault="00617ADD" w:rsidP="003514E7">
            <w:pPr>
              <w:pStyle w:val="TAL"/>
              <w:rPr>
                <w:rFonts w:cs="Arial"/>
                <w:b/>
                <w:i/>
                <w:szCs w:val="18"/>
                <w:lang w:eastAsia="en-GB"/>
              </w:rPr>
            </w:pPr>
            <w:r w:rsidRPr="00962B3F">
              <w:rPr>
                <w:rFonts w:cs="Arial"/>
                <w:b/>
                <w:i/>
                <w:szCs w:val="18"/>
                <w:lang w:eastAsia="en-GB"/>
              </w:rPr>
              <w:t>tci-StateId</w:t>
            </w:r>
          </w:p>
          <w:p w14:paraId="7E1B3EA4" w14:textId="77777777" w:rsidR="00617ADD" w:rsidRPr="00962B3F" w:rsidRDefault="00617ADD" w:rsidP="003514E7">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6AE740C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C5720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4AC9B0F" w14:textId="77777777" w:rsidR="00617ADD" w:rsidRPr="00962B3F" w:rsidRDefault="00617ADD" w:rsidP="003514E7">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617ADD" w:rsidRPr="00962B3F" w14:paraId="0940CF6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DB45FBE" w14:textId="77777777" w:rsidR="00617ADD" w:rsidRPr="00962B3F" w:rsidRDefault="00617ADD" w:rsidP="003514E7">
            <w:pPr>
              <w:pStyle w:val="TAL"/>
              <w:rPr>
                <w:szCs w:val="22"/>
                <w:lang w:eastAsia="sv-SE"/>
              </w:rPr>
            </w:pPr>
            <w:r w:rsidRPr="00962B3F">
              <w:rPr>
                <w:b/>
                <w:i/>
                <w:szCs w:val="22"/>
                <w:lang w:eastAsia="sv-SE"/>
              </w:rPr>
              <w:t>csi-rs-ResourceConfigMobility</w:t>
            </w:r>
          </w:p>
          <w:p w14:paraId="7BC9D6C2" w14:textId="77777777" w:rsidR="00617ADD" w:rsidRPr="00962B3F" w:rsidRDefault="00617ADD" w:rsidP="003514E7">
            <w:pPr>
              <w:pStyle w:val="TAL"/>
              <w:rPr>
                <w:szCs w:val="22"/>
                <w:lang w:eastAsia="sv-SE"/>
              </w:rPr>
            </w:pPr>
            <w:r w:rsidRPr="00962B3F">
              <w:rPr>
                <w:szCs w:val="22"/>
                <w:lang w:eastAsia="sv-SE"/>
              </w:rPr>
              <w:t>CSI-RS resources to be used for CSI-RS based RRM measurements.</w:t>
            </w:r>
          </w:p>
        </w:tc>
      </w:tr>
      <w:tr w:rsidR="00617ADD" w:rsidRPr="00962B3F" w14:paraId="735EBF5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661973C" w14:textId="77777777" w:rsidR="00617ADD" w:rsidRPr="00962B3F" w:rsidRDefault="00617ADD" w:rsidP="003514E7">
            <w:pPr>
              <w:pStyle w:val="TAL"/>
              <w:rPr>
                <w:szCs w:val="22"/>
                <w:lang w:eastAsia="sv-SE"/>
              </w:rPr>
            </w:pPr>
            <w:r w:rsidRPr="00962B3F">
              <w:rPr>
                <w:b/>
                <w:i/>
                <w:szCs w:val="22"/>
                <w:lang w:eastAsia="sv-SE"/>
              </w:rPr>
              <w:t>ssb-ConfigMobility</w:t>
            </w:r>
          </w:p>
          <w:p w14:paraId="38F39318" w14:textId="77777777" w:rsidR="00617ADD" w:rsidRPr="00962B3F" w:rsidRDefault="00617ADD" w:rsidP="003514E7">
            <w:pPr>
              <w:pStyle w:val="TAL"/>
              <w:rPr>
                <w:szCs w:val="22"/>
                <w:lang w:eastAsia="sv-SE"/>
              </w:rPr>
            </w:pPr>
            <w:r w:rsidRPr="00962B3F">
              <w:rPr>
                <w:szCs w:val="22"/>
                <w:lang w:eastAsia="sv-SE"/>
              </w:rPr>
              <w:t>SSB configuration for mobility (nominal SSBs, timing configuration).</w:t>
            </w:r>
          </w:p>
        </w:tc>
      </w:tr>
    </w:tbl>
    <w:p w14:paraId="14DF01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868C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582B6B" w14:textId="77777777" w:rsidR="00617ADD" w:rsidRPr="00962B3F" w:rsidRDefault="00617ADD" w:rsidP="003514E7">
            <w:pPr>
              <w:pStyle w:val="TAH"/>
              <w:rPr>
                <w:szCs w:val="22"/>
                <w:lang w:eastAsia="sv-SE"/>
              </w:rPr>
            </w:pPr>
            <w:r w:rsidRPr="00962B3F">
              <w:rPr>
                <w:i/>
                <w:szCs w:val="22"/>
                <w:lang w:eastAsia="sv-SE"/>
              </w:rPr>
              <w:lastRenderedPageBreak/>
              <w:t xml:space="preserve">SSB-ConfigMobility </w:t>
            </w:r>
            <w:r w:rsidRPr="00962B3F">
              <w:rPr>
                <w:szCs w:val="22"/>
                <w:lang w:eastAsia="sv-SE"/>
              </w:rPr>
              <w:t>field descriptions</w:t>
            </w:r>
          </w:p>
        </w:tc>
      </w:tr>
      <w:tr w:rsidR="00617ADD" w:rsidRPr="00962B3F" w14:paraId="35C6C1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C6024C" w14:textId="77777777" w:rsidR="00617ADD" w:rsidRPr="00962B3F" w:rsidRDefault="00617ADD" w:rsidP="003514E7">
            <w:pPr>
              <w:pStyle w:val="TAL"/>
              <w:rPr>
                <w:b/>
                <w:i/>
                <w:szCs w:val="22"/>
                <w:lang w:eastAsia="sv-SE"/>
              </w:rPr>
            </w:pPr>
            <w:r w:rsidRPr="00962B3F">
              <w:rPr>
                <w:b/>
                <w:i/>
                <w:szCs w:val="22"/>
                <w:lang w:eastAsia="sv-SE"/>
              </w:rPr>
              <w:t>deriveSSB-IndexFromCell</w:t>
            </w:r>
          </w:p>
          <w:p w14:paraId="0652E924" w14:textId="77777777" w:rsidR="00617ADD" w:rsidRPr="00962B3F" w:rsidRDefault="00617ADD" w:rsidP="003514E7">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17ADD" w:rsidRPr="00962B3F" w14:paraId="297EE91C" w14:textId="77777777" w:rsidTr="003514E7">
        <w:tc>
          <w:tcPr>
            <w:tcW w:w="14173" w:type="dxa"/>
            <w:tcBorders>
              <w:top w:val="single" w:sz="4" w:space="0" w:color="auto"/>
              <w:left w:val="single" w:sz="4" w:space="0" w:color="auto"/>
              <w:bottom w:val="single" w:sz="4" w:space="0" w:color="auto"/>
              <w:right w:val="single" w:sz="4" w:space="0" w:color="auto"/>
            </w:tcBorders>
          </w:tcPr>
          <w:p w14:paraId="24ECBC0D" w14:textId="77777777" w:rsidR="00617ADD" w:rsidRPr="00962B3F" w:rsidRDefault="00617ADD" w:rsidP="003514E7">
            <w:pPr>
              <w:pStyle w:val="TAL"/>
              <w:rPr>
                <w:b/>
                <w:bCs/>
                <w:i/>
                <w:iCs/>
                <w:lang w:eastAsia="sv-SE"/>
              </w:rPr>
            </w:pPr>
            <w:bookmarkStart w:id="1642" w:name="_Hlk97458315"/>
            <w:r w:rsidRPr="00962B3F">
              <w:rPr>
                <w:b/>
                <w:bCs/>
                <w:i/>
                <w:iCs/>
                <w:lang w:eastAsia="sv-SE"/>
              </w:rPr>
              <w:t>deriveSSB-IndexFromCellInter</w:t>
            </w:r>
          </w:p>
          <w:bookmarkEnd w:id="1642"/>
          <w:p w14:paraId="28F7121F" w14:textId="77777777" w:rsidR="00617ADD" w:rsidRPr="00962B3F" w:rsidRDefault="00617ADD" w:rsidP="003514E7">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inter-frequency neighbour cells on the frequency indicated by the </w:t>
            </w:r>
            <w:r w:rsidRPr="00962B3F">
              <w:rPr>
                <w:rFonts w:cs="Arial"/>
                <w:i/>
                <w:szCs w:val="18"/>
                <w:lang w:eastAsia="sv-SE"/>
              </w:rPr>
              <w:t>MeasObjectNR</w:t>
            </w:r>
            <w:r w:rsidRPr="00962B3F">
              <w:rPr>
                <w:rFonts w:cs="Arial"/>
                <w:szCs w:val="18"/>
                <w:lang w:eastAsia="sv-SE"/>
              </w:rPr>
              <w:t xml:space="preserve">. When this field is included, the network should set </w:t>
            </w:r>
            <w:r w:rsidRPr="00962B3F">
              <w:rPr>
                <w:rFonts w:cs="Arial"/>
                <w:i/>
                <w:iCs/>
                <w:szCs w:val="18"/>
                <w:lang w:eastAsia="sv-SE"/>
              </w:rPr>
              <w:t>deriveSSB-IndexFromCell</w:t>
            </w:r>
            <w:r w:rsidRPr="00962B3F">
              <w:rPr>
                <w:rFonts w:cs="Arial"/>
                <w:szCs w:val="18"/>
                <w:lang w:eastAsia="sv-SE"/>
              </w:rPr>
              <w:t xml:space="preserve"> to </w:t>
            </w:r>
            <w:r w:rsidRPr="00962B3F">
              <w:rPr>
                <w:rFonts w:cs="Arial"/>
                <w:i/>
                <w:iCs/>
                <w:szCs w:val="18"/>
                <w:lang w:eastAsia="sv-SE"/>
              </w:rPr>
              <w:t>true</w:t>
            </w:r>
            <w:r w:rsidRPr="00962B3F">
              <w:rPr>
                <w:rFonts w:cs="Arial"/>
                <w:szCs w:val="18"/>
                <w:lang w:eastAsia="sv-SE"/>
              </w:rPr>
              <w:t>.</w:t>
            </w:r>
          </w:p>
        </w:tc>
      </w:tr>
      <w:tr w:rsidR="00617ADD" w:rsidRPr="00962B3F" w14:paraId="1CE8F2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C19358" w14:textId="77777777" w:rsidR="00617ADD" w:rsidRPr="00962B3F" w:rsidRDefault="00617ADD" w:rsidP="003514E7">
            <w:pPr>
              <w:pStyle w:val="TAL"/>
              <w:rPr>
                <w:szCs w:val="22"/>
                <w:lang w:eastAsia="sv-SE"/>
              </w:rPr>
            </w:pPr>
            <w:r w:rsidRPr="00962B3F">
              <w:rPr>
                <w:b/>
                <w:i/>
                <w:szCs w:val="22"/>
                <w:lang w:eastAsia="sv-SE"/>
              </w:rPr>
              <w:t>ssb-ToMeasure</w:t>
            </w:r>
          </w:p>
          <w:p w14:paraId="113E44FA" w14:textId="77777777" w:rsidR="00617ADD" w:rsidRPr="00962B3F" w:rsidRDefault="00617ADD" w:rsidP="003514E7">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2FACF85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78589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C0E107" w14:textId="77777777" w:rsidR="00617ADD" w:rsidRPr="00962B3F" w:rsidRDefault="00617ADD" w:rsidP="003514E7">
            <w:pPr>
              <w:pStyle w:val="TAH"/>
              <w:rPr>
                <w:szCs w:val="22"/>
              </w:rPr>
            </w:pPr>
            <w:r w:rsidRPr="00962B3F">
              <w:rPr>
                <w:i/>
                <w:szCs w:val="22"/>
              </w:rPr>
              <w:t xml:space="preserve">SSB-PositionQCL-CellsToAddMod </w:t>
            </w:r>
            <w:r w:rsidRPr="00962B3F">
              <w:rPr>
                <w:szCs w:val="22"/>
              </w:rPr>
              <w:t>field descriptions</w:t>
            </w:r>
          </w:p>
        </w:tc>
      </w:tr>
      <w:tr w:rsidR="00617ADD" w:rsidRPr="00962B3F" w14:paraId="108D27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5845F" w14:textId="77777777" w:rsidR="00617ADD" w:rsidRPr="00962B3F" w:rsidRDefault="00617ADD" w:rsidP="003514E7">
            <w:pPr>
              <w:pStyle w:val="TAL"/>
              <w:rPr>
                <w:b/>
                <w:i/>
                <w:iCs/>
                <w:szCs w:val="22"/>
                <w:lang w:eastAsia="en-GB"/>
              </w:rPr>
            </w:pPr>
            <w:r w:rsidRPr="00962B3F">
              <w:rPr>
                <w:b/>
                <w:i/>
                <w:iCs/>
                <w:szCs w:val="22"/>
                <w:lang w:eastAsia="en-GB"/>
              </w:rPr>
              <w:t>physCellId</w:t>
            </w:r>
          </w:p>
          <w:p w14:paraId="63B4221A" w14:textId="77777777" w:rsidR="00617ADD" w:rsidRPr="00962B3F" w:rsidRDefault="00617ADD" w:rsidP="003514E7">
            <w:pPr>
              <w:pStyle w:val="TAL"/>
              <w:rPr>
                <w:szCs w:val="22"/>
                <w:lang w:eastAsia="x-none"/>
              </w:rPr>
            </w:pPr>
            <w:r w:rsidRPr="00962B3F">
              <w:rPr>
                <w:szCs w:val="22"/>
                <w:lang w:eastAsia="en-GB"/>
              </w:rPr>
              <w:t>Physical cell identity of a cell in the cell list.</w:t>
            </w:r>
          </w:p>
        </w:tc>
      </w:tr>
      <w:tr w:rsidR="00617ADD" w:rsidRPr="00962B3F" w14:paraId="13E5A8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2C3EE2" w14:textId="77777777" w:rsidR="00617ADD" w:rsidRPr="00962B3F" w:rsidRDefault="00617ADD" w:rsidP="003514E7">
            <w:pPr>
              <w:pStyle w:val="TAL"/>
              <w:rPr>
                <w:rFonts w:cs="Arial"/>
                <w:b/>
                <w:i/>
                <w:iCs/>
                <w:szCs w:val="18"/>
              </w:rPr>
            </w:pPr>
            <w:r w:rsidRPr="00962B3F">
              <w:rPr>
                <w:rFonts w:cs="Arial"/>
                <w:b/>
                <w:i/>
                <w:iCs/>
                <w:szCs w:val="18"/>
              </w:rPr>
              <w:t>ssb-PositionQCL</w:t>
            </w:r>
          </w:p>
          <w:p w14:paraId="46750FA3" w14:textId="77777777" w:rsidR="00617ADD" w:rsidRPr="00962B3F" w:rsidRDefault="00617ADD" w:rsidP="003514E7">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6C707BA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55984A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451C00"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FED91"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ED200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643D91C" w14:textId="77777777" w:rsidR="00617ADD" w:rsidRPr="00962B3F" w:rsidRDefault="00617ADD" w:rsidP="003514E7">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3ECCF1B" w14:textId="77777777" w:rsidR="00617ADD" w:rsidRPr="00962B3F" w:rsidRDefault="00617ADD" w:rsidP="003514E7">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617ADD" w:rsidRPr="00962B3F" w14:paraId="0CF7260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970935C" w14:textId="77777777" w:rsidR="00617ADD" w:rsidRPr="00962B3F" w:rsidRDefault="00617ADD" w:rsidP="003514E7">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6ED21832" w14:textId="77777777" w:rsidR="00617ADD" w:rsidRPr="00962B3F" w:rsidRDefault="00617ADD" w:rsidP="003514E7">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617ADD" w:rsidRPr="00962B3F" w14:paraId="103ED92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07AE218" w14:textId="77777777" w:rsidR="00617ADD" w:rsidRPr="00962B3F" w:rsidRDefault="00617ADD" w:rsidP="003514E7">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05405663" w14:textId="77777777" w:rsidR="00617ADD" w:rsidRPr="00962B3F" w:rsidRDefault="00617ADD" w:rsidP="003514E7">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617ADD" w:rsidRPr="00962B3F" w14:paraId="04089E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61C78B3" w14:textId="77777777" w:rsidR="00617ADD" w:rsidRPr="00962B3F" w:rsidRDefault="00617ADD" w:rsidP="003514E7">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D4F3DF5" w14:textId="77777777" w:rsidR="00617ADD" w:rsidRPr="00962B3F" w:rsidRDefault="00617ADD" w:rsidP="003514E7">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 in FR1. Otherwise, it is absent, Need R.</w:t>
            </w:r>
          </w:p>
        </w:tc>
      </w:tr>
      <w:tr w:rsidR="00617ADD" w:rsidRPr="00962B3F" w14:paraId="4ADE523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9AC94BB" w14:textId="77777777" w:rsidR="00617ADD" w:rsidRPr="00962B3F" w:rsidRDefault="00617ADD" w:rsidP="003514E7">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CD2B7B4" w14:textId="77777777" w:rsidR="00617ADD" w:rsidRPr="00962B3F" w:rsidRDefault="00617ADD" w:rsidP="003514E7">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4E045840" w14:textId="77777777" w:rsidR="00617ADD" w:rsidRPr="00962B3F" w:rsidRDefault="00617ADD" w:rsidP="00617ADD"/>
    <w:p w14:paraId="17BA7468" w14:textId="77777777" w:rsidR="00617ADD" w:rsidRPr="00962B3F" w:rsidRDefault="00617ADD" w:rsidP="00617ADD">
      <w:pPr>
        <w:pStyle w:val="Heading4"/>
      </w:pPr>
      <w:bookmarkStart w:id="1643" w:name="_Toc60777262"/>
      <w:bookmarkStart w:id="1644" w:name="_Toc100930161"/>
      <w:r w:rsidRPr="00962B3F">
        <w:t>–</w:t>
      </w:r>
      <w:r w:rsidRPr="00962B3F">
        <w:tab/>
      </w:r>
      <w:r w:rsidRPr="00962B3F">
        <w:rPr>
          <w:i/>
          <w:iCs/>
        </w:rPr>
        <w:t>MeasObjectNR-SL</w:t>
      </w:r>
      <w:bookmarkEnd w:id="1643"/>
      <w:bookmarkEnd w:id="1644"/>
    </w:p>
    <w:p w14:paraId="6710757F" w14:textId="77777777" w:rsidR="00617ADD" w:rsidRPr="00962B3F" w:rsidRDefault="00617ADD" w:rsidP="00617ADD">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7D78806B" w14:textId="77777777" w:rsidR="00617ADD" w:rsidRPr="00962B3F" w:rsidRDefault="00617ADD" w:rsidP="00617ADD">
      <w:pPr>
        <w:pStyle w:val="TH"/>
        <w:rPr>
          <w:b w:val="0"/>
        </w:rPr>
      </w:pPr>
      <w:r w:rsidRPr="00962B3F">
        <w:rPr>
          <w:i/>
        </w:rPr>
        <w:lastRenderedPageBreak/>
        <w:t>MeasObjectNR-SL</w:t>
      </w:r>
      <w:r w:rsidRPr="00962B3F">
        <w:t xml:space="preserve"> information element</w:t>
      </w:r>
    </w:p>
    <w:p w14:paraId="12E38FAC" w14:textId="77777777" w:rsidR="00617ADD" w:rsidRPr="00962B3F" w:rsidRDefault="00617ADD" w:rsidP="00617ADD">
      <w:pPr>
        <w:pStyle w:val="PL"/>
        <w:rPr>
          <w:color w:val="808080"/>
        </w:rPr>
      </w:pPr>
      <w:r w:rsidRPr="00962B3F">
        <w:rPr>
          <w:color w:val="808080"/>
        </w:rPr>
        <w:t>-- ASN1START</w:t>
      </w:r>
    </w:p>
    <w:p w14:paraId="3F0B6445" w14:textId="77777777" w:rsidR="00617ADD" w:rsidRPr="00962B3F" w:rsidRDefault="00617ADD" w:rsidP="00617ADD">
      <w:pPr>
        <w:pStyle w:val="PL"/>
        <w:rPr>
          <w:color w:val="808080"/>
        </w:rPr>
      </w:pPr>
      <w:r w:rsidRPr="00962B3F">
        <w:rPr>
          <w:color w:val="808080"/>
        </w:rPr>
        <w:t>-- TAG-MEASOBJECTNR-SL-START</w:t>
      </w:r>
    </w:p>
    <w:p w14:paraId="33127A0B" w14:textId="77777777" w:rsidR="00617ADD" w:rsidRPr="00962B3F" w:rsidRDefault="00617ADD" w:rsidP="00617ADD">
      <w:pPr>
        <w:pStyle w:val="PL"/>
      </w:pPr>
    </w:p>
    <w:p w14:paraId="66E0BCB4" w14:textId="77777777" w:rsidR="00617ADD" w:rsidRPr="00962B3F" w:rsidRDefault="00617ADD" w:rsidP="00617ADD">
      <w:pPr>
        <w:pStyle w:val="PL"/>
      </w:pPr>
      <w:r w:rsidRPr="00962B3F">
        <w:t xml:space="preserve">MeasObjectNR-SL-r16 ::=      </w:t>
      </w:r>
      <w:r w:rsidRPr="00962B3F">
        <w:rPr>
          <w:color w:val="993366"/>
        </w:rPr>
        <w:t>SEQUENCE</w:t>
      </w:r>
      <w:r w:rsidRPr="00962B3F">
        <w:t xml:space="preserve"> {</w:t>
      </w:r>
    </w:p>
    <w:p w14:paraId="56B434E2" w14:textId="77777777" w:rsidR="00617ADD" w:rsidRPr="00962B3F" w:rsidRDefault="00617ADD" w:rsidP="00617ADD">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A5DA6BB" w14:textId="77777777" w:rsidR="00617ADD" w:rsidRPr="00962B3F" w:rsidRDefault="00617ADD" w:rsidP="00617ADD">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55D22B99" w14:textId="77777777" w:rsidR="00617ADD" w:rsidRPr="00962B3F" w:rsidRDefault="00617ADD" w:rsidP="00617ADD">
      <w:pPr>
        <w:pStyle w:val="PL"/>
      </w:pPr>
      <w:r w:rsidRPr="00962B3F">
        <w:t>}</w:t>
      </w:r>
    </w:p>
    <w:p w14:paraId="7ADF7A59" w14:textId="77777777" w:rsidR="00617ADD" w:rsidRPr="00962B3F" w:rsidRDefault="00617ADD" w:rsidP="00617ADD">
      <w:pPr>
        <w:pStyle w:val="PL"/>
      </w:pPr>
    </w:p>
    <w:p w14:paraId="6A65AC81" w14:textId="77777777" w:rsidR="00617ADD" w:rsidRPr="00962B3F" w:rsidRDefault="00617ADD" w:rsidP="00617ADD">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5997BA96" w14:textId="77777777" w:rsidR="00617ADD" w:rsidRPr="00962B3F" w:rsidRDefault="00617ADD" w:rsidP="00617ADD">
      <w:pPr>
        <w:pStyle w:val="PL"/>
      </w:pPr>
    </w:p>
    <w:p w14:paraId="2CDDF1A6" w14:textId="77777777" w:rsidR="00617ADD" w:rsidRPr="00962B3F" w:rsidRDefault="00617ADD" w:rsidP="00617ADD">
      <w:pPr>
        <w:pStyle w:val="PL"/>
        <w:rPr>
          <w:color w:val="808080"/>
        </w:rPr>
      </w:pPr>
      <w:r w:rsidRPr="00962B3F">
        <w:rPr>
          <w:color w:val="808080"/>
        </w:rPr>
        <w:t>-- TAG-MEASOBJECTNR-SL-STOP</w:t>
      </w:r>
    </w:p>
    <w:p w14:paraId="598C2905" w14:textId="77777777" w:rsidR="00617ADD" w:rsidRPr="00962B3F" w:rsidRDefault="00617ADD" w:rsidP="00617ADD">
      <w:pPr>
        <w:pStyle w:val="PL"/>
        <w:rPr>
          <w:color w:val="808080"/>
        </w:rPr>
      </w:pPr>
      <w:r w:rsidRPr="00962B3F">
        <w:rPr>
          <w:color w:val="808080"/>
        </w:rPr>
        <w:t>-- ASN1STOP</w:t>
      </w:r>
    </w:p>
    <w:p w14:paraId="710E9C19" w14:textId="77777777" w:rsidR="00617ADD" w:rsidRPr="00962B3F" w:rsidRDefault="00617ADD" w:rsidP="00617ADD"/>
    <w:p w14:paraId="588771E0" w14:textId="77777777" w:rsidR="00617ADD" w:rsidRPr="00962B3F" w:rsidRDefault="00617ADD" w:rsidP="00617ADD">
      <w:pPr>
        <w:pStyle w:val="Heading4"/>
      </w:pPr>
      <w:bookmarkStart w:id="1645" w:name="_Toc100930162"/>
      <w:r w:rsidRPr="00962B3F">
        <w:t>–</w:t>
      </w:r>
      <w:r w:rsidRPr="00962B3F">
        <w:tab/>
      </w:r>
      <w:r w:rsidRPr="00962B3F">
        <w:rPr>
          <w:i/>
          <w:iCs/>
        </w:rPr>
        <w:t>M</w:t>
      </w:r>
      <w:r w:rsidRPr="00962B3F">
        <w:rPr>
          <w:i/>
        </w:rPr>
        <w:t>easObjectRxTxDiff</w:t>
      </w:r>
      <w:bookmarkEnd w:id="1645"/>
    </w:p>
    <w:p w14:paraId="5F2895E2" w14:textId="77777777" w:rsidR="00617ADD" w:rsidRPr="00962B3F" w:rsidRDefault="00617ADD" w:rsidP="00617ADD">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330AF471" w14:textId="77777777" w:rsidR="00617ADD" w:rsidRPr="00962B3F" w:rsidRDefault="00617ADD" w:rsidP="00617ADD">
      <w:pPr>
        <w:pStyle w:val="TH"/>
      </w:pPr>
      <w:r w:rsidRPr="00962B3F">
        <w:rPr>
          <w:i/>
        </w:rPr>
        <w:t>MeasObjectRxTxDiff</w:t>
      </w:r>
      <w:r w:rsidRPr="00962B3F">
        <w:t xml:space="preserve"> information element</w:t>
      </w:r>
    </w:p>
    <w:p w14:paraId="465057C3" w14:textId="77777777" w:rsidR="00617ADD" w:rsidRPr="00962B3F" w:rsidRDefault="00617ADD" w:rsidP="00617ADD">
      <w:pPr>
        <w:pStyle w:val="PL"/>
        <w:rPr>
          <w:color w:val="808080"/>
        </w:rPr>
      </w:pPr>
      <w:r w:rsidRPr="00962B3F">
        <w:rPr>
          <w:color w:val="808080"/>
        </w:rPr>
        <w:t>-- ASN1START</w:t>
      </w:r>
    </w:p>
    <w:p w14:paraId="13439CF9" w14:textId="77777777" w:rsidR="00617ADD" w:rsidRPr="00962B3F" w:rsidRDefault="00617ADD" w:rsidP="00617ADD">
      <w:pPr>
        <w:pStyle w:val="PL"/>
        <w:rPr>
          <w:color w:val="808080"/>
        </w:rPr>
      </w:pPr>
      <w:r w:rsidRPr="00962B3F">
        <w:rPr>
          <w:color w:val="808080"/>
        </w:rPr>
        <w:t>-- TAG-MEASOBJECTRXTXDIFF-START</w:t>
      </w:r>
    </w:p>
    <w:p w14:paraId="23E9BAB9" w14:textId="77777777" w:rsidR="00617ADD" w:rsidRPr="00962B3F" w:rsidRDefault="00617ADD" w:rsidP="00617ADD">
      <w:pPr>
        <w:pStyle w:val="PL"/>
      </w:pPr>
    </w:p>
    <w:p w14:paraId="58AD22DF" w14:textId="77777777" w:rsidR="00617ADD" w:rsidRPr="00962B3F" w:rsidRDefault="00617ADD" w:rsidP="00617ADD">
      <w:pPr>
        <w:pStyle w:val="PL"/>
      </w:pPr>
    </w:p>
    <w:p w14:paraId="051FB2C9" w14:textId="77777777" w:rsidR="00617ADD" w:rsidRPr="00962B3F" w:rsidRDefault="00617ADD" w:rsidP="00617ADD">
      <w:pPr>
        <w:pStyle w:val="PL"/>
      </w:pPr>
      <w:r w:rsidRPr="00962B3F">
        <w:t xml:space="preserve">MeasObjectRxTxDiff-r17 ::=      </w:t>
      </w:r>
      <w:r w:rsidRPr="00962B3F">
        <w:rPr>
          <w:color w:val="993366"/>
        </w:rPr>
        <w:t>SEQUENCE</w:t>
      </w:r>
      <w:r w:rsidRPr="00962B3F">
        <w:t xml:space="preserve"> {</w:t>
      </w:r>
    </w:p>
    <w:p w14:paraId="2C1A8078" w14:textId="77777777" w:rsidR="00617ADD" w:rsidRPr="00962B3F" w:rsidRDefault="00617ADD" w:rsidP="00617ADD">
      <w:pPr>
        <w:pStyle w:val="PL"/>
      </w:pPr>
      <w:r w:rsidRPr="00962B3F">
        <w:t xml:space="preserve">    dl-Ref-r17      </w:t>
      </w:r>
      <w:r w:rsidRPr="00962B3F">
        <w:rPr>
          <w:color w:val="993366"/>
        </w:rPr>
        <w:t>CHOICE</w:t>
      </w:r>
      <w:r w:rsidRPr="00962B3F">
        <w:t xml:space="preserve"> {</w:t>
      </w:r>
    </w:p>
    <w:p w14:paraId="0FBF3EF5" w14:textId="77777777" w:rsidR="00617ADD" w:rsidRPr="00962B3F" w:rsidRDefault="00617ADD" w:rsidP="00617ADD">
      <w:pPr>
        <w:pStyle w:val="PL"/>
      </w:pPr>
      <w:r w:rsidRPr="00962B3F">
        <w:t xml:space="preserve">        prs-Ref-r17             </w:t>
      </w:r>
      <w:r w:rsidRPr="00962B3F">
        <w:rPr>
          <w:color w:val="993366"/>
        </w:rPr>
        <w:t>NULL</w:t>
      </w:r>
      <w:r w:rsidRPr="00962B3F">
        <w:t>,</w:t>
      </w:r>
    </w:p>
    <w:p w14:paraId="36DEFBCB" w14:textId="77777777" w:rsidR="00617ADD" w:rsidRPr="00962B3F" w:rsidRDefault="00617ADD" w:rsidP="00617ADD">
      <w:pPr>
        <w:pStyle w:val="PL"/>
      </w:pPr>
      <w:r w:rsidRPr="00962B3F">
        <w:t xml:space="preserve">        csi-RS-Ref-r17          </w:t>
      </w:r>
      <w:r w:rsidRPr="00962B3F">
        <w:rPr>
          <w:color w:val="993366"/>
        </w:rPr>
        <w:t>NULL</w:t>
      </w:r>
      <w:r w:rsidRPr="00962B3F">
        <w:t>,</w:t>
      </w:r>
    </w:p>
    <w:p w14:paraId="236E7CD4" w14:textId="77777777" w:rsidR="00617ADD" w:rsidRPr="00962B3F" w:rsidRDefault="00617ADD" w:rsidP="00617ADD">
      <w:pPr>
        <w:pStyle w:val="PL"/>
      </w:pPr>
      <w:r w:rsidRPr="00962B3F">
        <w:t xml:space="preserve">        ...</w:t>
      </w:r>
    </w:p>
    <w:p w14:paraId="60B7A1F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FCC549E" w14:textId="77777777" w:rsidR="00617ADD" w:rsidRPr="00962B3F" w:rsidRDefault="00617ADD" w:rsidP="00617ADD">
      <w:pPr>
        <w:pStyle w:val="PL"/>
      </w:pPr>
      <w:r w:rsidRPr="00962B3F">
        <w:t xml:space="preserve">    ...</w:t>
      </w:r>
    </w:p>
    <w:p w14:paraId="5CD728D5" w14:textId="77777777" w:rsidR="00617ADD" w:rsidRPr="00962B3F" w:rsidRDefault="00617ADD" w:rsidP="00617ADD">
      <w:pPr>
        <w:pStyle w:val="PL"/>
      </w:pPr>
      <w:r w:rsidRPr="00962B3F">
        <w:t>}</w:t>
      </w:r>
    </w:p>
    <w:p w14:paraId="454661E6" w14:textId="77777777" w:rsidR="00617ADD" w:rsidRPr="00962B3F" w:rsidRDefault="00617ADD" w:rsidP="00617ADD">
      <w:pPr>
        <w:pStyle w:val="PL"/>
      </w:pPr>
    </w:p>
    <w:p w14:paraId="38268B53" w14:textId="77777777" w:rsidR="00617ADD" w:rsidRPr="00962B3F" w:rsidRDefault="00617ADD" w:rsidP="00617ADD">
      <w:pPr>
        <w:pStyle w:val="PL"/>
        <w:rPr>
          <w:color w:val="808080"/>
        </w:rPr>
      </w:pPr>
      <w:r w:rsidRPr="00962B3F">
        <w:rPr>
          <w:color w:val="808080"/>
        </w:rPr>
        <w:t>-- TAG-MEASOBJECTRXTXDIFF-STOP</w:t>
      </w:r>
    </w:p>
    <w:p w14:paraId="39BBAFAB" w14:textId="77777777" w:rsidR="00617ADD" w:rsidRPr="00962B3F" w:rsidRDefault="00617ADD" w:rsidP="00617ADD">
      <w:pPr>
        <w:pStyle w:val="PL"/>
        <w:rPr>
          <w:color w:val="808080"/>
        </w:rPr>
      </w:pPr>
      <w:r w:rsidRPr="00962B3F">
        <w:rPr>
          <w:color w:val="808080"/>
        </w:rPr>
        <w:t>-- ASN1STOP</w:t>
      </w:r>
    </w:p>
    <w:p w14:paraId="704EF5A8"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6276B419" w14:textId="77777777" w:rsidTr="003514E7">
        <w:tc>
          <w:tcPr>
            <w:tcW w:w="14281" w:type="dxa"/>
          </w:tcPr>
          <w:p w14:paraId="20331343" w14:textId="77777777" w:rsidR="00617ADD" w:rsidRPr="00962B3F" w:rsidRDefault="00617ADD" w:rsidP="003514E7">
            <w:pPr>
              <w:pStyle w:val="TAH"/>
            </w:pPr>
            <w:r w:rsidRPr="00962B3F">
              <w:rPr>
                <w:i/>
              </w:rPr>
              <w:t>MeasObjectRxTxDiff field descriptions</w:t>
            </w:r>
          </w:p>
        </w:tc>
      </w:tr>
      <w:tr w:rsidR="00617ADD" w:rsidRPr="00962B3F" w14:paraId="224F737A" w14:textId="77777777" w:rsidTr="003514E7">
        <w:tc>
          <w:tcPr>
            <w:tcW w:w="14281" w:type="dxa"/>
          </w:tcPr>
          <w:p w14:paraId="7EE81D36" w14:textId="77777777" w:rsidR="00617ADD" w:rsidRPr="00962B3F" w:rsidRDefault="00617ADD" w:rsidP="003514E7">
            <w:pPr>
              <w:pStyle w:val="TAL"/>
              <w:rPr>
                <w:b/>
                <w:i/>
              </w:rPr>
            </w:pPr>
            <w:r w:rsidRPr="00962B3F">
              <w:rPr>
                <w:b/>
                <w:i/>
              </w:rPr>
              <w:t>dl-Ref</w:t>
            </w:r>
          </w:p>
          <w:p w14:paraId="29B5A3AB" w14:textId="77777777" w:rsidR="00617ADD" w:rsidRPr="00962B3F" w:rsidRDefault="00617ADD" w:rsidP="003514E7">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 xml:space="preserve">csi-RS-Ref-r17 </w:t>
            </w:r>
            <w:r w:rsidRPr="00962B3F">
              <w:t>indicates that CSI-RS for tracking is chosen.</w:t>
            </w:r>
          </w:p>
          <w:p w14:paraId="3854A51F" w14:textId="77777777" w:rsidR="00617ADD" w:rsidRPr="00962B3F" w:rsidRDefault="00617ADD" w:rsidP="003514E7">
            <w:pPr>
              <w:pStyle w:val="TAL"/>
            </w:pPr>
            <w:r w:rsidRPr="00962B3F">
              <w:t xml:space="preserve">Only one PRS resource set 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5D0DC14C" w14:textId="77777777" w:rsidR="00617ADD" w:rsidRPr="00962B3F" w:rsidRDefault="00617ADD" w:rsidP="00617ADD"/>
    <w:p w14:paraId="73BD605D" w14:textId="77777777" w:rsidR="00617ADD" w:rsidRPr="00962B3F" w:rsidRDefault="00617ADD" w:rsidP="00617ADD">
      <w:pPr>
        <w:pStyle w:val="Heading4"/>
        <w:rPr>
          <w:i/>
        </w:rPr>
      </w:pPr>
      <w:bookmarkStart w:id="1646" w:name="_Toc60777263"/>
      <w:bookmarkStart w:id="1647" w:name="_Toc100930163"/>
      <w:r w:rsidRPr="00962B3F">
        <w:lastRenderedPageBreak/>
        <w:t>–</w:t>
      </w:r>
      <w:r w:rsidRPr="00962B3F">
        <w:tab/>
      </w:r>
      <w:r w:rsidRPr="00962B3F">
        <w:rPr>
          <w:i/>
        </w:rPr>
        <w:t>MeasObjectToAddModList</w:t>
      </w:r>
      <w:bookmarkEnd w:id="1646"/>
      <w:bookmarkEnd w:id="1647"/>
    </w:p>
    <w:p w14:paraId="4326D53C" w14:textId="77777777" w:rsidR="00617ADD" w:rsidRPr="00962B3F" w:rsidRDefault="00617ADD" w:rsidP="00617ADD">
      <w:r w:rsidRPr="00962B3F">
        <w:t xml:space="preserve">The IE </w:t>
      </w:r>
      <w:r w:rsidRPr="00962B3F">
        <w:rPr>
          <w:i/>
        </w:rPr>
        <w:t>MeasObjectToAddModList</w:t>
      </w:r>
      <w:r w:rsidRPr="00962B3F">
        <w:t xml:space="preserve"> concerns a list of measurement objects to add or modify.</w:t>
      </w:r>
    </w:p>
    <w:p w14:paraId="43CF259B" w14:textId="77777777" w:rsidR="00617ADD" w:rsidRPr="00962B3F" w:rsidRDefault="00617ADD" w:rsidP="00617ADD">
      <w:pPr>
        <w:pStyle w:val="TH"/>
      </w:pPr>
      <w:r w:rsidRPr="00962B3F">
        <w:rPr>
          <w:i/>
        </w:rPr>
        <w:t>MeasObjectToAddModList</w:t>
      </w:r>
      <w:r w:rsidRPr="00962B3F">
        <w:t xml:space="preserve"> information element</w:t>
      </w:r>
    </w:p>
    <w:p w14:paraId="7CE277BB" w14:textId="77777777" w:rsidR="00617ADD" w:rsidRPr="00962B3F" w:rsidRDefault="00617ADD" w:rsidP="00617ADD">
      <w:pPr>
        <w:pStyle w:val="PL"/>
        <w:rPr>
          <w:color w:val="808080"/>
        </w:rPr>
      </w:pPr>
      <w:r w:rsidRPr="00962B3F">
        <w:rPr>
          <w:color w:val="808080"/>
        </w:rPr>
        <w:t>-- ASN1START</w:t>
      </w:r>
    </w:p>
    <w:p w14:paraId="17184BA1" w14:textId="77777777" w:rsidR="00617ADD" w:rsidRPr="00962B3F" w:rsidRDefault="00617ADD" w:rsidP="00617ADD">
      <w:pPr>
        <w:pStyle w:val="PL"/>
        <w:rPr>
          <w:color w:val="808080"/>
        </w:rPr>
      </w:pPr>
      <w:r w:rsidRPr="00962B3F">
        <w:rPr>
          <w:color w:val="808080"/>
        </w:rPr>
        <w:t>-- TAG-MEASOBJECTTOADDMODLIST-START</w:t>
      </w:r>
    </w:p>
    <w:p w14:paraId="1A1A1B5C" w14:textId="77777777" w:rsidR="00617ADD" w:rsidRPr="00962B3F" w:rsidRDefault="00617ADD" w:rsidP="00617ADD">
      <w:pPr>
        <w:pStyle w:val="PL"/>
      </w:pPr>
    </w:p>
    <w:p w14:paraId="769850EA" w14:textId="77777777" w:rsidR="00617ADD" w:rsidRPr="00962B3F" w:rsidRDefault="00617ADD" w:rsidP="00617ADD">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C651F90" w14:textId="77777777" w:rsidR="00617ADD" w:rsidRPr="00962B3F" w:rsidRDefault="00617ADD" w:rsidP="00617ADD">
      <w:pPr>
        <w:pStyle w:val="PL"/>
      </w:pPr>
    </w:p>
    <w:p w14:paraId="5E78A935" w14:textId="77777777" w:rsidR="00617ADD" w:rsidRPr="00962B3F" w:rsidRDefault="00617ADD" w:rsidP="00617ADD">
      <w:pPr>
        <w:pStyle w:val="PL"/>
      </w:pPr>
      <w:r w:rsidRPr="00962B3F">
        <w:t xml:space="preserve">MeasObjectToAddMod ::=                      </w:t>
      </w:r>
      <w:r w:rsidRPr="00962B3F">
        <w:rPr>
          <w:color w:val="993366"/>
        </w:rPr>
        <w:t>SEQUENCE</w:t>
      </w:r>
      <w:r w:rsidRPr="00962B3F">
        <w:t xml:space="preserve"> {</w:t>
      </w:r>
    </w:p>
    <w:p w14:paraId="5600448C" w14:textId="77777777" w:rsidR="00617ADD" w:rsidRPr="00962B3F" w:rsidRDefault="00617ADD" w:rsidP="00617ADD">
      <w:pPr>
        <w:pStyle w:val="PL"/>
      </w:pPr>
      <w:r w:rsidRPr="00962B3F">
        <w:t xml:space="preserve">    measObjectId                                MeasObjectId,</w:t>
      </w:r>
    </w:p>
    <w:p w14:paraId="63529715" w14:textId="77777777" w:rsidR="00617ADD" w:rsidRPr="00962B3F" w:rsidRDefault="00617ADD" w:rsidP="00617ADD">
      <w:pPr>
        <w:pStyle w:val="PL"/>
      </w:pPr>
      <w:r w:rsidRPr="00962B3F">
        <w:t xml:space="preserve">    measObject                                  </w:t>
      </w:r>
      <w:r w:rsidRPr="00962B3F">
        <w:rPr>
          <w:color w:val="993366"/>
        </w:rPr>
        <w:t>CHOICE</w:t>
      </w:r>
      <w:r w:rsidRPr="00962B3F">
        <w:t xml:space="preserve"> {</w:t>
      </w:r>
    </w:p>
    <w:p w14:paraId="727AF3DE" w14:textId="77777777" w:rsidR="00617ADD" w:rsidRPr="00962B3F" w:rsidRDefault="00617ADD" w:rsidP="00617ADD">
      <w:pPr>
        <w:pStyle w:val="PL"/>
      </w:pPr>
      <w:r w:rsidRPr="00962B3F">
        <w:t xml:space="preserve">        measObjectNR                                MeasObjectNR,</w:t>
      </w:r>
    </w:p>
    <w:p w14:paraId="71EA736C" w14:textId="77777777" w:rsidR="00617ADD" w:rsidRPr="00962B3F" w:rsidRDefault="00617ADD" w:rsidP="00617ADD">
      <w:pPr>
        <w:pStyle w:val="PL"/>
      </w:pPr>
      <w:r w:rsidRPr="00962B3F">
        <w:t xml:space="preserve">        ...,</w:t>
      </w:r>
    </w:p>
    <w:p w14:paraId="4A5AE61A" w14:textId="77777777" w:rsidR="00617ADD" w:rsidRPr="00962B3F" w:rsidRDefault="00617ADD" w:rsidP="00617ADD">
      <w:pPr>
        <w:pStyle w:val="PL"/>
      </w:pPr>
      <w:r w:rsidRPr="00962B3F">
        <w:t xml:space="preserve">        measObjectEUTRA                             MeasObjectEUTRA,</w:t>
      </w:r>
    </w:p>
    <w:p w14:paraId="1C3A54A1" w14:textId="77777777" w:rsidR="00617ADD" w:rsidRPr="00962B3F" w:rsidRDefault="00617ADD" w:rsidP="00617ADD">
      <w:pPr>
        <w:pStyle w:val="PL"/>
      </w:pPr>
      <w:r w:rsidRPr="00962B3F">
        <w:t xml:space="preserve">        measObjectUTRA-FDD-r16                      MeasObjectUTRA-FDD-r16,</w:t>
      </w:r>
    </w:p>
    <w:p w14:paraId="04CD6E85" w14:textId="77777777" w:rsidR="00617ADD" w:rsidRPr="00962B3F" w:rsidRDefault="00617ADD" w:rsidP="00617ADD">
      <w:pPr>
        <w:pStyle w:val="PL"/>
      </w:pPr>
      <w:r w:rsidRPr="00962B3F">
        <w:t xml:space="preserve">        measObjectNR-SL-r16                         MeasObjectNR-SL-r16,</w:t>
      </w:r>
    </w:p>
    <w:p w14:paraId="5815A979" w14:textId="77777777" w:rsidR="00617ADD" w:rsidRPr="00962B3F" w:rsidRDefault="00617ADD" w:rsidP="00617ADD">
      <w:pPr>
        <w:pStyle w:val="PL"/>
      </w:pPr>
      <w:r w:rsidRPr="00962B3F">
        <w:t xml:space="preserve">        measObjectCLI-r16                           MeasObjectCLI-r16,</w:t>
      </w:r>
    </w:p>
    <w:p w14:paraId="521379E5" w14:textId="77777777" w:rsidR="00617ADD" w:rsidRPr="00962B3F" w:rsidRDefault="00617ADD" w:rsidP="00617ADD">
      <w:pPr>
        <w:pStyle w:val="PL"/>
      </w:pPr>
      <w:r w:rsidRPr="00962B3F">
        <w:t xml:space="preserve">        measObjectRxTxDiff-r17                      MeasObjectRxTxDiff-r17,</w:t>
      </w:r>
    </w:p>
    <w:p w14:paraId="50383875" w14:textId="77777777" w:rsidR="00617ADD" w:rsidRPr="00962B3F" w:rsidRDefault="00617ADD" w:rsidP="00617ADD">
      <w:pPr>
        <w:pStyle w:val="PL"/>
      </w:pPr>
      <w:r w:rsidRPr="00962B3F">
        <w:t xml:space="preserve">        measObjectRelay-r17                         SL-MeasObject-r16</w:t>
      </w:r>
    </w:p>
    <w:p w14:paraId="17DABA6C" w14:textId="77777777" w:rsidR="00617ADD" w:rsidRPr="00962B3F" w:rsidRDefault="00617ADD" w:rsidP="00617ADD">
      <w:pPr>
        <w:pStyle w:val="PL"/>
      </w:pPr>
      <w:r w:rsidRPr="00962B3F">
        <w:t xml:space="preserve">    }</w:t>
      </w:r>
    </w:p>
    <w:p w14:paraId="3D2E7383" w14:textId="77777777" w:rsidR="00617ADD" w:rsidRPr="00962B3F" w:rsidRDefault="00617ADD" w:rsidP="00617ADD">
      <w:pPr>
        <w:pStyle w:val="PL"/>
      </w:pPr>
      <w:r w:rsidRPr="00962B3F">
        <w:t>}</w:t>
      </w:r>
    </w:p>
    <w:p w14:paraId="3A123DDC" w14:textId="77777777" w:rsidR="00617ADD" w:rsidRPr="00962B3F" w:rsidRDefault="00617ADD" w:rsidP="00617ADD">
      <w:pPr>
        <w:pStyle w:val="PL"/>
      </w:pPr>
    </w:p>
    <w:p w14:paraId="68DBEF85" w14:textId="77777777" w:rsidR="00617ADD" w:rsidRPr="00962B3F" w:rsidRDefault="00617ADD" w:rsidP="00617ADD">
      <w:pPr>
        <w:pStyle w:val="PL"/>
        <w:rPr>
          <w:color w:val="808080"/>
        </w:rPr>
      </w:pPr>
      <w:r w:rsidRPr="00962B3F">
        <w:rPr>
          <w:color w:val="808080"/>
        </w:rPr>
        <w:t>-- TAG-MEASOBJECTTOADDMODLIST-STOP</w:t>
      </w:r>
    </w:p>
    <w:p w14:paraId="5880AFE9" w14:textId="77777777" w:rsidR="00617ADD" w:rsidRPr="00962B3F" w:rsidRDefault="00617ADD" w:rsidP="00617ADD">
      <w:pPr>
        <w:pStyle w:val="PL"/>
        <w:rPr>
          <w:color w:val="808080"/>
        </w:rPr>
      </w:pPr>
      <w:r w:rsidRPr="00962B3F">
        <w:rPr>
          <w:color w:val="808080"/>
        </w:rPr>
        <w:t>-- ASN1STOP</w:t>
      </w:r>
    </w:p>
    <w:p w14:paraId="5BE95B61" w14:textId="77777777" w:rsidR="00617ADD" w:rsidRPr="00962B3F" w:rsidRDefault="00617ADD" w:rsidP="00617ADD"/>
    <w:p w14:paraId="22637AFF" w14:textId="77777777" w:rsidR="00617ADD" w:rsidRPr="00962B3F" w:rsidRDefault="00617ADD" w:rsidP="00617ADD">
      <w:pPr>
        <w:pStyle w:val="Heading4"/>
        <w:ind w:left="1416" w:hangingChars="590" w:hanging="1416"/>
        <w:rPr>
          <w:lang w:eastAsia="en-US"/>
        </w:rPr>
      </w:pPr>
      <w:bookmarkStart w:id="1648" w:name="_Toc60777264"/>
      <w:bookmarkStart w:id="1649" w:name="_Toc100930164"/>
      <w:r w:rsidRPr="00962B3F">
        <w:t>–</w:t>
      </w:r>
      <w:r w:rsidRPr="00962B3F">
        <w:tab/>
      </w:r>
      <w:r w:rsidRPr="00962B3F">
        <w:rPr>
          <w:i/>
          <w:noProof/>
        </w:rPr>
        <w:t>MeasObjectUTRA-FDD</w:t>
      </w:r>
      <w:bookmarkEnd w:id="1648"/>
      <w:bookmarkEnd w:id="1649"/>
    </w:p>
    <w:p w14:paraId="5D724B8C" w14:textId="77777777" w:rsidR="00617ADD" w:rsidRPr="00962B3F" w:rsidRDefault="00617ADD" w:rsidP="00617ADD">
      <w:r w:rsidRPr="00962B3F">
        <w:t xml:space="preserve">The IE </w:t>
      </w:r>
      <w:r w:rsidRPr="00962B3F">
        <w:rPr>
          <w:i/>
          <w:noProof/>
        </w:rPr>
        <w:t>MeasObjectUTRA-FDD</w:t>
      </w:r>
      <w:r w:rsidRPr="00962B3F">
        <w:t xml:space="preserve"> specifies information applicable for inter-RAT UTRA-FDD neighbouring cells.</w:t>
      </w:r>
    </w:p>
    <w:p w14:paraId="04C91B92" w14:textId="77777777" w:rsidR="00617ADD" w:rsidRPr="00962B3F" w:rsidRDefault="00617ADD" w:rsidP="00617ADD">
      <w:pPr>
        <w:pStyle w:val="TH"/>
      </w:pPr>
      <w:r w:rsidRPr="00962B3F">
        <w:rPr>
          <w:bCs/>
          <w:i/>
          <w:iCs/>
        </w:rPr>
        <w:t>MeasObjectUTRA-FDD</w:t>
      </w:r>
      <w:r w:rsidRPr="00962B3F">
        <w:t xml:space="preserve"> information element</w:t>
      </w:r>
    </w:p>
    <w:p w14:paraId="32335E1F" w14:textId="77777777" w:rsidR="00617ADD" w:rsidRPr="00962B3F" w:rsidRDefault="00617ADD" w:rsidP="00617ADD">
      <w:pPr>
        <w:pStyle w:val="PL"/>
        <w:rPr>
          <w:color w:val="808080"/>
        </w:rPr>
      </w:pPr>
      <w:r w:rsidRPr="00962B3F">
        <w:rPr>
          <w:color w:val="808080"/>
        </w:rPr>
        <w:t>-- ASN1START</w:t>
      </w:r>
    </w:p>
    <w:p w14:paraId="77AE99EF" w14:textId="77777777" w:rsidR="00617ADD" w:rsidRPr="00962B3F" w:rsidRDefault="00617ADD" w:rsidP="00617ADD">
      <w:pPr>
        <w:pStyle w:val="PL"/>
        <w:rPr>
          <w:color w:val="808080"/>
        </w:rPr>
      </w:pPr>
      <w:r w:rsidRPr="00962B3F">
        <w:rPr>
          <w:color w:val="808080"/>
        </w:rPr>
        <w:t>-- TAG-MEASOBJECTUTRA-FDD-START</w:t>
      </w:r>
    </w:p>
    <w:p w14:paraId="00545B64" w14:textId="77777777" w:rsidR="00617ADD" w:rsidRPr="00962B3F" w:rsidRDefault="00617ADD" w:rsidP="00617ADD">
      <w:pPr>
        <w:pStyle w:val="PL"/>
      </w:pPr>
    </w:p>
    <w:p w14:paraId="3F42BEA8" w14:textId="77777777" w:rsidR="00617ADD" w:rsidRPr="00962B3F" w:rsidRDefault="00617ADD" w:rsidP="00617ADD">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E98F6C4" w14:textId="77777777" w:rsidR="00617ADD" w:rsidRPr="00962B3F" w:rsidRDefault="00617ADD" w:rsidP="00617ADD">
      <w:pPr>
        <w:pStyle w:val="PL"/>
      </w:pPr>
      <w:r w:rsidRPr="00962B3F">
        <w:t xml:space="preserve">    carrierFreq-r16                             ARFCN-ValueUTRA-FDD-r16,</w:t>
      </w:r>
    </w:p>
    <w:p w14:paraId="4D3FAD38" w14:textId="77777777" w:rsidR="00617ADD" w:rsidRPr="00962B3F" w:rsidRDefault="00617ADD" w:rsidP="00617ADD">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1EE52C77" w14:textId="77777777" w:rsidR="00617ADD" w:rsidRPr="00962B3F" w:rsidRDefault="00617ADD" w:rsidP="00617ADD">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58E79304" w14:textId="77777777" w:rsidR="00617ADD" w:rsidRPr="00962B3F" w:rsidRDefault="00617ADD" w:rsidP="00617ADD">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46FFECB9" w14:textId="77777777" w:rsidR="00617ADD" w:rsidRPr="00962B3F" w:rsidRDefault="00617ADD" w:rsidP="00617ADD">
      <w:pPr>
        <w:pStyle w:val="PL"/>
      </w:pPr>
      <w:r w:rsidRPr="00962B3F">
        <w:t xml:space="preserve">    ...</w:t>
      </w:r>
    </w:p>
    <w:p w14:paraId="6329611A" w14:textId="77777777" w:rsidR="00617ADD" w:rsidRPr="00962B3F" w:rsidRDefault="00617ADD" w:rsidP="00617ADD">
      <w:pPr>
        <w:pStyle w:val="PL"/>
      </w:pPr>
      <w:r w:rsidRPr="00962B3F">
        <w:t>}</w:t>
      </w:r>
    </w:p>
    <w:p w14:paraId="457F11DD" w14:textId="77777777" w:rsidR="00617ADD" w:rsidRPr="00962B3F" w:rsidRDefault="00617ADD" w:rsidP="00617ADD">
      <w:pPr>
        <w:pStyle w:val="PL"/>
      </w:pPr>
    </w:p>
    <w:p w14:paraId="36DD28F2" w14:textId="77777777" w:rsidR="00617ADD" w:rsidRPr="00962B3F" w:rsidRDefault="00617ADD" w:rsidP="00617ADD">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5D78A7B3" w14:textId="77777777" w:rsidR="00617ADD" w:rsidRPr="00962B3F" w:rsidRDefault="00617ADD" w:rsidP="00617ADD">
      <w:pPr>
        <w:pStyle w:val="PL"/>
      </w:pPr>
    </w:p>
    <w:p w14:paraId="78C66B6B" w14:textId="77777777" w:rsidR="00617ADD" w:rsidRPr="00962B3F" w:rsidRDefault="00617ADD" w:rsidP="00617ADD">
      <w:pPr>
        <w:pStyle w:val="PL"/>
      </w:pPr>
      <w:r w:rsidRPr="00962B3F">
        <w:t xml:space="preserve">CellsToAddModUTRA-FDD-r16 ::=               </w:t>
      </w:r>
      <w:r w:rsidRPr="00962B3F">
        <w:rPr>
          <w:color w:val="993366"/>
        </w:rPr>
        <w:t>SEQUENCE</w:t>
      </w:r>
      <w:r w:rsidRPr="00962B3F">
        <w:t xml:space="preserve"> {</w:t>
      </w:r>
    </w:p>
    <w:p w14:paraId="6F13EF90" w14:textId="77777777" w:rsidR="00617ADD" w:rsidRPr="00962B3F" w:rsidRDefault="00617ADD" w:rsidP="00617ADD">
      <w:pPr>
        <w:pStyle w:val="PL"/>
      </w:pPr>
      <w:r w:rsidRPr="00962B3F">
        <w:t xml:space="preserve">    cellIndexUTRA-FDD-r16                       UTRA-FDD-CellIndex-r16,</w:t>
      </w:r>
    </w:p>
    <w:p w14:paraId="6ADA65B7" w14:textId="77777777" w:rsidR="00617ADD" w:rsidRPr="00962B3F" w:rsidRDefault="00617ADD" w:rsidP="00617ADD">
      <w:pPr>
        <w:pStyle w:val="PL"/>
      </w:pPr>
      <w:r w:rsidRPr="00962B3F">
        <w:lastRenderedPageBreak/>
        <w:t xml:space="preserve">    physCellId-r16                              PhysCellIdUTRA-FDD-r16</w:t>
      </w:r>
    </w:p>
    <w:p w14:paraId="577D07CD" w14:textId="77777777" w:rsidR="00617ADD" w:rsidRPr="00962B3F" w:rsidRDefault="00617ADD" w:rsidP="00617ADD">
      <w:pPr>
        <w:pStyle w:val="PL"/>
      </w:pPr>
      <w:r w:rsidRPr="00962B3F">
        <w:t>}</w:t>
      </w:r>
    </w:p>
    <w:p w14:paraId="72A13A15" w14:textId="77777777" w:rsidR="00617ADD" w:rsidRPr="00962B3F" w:rsidRDefault="00617ADD" w:rsidP="00617ADD">
      <w:pPr>
        <w:pStyle w:val="PL"/>
      </w:pPr>
    </w:p>
    <w:p w14:paraId="2E3E2613" w14:textId="77777777" w:rsidR="00617ADD" w:rsidRPr="00962B3F" w:rsidRDefault="00617ADD" w:rsidP="00617ADD">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14776DA" w14:textId="77777777" w:rsidR="00617ADD" w:rsidRPr="00962B3F" w:rsidRDefault="00617ADD" w:rsidP="00617ADD">
      <w:pPr>
        <w:pStyle w:val="PL"/>
      </w:pPr>
    </w:p>
    <w:p w14:paraId="4DA75BC4" w14:textId="77777777" w:rsidR="00617ADD" w:rsidRPr="00962B3F" w:rsidRDefault="00617ADD" w:rsidP="00617ADD">
      <w:pPr>
        <w:pStyle w:val="PL"/>
      </w:pPr>
      <w:r w:rsidRPr="00962B3F">
        <w:t xml:space="preserve">UTRA-FDD-CellIndex-r16 ::=                  </w:t>
      </w:r>
      <w:r w:rsidRPr="00962B3F">
        <w:rPr>
          <w:color w:val="993366"/>
        </w:rPr>
        <w:t>INTEGER</w:t>
      </w:r>
      <w:r w:rsidRPr="00962B3F">
        <w:t xml:space="preserve"> (1..maxCellMeasUTRA-FDD-r16)</w:t>
      </w:r>
    </w:p>
    <w:p w14:paraId="28784E7D" w14:textId="77777777" w:rsidR="00617ADD" w:rsidRPr="00962B3F" w:rsidRDefault="00617ADD" w:rsidP="00617ADD">
      <w:pPr>
        <w:pStyle w:val="PL"/>
      </w:pPr>
    </w:p>
    <w:p w14:paraId="2A67D48C" w14:textId="77777777" w:rsidR="00617ADD" w:rsidRPr="00962B3F" w:rsidRDefault="00617ADD" w:rsidP="00617ADD">
      <w:pPr>
        <w:pStyle w:val="PL"/>
        <w:rPr>
          <w:color w:val="808080"/>
        </w:rPr>
      </w:pPr>
      <w:r w:rsidRPr="00962B3F">
        <w:rPr>
          <w:color w:val="808080"/>
        </w:rPr>
        <w:t>-- TAG-MEASOBJECTUTRA-FDD-STOP</w:t>
      </w:r>
    </w:p>
    <w:p w14:paraId="6C51CF1B" w14:textId="77777777" w:rsidR="00617ADD" w:rsidRPr="00962B3F" w:rsidRDefault="00617ADD" w:rsidP="00617ADD">
      <w:pPr>
        <w:pStyle w:val="PL"/>
        <w:rPr>
          <w:color w:val="808080"/>
        </w:rPr>
      </w:pPr>
      <w:r w:rsidRPr="00962B3F">
        <w:rPr>
          <w:color w:val="808080"/>
        </w:rPr>
        <w:t>-- ASN1STOP</w:t>
      </w:r>
    </w:p>
    <w:p w14:paraId="19832D41" w14:textId="77777777" w:rsidR="00617ADD" w:rsidRPr="00962B3F" w:rsidRDefault="00617ADD" w:rsidP="00617AD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617ADD" w:rsidRPr="00962B3F" w14:paraId="3E78F4E2" w14:textId="77777777" w:rsidTr="003514E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86BE690" w14:textId="77777777" w:rsidR="00617ADD" w:rsidRPr="00962B3F" w:rsidRDefault="00617ADD" w:rsidP="003514E7">
            <w:pPr>
              <w:pStyle w:val="TAH"/>
              <w:rPr>
                <w:lang w:eastAsia="en-GB"/>
              </w:rPr>
            </w:pPr>
            <w:r w:rsidRPr="00962B3F">
              <w:rPr>
                <w:i/>
                <w:noProof/>
                <w:lang w:eastAsia="en-GB"/>
              </w:rPr>
              <w:t>MeasObjectUTRA-FDD</w:t>
            </w:r>
            <w:r w:rsidRPr="00962B3F">
              <w:rPr>
                <w:iCs/>
                <w:noProof/>
                <w:lang w:eastAsia="en-GB"/>
              </w:rPr>
              <w:t xml:space="preserve"> field descriptions</w:t>
            </w:r>
          </w:p>
        </w:tc>
      </w:tr>
      <w:tr w:rsidR="00617ADD" w:rsidRPr="00962B3F" w14:paraId="7BC33CB1"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576262" w14:textId="77777777" w:rsidR="00617ADD" w:rsidRPr="00962B3F" w:rsidRDefault="00617ADD" w:rsidP="003514E7">
            <w:pPr>
              <w:pStyle w:val="TAL"/>
              <w:rPr>
                <w:b/>
                <w:bCs/>
                <w:i/>
                <w:noProof/>
                <w:lang w:eastAsia="en-GB"/>
              </w:rPr>
            </w:pPr>
            <w:r w:rsidRPr="00962B3F">
              <w:rPr>
                <w:b/>
                <w:bCs/>
                <w:i/>
                <w:noProof/>
                <w:lang w:eastAsia="en-GB"/>
              </w:rPr>
              <w:t>carrierFreq</w:t>
            </w:r>
          </w:p>
          <w:p w14:paraId="5066331A" w14:textId="77777777" w:rsidR="00617ADD" w:rsidRPr="00962B3F" w:rsidRDefault="00617ADD" w:rsidP="003514E7">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617ADD" w:rsidRPr="00962B3F" w14:paraId="03EF48D1"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BFC40C0" w14:textId="77777777" w:rsidR="00617ADD" w:rsidRPr="00962B3F" w:rsidRDefault="00617ADD" w:rsidP="003514E7">
            <w:pPr>
              <w:pStyle w:val="TAL"/>
              <w:rPr>
                <w:b/>
                <w:bCs/>
                <w:i/>
                <w:noProof/>
                <w:lang w:eastAsia="en-GB"/>
              </w:rPr>
            </w:pPr>
            <w:r w:rsidRPr="00962B3F">
              <w:rPr>
                <w:b/>
                <w:bCs/>
                <w:i/>
                <w:noProof/>
                <w:lang w:eastAsia="en-GB"/>
              </w:rPr>
              <w:t>cellIndexUTRA</w:t>
            </w:r>
            <w:r w:rsidRPr="00962B3F">
              <w:rPr>
                <w:b/>
                <w:i/>
                <w:lang w:eastAsia="sv-SE"/>
              </w:rPr>
              <w:t>-FDD</w:t>
            </w:r>
          </w:p>
          <w:p w14:paraId="674CAF55" w14:textId="77777777" w:rsidR="00617ADD" w:rsidRPr="00962B3F" w:rsidRDefault="00617ADD" w:rsidP="003514E7">
            <w:pPr>
              <w:pStyle w:val="TAL"/>
              <w:rPr>
                <w:lang w:eastAsia="en-GB"/>
              </w:rPr>
            </w:pPr>
            <w:r w:rsidRPr="00962B3F">
              <w:rPr>
                <w:lang w:eastAsia="en-GB"/>
              </w:rPr>
              <w:t>Entry index in the neighbouring cell list.</w:t>
            </w:r>
          </w:p>
        </w:tc>
      </w:tr>
      <w:tr w:rsidR="00617ADD" w:rsidRPr="00962B3F" w14:paraId="1DCED058"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C933D9" w14:textId="77777777" w:rsidR="00617ADD" w:rsidRPr="00962B3F" w:rsidRDefault="00617ADD" w:rsidP="003514E7">
            <w:pPr>
              <w:pStyle w:val="TAL"/>
              <w:rPr>
                <w:b/>
                <w:bCs/>
                <w:i/>
                <w:noProof/>
                <w:lang w:eastAsia="en-GB"/>
              </w:rPr>
            </w:pPr>
            <w:r w:rsidRPr="00962B3F">
              <w:rPr>
                <w:b/>
                <w:bCs/>
                <w:i/>
                <w:noProof/>
                <w:lang w:eastAsia="en-GB"/>
              </w:rPr>
              <w:t>cellsToAddModList</w:t>
            </w:r>
          </w:p>
          <w:p w14:paraId="7AD6CEF7" w14:textId="77777777" w:rsidR="00617ADD" w:rsidRPr="00962B3F" w:rsidRDefault="00617ADD" w:rsidP="003514E7">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617ADD" w:rsidRPr="00962B3F" w14:paraId="21958535" w14:textId="77777777" w:rsidTr="003514E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21B8820" w14:textId="77777777" w:rsidR="00617ADD" w:rsidRPr="00962B3F" w:rsidRDefault="00617ADD" w:rsidP="003514E7">
            <w:pPr>
              <w:pStyle w:val="TAL"/>
              <w:rPr>
                <w:b/>
                <w:bCs/>
                <w:i/>
                <w:noProof/>
                <w:lang w:eastAsia="en-GB"/>
              </w:rPr>
            </w:pPr>
            <w:r w:rsidRPr="00962B3F">
              <w:rPr>
                <w:b/>
                <w:bCs/>
                <w:i/>
                <w:noProof/>
                <w:lang w:eastAsia="en-GB"/>
              </w:rPr>
              <w:t>cellsToRemoveList</w:t>
            </w:r>
          </w:p>
          <w:p w14:paraId="15420A65" w14:textId="77777777" w:rsidR="00617ADD" w:rsidRPr="00962B3F" w:rsidRDefault="00617ADD" w:rsidP="003514E7">
            <w:pPr>
              <w:pStyle w:val="TAL"/>
              <w:rPr>
                <w:lang w:eastAsia="en-GB"/>
              </w:rPr>
            </w:pPr>
            <w:r w:rsidRPr="00962B3F">
              <w:rPr>
                <w:lang w:eastAsia="en-GB"/>
              </w:rPr>
              <w:t>List of cells to remove from the neighbouring cell list.</w:t>
            </w:r>
          </w:p>
        </w:tc>
      </w:tr>
      <w:tr w:rsidR="00617ADD" w:rsidRPr="00962B3F" w14:paraId="1149AFBA" w14:textId="77777777" w:rsidTr="003514E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02404CB" w14:textId="77777777" w:rsidR="00617ADD" w:rsidRPr="00962B3F" w:rsidRDefault="00617ADD" w:rsidP="003514E7">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00D89E9D" w14:textId="77777777" w:rsidR="00617ADD" w:rsidRPr="00962B3F" w:rsidRDefault="00617ADD" w:rsidP="003514E7">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52E72762" w14:textId="77777777" w:rsidR="00617ADD" w:rsidRPr="00962B3F" w:rsidRDefault="00617ADD" w:rsidP="00617ADD"/>
    <w:p w14:paraId="08DEAB3A" w14:textId="77777777" w:rsidR="00617ADD" w:rsidRPr="00962B3F" w:rsidRDefault="00617ADD" w:rsidP="00617ADD">
      <w:pPr>
        <w:pStyle w:val="Heading4"/>
        <w:rPr>
          <w:i/>
        </w:rPr>
      </w:pPr>
      <w:bookmarkStart w:id="1650" w:name="_Toc60777265"/>
      <w:bookmarkStart w:id="1651" w:name="_Toc100930165"/>
      <w:r w:rsidRPr="00962B3F">
        <w:rPr>
          <w:i/>
        </w:rPr>
        <w:t>–</w:t>
      </w:r>
      <w:r w:rsidRPr="00962B3F">
        <w:rPr>
          <w:i/>
        </w:rPr>
        <w:tab/>
        <w:t>MeasResultCellListSFTD-NR</w:t>
      </w:r>
      <w:bookmarkEnd w:id="1650"/>
      <w:bookmarkEnd w:id="1651"/>
    </w:p>
    <w:p w14:paraId="615B94A1" w14:textId="77777777" w:rsidR="00617ADD" w:rsidRPr="00962B3F" w:rsidRDefault="00617ADD" w:rsidP="00617ADD">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1161C60C" w14:textId="77777777" w:rsidR="00617ADD" w:rsidRPr="00962B3F" w:rsidRDefault="00617ADD" w:rsidP="00617ADD">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6EF780DD" w14:textId="77777777" w:rsidR="00617ADD" w:rsidRPr="00962B3F" w:rsidRDefault="00617ADD" w:rsidP="00617ADD">
      <w:pPr>
        <w:pStyle w:val="PL"/>
        <w:rPr>
          <w:color w:val="808080"/>
        </w:rPr>
      </w:pPr>
      <w:r w:rsidRPr="00962B3F">
        <w:rPr>
          <w:color w:val="808080"/>
        </w:rPr>
        <w:t>-- ASN1START</w:t>
      </w:r>
    </w:p>
    <w:p w14:paraId="28179B91" w14:textId="77777777" w:rsidR="00617ADD" w:rsidRPr="00962B3F" w:rsidRDefault="00617ADD" w:rsidP="00617ADD">
      <w:pPr>
        <w:pStyle w:val="PL"/>
        <w:rPr>
          <w:color w:val="808080"/>
        </w:rPr>
      </w:pPr>
      <w:r w:rsidRPr="00962B3F">
        <w:rPr>
          <w:color w:val="808080"/>
        </w:rPr>
        <w:t>-- TAG-MEASRESULTCELLLISTSFTD-NR-START</w:t>
      </w:r>
    </w:p>
    <w:p w14:paraId="2CB7D821" w14:textId="77777777" w:rsidR="00617ADD" w:rsidRPr="00962B3F" w:rsidRDefault="00617ADD" w:rsidP="00617ADD">
      <w:pPr>
        <w:pStyle w:val="PL"/>
      </w:pPr>
    </w:p>
    <w:p w14:paraId="23EB2449" w14:textId="77777777" w:rsidR="00617ADD" w:rsidRPr="00962B3F" w:rsidRDefault="00617ADD" w:rsidP="00617ADD">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0EDBC423" w14:textId="77777777" w:rsidR="00617ADD" w:rsidRPr="00962B3F" w:rsidRDefault="00617ADD" w:rsidP="00617ADD">
      <w:pPr>
        <w:pStyle w:val="PL"/>
      </w:pPr>
    </w:p>
    <w:p w14:paraId="20002E5C" w14:textId="77777777" w:rsidR="00617ADD" w:rsidRPr="00962B3F" w:rsidRDefault="00617ADD" w:rsidP="00617ADD">
      <w:pPr>
        <w:pStyle w:val="PL"/>
      </w:pPr>
      <w:r w:rsidRPr="00962B3F">
        <w:t xml:space="preserve">MeasResultCellSFTD-NR ::=              </w:t>
      </w:r>
      <w:r w:rsidRPr="00962B3F">
        <w:rPr>
          <w:color w:val="993366"/>
        </w:rPr>
        <w:t>SEQUENCE</w:t>
      </w:r>
      <w:r w:rsidRPr="00962B3F">
        <w:t xml:space="preserve"> {</w:t>
      </w:r>
    </w:p>
    <w:p w14:paraId="41FF4960" w14:textId="77777777" w:rsidR="00617ADD" w:rsidRPr="00962B3F" w:rsidRDefault="00617ADD" w:rsidP="00617ADD">
      <w:pPr>
        <w:pStyle w:val="PL"/>
      </w:pPr>
      <w:r w:rsidRPr="00962B3F">
        <w:t xml:space="preserve">    physCellId                            PhysCellId,</w:t>
      </w:r>
    </w:p>
    <w:p w14:paraId="79AECC6D" w14:textId="77777777" w:rsidR="00617ADD" w:rsidRPr="00962B3F" w:rsidRDefault="00617ADD" w:rsidP="00617ADD">
      <w:pPr>
        <w:pStyle w:val="PL"/>
      </w:pPr>
      <w:r w:rsidRPr="00962B3F">
        <w:t xml:space="preserve">    sfn-OffsetResult                      </w:t>
      </w:r>
      <w:r w:rsidRPr="00962B3F">
        <w:rPr>
          <w:color w:val="993366"/>
        </w:rPr>
        <w:t>INTEGER</w:t>
      </w:r>
      <w:r w:rsidRPr="00962B3F">
        <w:t xml:space="preserve"> (0..1023),</w:t>
      </w:r>
    </w:p>
    <w:p w14:paraId="41E568A9" w14:textId="77777777" w:rsidR="00617ADD" w:rsidRPr="00962B3F" w:rsidRDefault="00617ADD" w:rsidP="00617ADD">
      <w:pPr>
        <w:pStyle w:val="PL"/>
      </w:pPr>
      <w:r w:rsidRPr="00962B3F">
        <w:t xml:space="preserve">    frameBoundaryOffsetResult             </w:t>
      </w:r>
      <w:r w:rsidRPr="00962B3F">
        <w:rPr>
          <w:color w:val="993366"/>
        </w:rPr>
        <w:t>INTEGER</w:t>
      </w:r>
      <w:r w:rsidRPr="00962B3F">
        <w:t xml:space="preserve"> (-30720..30719),</w:t>
      </w:r>
    </w:p>
    <w:p w14:paraId="18ECE700" w14:textId="77777777" w:rsidR="00617ADD" w:rsidRPr="00962B3F" w:rsidRDefault="00617ADD" w:rsidP="00617ADD">
      <w:pPr>
        <w:pStyle w:val="PL"/>
      </w:pPr>
      <w:r w:rsidRPr="00962B3F">
        <w:t xml:space="preserve">    rsrp-Result                           RSRP-Range                      </w:t>
      </w:r>
      <w:r w:rsidRPr="00962B3F">
        <w:rPr>
          <w:color w:val="993366"/>
        </w:rPr>
        <w:t>OPTIONAL</w:t>
      </w:r>
    </w:p>
    <w:p w14:paraId="5366A90A" w14:textId="77777777" w:rsidR="00617ADD" w:rsidRPr="00962B3F" w:rsidRDefault="00617ADD" w:rsidP="00617ADD">
      <w:pPr>
        <w:pStyle w:val="PL"/>
      </w:pPr>
      <w:r w:rsidRPr="00962B3F">
        <w:t>}</w:t>
      </w:r>
    </w:p>
    <w:p w14:paraId="246FCDC2" w14:textId="77777777" w:rsidR="00617ADD" w:rsidRPr="00962B3F" w:rsidRDefault="00617ADD" w:rsidP="00617ADD">
      <w:pPr>
        <w:pStyle w:val="PL"/>
      </w:pPr>
    </w:p>
    <w:p w14:paraId="70355F3E" w14:textId="77777777" w:rsidR="00617ADD" w:rsidRPr="00962B3F" w:rsidRDefault="00617ADD" w:rsidP="00617ADD">
      <w:pPr>
        <w:pStyle w:val="PL"/>
        <w:rPr>
          <w:color w:val="808080"/>
        </w:rPr>
      </w:pPr>
      <w:r w:rsidRPr="00962B3F">
        <w:rPr>
          <w:color w:val="808080"/>
        </w:rPr>
        <w:t>-- TAG-MEASRESULTCELLLISTSFTD-NR-STOP</w:t>
      </w:r>
    </w:p>
    <w:p w14:paraId="4A93D093" w14:textId="77777777" w:rsidR="00617ADD" w:rsidRPr="00962B3F" w:rsidRDefault="00617ADD" w:rsidP="00617ADD">
      <w:pPr>
        <w:pStyle w:val="PL"/>
        <w:rPr>
          <w:color w:val="808080"/>
        </w:rPr>
      </w:pPr>
      <w:r w:rsidRPr="00962B3F">
        <w:rPr>
          <w:color w:val="808080"/>
        </w:rPr>
        <w:t>-- ASN1STOP</w:t>
      </w:r>
    </w:p>
    <w:p w14:paraId="23B56568" w14:textId="77777777" w:rsidR="00617ADD" w:rsidRPr="00962B3F" w:rsidRDefault="00617ADD" w:rsidP="00617AD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77B1E1D3"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FFFDA2" w14:textId="77777777" w:rsidR="00617ADD" w:rsidRPr="00962B3F" w:rsidRDefault="00617ADD" w:rsidP="003514E7">
            <w:pPr>
              <w:pStyle w:val="TAH"/>
              <w:rPr>
                <w:lang w:eastAsia="en-GB"/>
              </w:rPr>
            </w:pPr>
            <w:r w:rsidRPr="00962B3F">
              <w:rPr>
                <w:i/>
                <w:lang w:eastAsia="en-GB"/>
              </w:rPr>
              <w:lastRenderedPageBreak/>
              <w:t>MeasResultCellSFTD-NR</w:t>
            </w:r>
            <w:r w:rsidRPr="00962B3F">
              <w:rPr>
                <w:lang w:eastAsia="en-GB"/>
              </w:rPr>
              <w:t xml:space="preserve"> field descriptions</w:t>
            </w:r>
          </w:p>
        </w:tc>
      </w:tr>
      <w:tr w:rsidR="00617ADD" w:rsidRPr="00962B3F" w14:paraId="3440B458"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3161C6" w14:textId="77777777" w:rsidR="00617ADD" w:rsidRPr="00962B3F" w:rsidRDefault="00617ADD" w:rsidP="003514E7">
            <w:pPr>
              <w:pStyle w:val="TAL"/>
              <w:rPr>
                <w:b/>
                <w:i/>
                <w:lang w:eastAsia="en-GB"/>
              </w:rPr>
            </w:pPr>
            <w:r w:rsidRPr="00962B3F">
              <w:rPr>
                <w:b/>
                <w:i/>
                <w:lang w:eastAsia="en-GB"/>
              </w:rPr>
              <w:t>sfn-OffsetResult</w:t>
            </w:r>
          </w:p>
          <w:p w14:paraId="4780D38D" w14:textId="77777777" w:rsidR="00617ADD" w:rsidRPr="00962B3F" w:rsidRDefault="00617ADD" w:rsidP="003514E7">
            <w:pPr>
              <w:pStyle w:val="TAL"/>
              <w:rPr>
                <w:lang w:eastAsia="en-GB"/>
              </w:rPr>
            </w:pPr>
            <w:r w:rsidRPr="00962B3F">
              <w:rPr>
                <w:lang w:eastAsia="en-GB"/>
              </w:rPr>
              <w:t>Indicates the SFN difference between the PCell and the NR cell as an integer value according to TS 38.215 [9].</w:t>
            </w:r>
          </w:p>
        </w:tc>
      </w:tr>
      <w:tr w:rsidR="00617ADD" w:rsidRPr="00962B3F" w14:paraId="51F95763"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15371EE" w14:textId="77777777" w:rsidR="00617ADD" w:rsidRPr="00962B3F" w:rsidRDefault="00617ADD" w:rsidP="003514E7">
            <w:pPr>
              <w:pStyle w:val="TAL"/>
              <w:rPr>
                <w:b/>
                <w:i/>
                <w:lang w:eastAsia="en-GB"/>
              </w:rPr>
            </w:pPr>
            <w:r w:rsidRPr="00962B3F">
              <w:rPr>
                <w:b/>
                <w:i/>
                <w:lang w:eastAsia="en-GB"/>
              </w:rPr>
              <w:t>frameBoundaryOffsetResult</w:t>
            </w:r>
          </w:p>
          <w:p w14:paraId="694688C2" w14:textId="77777777" w:rsidR="00617ADD" w:rsidRPr="00962B3F" w:rsidRDefault="00617ADD" w:rsidP="003514E7">
            <w:pPr>
              <w:pStyle w:val="TAL"/>
              <w:rPr>
                <w:lang w:eastAsia="en-GB"/>
              </w:rPr>
            </w:pPr>
            <w:r w:rsidRPr="00962B3F">
              <w:rPr>
                <w:lang w:eastAsia="en-GB"/>
              </w:rPr>
              <w:t>Indicates the frame boundary difference between the PCell and the NR cell as an integer value according to TS 38.215 [9].</w:t>
            </w:r>
          </w:p>
        </w:tc>
      </w:tr>
    </w:tbl>
    <w:p w14:paraId="659A53CB" w14:textId="77777777" w:rsidR="00617ADD" w:rsidRPr="00962B3F" w:rsidRDefault="00617ADD" w:rsidP="00617ADD"/>
    <w:p w14:paraId="6C8D82FC" w14:textId="77777777" w:rsidR="00617ADD" w:rsidRPr="00962B3F" w:rsidRDefault="00617ADD" w:rsidP="00617ADD">
      <w:pPr>
        <w:pStyle w:val="Heading4"/>
        <w:rPr>
          <w:i/>
        </w:rPr>
      </w:pPr>
      <w:bookmarkStart w:id="1652" w:name="_Toc60777266"/>
      <w:bookmarkStart w:id="1653" w:name="_Toc100930166"/>
      <w:r w:rsidRPr="00962B3F">
        <w:rPr>
          <w:i/>
        </w:rPr>
        <w:t>–</w:t>
      </w:r>
      <w:r w:rsidRPr="00962B3F">
        <w:rPr>
          <w:i/>
        </w:rPr>
        <w:tab/>
        <w:t>MeasResultCellListSFTD-EUTRA</w:t>
      </w:r>
      <w:bookmarkEnd w:id="1652"/>
      <w:bookmarkEnd w:id="1653"/>
    </w:p>
    <w:p w14:paraId="0BE70180" w14:textId="77777777" w:rsidR="00617ADD" w:rsidRPr="00962B3F" w:rsidRDefault="00617ADD" w:rsidP="00617ADD">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38313A08" w14:textId="77777777" w:rsidR="00617ADD" w:rsidRPr="00962B3F" w:rsidRDefault="00617ADD" w:rsidP="00617ADD">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538C1707" w14:textId="77777777" w:rsidR="00617ADD" w:rsidRPr="00962B3F" w:rsidRDefault="00617ADD" w:rsidP="00617ADD">
      <w:pPr>
        <w:pStyle w:val="PL"/>
        <w:rPr>
          <w:color w:val="808080"/>
        </w:rPr>
      </w:pPr>
      <w:r w:rsidRPr="00962B3F">
        <w:rPr>
          <w:color w:val="808080"/>
        </w:rPr>
        <w:t>-- ASN1START</w:t>
      </w:r>
    </w:p>
    <w:p w14:paraId="405C4461" w14:textId="77777777" w:rsidR="00617ADD" w:rsidRPr="00962B3F" w:rsidRDefault="00617ADD" w:rsidP="00617ADD">
      <w:pPr>
        <w:pStyle w:val="PL"/>
        <w:rPr>
          <w:color w:val="808080"/>
        </w:rPr>
      </w:pPr>
      <w:r w:rsidRPr="00962B3F">
        <w:rPr>
          <w:color w:val="808080"/>
        </w:rPr>
        <w:t>-- TAG-MEASRESULTCELLLISTSFTD-EUTRA-START</w:t>
      </w:r>
    </w:p>
    <w:p w14:paraId="2EB8191A" w14:textId="77777777" w:rsidR="00617ADD" w:rsidRPr="00962B3F" w:rsidRDefault="00617ADD" w:rsidP="00617ADD">
      <w:pPr>
        <w:pStyle w:val="PL"/>
      </w:pPr>
    </w:p>
    <w:p w14:paraId="67A7C872" w14:textId="77777777" w:rsidR="00617ADD" w:rsidRPr="00962B3F" w:rsidRDefault="00617ADD" w:rsidP="00617ADD">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2AC19AA0" w14:textId="77777777" w:rsidR="00617ADD" w:rsidRPr="00962B3F" w:rsidRDefault="00617ADD" w:rsidP="00617ADD">
      <w:pPr>
        <w:pStyle w:val="PL"/>
      </w:pPr>
    </w:p>
    <w:p w14:paraId="6055C477" w14:textId="77777777" w:rsidR="00617ADD" w:rsidRPr="00962B3F" w:rsidRDefault="00617ADD" w:rsidP="00617ADD">
      <w:pPr>
        <w:pStyle w:val="PL"/>
      </w:pPr>
      <w:r w:rsidRPr="00962B3F">
        <w:t xml:space="preserve">MeasResultSFTD-EUTRA ::=           </w:t>
      </w:r>
      <w:r w:rsidRPr="00962B3F">
        <w:rPr>
          <w:color w:val="993366"/>
        </w:rPr>
        <w:t>SEQUENCE</w:t>
      </w:r>
      <w:r w:rsidRPr="00962B3F">
        <w:t xml:space="preserve"> {</w:t>
      </w:r>
    </w:p>
    <w:p w14:paraId="555EE8FD" w14:textId="77777777" w:rsidR="00617ADD" w:rsidRPr="00962B3F" w:rsidRDefault="00617ADD" w:rsidP="00617ADD">
      <w:pPr>
        <w:pStyle w:val="PL"/>
      </w:pPr>
      <w:r w:rsidRPr="00962B3F">
        <w:t xml:space="preserve">    eutra-PhysCellId                    EUTRA-PhysCellId,</w:t>
      </w:r>
    </w:p>
    <w:p w14:paraId="351D10FF" w14:textId="77777777" w:rsidR="00617ADD" w:rsidRPr="00962B3F" w:rsidRDefault="00617ADD" w:rsidP="00617ADD">
      <w:pPr>
        <w:pStyle w:val="PL"/>
      </w:pPr>
      <w:r w:rsidRPr="00962B3F">
        <w:t xml:space="preserve">    sfn-OffsetResult                    </w:t>
      </w:r>
      <w:r w:rsidRPr="00962B3F">
        <w:rPr>
          <w:color w:val="993366"/>
        </w:rPr>
        <w:t>INTEGER</w:t>
      </w:r>
      <w:r w:rsidRPr="00962B3F">
        <w:t xml:space="preserve"> (0..1023),</w:t>
      </w:r>
    </w:p>
    <w:p w14:paraId="3721CD5F" w14:textId="77777777" w:rsidR="00617ADD" w:rsidRPr="00962B3F" w:rsidRDefault="00617ADD" w:rsidP="00617ADD">
      <w:pPr>
        <w:pStyle w:val="PL"/>
      </w:pPr>
      <w:r w:rsidRPr="00962B3F">
        <w:t xml:space="preserve">    frameBoundaryOffsetResult           </w:t>
      </w:r>
      <w:r w:rsidRPr="00962B3F">
        <w:rPr>
          <w:color w:val="993366"/>
        </w:rPr>
        <w:t>INTEGER</w:t>
      </w:r>
      <w:r w:rsidRPr="00962B3F">
        <w:t xml:space="preserve"> (-30720..30719),</w:t>
      </w:r>
    </w:p>
    <w:p w14:paraId="26D07AF9" w14:textId="77777777" w:rsidR="00617ADD" w:rsidRPr="00962B3F" w:rsidRDefault="00617ADD" w:rsidP="00617ADD">
      <w:pPr>
        <w:pStyle w:val="PL"/>
      </w:pPr>
      <w:r w:rsidRPr="00962B3F">
        <w:t xml:space="preserve">    rsrp-Result                         RSRP-Range                      </w:t>
      </w:r>
      <w:r w:rsidRPr="00962B3F">
        <w:rPr>
          <w:color w:val="993366"/>
        </w:rPr>
        <w:t>OPTIONAL</w:t>
      </w:r>
    </w:p>
    <w:p w14:paraId="270A648C" w14:textId="77777777" w:rsidR="00617ADD" w:rsidRPr="00962B3F" w:rsidRDefault="00617ADD" w:rsidP="00617ADD">
      <w:pPr>
        <w:pStyle w:val="PL"/>
      </w:pPr>
      <w:r w:rsidRPr="00962B3F">
        <w:t>}</w:t>
      </w:r>
    </w:p>
    <w:p w14:paraId="54C00A47" w14:textId="77777777" w:rsidR="00617ADD" w:rsidRPr="00962B3F" w:rsidRDefault="00617ADD" w:rsidP="00617ADD">
      <w:pPr>
        <w:pStyle w:val="PL"/>
      </w:pPr>
    </w:p>
    <w:p w14:paraId="66572134" w14:textId="77777777" w:rsidR="00617ADD" w:rsidRPr="00962B3F" w:rsidRDefault="00617ADD" w:rsidP="00617ADD">
      <w:pPr>
        <w:pStyle w:val="PL"/>
        <w:rPr>
          <w:color w:val="808080"/>
        </w:rPr>
      </w:pPr>
      <w:r w:rsidRPr="00962B3F">
        <w:rPr>
          <w:color w:val="808080"/>
        </w:rPr>
        <w:t>-- TAG-MEASRESULTCELLLISTSFTD-EUTRA-STOP</w:t>
      </w:r>
    </w:p>
    <w:p w14:paraId="37A1B8CF" w14:textId="77777777" w:rsidR="00617ADD" w:rsidRPr="00962B3F" w:rsidRDefault="00617ADD" w:rsidP="00617ADD">
      <w:pPr>
        <w:pStyle w:val="PL"/>
        <w:rPr>
          <w:color w:val="808080"/>
        </w:rPr>
      </w:pPr>
      <w:r w:rsidRPr="00962B3F">
        <w:rPr>
          <w:color w:val="808080"/>
        </w:rPr>
        <w:t>-- ASN1STOP</w:t>
      </w:r>
    </w:p>
    <w:p w14:paraId="523BACC6" w14:textId="77777777" w:rsidR="00617ADD" w:rsidRPr="00962B3F" w:rsidRDefault="00617ADD" w:rsidP="00617AD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3BA0FAB5"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5FFE05" w14:textId="77777777" w:rsidR="00617ADD" w:rsidRPr="00962B3F" w:rsidRDefault="00617ADD" w:rsidP="003514E7">
            <w:pPr>
              <w:pStyle w:val="TAH"/>
              <w:rPr>
                <w:lang w:eastAsia="en-GB"/>
              </w:rPr>
            </w:pPr>
            <w:r w:rsidRPr="00962B3F">
              <w:rPr>
                <w:i/>
                <w:lang w:eastAsia="en-GB"/>
              </w:rPr>
              <w:t>MeasResultSFTD-EUTRA</w:t>
            </w:r>
            <w:r w:rsidRPr="00962B3F">
              <w:rPr>
                <w:lang w:eastAsia="en-GB"/>
              </w:rPr>
              <w:t xml:space="preserve"> field descriptions</w:t>
            </w:r>
          </w:p>
        </w:tc>
      </w:tr>
      <w:tr w:rsidR="00617ADD" w:rsidRPr="00962B3F" w14:paraId="0D21F315"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9BEB305" w14:textId="77777777" w:rsidR="00617ADD" w:rsidRPr="00962B3F" w:rsidRDefault="00617ADD" w:rsidP="003514E7">
            <w:pPr>
              <w:pStyle w:val="TAL"/>
              <w:rPr>
                <w:i/>
                <w:lang w:eastAsia="sv-SE"/>
              </w:rPr>
            </w:pPr>
            <w:r w:rsidRPr="00962B3F">
              <w:rPr>
                <w:b/>
                <w:i/>
                <w:lang w:eastAsia="sv-SE"/>
              </w:rPr>
              <w:t>eutra-PhysCellId</w:t>
            </w:r>
          </w:p>
          <w:p w14:paraId="13E68250" w14:textId="77777777" w:rsidR="00617ADD" w:rsidRPr="00962B3F" w:rsidRDefault="00617ADD" w:rsidP="003514E7">
            <w:pPr>
              <w:pStyle w:val="TAL"/>
              <w:rPr>
                <w:lang w:eastAsia="sv-SE"/>
              </w:rPr>
            </w:pPr>
            <w:r w:rsidRPr="00962B3F">
              <w:rPr>
                <w:lang w:eastAsia="sv-SE"/>
              </w:rPr>
              <w:t>Identifies the physical cell identity of the E-UTRA cell for which the reporting is being performed.</w:t>
            </w:r>
          </w:p>
        </w:tc>
      </w:tr>
      <w:tr w:rsidR="00617ADD" w:rsidRPr="00962B3F" w14:paraId="56CC5769"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A77330F" w14:textId="77777777" w:rsidR="00617ADD" w:rsidRPr="00962B3F" w:rsidRDefault="00617ADD" w:rsidP="003514E7">
            <w:pPr>
              <w:pStyle w:val="TAL"/>
              <w:rPr>
                <w:b/>
                <w:i/>
                <w:lang w:eastAsia="sv-SE"/>
              </w:rPr>
            </w:pPr>
            <w:r w:rsidRPr="00962B3F">
              <w:rPr>
                <w:b/>
                <w:i/>
                <w:lang w:eastAsia="sv-SE"/>
              </w:rPr>
              <w:t>sfn-OffsetResult</w:t>
            </w:r>
          </w:p>
          <w:p w14:paraId="79EEBCC2" w14:textId="77777777" w:rsidR="00617ADD" w:rsidRPr="00962B3F" w:rsidRDefault="00617ADD" w:rsidP="003514E7">
            <w:pPr>
              <w:pStyle w:val="TAL"/>
              <w:rPr>
                <w:lang w:eastAsia="sv-SE"/>
              </w:rPr>
            </w:pPr>
            <w:r w:rsidRPr="00962B3F">
              <w:rPr>
                <w:lang w:eastAsia="sv-SE"/>
              </w:rPr>
              <w:t>Indicates the SFN difference between the PCell and the E-UTRA cell as an integer value according to TS 38.215 [9].</w:t>
            </w:r>
          </w:p>
        </w:tc>
      </w:tr>
      <w:tr w:rsidR="00617ADD" w:rsidRPr="00962B3F" w14:paraId="002F7544" w14:textId="77777777" w:rsidTr="003514E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423793" w14:textId="77777777" w:rsidR="00617ADD" w:rsidRPr="00962B3F" w:rsidRDefault="00617ADD" w:rsidP="003514E7">
            <w:pPr>
              <w:pStyle w:val="TAL"/>
              <w:rPr>
                <w:b/>
                <w:i/>
                <w:lang w:eastAsia="sv-SE"/>
              </w:rPr>
            </w:pPr>
            <w:r w:rsidRPr="00962B3F">
              <w:rPr>
                <w:b/>
                <w:i/>
                <w:lang w:eastAsia="sv-SE"/>
              </w:rPr>
              <w:t>frameBoundaryOffsetResult</w:t>
            </w:r>
          </w:p>
          <w:p w14:paraId="1F5AF9D7" w14:textId="77777777" w:rsidR="00617ADD" w:rsidRPr="00962B3F" w:rsidRDefault="00617ADD" w:rsidP="003514E7">
            <w:pPr>
              <w:pStyle w:val="TAL"/>
              <w:rPr>
                <w:lang w:eastAsia="sv-SE"/>
              </w:rPr>
            </w:pPr>
            <w:r w:rsidRPr="00962B3F">
              <w:rPr>
                <w:lang w:eastAsia="sv-SE"/>
              </w:rPr>
              <w:t>Indicates the frame boundary difference between the PCell and the E-UTRA cell as an integer value according to TS 38.215 [9].</w:t>
            </w:r>
          </w:p>
        </w:tc>
      </w:tr>
    </w:tbl>
    <w:p w14:paraId="37B2621C" w14:textId="77777777" w:rsidR="00617ADD" w:rsidRPr="00962B3F" w:rsidRDefault="00617ADD" w:rsidP="00617ADD"/>
    <w:p w14:paraId="516A8CB0" w14:textId="77777777" w:rsidR="00617ADD" w:rsidRPr="00962B3F" w:rsidRDefault="00617ADD" w:rsidP="00617ADD">
      <w:pPr>
        <w:pStyle w:val="Heading4"/>
        <w:rPr>
          <w:i/>
        </w:rPr>
      </w:pPr>
      <w:bookmarkStart w:id="1654" w:name="_Toc60777267"/>
      <w:bookmarkStart w:id="1655" w:name="_Toc100930167"/>
      <w:r w:rsidRPr="00962B3F">
        <w:t>–</w:t>
      </w:r>
      <w:r w:rsidRPr="00962B3F">
        <w:tab/>
      </w:r>
      <w:r w:rsidRPr="00962B3F">
        <w:rPr>
          <w:i/>
        </w:rPr>
        <w:t>MeasResults</w:t>
      </w:r>
      <w:bookmarkEnd w:id="1654"/>
      <w:bookmarkEnd w:id="1655"/>
    </w:p>
    <w:p w14:paraId="7FA40CDB" w14:textId="77777777" w:rsidR="00617ADD" w:rsidRPr="00962B3F" w:rsidRDefault="00617ADD" w:rsidP="00617ADD">
      <w:r w:rsidRPr="00962B3F">
        <w:t xml:space="preserve">The IE </w:t>
      </w:r>
      <w:r w:rsidRPr="00962B3F">
        <w:rPr>
          <w:i/>
        </w:rPr>
        <w:t>MeasResults</w:t>
      </w:r>
      <w:r w:rsidRPr="00962B3F">
        <w:t xml:space="preserve"> covers measured results for intra-frequency, inter-frequency, inter-RAT mobility and measured results for NR sidelink communication.</w:t>
      </w:r>
    </w:p>
    <w:p w14:paraId="538E345B" w14:textId="77777777" w:rsidR="00617ADD" w:rsidRPr="00962B3F" w:rsidRDefault="00617ADD" w:rsidP="00617ADD">
      <w:pPr>
        <w:pStyle w:val="TH"/>
      </w:pPr>
      <w:r w:rsidRPr="00962B3F">
        <w:rPr>
          <w:i/>
        </w:rPr>
        <w:t>MeasResults</w:t>
      </w:r>
      <w:r w:rsidRPr="00962B3F">
        <w:t xml:space="preserve"> information element</w:t>
      </w:r>
    </w:p>
    <w:p w14:paraId="117B5836" w14:textId="77777777" w:rsidR="00617ADD" w:rsidRPr="00962B3F" w:rsidRDefault="00617ADD" w:rsidP="00617ADD">
      <w:pPr>
        <w:pStyle w:val="PL"/>
        <w:rPr>
          <w:color w:val="808080"/>
        </w:rPr>
      </w:pPr>
      <w:r w:rsidRPr="00962B3F">
        <w:rPr>
          <w:color w:val="808080"/>
        </w:rPr>
        <w:t>-- ASN1START</w:t>
      </w:r>
    </w:p>
    <w:p w14:paraId="43F3B83A" w14:textId="77777777" w:rsidR="00617ADD" w:rsidRPr="00962B3F" w:rsidRDefault="00617ADD" w:rsidP="00617ADD">
      <w:pPr>
        <w:pStyle w:val="PL"/>
        <w:rPr>
          <w:color w:val="808080"/>
        </w:rPr>
      </w:pPr>
      <w:r w:rsidRPr="00962B3F">
        <w:rPr>
          <w:color w:val="808080"/>
        </w:rPr>
        <w:t>-- TAG-MEASRESULTS-START</w:t>
      </w:r>
    </w:p>
    <w:p w14:paraId="77EF7424" w14:textId="77777777" w:rsidR="00617ADD" w:rsidRPr="00962B3F" w:rsidRDefault="00617ADD" w:rsidP="00617ADD">
      <w:pPr>
        <w:pStyle w:val="PL"/>
      </w:pPr>
    </w:p>
    <w:p w14:paraId="38477892" w14:textId="77777777" w:rsidR="00617ADD" w:rsidRPr="00962B3F" w:rsidRDefault="00617ADD" w:rsidP="00617ADD">
      <w:pPr>
        <w:pStyle w:val="PL"/>
      </w:pPr>
      <w:r w:rsidRPr="00962B3F">
        <w:lastRenderedPageBreak/>
        <w:t xml:space="preserve">MeasResults ::=                         </w:t>
      </w:r>
      <w:r w:rsidRPr="00962B3F">
        <w:rPr>
          <w:color w:val="993366"/>
        </w:rPr>
        <w:t>SEQUENCE</w:t>
      </w:r>
      <w:r w:rsidRPr="00962B3F">
        <w:t xml:space="preserve"> {</w:t>
      </w:r>
    </w:p>
    <w:p w14:paraId="28E95DAB" w14:textId="77777777" w:rsidR="00617ADD" w:rsidRPr="00962B3F" w:rsidRDefault="00617ADD" w:rsidP="00617ADD">
      <w:pPr>
        <w:pStyle w:val="PL"/>
      </w:pPr>
      <w:r w:rsidRPr="00962B3F">
        <w:t xml:space="preserve">    measId                                  MeasId,</w:t>
      </w:r>
    </w:p>
    <w:p w14:paraId="1BBB40CA" w14:textId="77777777" w:rsidR="00617ADD" w:rsidRPr="00962B3F" w:rsidRDefault="00617ADD" w:rsidP="00617ADD">
      <w:pPr>
        <w:pStyle w:val="PL"/>
      </w:pPr>
      <w:r w:rsidRPr="00962B3F">
        <w:t xml:space="preserve">    measResultServingMOList                 MeasResultServMOList,</w:t>
      </w:r>
    </w:p>
    <w:p w14:paraId="79B14CC9" w14:textId="77777777" w:rsidR="00617ADD" w:rsidRPr="00962B3F" w:rsidRDefault="00617ADD" w:rsidP="00617ADD">
      <w:pPr>
        <w:pStyle w:val="PL"/>
      </w:pPr>
      <w:r w:rsidRPr="00962B3F">
        <w:t xml:space="preserve">    measResultNeighCells                    </w:t>
      </w:r>
      <w:r w:rsidRPr="00962B3F">
        <w:rPr>
          <w:color w:val="993366"/>
        </w:rPr>
        <w:t>CHOICE</w:t>
      </w:r>
      <w:r w:rsidRPr="00962B3F">
        <w:t xml:space="preserve"> {</w:t>
      </w:r>
    </w:p>
    <w:p w14:paraId="21DBBF32" w14:textId="77777777" w:rsidR="00617ADD" w:rsidRPr="00962B3F" w:rsidRDefault="00617ADD" w:rsidP="00617ADD">
      <w:pPr>
        <w:pStyle w:val="PL"/>
      </w:pPr>
      <w:r w:rsidRPr="00962B3F">
        <w:t xml:space="preserve">        measResultListNR                        MeasResultListNR,</w:t>
      </w:r>
    </w:p>
    <w:p w14:paraId="0642A487" w14:textId="77777777" w:rsidR="00617ADD" w:rsidRPr="00962B3F" w:rsidRDefault="00617ADD" w:rsidP="00617ADD">
      <w:pPr>
        <w:pStyle w:val="PL"/>
      </w:pPr>
      <w:r w:rsidRPr="00962B3F">
        <w:t xml:space="preserve">        ...,</w:t>
      </w:r>
    </w:p>
    <w:p w14:paraId="45AE8DD5" w14:textId="77777777" w:rsidR="00617ADD" w:rsidRPr="00962B3F" w:rsidRDefault="00617ADD" w:rsidP="00617ADD">
      <w:pPr>
        <w:pStyle w:val="PL"/>
      </w:pPr>
      <w:r w:rsidRPr="00962B3F">
        <w:t xml:space="preserve">        measResultListEUTRA                     MeasResultListEUTRA,</w:t>
      </w:r>
    </w:p>
    <w:p w14:paraId="54840676" w14:textId="77777777" w:rsidR="00617ADD" w:rsidRPr="00962B3F" w:rsidRDefault="00617ADD" w:rsidP="00617ADD">
      <w:pPr>
        <w:pStyle w:val="PL"/>
      </w:pPr>
      <w:r w:rsidRPr="00962B3F">
        <w:t xml:space="preserve">        measResultListUTRA-FDD-r16              MeasResultListUTRA-FDD-r16,</w:t>
      </w:r>
    </w:p>
    <w:p w14:paraId="67F8ADCA" w14:textId="77777777" w:rsidR="00617ADD" w:rsidRPr="00962B3F" w:rsidRDefault="00617ADD" w:rsidP="00617ADD">
      <w:pPr>
        <w:pStyle w:val="PL"/>
        <w:rPr>
          <w:color w:val="808080"/>
        </w:rPr>
      </w:pPr>
      <w:r w:rsidRPr="00962B3F">
        <w:t xml:space="preserve">        sl-MeasResultsCandRelay-r17             </w:t>
      </w:r>
      <w:r w:rsidRPr="00962B3F">
        <w:rPr>
          <w:color w:val="993366"/>
        </w:rPr>
        <w:t>OCTET</w:t>
      </w:r>
      <w:r w:rsidRPr="00962B3F">
        <w:t xml:space="preserve"> </w:t>
      </w:r>
      <w:r w:rsidRPr="00962B3F">
        <w:rPr>
          <w:color w:val="993366"/>
        </w:rPr>
        <w:t>STRING</w:t>
      </w:r>
      <w:r w:rsidRPr="00962B3F">
        <w:t xml:space="preserve">        </w:t>
      </w:r>
      <w:r w:rsidRPr="00962B3F">
        <w:rPr>
          <w:color w:val="808080"/>
        </w:rPr>
        <w:t>-- Contains PC5 SL-MeasResultListRelay-r17</w:t>
      </w:r>
    </w:p>
    <w:p w14:paraId="4A2FFED1" w14:textId="77777777" w:rsidR="00617ADD" w:rsidRPr="00962B3F" w:rsidRDefault="00617ADD" w:rsidP="00617ADD">
      <w:pPr>
        <w:pStyle w:val="PL"/>
      </w:pPr>
      <w:r w:rsidRPr="00962B3F">
        <w:t xml:space="preserve">    }                                                                                                                   </w:t>
      </w:r>
      <w:r w:rsidRPr="00962B3F">
        <w:rPr>
          <w:color w:val="993366"/>
        </w:rPr>
        <w:t>OPTIONAL</w:t>
      </w:r>
      <w:r w:rsidRPr="00962B3F">
        <w:t>,</w:t>
      </w:r>
    </w:p>
    <w:p w14:paraId="2E4F6900" w14:textId="77777777" w:rsidR="00617ADD" w:rsidRPr="00962B3F" w:rsidRDefault="00617ADD" w:rsidP="00617ADD">
      <w:pPr>
        <w:pStyle w:val="PL"/>
      </w:pPr>
      <w:r w:rsidRPr="00962B3F">
        <w:t xml:space="preserve">    ...,</w:t>
      </w:r>
    </w:p>
    <w:p w14:paraId="377BED02" w14:textId="77777777" w:rsidR="00617ADD" w:rsidRPr="00962B3F" w:rsidRDefault="00617ADD" w:rsidP="00617ADD">
      <w:pPr>
        <w:pStyle w:val="PL"/>
      </w:pPr>
      <w:r w:rsidRPr="00962B3F">
        <w:t xml:space="preserve">    [[</w:t>
      </w:r>
    </w:p>
    <w:p w14:paraId="28402E8F" w14:textId="77777777" w:rsidR="00617ADD" w:rsidRPr="00962B3F" w:rsidRDefault="00617ADD" w:rsidP="00617ADD">
      <w:pPr>
        <w:pStyle w:val="PL"/>
      </w:pPr>
      <w:r w:rsidRPr="00962B3F">
        <w:t xml:space="preserve">    measResultServFreqListEUTRA-SCG         MeasResultServFreqListEUTRA-SCG                                             </w:t>
      </w:r>
      <w:r w:rsidRPr="00962B3F">
        <w:rPr>
          <w:color w:val="993366"/>
        </w:rPr>
        <w:t>OPTIONAL</w:t>
      </w:r>
      <w:r w:rsidRPr="00962B3F">
        <w:t>,</w:t>
      </w:r>
    </w:p>
    <w:p w14:paraId="4146ECB4" w14:textId="77777777" w:rsidR="00617ADD" w:rsidRPr="00962B3F" w:rsidRDefault="00617ADD" w:rsidP="00617ADD">
      <w:pPr>
        <w:pStyle w:val="PL"/>
      </w:pPr>
      <w:r w:rsidRPr="00962B3F">
        <w:t xml:space="preserve">    measResultServFreqListNR-SCG            MeasResultServFreqListNR-SCG                                                </w:t>
      </w:r>
      <w:r w:rsidRPr="00962B3F">
        <w:rPr>
          <w:color w:val="993366"/>
        </w:rPr>
        <w:t>OPTIONAL</w:t>
      </w:r>
      <w:r w:rsidRPr="00962B3F">
        <w:t>,</w:t>
      </w:r>
    </w:p>
    <w:p w14:paraId="58F39D8A" w14:textId="77777777" w:rsidR="00617ADD" w:rsidRPr="00962B3F" w:rsidRDefault="00617ADD" w:rsidP="00617ADD">
      <w:pPr>
        <w:pStyle w:val="PL"/>
      </w:pPr>
      <w:r w:rsidRPr="00962B3F">
        <w:t xml:space="preserve">    measResultSFTD-EUTRA                    MeasResultSFTD-EUTRA                                                        </w:t>
      </w:r>
      <w:r w:rsidRPr="00962B3F">
        <w:rPr>
          <w:color w:val="993366"/>
        </w:rPr>
        <w:t>OPTIONAL</w:t>
      </w:r>
      <w:r w:rsidRPr="00962B3F">
        <w:t>,</w:t>
      </w:r>
    </w:p>
    <w:p w14:paraId="14EFA368" w14:textId="77777777" w:rsidR="00617ADD" w:rsidRPr="00962B3F" w:rsidRDefault="00617ADD" w:rsidP="00617ADD">
      <w:pPr>
        <w:pStyle w:val="PL"/>
      </w:pPr>
      <w:r w:rsidRPr="00962B3F">
        <w:t xml:space="preserve">    measResultSFTD-NR                       MeasResultCellSFTD-NR                                                       </w:t>
      </w:r>
      <w:r w:rsidRPr="00962B3F">
        <w:rPr>
          <w:color w:val="993366"/>
        </w:rPr>
        <w:t>OPTIONAL</w:t>
      </w:r>
    </w:p>
    <w:p w14:paraId="485C9251" w14:textId="77777777" w:rsidR="00617ADD" w:rsidRPr="00962B3F" w:rsidRDefault="00617ADD" w:rsidP="00617ADD">
      <w:pPr>
        <w:pStyle w:val="PL"/>
      </w:pPr>
      <w:r w:rsidRPr="00962B3F">
        <w:t xml:space="preserve">     ]],</w:t>
      </w:r>
    </w:p>
    <w:p w14:paraId="2265F67C" w14:textId="77777777" w:rsidR="00617ADD" w:rsidRPr="00962B3F" w:rsidRDefault="00617ADD" w:rsidP="00617ADD">
      <w:pPr>
        <w:pStyle w:val="PL"/>
      </w:pPr>
      <w:r w:rsidRPr="00962B3F">
        <w:t xml:space="preserve">     [[</w:t>
      </w:r>
    </w:p>
    <w:p w14:paraId="3CADAA58" w14:textId="77777777" w:rsidR="00617ADD" w:rsidRPr="00962B3F" w:rsidRDefault="00617ADD" w:rsidP="00617ADD">
      <w:pPr>
        <w:pStyle w:val="PL"/>
      </w:pPr>
      <w:r w:rsidRPr="00962B3F">
        <w:t xml:space="preserve">    measResultCellListSFTD-NR               MeasResultCellListSFTD-NR                                                   </w:t>
      </w:r>
      <w:r w:rsidRPr="00962B3F">
        <w:rPr>
          <w:color w:val="993366"/>
        </w:rPr>
        <w:t>OPTIONAL</w:t>
      </w:r>
    </w:p>
    <w:p w14:paraId="6D6CCDC1" w14:textId="77777777" w:rsidR="00617ADD" w:rsidRPr="00962B3F" w:rsidRDefault="00617ADD" w:rsidP="00617ADD">
      <w:pPr>
        <w:pStyle w:val="PL"/>
      </w:pPr>
      <w:r w:rsidRPr="00962B3F">
        <w:t xml:space="preserve">    ]],</w:t>
      </w:r>
    </w:p>
    <w:p w14:paraId="021E5283" w14:textId="77777777" w:rsidR="00617ADD" w:rsidRPr="00962B3F" w:rsidRDefault="00617ADD" w:rsidP="00617ADD">
      <w:pPr>
        <w:pStyle w:val="PL"/>
      </w:pPr>
      <w:r w:rsidRPr="00962B3F">
        <w:t xml:space="preserve">    [[</w:t>
      </w:r>
    </w:p>
    <w:p w14:paraId="6050268F" w14:textId="77777777" w:rsidR="00617ADD" w:rsidRPr="00962B3F" w:rsidRDefault="00617ADD" w:rsidP="00617ADD">
      <w:pPr>
        <w:pStyle w:val="PL"/>
      </w:pPr>
      <w:r w:rsidRPr="00962B3F">
        <w:t xml:space="preserve">    measResultForRSSI-r16                   MeasResultForRSSI-r16                                                       </w:t>
      </w:r>
      <w:r w:rsidRPr="00962B3F">
        <w:rPr>
          <w:color w:val="993366"/>
        </w:rPr>
        <w:t>OPTIONAL</w:t>
      </w:r>
      <w:r w:rsidRPr="00962B3F">
        <w:t>,</w:t>
      </w:r>
    </w:p>
    <w:p w14:paraId="7DE413EA" w14:textId="77777777" w:rsidR="00617ADD" w:rsidRPr="00962B3F" w:rsidRDefault="00617ADD" w:rsidP="00617ADD">
      <w:pPr>
        <w:pStyle w:val="PL"/>
        <w:rPr>
          <w:rFonts w:eastAsia="DengXian"/>
        </w:rPr>
      </w:pPr>
      <w:r w:rsidRPr="00962B3F">
        <w:t xml:space="preserve">    locationInfo-r16                        LocationInfo-r16                                                            </w:t>
      </w:r>
      <w:r w:rsidRPr="00962B3F">
        <w:rPr>
          <w:color w:val="993366"/>
        </w:rPr>
        <w:t>OPTIONAL</w:t>
      </w:r>
      <w:r w:rsidRPr="00962B3F">
        <w:rPr>
          <w:rFonts w:eastAsia="DengXian"/>
        </w:rPr>
        <w:t>,</w:t>
      </w:r>
    </w:p>
    <w:p w14:paraId="31DCF24B" w14:textId="77777777" w:rsidR="00617ADD" w:rsidRPr="00962B3F" w:rsidRDefault="00617ADD" w:rsidP="00617ADD">
      <w:pPr>
        <w:pStyle w:val="PL"/>
      </w:pPr>
      <w:r w:rsidRPr="00962B3F">
        <w:t xml:space="preserve">    ul-PDCP-DelayValueResultList-r16        UL-PDCP-DelayValueResultList-r16                                            </w:t>
      </w:r>
      <w:r w:rsidRPr="00962B3F">
        <w:rPr>
          <w:color w:val="993366"/>
        </w:rPr>
        <w:t>OPTIONAL</w:t>
      </w:r>
      <w:r w:rsidRPr="00962B3F">
        <w:t>,</w:t>
      </w:r>
    </w:p>
    <w:p w14:paraId="0447EB82" w14:textId="77777777" w:rsidR="00617ADD" w:rsidRPr="00962B3F" w:rsidRDefault="00617ADD" w:rsidP="00617ADD">
      <w:pPr>
        <w:pStyle w:val="PL"/>
      </w:pPr>
      <w:r w:rsidRPr="00962B3F">
        <w:t xml:space="preserve">    measResultsSL-r16                       MeasResultsSL-r16                                                           </w:t>
      </w:r>
      <w:r w:rsidRPr="00962B3F">
        <w:rPr>
          <w:color w:val="993366"/>
        </w:rPr>
        <w:t>OPTIONAL</w:t>
      </w:r>
      <w:r w:rsidRPr="00962B3F">
        <w:t>,</w:t>
      </w:r>
    </w:p>
    <w:p w14:paraId="56229FE9" w14:textId="77777777" w:rsidR="00617ADD" w:rsidRPr="00962B3F" w:rsidRDefault="00617ADD" w:rsidP="00617ADD">
      <w:pPr>
        <w:pStyle w:val="PL"/>
      </w:pPr>
      <w:r w:rsidRPr="00962B3F">
        <w:t xml:space="preserve">    measResultCLI-r16                       MeasResultCLI-r16                                                           </w:t>
      </w:r>
      <w:r w:rsidRPr="00962B3F">
        <w:rPr>
          <w:color w:val="993366"/>
        </w:rPr>
        <w:t>OPTIONAL</w:t>
      </w:r>
    </w:p>
    <w:p w14:paraId="095D84A4" w14:textId="77777777" w:rsidR="00617ADD" w:rsidRPr="00962B3F" w:rsidRDefault="00617ADD" w:rsidP="00617ADD">
      <w:pPr>
        <w:pStyle w:val="PL"/>
      </w:pPr>
      <w:r w:rsidRPr="00962B3F">
        <w:t xml:space="preserve">    ]],</w:t>
      </w:r>
    </w:p>
    <w:p w14:paraId="63B636A2" w14:textId="77777777" w:rsidR="00617ADD" w:rsidRPr="00962B3F" w:rsidRDefault="00617ADD" w:rsidP="00617ADD">
      <w:pPr>
        <w:pStyle w:val="PL"/>
      </w:pPr>
      <w:r w:rsidRPr="00962B3F">
        <w:t xml:space="preserve">    [[</w:t>
      </w:r>
    </w:p>
    <w:p w14:paraId="605AC163" w14:textId="77777777" w:rsidR="00617ADD" w:rsidRPr="00962B3F" w:rsidRDefault="00617ADD" w:rsidP="00617ADD">
      <w:pPr>
        <w:pStyle w:val="PL"/>
      </w:pPr>
      <w:r w:rsidRPr="00962B3F">
        <w:t xml:space="preserve">    measResultRxTxTimeDiff-r17              MeasResultRxTxTimeDiff-r17                                                  </w:t>
      </w:r>
      <w:r w:rsidRPr="00962B3F">
        <w:rPr>
          <w:color w:val="993366"/>
        </w:rPr>
        <w:t>OPTIONAL</w:t>
      </w:r>
      <w:r w:rsidRPr="00962B3F">
        <w:t>,</w:t>
      </w:r>
    </w:p>
    <w:p w14:paraId="14B9D952" w14:textId="77777777" w:rsidR="00617ADD" w:rsidRPr="00962B3F" w:rsidRDefault="00617ADD" w:rsidP="00617ADD">
      <w:pPr>
        <w:pStyle w:val="PL"/>
      </w:pPr>
      <w:r w:rsidRPr="00962B3F">
        <w:t xml:space="preserve">    sl-MeasResultServingRela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D2D6E9" w14:textId="77777777" w:rsidR="00617ADD" w:rsidRPr="00962B3F" w:rsidRDefault="00617ADD" w:rsidP="00617ADD">
      <w:pPr>
        <w:pStyle w:val="PL"/>
        <w:rPr>
          <w:color w:val="808080"/>
        </w:rPr>
      </w:pPr>
      <w:r w:rsidRPr="00962B3F">
        <w:t xml:space="preserve">                                                                                          </w:t>
      </w:r>
      <w:r w:rsidRPr="00962B3F">
        <w:rPr>
          <w:color w:val="808080"/>
        </w:rPr>
        <w:t>-- Contains PC5 SL-MeasResultRelay-r17</w:t>
      </w:r>
    </w:p>
    <w:p w14:paraId="0B8B845C" w14:textId="77777777" w:rsidR="00617ADD" w:rsidRPr="00962B3F" w:rsidRDefault="00617ADD" w:rsidP="00617ADD">
      <w:pPr>
        <w:pStyle w:val="PL"/>
        <w:rPr>
          <w:rFonts w:eastAsia="DengXian"/>
        </w:rPr>
      </w:pPr>
      <w:r w:rsidRPr="00962B3F">
        <w:t xml:space="preserve">    ul-PDCP-ExcessDelayResultList-r17       UL-PDCP-ExcessDelayResultList-r17                                           </w:t>
      </w:r>
      <w:r w:rsidRPr="00962B3F">
        <w:rPr>
          <w:color w:val="993366"/>
        </w:rPr>
        <w:t>OPTIONAL</w:t>
      </w:r>
      <w:r w:rsidRPr="00962B3F">
        <w:t>,</w:t>
      </w:r>
    </w:p>
    <w:p w14:paraId="02617D7D" w14:textId="77777777" w:rsidR="00617ADD" w:rsidRPr="00962B3F" w:rsidRDefault="00617ADD" w:rsidP="00617ADD">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7117E37F" w14:textId="77777777" w:rsidR="00617ADD" w:rsidRPr="00962B3F" w:rsidRDefault="00617ADD" w:rsidP="00617ADD">
      <w:pPr>
        <w:pStyle w:val="PL"/>
      </w:pPr>
      <w:r w:rsidRPr="00962B3F">
        <w:t xml:space="preserve">    ]]</w:t>
      </w:r>
    </w:p>
    <w:p w14:paraId="3C7F7D18" w14:textId="77777777" w:rsidR="00617ADD" w:rsidRPr="00962B3F" w:rsidRDefault="00617ADD" w:rsidP="00617ADD">
      <w:pPr>
        <w:pStyle w:val="PL"/>
      </w:pPr>
      <w:r w:rsidRPr="00962B3F">
        <w:t>}</w:t>
      </w:r>
    </w:p>
    <w:p w14:paraId="01EED92A" w14:textId="77777777" w:rsidR="00617ADD" w:rsidRPr="00962B3F" w:rsidRDefault="00617ADD" w:rsidP="00617ADD">
      <w:pPr>
        <w:pStyle w:val="PL"/>
      </w:pPr>
    </w:p>
    <w:p w14:paraId="430DD2C2" w14:textId="77777777" w:rsidR="00617ADD" w:rsidRPr="00962B3F" w:rsidRDefault="00617ADD" w:rsidP="00617ADD">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045B46A8" w14:textId="77777777" w:rsidR="00617ADD" w:rsidRPr="00962B3F" w:rsidRDefault="00617ADD" w:rsidP="00617ADD">
      <w:pPr>
        <w:pStyle w:val="PL"/>
      </w:pPr>
    </w:p>
    <w:p w14:paraId="3CB24DE8" w14:textId="77777777" w:rsidR="00617ADD" w:rsidRPr="00962B3F" w:rsidRDefault="00617ADD" w:rsidP="00617ADD">
      <w:pPr>
        <w:pStyle w:val="PL"/>
      </w:pPr>
      <w:r w:rsidRPr="00962B3F">
        <w:t xml:space="preserve">MeasResultServMO ::=                    </w:t>
      </w:r>
      <w:r w:rsidRPr="00962B3F">
        <w:rPr>
          <w:color w:val="993366"/>
        </w:rPr>
        <w:t>SEQUENCE</w:t>
      </w:r>
      <w:r w:rsidRPr="00962B3F">
        <w:t xml:space="preserve"> {</w:t>
      </w:r>
    </w:p>
    <w:p w14:paraId="1F63A3EF" w14:textId="77777777" w:rsidR="00617ADD" w:rsidRPr="00962B3F" w:rsidRDefault="00617ADD" w:rsidP="00617ADD">
      <w:pPr>
        <w:pStyle w:val="PL"/>
      </w:pPr>
      <w:r w:rsidRPr="00962B3F">
        <w:t xml:space="preserve">    servCellId                              ServCellIndex,</w:t>
      </w:r>
    </w:p>
    <w:p w14:paraId="4C94DBD2" w14:textId="77777777" w:rsidR="00617ADD" w:rsidRPr="00962B3F" w:rsidRDefault="00617ADD" w:rsidP="00617ADD">
      <w:pPr>
        <w:pStyle w:val="PL"/>
      </w:pPr>
      <w:r w:rsidRPr="00962B3F">
        <w:t xml:space="preserve">    measResultServingCell                   MeasResultNR,</w:t>
      </w:r>
    </w:p>
    <w:p w14:paraId="05C1D285" w14:textId="77777777" w:rsidR="00617ADD" w:rsidRPr="00962B3F" w:rsidRDefault="00617ADD" w:rsidP="00617ADD">
      <w:pPr>
        <w:pStyle w:val="PL"/>
      </w:pPr>
      <w:r w:rsidRPr="00962B3F">
        <w:t xml:space="preserve">    measResultBestNeighCell                 MeasResultNR                                                                </w:t>
      </w:r>
      <w:r w:rsidRPr="00962B3F">
        <w:rPr>
          <w:color w:val="993366"/>
        </w:rPr>
        <w:t>OPTIONAL</w:t>
      </w:r>
      <w:r w:rsidRPr="00962B3F">
        <w:t>,</w:t>
      </w:r>
    </w:p>
    <w:p w14:paraId="77B5F9E0" w14:textId="77777777" w:rsidR="00617ADD" w:rsidRPr="00962B3F" w:rsidRDefault="00617ADD" w:rsidP="00617ADD">
      <w:pPr>
        <w:pStyle w:val="PL"/>
      </w:pPr>
      <w:r w:rsidRPr="00962B3F">
        <w:t xml:space="preserve">    ...</w:t>
      </w:r>
    </w:p>
    <w:p w14:paraId="1B40041B" w14:textId="77777777" w:rsidR="00617ADD" w:rsidRPr="00962B3F" w:rsidRDefault="00617ADD" w:rsidP="00617ADD">
      <w:pPr>
        <w:pStyle w:val="PL"/>
      </w:pPr>
      <w:r w:rsidRPr="00962B3F">
        <w:t>}</w:t>
      </w:r>
    </w:p>
    <w:p w14:paraId="01EA51DC" w14:textId="77777777" w:rsidR="00617ADD" w:rsidRPr="00962B3F" w:rsidRDefault="00617ADD" w:rsidP="00617ADD">
      <w:pPr>
        <w:pStyle w:val="PL"/>
      </w:pPr>
    </w:p>
    <w:p w14:paraId="1553146E" w14:textId="77777777" w:rsidR="00617ADD" w:rsidRPr="00962B3F" w:rsidRDefault="00617ADD" w:rsidP="00617ADD">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2F437996" w14:textId="77777777" w:rsidR="00617ADD" w:rsidRPr="00962B3F" w:rsidRDefault="00617ADD" w:rsidP="00617ADD">
      <w:pPr>
        <w:pStyle w:val="PL"/>
      </w:pPr>
    </w:p>
    <w:p w14:paraId="4A9C2DC2" w14:textId="77777777" w:rsidR="00617ADD" w:rsidRPr="00962B3F" w:rsidRDefault="00617ADD" w:rsidP="00617ADD">
      <w:pPr>
        <w:pStyle w:val="PL"/>
      </w:pPr>
      <w:r w:rsidRPr="00962B3F">
        <w:t xml:space="preserve">MeasResultNR ::=                        </w:t>
      </w:r>
      <w:r w:rsidRPr="00962B3F">
        <w:rPr>
          <w:color w:val="993366"/>
        </w:rPr>
        <w:t>SEQUENCE</w:t>
      </w:r>
      <w:r w:rsidRPr="00962B3F">
        <w:t xml:space="preserve"> {</w:t>
      </w:r>
    </w:p>
    <w:p w14:paraId="64944324" w14:textId="77777777" w:rsidR="00617ADD" w:rsidRPr="00962B3F" w:rsidRDefault="00617ADD" w:rsidP="00617ADD">
      <w:pPr>
        <w:pStyle w:val="PL"/>
      </w:pPr>
      <w:r w:rsidRPr="00962B3F">
        <w:t xml:space="preserve">    physCellId                              PhysCellId                                                                  </w:t>
      </w:r>
      <w:r w:rsidRPr="00962B3F">
        <w:rPr>
          <w:color w:val="993366"/>
        </w:rPr>
        <w:t>OPTIONAL</w:t>
      </w:r>
      <w:r w:rsidRPr="00962B3F">
        <w:t>,</w:t>
      </w:r>
    </w:p>
    <w:p w14:paraId="26E0A9DA" w14:textId="77777777" w:rsidR="00617ADD" w:rsidRPr="00962B3F" w:rsidRDefault="00617ADD" w:rsidP="00617ADD">
      <w:pPr>
        <w:pStyle w:val="PL"/>
      </w:pPr>
      <w:r w:rsidRPr="00962B3F">
        <w:t xml:space="preserve">    measResult                              </w:t>
      </w:r>
      <w:r w:rsidRPr="00962B3F">
        <w:rPr>
          <w:color w:val="993366"/>
        </w:rPr>
        <w:t>SEQUENCE</w:t>
      </w:r>
      <w:r w:rsidRPr="00962B3F">
        <w:t xml:space="preserve"> {</w:t>
      </w:r>
    </w:p>
    <w:p w14:paraId="13E0C7A5" w14:textId="77777777" w:rsidR="00617ADD" w:rsidRPr="00962B3F" w:rsidRDefault="00617ADD" w:rsidP="00617ADD">
      <w:pPr>
        <w:pStyle w:val="PL"/>
      </w:pPr>
      <w:r w:rsidRPr="00962B3F">
        <w:t xml:space="preserve">        cellResults                             </w:t>
      </w:r>
      <w:r w:rsidRPr="00962B3F">
        <w:rPr>
          <w:color w:val="993366"/>
        </w:rPr>
        <w:t>SEQUENCE</w:t>
      </w:r>
      <w:r w:rsidRPr="00962B3F">
        <w:t>{</w:t>
      </w:r>
    </w:p>
    <w:p w14:paraId="3157C84E" w14:textId="77777777" w:rsidR="00617ADD" w:rsidRPr="00962B3F" w:rsidRDefault="00617ADD" w:rsidP="00617ADD">
      <w:pPr>
        <w:pStyle w:val="PL"/>
      </w:pPr>
      <w:r w:rsidRPr="00962B3F">
        <w:t xml:space="preserve">            resultsSSB-Cell                         MeasQuantityResults                                                 </w:t>
      </w:r>
      <w:r w:rsidRPr="00962B3F">
        <w:rPr>
          <w:color w:val="993366"/>
        </w:rPr>
        <w:t>OPTIONAL</w:t>
      </w:r>
      <w:r w:rsidRPr="00962B3F">
        <w:t>,</w:t>
      </w:r>
    </w:p>
    <w:p w14:paraId="0FAC1721" w14:textId="77777777" w:rsidR="00617ADD" w:rsidRPr="00962B3F" w:rsidRDefault="00617ADD" w:rsidP="00617ADD">
      <w:pPr>
        <w:pStyle w:val="PL"/>
      </w:pPr>
      <w:r w:rsidRPr="00962B3F">
        <w:lastRenderedPageBreak/>
        <w:t xml:space="preserve">            resultsCSI-RS-Cell                      MeasQuantityResults                                                 </w:t>
      </w:r>
      <w:r w:rsidRPr="00962B3F">
        <w:rPr>
          <w:color w:val="993366"/>
        </w:rPr>
        <w:t>OPTIONAL</w:t>
      </w:r>
    </w:p>
    <w:p w14:paraId="580008B4" w14:textId="77777777" w:rsidR="00617ADD" w:rsidRPr="00962B3F" w:rsidRDefault="00617ADD" w:rsidP="00617ADD">
      <w:pPr>
        <w:pStyle w:val="PL"/>
      </w:pPr>
      <w:r w:rsidRPr="00962B3F">
        <w:t xml:space="preserve">        },</w:t>
      </w:r>
    </w:p>
    <w:p w14:paraId="145AD8AE" w14:textId="77777777" w:rsidR="00617ADD" w:rsidRPr="00962B3F" w:rsidRDefault="00617ADD" w:rsidP="00617ADD">
      <w:pPr>
        <w:pStyle w:val="PL"/>
      </w:pPr>
      <w:r w:rsidRPr="00962B3F">
        <w:t xml:space="preserve">        rsIndexResults                          </w:t>
      </w:r>
      <w:r w:rsidRPr="00962B3F">
        <w:rPr>
          <w:color w:val="993366"/>
        </w:rPr>
        <w:t>SEQUENCE</w:t>
      </w:r>
      <w:r w:rsidRPr="00962B3F">
        <w:t>{</w:t>
      </w:r>
    </w:p>
    <w:p w14:paraId="7C374547" w14:textId="77777777" w:rsidR="00617ADD" w:rsidRPr="00962B3F" w:rsidRDefault="00617ADD" w:rsidP="00617ADD">
      <w:pPr>
        <w:pStyle w:val="PL"/>
      </w:pPr>
      <w:r w:rsidRPr="00962B3F">
        <w:t xml:space="preserve">            resultsSSB-Indexes                      ResultsPerSSB-IndexList                                             </w:t>
      </w:r>
      <w:r w:rsidRPr="00962B3F">
        <w:rPr>
          <w:color w:val="993366"/>
        </w:rPr>
        <w:t>OPTIONAL</w:t>
      </w:r>
      <w:r w:rsidRPr="00962B3F">
        <w:t>,</w:t>
      </w:r>
    </w:p>
    <w:p w14:paraId="6F69AC3A" w14:textId="77777777" w:rsidR="00617ADD" w:rsidRPr="00962B3F" w:rsidRDefault="00617ADD" w:rsidP="00617ADD">
      <w:pPr>
        <w:pStyle w:val="PL"/>
      </w:pPr>
      <w:r w:rsidRPr="00962B3F">
        <w:t xml:space="preserve">            resultsCSI-RS-Indexes                   ResultsPerCSI-RS-IndexList                                          </w:t>
      </w:r>
      <w:r w:rsidRPr="00962B3F">
        <w:rPr>
          <w:color w:val="993366"/>
        </w:rPr>
        <w:t>OPTIONAL</w:t>
      </w:r>
    </w:p>
    <w:p w14:paraId="44011B97" w14:textId="77777777" w:rsidR="00617ADD" w:rsidRPr="00962B3F" w:rsidRDefault="00617ADD" w:rsidP="00617ADD">
      <w:pPr>
        <w:pStyle w:val="PL"/>
      </w:pPr>
      <w:r w:rsidRPr="00962B3F">
        <w:t xml:space="preserve">        }                                                                                                               </w:t>
      </w:r>
      <w:r w:rsidRPr="00962B3F">
        <w:rPr>
          <w:color w:val="993366"/>
        </w:rPr>
        <w:t>OPTIONAL</w:t>
      </w:r>
    </w:p>
    <w:p w14:paraId="798C46B2" w14:textId="77777777" w:rsidR="00617ADD" w:rsidRPr="00962B3F" w:rsidRDefault="00617ADD" w:rsidP="00617ADD">
      <w:pPr>
        <w:pStyle w:val="PL"/>
      </w:pPr>
      <w:r w:rsidRPr="00962B3F">
        <w:t xml:space="preserve">    },</w:t>
      </w:r>
    </w:p>
    <w:p w14:paraId="15810883" w14:textId="77777777" w:rsidR="00617ADD" w:rsidRPr="00962B3F" w:rsidRDefault="00617ADD" w:rsidP="00617ADD">
      <w:pPr>
        <w:pStyle w:val="PL"/>
      </w:pPr>
      <w:r w:rsidRPr="00962B3F">
        <w:t xml:space="preserve">    ...,</w:t>
      </w:r>
    </w:p>
    <w:p w14:paraId="12304828" w14:textId="77777777" w:rsidR="00617ADD" w:rsidRPr="00962B3F" w:rsidRDefault="00617ADD" w:rsidP="00617ADD">
      <w:pPr>
        <w:pStyle w:val="PL"/>
      </w:pPr>
      <w:r w:rsidRPr="00962B3F">
        <w:t xml:space="preserve">    [[</w:t>
      </w:r>
    </w:p>
    <w:p w14:paraId="614CF3B5" w14:textId="77777777" w:rsidR="00617ADD" w:rsidRPr="00962B3F" w:rsidRDefault="00617ADD" w:rsidP="00617ADD">
      <w:pPr>
        <w:pStyle w:val="PL"/>
      </w:pPr>
      <w:r w:rsidRPr="00962B3F">
        <w:t xml:space="preserve">    cgi-Info                                CGI-InfoNR                                                                  </w:t>
      </w:r>
      <w:r w:rsidRPr="00962B3F">
        <w:rPr>
          <w:color w:val="993366"/>
        </w:rPr>
        <w:t>OPTIONAL</w:t>
      </w:r>
    </w:p>
    <w:p w14:paraId="602E440A" w14:textId="77777777" w:rsidR="00617ADD" w:rsidRPr="00962B3F" w:rsidRDefault="00617ADD" w:rsidP="00617ADD">
      <w:pPr>
        <w:pStyle w:val="PL"/>
      </w:pPr>
      <w:r w:rsidRPr="00962B3F">
        <w:t xml:space="preserve">    ]] ,</w:t>
      </w:r>
    </w:p>
    <w:p w14:paraId="69F512F0" w14:textId="77777777" w:rsidR="00617ADD" w:rsidRPr="00962B3F" w:rsidRDefault="00617ADD" w:rsidP="00617ADD">
      <w:pPr>
        <w:pStyle w:val="PL"/>
      </w:pPr>
      <w:r w:rsidRPr="00962B3F">
        <w:t xml:space="preserve">    [[</w:t>
      </w:r>
    </w:p>
    <w:p w14:paraId="79E4832F" w14:textId="77777777" w:rsidR="00617ADD" w:rsidRPr="00962B3F" w:rsidRDefault="00617ADD" w:rsidP="00617ADD">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E89A7E5" w14:textId="77777777" w:rsidR="00617ADD" w:rsidRPr="00962B3F" w:rsidRDefault="00617ADD" w:rsidP="00617ADD">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11FAE5EB" w14:textId="77777777" w:rsidR="00617ADD" w:rsidRPr="00962B3F" w:rsidRDefault="00617ADD" w:rsidP="00617ADD">
      <w:pPr>
        <w:pStyle w:val="PL"/>
      </w:pPr>
      <w:r w:rsidRPr="00962B3F">
        <w:t xml:space="preserve">    triggeredEvent-r17                      </w:t>
      </w:r>
      <w:r w:rsidRPr="00962B3F">
        <w:rPr>
          <w:color w:val="993366"/>
        </w:rPr>
        <w:t>SEQUENCE</w:t>
      </w:r>
      <w:r w:rsidRPr="00962B3F">
        <w:t xml:space="preserve"> {</w:t>
      </w:r>
    </w:p>
    <w:p w14:paraId="61532729" w14:textId="77777777" w:rsidR="00617ADD" w:rsidRPr="00962B3F" w:rsidRDefault="00617ADD" w:rsidP="00617ADD">
      <w:pPr>
        <w:pStyle w:val="PL"/>
      </w:pPr>
      <w:r w:rsidRPr="00962B3F">
        <w:t xml:space="preserve">        timeBetweenEvents-r17                   TimeBetweenEvent-r17                                                    </w:t>
      </w:r>
      <w:r w:rsidRPr="00962B3F">
        <w:rPr>
          <w:color w:val="993366"/>
        </w:rPr>
        <w:t>OPTIONAL</w:t>
      </w:r>
      <w:r w:rsidRPr="00962B3F">
        <w:t>,</w:t>
      </w:r>
    </w:p>
    <w:p w14:paraId="4E1231FA" w14:textId="77777777" w:rsidR="00617ADD" w:rsidRPr="00962B3F" w:rsidRDefault="00617ADD" w:rsidP="00617ADD">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2B1414BF" w14:textId="77777777" w:rsidR="00617ADD" w:rsidRPr="00962B3F" w:rsidRDefault="00617ADD" w:rsidP="00617ADD">
      <w:pPr>
        <w:pStyle w:val="PL"/>
      </w:pPr>
      <w:r w:rsidRPr="00962B3F">
        <w:t xml:space="preserve">        }                                                                                                               </w:t>
      </w:r>
      <w:r w:rsidRPr="00962B3F">
        <w:rPr>
          <w:color w:val="993366"/>
        </w:rPr>
        <w:t>OPTIONAL</w:t>
      </w:r>
    </w:p>
    <w:p w14:paraId="3C6C9D75" w14:textId="77777777" w:rsidR="00617ADD" w:rsidRPr="00962B3F" w:rsidRDefault="00617ADD" w:rsidP="00617ADD">
      <w:pPr>
        <w:pStyle w:val="PL"/>
      </w:pPr>
      <w:r w:rsidRPr="00962B3F">
        <w:t xml:space="preserve">    ]]</w:t>
      </w:r>
    </w:p>
    <w:p w14:paraId="2DE16294" w14:textId="77777777" w:rsidR="00617ADD" w:rsidRPr="00962B3F" w:rsidRDefault="00617ADD" w:rsidP="00617ADD">
      <w:pPr>
        <w:pStyle w:val="PL"/>
      </w:pPr>
      <w:r w:rsidRPr="00962B3F">
        <w:t>}</w:t>
      </w:r>
    </w:p>
    <w:p w14:paraId="3A8F8FC6" w14:textId="77777777" w:rsidR="00617ADD" w:rsidRPr="00962B3F" w:rsidRDefault="00617ADD" w:rsidP="00617ADD">
      <w:pPr>
        <w:pStyle w:val="PL"/>
      </w:pPr>
    </w:p>
    <w:p w14:paraId="308B67C3" w14:textId="77777777" w:rsidR="00617ADD" w:rsidRPr="00962B3F" w:rsidRDefault="00617ADD" w:rsidP="00617ADD">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6F186C98" w14:textId="77777777" w:rsidR="00617ADD" w:rsidRPr="00962B3F" w:rsidRDefault="00617ADD" w:rsidP="00617ADD">
      <w:pPr>
        <w:pStyle w:val="PL"/>
      </w:pPr>
    </w:p>
    <w:p w14:paraId="170AEB5F" w14:textId="77777777" w:rsidR="00617ADD" w:rsidRPr="00962B3F" w:rsidRDefault="00617ADD" w:rsidP="00617ADD">
      <w:pPr>
        <w:pStyle w:val="PL"/>
      </w:pPr>
      <w:r w:rsidRPr="00962B3F">
        <w:t xml:space="preserve">MeasResultEUTRA ::=                     </w:t>
      </w:r>
      <w:r w:rsidRPr="00962B3F">
        <w:rPr>
          <w:color w:val="993366"/>
        </w:rPr>
        <w:t>SEQUENCE</w:t>
      </w:r>
      <w:r w:rsidRPr="00962B3F">
        <w:t xml:space="preserve"> {</w:t>
      </w:r>
    </w:p>
    <w:p w14:paraId="18F46193" w14:textId="77777777" w:rsidR="00617ADD" w:rsidRPr="00962B3F" w:rsidRDefault="00617ADD" w:rsidP="00617ADD">
      <w:pPr>
        <w:pStyle w:val="PL"/>
      </w:pPr>
      <w:r w:rsidRPr="00962B3F">
        <w:t xml:space="preserve">    eutra-PhysCellId                        PhysCellId,</w:t>
      </w:r>
    </w:p>
    <w:p w14:paraId="724FF182" w14:textId="77777777" w:rsidR="00617ADD" w:rsidRPr="00962B3F" w:rsidRDefault="00617ADD" w:rsidP="00617ADD">
      <w:pPr>
        <w:pStyle w:val="PL"/>
      </w:pPr>
      <w:r w:rsidRPr="00962B3F">
        <w:t xml:space="preserve">    measResult                              MeasQuantityResultsEUTRA,</w:t>
      </w:r>
    </w:p>
    <w:p w14:paraId="7FF0EF66" w14:textId="77777777" w:rsidR="00617ADD" w:rsidRPr="00962B3F" w:rsidRDefault="00617ADD" w:rsidP="00617ADD">
      <w:pPr>
        <w:pStyle w:val="PL"/>
      </w:pPr>
    </w:p>
    <w:p w14:paraId="591D20E7" w14:textId="77777777" w:rsidR="00617ADD" w:rsidRPr="00962B3F" w:rsidRDefault="00617ADD" w:rsidP="00617ADD">
      <w:pPr>
        <w:pStyle w:val="PL"/>
      </w:pPr>
      <w:r w:rsidRPr="00962B3F">
        <w:t xml:space="preserve">    cgi-Info                                CGI-InfoEUTRA                                                               </w:t>
      </w:r>
      <w:r w:rsidRPr="00962B3F">
        <w:rPr>
          <w:color w:val="993366"/>
        </w:rPr>
        <w:t>OPTIONAL</w:t>
      </w:r>
      <w:r w:rsidRPr="00962B3F">
        <w:t>,</w:t>
      </w:r>
    </w:p>
    <w:p w14:paraId="4D8419B4" w14:textId="77777777" w:rsidR="00617ADD" w:rsidRPr="00962B3F" w:rsidRDefault="00617ADD" w:rsidP="00617ADD">
      <w:pPr>
        <w:pStyle w:val="PL"/>
      </w:pPr>
      <w:r w:rsidRPr="00962B3F">
        <w:t xml:space="preserve">    ...</w:t>
      </w:r>
    </w:p>
    <w:p w14:paraId="5FDAFBC9" w14:textId="77777777" w:rsidR="00617ADD" w:rsidRPr="00962B3F" w:rsidRDefault="00617ADD" w:rsidP="00617ADD">
      <w:pPr>
        <w:pStyle w:val="PL"/>
      </w:pPr>
      <w:r w:rsidRPr="00962B3F">
        <w:t>}</w:t>
      </w:r>
    </w:p>
    <w:p w14:paraId="6EFA2F59" w14:textId="77777777" w:rsidR="00617ADD" w:rsidRPr="00962B3F" w:rsidRDefault="00617ADD" w:rsidP="00617ADD">
      <w:pPr>
        <w:pStyle w:val="PL"/>
      </w:pPr>
    </w:p>
    <w:p w14:paraId="0EF767AA" w14:textId="77777777" w:rsidR="00617ADD" w:rsidRPr="00962B3F" w:rsidRDefault="00617ADD" w:rsidP="00617ADD">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450A1D3" w14:textId="77777777" w:rsidR="00617ADD" w:rsidRPr="00962B3F" w:rsidRDefault="00617ADD" w:rsidP="00617ADD">
      <w:pPr>
        <w:pStyle w:val="PL"/>
      </w:pPr>
    </w:p>
    <w:p w14:paraId="645CF6EA" w14:textId="77777777" w:rsidR="00617ADD" w:rsidRPr="00962B3F" w:rsidRDefault="00617ADD" w:rsidP="00617ADD">
      <w:pPr>
        <w:pStyle w:val="PL"/>
      </w:pPr>
      <w:r w:rsidRPr="00962B3F">
        <w:t xml:space="preserve">MeasQuantityResults ::=                 </w:t>
      </w:r>
      <w:r w:rsidRPr="00962B3F">
        <w:rPr>
          <w:color w:val="993366"/>
        </w:rPr>
        <w:t>SEQUENCE</w:t>
      </w:r>
      <w:r w:rsidRPr="00962B3F">
        <w:t xml:space="preserve"> {</w:t>
      </w:r>
    </w:p>
    <w:p w14:paraId="5D7951FD" w14:textId="77777777" w:rsidR="00617ADD" w:rsidRPr="00962B3F" w:rsidRDefault="00617ADD" w:rsidP="00617ADD">
      <w:pPr>
        <w:pStyle w:val="PL"/>
      </w:pPr>
      <w:r w:rsidRPr="00962B3F">
        <w:t xml:space="preserve">    rsrp                                    RSRP-Range                                                                  </w:t>
      </w:r>
      <w:r w:rsidRPr="00962B3F">
        <w:rPr>
          <w:color w:val="993366"/>
        </w:rPr>
        <w:t>OPTIONAL</w:t>
      </w:r>
      <w:r w:rsidRPr="00962B3F">
        <w:t>,</w:t>
      </w:r>
    </w:p>
    <w:p w14:paraId="124B2EBB" w14:textId="77777777" w:rsidR="00617ADD" w:rsidRPr="00962B3F" w:rsidRDefault="00617ADD" w:rsidP="00617ADD">
      <w:pPr>
        <w:pStyle w:val="PL"/>
      </w:pPr>
      <w:r w:rsidRPr="00962B3F">
        <w:t xml:space="preserve">    rsrq                                    RSRQ-Range                                                                  </w:t>
      </w:r>
      <w:r w:rsidRPr="00962B3F">
        <w:rPr>
          <w:color w:val="993366"/>
        </w:rPr>
        <w:t>OPTIONAL</w:t>
      </w:r>
      <w:r w:rsidRPr="00962B3F">
        <w:t>,</w:t>
      </w:r>
    </w:p>
    <w:p w14:paraId="694C6AE9" w14:textId="77777777" w:rsidR="00617ADD" w:rsidRPr="00962B3F" w:rsidRDefault="00617ADD" w:rsidP="00617ADD">
      <w:pPr>
        <w:pStyle w:val="PL"/>
      </w:pPr>
      <w:r w:rsidRPr="00962B3F">
        <w:t xml:space="preserve">    sinr                                    SINR-Range                                                                  </w:t>
      </w:r>
      <w:r w:rsidRPr="00962B3F">
        <w:rPr>
          <w:color w:val="993366"/>
        </w:rPr>
        <w:t>OPTIONAL</w:t>
      </w:r>
    </w:p>
    <w:p w14:paraId="33AE6894" w14:textId="77777777" w:rsidR="00617ADD" w:rsidRPr="00962B3F" w:rsidRDefault="00617ADD" w:rsidP="00617ADD">
      <w:pPr>
        <w:pStyle w:val="PL"/>
      </w:pPr>
      <w:r w:rsidRPr="00962B3F">
        <w:t>}</w:t>
      </w:r>
    </w:p>
    <w:p w14:paraId="44EEB9E0" w14:textId="77777777" w:rsidR="00617ADD" w:rsidRPr="00962B3F" w:rsidRDefault="00617ADD" w:rsidP="00617ADD">
      <w:pPr>
        <w:pStyle w:val="PL"/>
      </w:pPr>
    </w:p>
    <w:p w14:paraId="155DA47D" w14:textId="77777777" w:rsidR="00617ADD" w:rsidRPr="00962B3F" w:rsidRDefault="00617ADD" w:rsidP="00617ADD">
      <w:pPr>
        <w:pStyle w:val="PL"/>
      </w:pPr>
      <w:r w:rsidRPr="00962B3F">
        <w:t xml:space="preserve">MeasQuantityResultsEUTRA ::=            </w:t>
      </w:r>
      <w:r w:rsidRPr="00962B3F">
        <w:rPr>
          <w:color w:val="993366"/>
        </w:rPr>
        <w:t>SEQUENCE</w:t>
      </w:r>
      <w:r w:rsidRPr="00962B3F">
        <w:t xml:space="preserve"> {</w:t>
      </w:r>
    </w:p>
    <w:p w14:paraId="447C0848" w14:textId="77777777" w:rsidR="00617ADD" w:rsidRPr="00962B3F" w:rsidRDefault="00617ADD" w:rsidP="00617ADD">
      <w:pPr>
        <w:pStyle w:val="PL"/>
      </w:pPr>
      <w:r w:rsidRPr="00962B3F">
        <w:t xml:space="preserve">    rsrp                                    RSRP-RangeEUTRA                                                             </w:t>
      </w:r>
      <w:r w:rsidRPr="00962B3F">
        <w:rPr>
          <w:color w:val="993366"/>
        </w:rPr>
        <w:t>OPTIONAL</w:t>
      </w:r>
      <w:r w:rsidRPr="00962B3F">
        <w:t>,</w:t>
      </w:r>
    </w:p>
    <w:p w14:paraId="655686D3" w14:textId="77777777" w:rsidR="00617ADD" w:rsidRPr="00962B3F" w:rsidRDefault="00617ADD" w:rsidP="00617ADD">
      <w:pPr>
        <w:pStyle w:val="PL"/>
      </w:pPr>
      <w:r w:rsidRPr="00962B3F">
        <w:t xml:space="preserve">    rsrq                                    RSRQ-RangeEUTRA                                                             </w:t>
      </w:r>
      <w:r w:rsidRPr="00962B3F">
        <w:rPr>
          <w:color w:val="993366"/>
        </w:rPr>
        <w:t>OPTIONAL</w:t>
      </w:r>
      <w:r w:rsidRPr="00962B3F">
        <w:t>,</w:t>
      </w:r>
    </w:p>
    <w:p w14:paraId="437F303B" w14:textId="77777777" w:rsidR="00617ADD" w:rsidRPr="00962B3F" w:rsidRDefault="00617ADD" w:rsidP="00617ADD">
      <w:pPr>
        <w:pStyle w:val="PL"/>
      </w:pPr>
      <w:r w:rsidRPr="00962B3F">
        <w:t xml:space="preserve">    sinr                                    SINR-RangeEUTRA                                                             </w:t>
      </w:r>
      <w:r w:rsidRPr="00962B3F">
        <w:rPr>
          <w:color w:val="993366"/>
        </w:rPr>
        <w:t>OPTIONAL</w:t>
      </w:r>
    </w:p>
    <w:p w14:paraId="016A30A3" w14:textId="77777777" w:rsidR="00617ADD" w:rsidRPr="00962B3F" w:rsidRDefault="00617ADD" w:rsidP="00617ADD">
      <w:pPr>
        <w:pStyle w:val="PL"/>
      </w:pPr>
      <w:r w:rsidRPr="00962B3F">
        <w:t>}</w:t>
      </w:r>
    </w:p>
    <w:p w14:paraId="61D89197" w14:textId="77777777" w:rsidR="00617ADD" w:rsidRPr="00962B3F" w:rsidRDefault="00617ADD" w:rsidP="00617ADD">
      <w:pPr>
        <w:pStyle w:val="PL"/>
      </w:pPr>
    </w:p>
    <w:p w14:paraId="4C56266C" w14:textId="77777777" w:rsidR="00617ADD" w:rsidRPr="00962B3F" w:rsidRDefault="00617ADD" w:rsidP="00617ADD">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200CD700" w14:textId="77777777" w:rsidR="00617ADD" w:rsidRPr="00962B3F" w:rsidRDefault="00617ADD" w:rsidP="00617ADD">
      <w:pPr>
        <w:pStyle w:val="PL"/>
      </w:pPr>
    </w:p>
    <w:p w14:paraId="27A0E5B5" w14:textId="77777777" w:rsidR="00617ADD" w:rsidRPr="00962B3F" w:rsidRDefault="00617ADD" w:rsidP="00617ADD">
      <w:pPr>
        <w:pStyle w:val="PL"/>
      </w:pPr>
      <w:r w:rsidRPr="00962B3F">
        <w:t xml:space="preserve">ResultsPerSSB-Index ::=                 </w:t>
      </w:r>
      <w:r w:rsidRPr="00962B3F">
        <w:rPr>
          <w:color w:val="993366"/>
        </w:rPr>
        <w:t>SEQUENCE</w:t>
      </w:r>
      <w:r w:rsidRPr="00962B3F">
        <w:t xml:space="preserve"> {</w:t>
      </w:r>
    </w:p>
    <w:p w14:paraId="629907E6" w14:textId="77777777" w:rsidR="00617ADD" w:rsidRPr="00962B3F" w:rsidRDefault="00617ADD" w:rsidP="00617ADD">
      <w:pPr>
        <w:pStyle w:val="PL"/>
      </w:pPr>
      <w:r w:rsidRPr="00962B3F">
        <w:t xml:space="preserve">    ssb-Index                               SSB-Index,</w:t>
      </w:r>
    </w:p>
    <w:p w14:paraId="23D0F6C5" w14:textId="77777777" w:rsidR="00617ADD" w:rsidRPr="00962B3F" w:rsidRDefault="00617ADD" w:rsidP="00617ADD">
      <w:pPr>
        <w:pStyle w:val="PL"/>
      </w:pPr>
      <w:r w:rsidRPr="00962B3F">
        <w:t xml:space="preserve">    ssb-Results                             MeasQuantityResults                                                         </w:t>
      </w:r>
      <w:r w:rsidRPr="00962B3F">
        <w:rPr>
          <w:color w:val="993366"/>
        </w:rPr>
        <w:t>OPTIONAL</w:t>
      </w:r>
    </w:p>
    <w:p w14:paraId="2297B2D8" w14:textId="77777777" w:rsidR="00617ADD" w:rsidRPr="00962B3F" w:rsidRDefault="00617ADD" w:rsidP="00617ADD">
      <w:pPr>
        <w:pStyle w:val="PL"/>
      </w:pPr>
      <w:r w:rsidRPr="00962B3F">
        <w:t>}</w:t>
      </w:r>
    </w:p>
    <w:p w14:paraId="30B4C2B0" w14:textId="77777777" w:rsidR="00617ADD" w:rsidRPr="00962B3F" w:rsidRDefault="00617ADD" w:rsidP="00617ADD">
      <w:pPr>
        <w:pStyle w:val="PL"/>
      </w:pPr>
    </w:p>
    <w:p w14:paraId="219DB8F3" w14:textId="77777777" w:rsidR="00617ADD" w:rsidRPr="00962B3F" w:rsidRDefault="00617ADD" w:rsidP="00617ADD">
      <w:pPr>
        <w:pStyle w:val="PL"/>
      </w:pPr>
      <w:r w:rsidRPr="00962B3F">
        <w:lastRenderedPageBreak/>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3ACD020B" w14:textId="77777777" w:rsidR="00617ADD" w:rsidRPr="00962B3F" w:rsidRDefault="00617ADD" w:rsidP="00617ADD">
      <w:pPr>
        <w:pStyle w:val="PL"/>
      </w:pPr>
    </w:p>
    <w:p w14:paraId="65D42993" w14:textId="77777777" w:rsidR="00617ADD" w:rsidRPr="00962B3F" w:rsidRDefault="00617ADD" w:rsidP="00617ADD">
      <w:pPr>
        <w:pStyle w:val="PL"/>
      </w:pPr>
      <w:r w:rsidRPr="00962B3F">
        <w:t xml:space="preserve">ResultsPerCSI-RS-Index ::=              </w:t>
      </w:r>
      <w:r w:rsidRPr="00962B3F">
        <w:rPr>
          <w:color w:val="993366"/>
        </w:rPr>
        <w:t>SEQUENCE</w:t>
      </w:r>
      <w:r w:rsidRPr="00962B3F">
        <w:t xml:space="preserve"> {</w:t>
      </w:r>
    </w:p>
    <w:p w14:paraId="174BD47B" w14:textId="77777777" w:rsidR="00617ADD" w:rsidRPr="00962B3F" w:rsidRDefault="00617ADD" w:rsidP="00617ADD">
      <w:pPr>
        <w:pStyle w:val="PL"/>
      </w:pPr>
      <w:r w:rsidRPr="00962B3F">
        <w:t xml:space="preserve">    csi-RS-Index                            CSI-RS-Index,</w:t>
      </w:r>
    </w:p>
    <w:p w14:paraId="5323319F" w14:textId="77777777" w:rsidR="00617ADD" w:rsidRPr="00962B3F" w:rsidRDefault="00617ADD" w:rsidP="00617ADD">
      <w:pPr>
        <w:pStyle w:val="PL"/>
      </w:pPr>
      <w:r w:rsidRPr="00962B3F">
        <w:t xml:space="preserve">    csi-RS-Results                          MeasQuantityResults                                                         </w:t>
      </w:r>
      <w:r w:rsidRPr="00962B3F">
        <w:rPr>
          <w:color w:val="993366"/>
        </w:rPr>
        <w:t>OPTIONAL</w:t>
      </w:r>
    </w:p>
    <w:p w14:paraId="083390C9" w14:textId="77777777" w:rsidR="00617ADD" w:rsidRPr="00962B3F" w:rsidRDefault="00617ADD" w:rsidP="00617ADD">
      <w:pPr>
        <w:pStyle w:val="PL"/>
      </w:pPr>
      <w:r w:rsidRPr="00962B3F">
        <w:t>}</w:t>
      </w:r>
    </w:p>
    <w:p w14:paraId="3D461156" w14:textId="77777777" w:rsidR="00617ADD" w:rsidRPr="00962B3F" w:rsidRDefault="00617ADD" w:rsidP="00617ADD">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4413F16D" w14:textId="77777777" w:rsidR="00617ADD" w:rsidRPr="00962B3F" w:rsidRDefault="00617ADD" w:rsidP="00617ADD">
      <w:pPr>
        <w:pStyle w:val="PL"/>
      </w:pPr>
    </w:p>
    <w:p w14:paraId="4C21ACA0" w14:textId="77777777" w:rsidR="00617ADD" w:rsidRPr="00962B3F" w:rsidRDefault="00617ADD" w:rsidP="00617ADD">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42E861A6" w14:textId="77777777" w:rsidR="00617ADD" w:rsidRPr="00962B3F" w:rsidRDefault="00617ADD" w:rsidP="00617ADD">
      <w:pPr>
        <w:pStyle w:val="PL"/>
      </w:pPr>
    </w:p>
    <w:p w14:paraId="67F6E9E1" w14:textId="77777777" w:rsidR="00617ADD" w:rsidRPr="00962B3F" w:rsidRDefault="00617ADD" w:rsidP="00617ADD">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06774F02" w14:textId="77777777" w:rsidR="00617ADD" w:rsidRPr="00962B3F" w:rsidRDefault="00617ADD" w:rsidP="00617ADD">
      <w:pPr>
        <w:pStyle w:val="PL"/>
      </w:pPr>
    </w:p>
    <w:p w14:paraId="2A1EB347" w14:textId="77777777" w:rsidR="00617ADD" w:rsidRPr="00962B3F" w:rsidRDefault="00617ADD" w:rsidP="00617ADD">
      <w:pPr>
        <w:pStyle w:val="PL"/>
      </w:pPr>
      <w:r w:rsidRPr="00962B3F">
        <w:t xml:space="preserve">MeasResultUTRA-FDD-r16 ::=              </w:t>
      </w:r>
      <w:r w:rsidRPr="00962B3F">
        <w:rPr>
          <w:color w:val="993366"/>
        </w:rPr>
        <w:t>SEQUENCE</w:t>
      </w:r>
      <w:r w:rsidRPr="00962B3F">
        <w:t xml:space="preserve"> {</w:t>
      </w:r>
    </w:p>
    <w:p w14:paraId="76D0836E" w14:textId="77777777" w:rsidR="00617ADD" w:rsidRPr="00962B3F" w:rsidRDefault="00617ADD" w:rsidP="00617ADD">
      <w:pPr>
        <w:pStyle w:val="PL"/>
      </w:pPr>
      <w:r w:rsidRPr="00962B3F">
        <w:t xml:space="preserve">    physCellId-r16                          PhysCellIdUTRA-FDD-r16,</w:t>
      </w:r>
    </w:p>
    <w:p w14:paraId="384F0E98" w14:textId="77777777" w:rsidR="00617ADD" w:rsidRPr="00962B3F" w:rsidRDefault="00617ADD" w:rsidP="00617ADD">
      <w:pPr>
        <w:pStyle w:val="PL"/>
      </w:pPr>
      <w:r w:rsidRPr="00962B3F">
        <w:t xml:space="preserve">    measResult-r16                          </w:t>
      </w:r>
      <w:r w:rsidRPr="00962B3F">
        <w:rPr>
          <w:color w:val="993366"/>
        </w:rPr>
        <w:t>SEQUENCE</w:t>
      </w:r>
      <w:r w:rsidRPr="00962B3F">
        <w:t xml:space="preserve"> {</w:t>
      </w:r>
    </w:p>
    <w:p w14:paraId="4BEFABF8" w14:textId="77777777" w:rsidR="00617ADD" w:rsidRPr="00962B3F" w:rsidRDefault="00617ADD" w:rsidP="00617ADD">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44A51F43" w14:textId="77777777" w:rsidR="00617ADD" w:rsidRPr="00962B3F" w:rsidRDefault="00617ADD" w:rsidP="00617ADD">
      <w:pPr>
        <w:pStyle w:val="PL"/>
      </w:pPr>
      <w:r w:rsidRPr="00962B3F">
        <w:t xml:space="preserve">        utra-FDD-EcN0-r16                       </w:t>
      </w:r>
      <w:r w:rsidRPr="00962B3F">
        <w:rPr>
          <w:color w:val="993366"/>
        </w:rPr>
        <w:t>INTEGER</w:t>
      </w:r>
      <w:r w:rsidRPr="00962B3F">
        <w:t xml:space="preserve"> (0..49)           </w:t>
      </w:r>
      <w:r w:rsidRPr="00962B3F">
        <w:rPr>
          <w:color w:val="993366"/>
        </w:rPr>
        <w:t>OPTIONAL</w:t>
      </w:r>
    </w:p>
    <w:p w14:paraId="0DAD22D6" w14:textId="77777777" w:rsidR="00617ADD" w:rsidRPr="00962B3F" w:rsidRDefault="00617ADD" w:rsidP="00617ADD">
      <w:pPr>
        <w:pStyle w:val="PL"/>
      </w:pPr>
      <w:r w:rsidRPr="00962B3F">
        <w:t xml:space="preserve">    }</w:t>
      </w:r>
    </w:p>
    <w:p w14:paraId="461E28E2" w14:textId="77777777" w:rsidR="00617ADD" w:rsidRPr="00962B3F" w:rsidRDefault="00617ADD" w:rsidP="00617ADD">
      <w:pPr>
        <w:pStyle w:val="PL"/>
      </w:pPr>
      <w:r w:rsidRPr="00962B3F">
        <w:t>}</w:t>
      </w:r>
    </w:p>
    <w:p w14:paraId="0E134856" w14:textId="77777777" w:rsidR="00617ADD" w:rsidRPr="00962B3F" w:rsidRDefault="00617ADD" w:rsidP="00617ADD">
      <w:pPr>
        <w:pStyle w:val="PL"/>
      </w:pPr>
    </w:p>
    <w:p w14:paraId="14CAC3BE" w14:textId="77777777" w:rsidR="00617ADD" w:rsidRPr="00962B3F" w:rsidRDefault="00617ADD" w:rsidP="00617ADD">
      <w:pPr>
        <w:pStyle w:val="PL"/>
      </w:pPr>
      <w:r w:rsidRPr="00962B3F">
        <w:t xml:space="preserve">MeasResultForRSSI-r16 ::=        </w:t>
      </w:r>
      <w:r w:rsidRPr="00962B3F">
        <w:rPr>
          <w:color w:val="993366"/>
        </w:rPr>
        <w:t>SEQUENCE</w:t>
      </w:r>
      <w:r w:rsidRPr="00962B3F">
        <w:t xml:space="preserve"> {</w:t>
      </w:r>
    </w:p>
    <w:p w14:paraId="41C401DA" w14:textId="77777777" w:rsidR="00617ADD" w:rsidRPr="00962B3F" w:rsidRDefault="00617ADD" w:rsidP="00617ADD">
      <w:pPr>
        <w:pStyle w:val="PL"/>
      </w:pPr>
      <w:r w:rsidRPr="00962B3F">
        <w:t xml:space="preserve">    rssi-Result-r16                  RSSI-Range-r16,</w:t>
      </w:r>
    </w:p>
    <w:p w14:paraId="1787DA05" w14:textId="77777777" w:rsidR="00617ADD" w:rsidRPr="00962B3F" w:rsidRDefault="00617ADD" w:rsidP="00617ADD">
      <w:pPr>
        <w:pStyle w:val="PL"/>
      </w:pPr>
      <w:r w:rsidRPr="00962B3F">
        <w:t xml:space="preserve">    channelOccupancy-r16             </w:t>
      </w:r>
      <w:r w:rsidRPr="00962B3F">
        <w:rPr>
          <w:color w:val="993366"/>
        </w:rPr>
        <w:t>INTEGER</w:t>
      </w:r>
      <w:r w:rsidRPr="00962B3F">
        <w:t xml:space="preserve"> (0..100)</w:t>
      </w:r>
    </w:p>
    <w:p w14:paraId="51C3B2C7" w14:textId="77777777" w:rsidR="00617ADD" w:rsidRPr="00962B3F" w:rsidRDefault="00617ADD" w:rsidP="00617ADD">
      <w:pPr>
        <w:pStyle w:val="PL"/>
      </w:pPr>
      <w:r w:rsidRPr="00962B3F">
        <w:t>}</w:t>
      </w:r>
    </w:p>
    <w:p w14:paraId="5BAE68A3" w14:textId="77777777" w:rsidR="00617ADD" w:rsidRPr="00962B3F" w:rsidRDefault="00617ADD" w:rsidP="00617ADD">
      <w:pPr>
        <w:pStyle w:val="PL"/>
      </w:pPr>
    </w:p>
    <w:p w14:paraId="4CF12814" w14:textId="77777777" w:rsidR="00617ADD" w:rsidRPr="00962B3F" w:rsidRDefault="00617ADD" w:rsidP="00617ADD">
      <w:pPr>
        <w:pStyle w:val="PL"/>
      </w:pPr>
      <w:r w:rsidRPr="00962B3F">
        <w:t xml:space="preserve">MeasResultCLI-r16 ::=            </w:t>
      </w:r>
      <w:r w:rsidRPr="00962B3F">
        <w:rPr>
          <w:color w:val="993366"/>
        </w:rPr>
        <w:t>SEQUENCE</w:t>
      </w:r>
      <w:r w:rsidRPr="00962B3F">
        <w:t xml:space="preserve"> {</w:t>
      </w:r>
    </w:p>
    <w:p w14:paraId="5A9B7290" w14:textId="77777777" w:rsidR="00617ADD" w:rsidRPr="00962B3F" w:rsidRDefault="00617ADD" w:rsidP="00617ADD">
      <w:pPr>
        <w:pStyle w:val="PL"/>
      </w:pPr>
      <w:r w:rsidRPr="00962B3F">
        <w:t xml:space="preserve">    measResultListSRS-RSRP-r16       MeasResultListSRS-RSRP-r16                                                         </w:t>
      </w:r>
      <w:r w:rsidRPr="00962B3F">
        <w:rPr>
          <w:color w:val="993366"/>
        </w:rPr>
        <w:t>OPTIONAL</w:t>
      </w:r>
      <w:r w:rsidRPr="00962B3F">
        <w:t>,</w:t>
      </w:r>
    </w:p>
    <w:p w14:paraId="1886DC5A" w14:textId="77777777" w:rsidR="00617ADD" w:rsidRPr="00962B3F" w:rsidRDefault="00617ADD" w:rsidP="00617ADD">
      <w:pPr>
        <w:pStyle w:val="PL"/>
      </w:pPr>
      <w:r w:rsidRPr="00962B3F">
        <w:t xml:space="preserve">    measResultListCLI-RSSI-r16       MeasResultListCLI-RSSI-r16                                                         </w:t>
      </w:r>
      <w:r w:rsidRPr="00962B3F">
        <w:rPr>
          <w:color w:val="993366"/>
        </w:rPr>
        <w:t>OPTIONAL</w:t>
      </w:r>
    </w:p>
    <w:p w14:paraId="08C01A9A" w14:textId="77777777" w:rsidR="00617ADD" w:rsidRPr="00962B3F" w:rsidRDefault="00617ADD" w:rsidP="00617ADD">
      <w:pPr>
        <w:pStyle w:val="PL"/>
      </w:pPr>
      <w:r w:rsidRPr="00962B3F">
        <w:t>}</w:t>
      </w:r>
    </w:p>
    <w:p w14:paraId="4CC9385F" w14:textId="77777777" w:rsidR="00617ADD" w:rsidRPr="00962B3F" w:rsidRDefault="00617ADD" w:rsidP="00617ADD">
      <w:pPr>
        <w:pStyle w:val="PL"/>
      </w:pPr>
    </w:p>
    <w:p w14:paraId="5E8477B7" w14:textId="77777777" w:rsidR="00617ADD" w:rsidRPr="00962B3F" w:rsidRDefault="00617ADD" w:rsidP="00617ADD">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1AF19434" w14:textId="77777777" w:rsidR="00617ADD" w:rsidRPr="00962B3F" w:rsidRDefault="00617ADD" w:rsidP="00617ADD">
      <w:pPr>
        <w:pStyle w:val="PL"/>
      </w:pPr>
    </w:p>
    <w:p w14:paraId="40CF57DF" w14:textId="77777777" w:rsidR="00617ADD" w:rsidRPr="00962B3F" w:rsidRDefault="00617ADD" w:rsidP="00617ADD">
      <w:pPr>
        <w:pStyle w:val="PL"/>
      </w:pPr>
      <w:r w:rsidRPr="00962B3F">
        <w:t xml:space="preserve">MeasResultSRS-RSRP-r16 ::=       </w:t>
      </w:r>
      <w:r w:rsidRPr="00962B3F">
        <w:rPr>
          <w:color w:val="993366"/>
        </w:rPr>
        <w:t>SEQUENCE</w:t>
      </w:r>
      <w:r w:rsidRPr="00962B3F">
        <w:t xml:space="preserve"> {</w:t>
      </w:r>
    </w:p>
    <w:p w14:paraId="6D6ADCB4" w14:textId="77777777" w:rsidR="00617ADD" w:rsidRPr="00962B3F" w:rsidRDefault="00617ADD" w:rsidP="00617ADD">
      <w:pPr>
        <w:pStyle w:val="PL"/>
      </w:pPr>
      <w:r w:rsidRPr="00962B3F">
        <w:t xml:space="preserve">    srs-ResourceId-r16               SRS-ResourceId,</w:t>
      </w:r>
    </w:p>
    <w:p w14:paraId="37A1C54D" w14:textId="77777777" w:rsidR="00617ADD" w:rsidRPr="00962B3F" w:rsidRDefault="00617ADD" w:rsidP="00617ADD">
      <w:pPr>
        <w:pStyle w:val="PL"/>
      </w:pPr>
      <w:r w:rsidRPr="00962B3F">
        <w:t xml:space="preserve">    srs-RSRP-Result-r16              SRS-RSRP-Range-r16</w:t>
      </w:r>
    </w:p>
    <w:p w14:paraId="541AE1A1" w14:textId="77777777" w:rsidR="00617ADD" w:rsidRPr="00962B3F" w:rsidRDefault="00617ADD" w:rsidP="00617ADD">
      <w:pPr>
        <w:pStyle w:val="PL"/>
      </w:pPr>
      <w:r w:rsidRPr="00962B3F">
        <w:t>}</w:t>
      </w:r>
    </w:p>
    <w:p w14:paraId="264EC258" w14:textId="77777777" w:rsidR="00617ADD" w:rsidRPr="00962B3F" w:rsidRDefault="00617ADD" w:rsidP="00617ADD">
      <w:pPr>
        <w:pStyle w:val="PL"/>
      </w:pPr>
    </w:p>
    <w:p w14:paraId="3682702D" w14:textId="77777777" w:rsidR="00617ADD" w:rsidRPr="00962B3F" w:rsidRDefault="00617ADD" w:rsidP="00617ADD">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5164FC1" w14:textId="77777777" w:rsidR="00617ADD" w:rsidRPr="00962B3F" w:rsidRDefault="00617ADD" w:rsidP="00617ADD">
      <w:pPr>
        <w:pStyle w:val="PL"/>
      </w:pPr>
    </w:p>
    <w:p w14:paraId="03FE7E0D" w14:textId="77777777" w:rsidR="00617ADD" w:rsidRPr="00962B3F" w:rsidRDefault="00617ADD" w:rsidP="00617ADD">
      <w:pPr>
        <w:pStyle w:val="PL"/>
      </w:pPr>
      <w:r w:rsidRPr="00962B3F">
        <w:t xml:space="preserve">MeasResultCLI-RSSI-r16 ::=       </w:t>
      </w:r>
      <w:r w:rsidRPr="00962B3F">
        <w:rPr>
          <w:color w:val="993366"/>
        </w:rPr>
        <w:t>SEQUENCE</w:t>
      </w:r>
      <w:r w:rsidRPr="00962B3F">
        <w:t xml:space="preserve"> {</w:t>
      </w:r>
    </w:p>
    <w:p w14:paraId="55367184" w14:textId="77777777" w:rsidR="00617ADD" w:rsidRPr="00962B3F" w:rsidRDefault="00617ADD" w:rsidP="00617ADD">
      <w:pPr>
        <w:pStyle w:val="PL"/>
      </w:pPr>
      <w:r w:rsidRPr="00962B3F">
        <w:t xml:space="preserve">    rssi-ResourceId-r16              RSSI-ResourceId-r16,</w:t>
      </w:r>
    </w:p>
    <w:p w14:paraId="24ADC905" w14:textId="77777777" w:rsidR="00617ADD" w:rsidRPr="00962B3F" w:rsidRDefault="00617ADD" w:rsidP="00617ADD">
      <w:pPr>
        <w:pStyle w:val="PL"/>
      </w:pPr>
      <w:r w:rsidRPr="00962B3F">
        <w:t xml:space="preserve">    cli-RSSI-Result-r16              CLI-RSSI-Range-r16</w:t>
      </w:r>
    </w:p>
    <w:p w14:paraId="3A058628" w14:textId="77777777" w:rsidR="00617ADD" w:rsidRPr="00962B3F" w:rsidRDefault="00617ADD" w:rsidP="00617ADD">
      <w:pPr>
        <w:pStyle w:val="PL"/>
      </w:pPr>
      <w:r w:rsidRPr="00962B3F">
        <w:t>}</w:t>
      </w:r>
    </w:p>
    <w:p w14:paraId="00F86EFF" w14:textId="77777777" w:rsidR="00617ADD" w:rsidRPr="00962B3F" w:rsidRDefault="00617ADD" w:rsidP="00617ADD">
      <w:pPr>
        <w:pStyle w:val="PL"/>
      </w:pPr>
    </w:p>
    <w:p w14:paraId="55C6E488" w14:textId="77777777" w:rsidR="00617ADD" w:rsidRPr="00962B3F" w:rsidRDefault="00617ADD" w:rsidP="00617ADD">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4A3A2294" w14:textId="77777777" w:rsidR="00617ADD" w:rsidRPr="00962B3F" w:rsidRDefault="00617ADD" w:rsidP="00617ADD">
      <w:pPr>
        <w:pStyle w:val="PL"/>
      </w:pPr>
    </w:p>
    <w:p w14:paraId="334D5FA8" w14:textId="77777777" w:rsidR="00617ADD" w:rsidRPr="00962B3F" w:rsidRDefault="00617ADD" w:rsidP="00617ADD">
      <w:pPr>
        <w:pStyle w:val="PL"/>
      </w:pPr>
      <w:r w:rsidRPr="00962B3F">
        <w:t xml:space="preserve">UL-PDCP-DelayValueResult-r16 ::= </w:t>
      </w:r>
      <w:r w:rsidRPr="00962B3F">
        <w:rPr>
          <w:color w:val="993366"/>
        </w:rPr>
        <w:t>SEQUENCE</w:t>
      </w:r>
      <w:r w:rsidRPr="00962B3F">
        <w:t xml:space="preserve"> {</w:t>
      </w:r>
    </w:p>
    <w:p w14:paraId="3A5B8C58" w14:textId="77777777" w:rsidR="00617ADD" w:rsidRPr="00962B3F" w:rsidRDefault="00617ADD" w:rsidP="00617ADD">
      <w:pPr>
        <w:pStyle w:val="PL"/>
      </w:pPr>
      <w:r w:rsidRPr="00962B3F">
        <w:t xml:space="preserve">    drb-Id-r16                       DRB-Identity,</w:t>
      </w:r>
    </w:p>
    <w:p w14:paraId="6523DD6A" w14:textId="77777777" w:rsidR="00617ADD" w:rsidRPr="00962B3F" w:rsidRDefault="00617ADD" w:rsidP="00617ADD">
      <w:pPr>
        <w:pStyle w:val="PL"/>
      </w:pPr>
      <w:r w:rsidRPr="00962B3F">
        <w:t xml:space="preserve">    averageDelay-r16                 </w:t>
      </w:r>
      <w:r w:rsidRPr="00962B3F">
        <w:rPr>
          <w:color w:val="993366"/>
        </w:rPr>
        <w:t>INTEGER</w:t>
      </w:r>
      <w:r w:rsidRPr="00962B3F">
        <w:t xml:space="preserve"> (0..10000),</w:t>
      </w:r>
    </w:p>
    <w:p w14:paraId="2BF2165B" w14:textId="77777777" w:rsidR="00617ADD" w:rsidRPr="00962B3F" w:rsidRDefault="00617ADD" w:rsidP="00617ADD">
      <w:pPr>
        <w:pStyle w:val="PL"/>
      </w:pPr>
      <w:r w:rsidRPr="00962B3F">
        <w:t xml:space="preserve">    ...</w:t>
      </w:r>
    </w:p>
    <w:p w14:paraId="01507BA7" w14:textId="77777777" w:rsidR="00617ADD" w:rsidRPr="00962B3F" w:rsidRDefault="00617ADD" w:rsidP="00617ADD">
      <w:pPr>
        <w:pStyle w:val="PL"/>
      </w:pPr>
      <w:r w:rsidRPr="00962B3F">
        <w:t>}</w:t>
      </w:r>
    </w:p>
    <w:p w14:paraId="07A459F0" w14:textId="77777777" w:rsidR="00617ADD" w:rsidRPr="00962B3F" w:rsidRDefault="00617ADD" w:rsidP="00617ADD">
      <w:pPr>
        <w:pStyle w:val="PL"/>
      </w:pPr>
    </w:p>
    <w:p w14:paraId="471AFC5E" w14:textId="77777777" w:rsidR="00617ADD" w:rsidRPr="00962B3F" w:rsidRDefault="00617ADD" w:rsidP="00617ADD">
      <w:pPr>
        <w:pStyle w:val="PL"/>
      </w:pPr>
      <w:r w:rsidRPr="00962B3F">
        <w:lastRenderedPageBreak/>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71507F9E" w14:textId="77777777" w:rsidR="00617ADD" w:rsidRPr="00962B3F" w:rsidRDefault="00617ADD" w:rsidP="00617ADD">
      <w:pPr>
        <w:pStyle w:val="PL"/>
      </w:pPr>
    </w:p>
    <w:p w14:paraId="383CD446" w14:textId="77777777" w:rsidR="00617ADD" w:rsidRPr="00962B3F" w:rsidRDefault="00617ADD" w:rsidP="00617ADD">
      <w:pPr>
        <w:pStyle w:val="PL"/>
      </w:pPr>
      <w:r w:rsidRPr="00962B3F">
        <w:t xml:space="preserve">UL-PDCP-ExcessDelayResult-r17 ::= </w:t>
      </w:r>
      <w:r w:rsidRPr="00962B3F">
        <w:rPr>
          <w:color w:val="993366"/>
        </w:rPr>
        <w:t>SEQUENCE</w:t>
      </w:r>
      <w:r w:rsidRPr="00962B3F">
        <w:t xml:space="preserve"> {</w:t>
      </w:r>
    </w:p>
    <w:p w14:paraId="10A84F49" w14:textId="77777777" w:rsidR="00617ADD" w:rsidRPr="00962B3F" w:rsidRDefault="00617ADD" w:rsidP="00617ADD">
      <w:pPr>
        <w:pStyle w:val="PL"/>
      </w:pPr>
      <w:r w:rsidRPr="00962B3F">
        <w:t xml:space="preserve">    drb-Id-r17                        DRB-Identity,</w:t>
      </w:r>
    </w:p>
    <w:p w14:paraId="23F64C6F" w14:textId="77777777" w:rsidR="00617ADD" w:rsidRPr="00962B3F" w:rsidRDefault="00617ADD" w:rsidP="00617ADD">
      <w:pPr>
        <w:pStyle w:val="PL"/>
      </w:pPr>
      <w:r w:rsidRPr="00962B3F">
        <w:t xml:space="preserve">    excessDelay-r17                   </w:t>
      </w:r>
      <w:r w:rsidRPr="00962B3F">
        <w:rPr>
          <w:color w:val="993366"/>
        </w:rPr>
        <w:t>INTEGER</w:t>
      </w:r>
      <w:r w:rsidRPr="00962B3F">
        <w:t xml:space="preserve"> (0..31),</w:t>
      </w:r>
    </w:p>
    <w:p w14:paraId="3ADEF88B" w14:textId="77777777" w:rsidR="00617ADD" w:rsidRPr="00962B3F" w:rsidRDefault="00617ADD" w:rsidP="00617ADD">
      <w:pPr>
        <w:pStyle w:val="PL"/>
      </w:pPr>
      <w:r w:rsidRPr="00962B3F">
        <w:t xml:space="preserve">    ...</w:t>
      </w:r>
    </w:p>
    <w:p w14:paraId="16F1CB82" w14:textId="77777777" w:rsidR="00617ADD" w:rsidRPr="00962B3F" w:rsidRDefault="00617ADD" w:rsidP="00617ADD">
      <w:pPr>
        <w:pStyle w:val="PL"/>
      </w:pPr>
      <w:r w:rsidRPr="00962B3F">
        <w:t>}</w:t>
      </w:r>
    </w:p>
    <w:p w14:paraId="5518F9FD" w14:textId="77777777" w:rsidR="00617ADD" w:rsidRPr="00962B3F" w:rsidRDefault="00617ADD" w:rsidP="00617ADD">
      <w:pPr>
        <w:pStyle w:val="PL"/>
      </w:pPr>
    </w:p>
    <w:p w14:paraId="3A3B4EDB" w14:textId="77777777" w:rsidR="00617ADD" w:rsidRPr="00962B3F" w:rsidRDefault="00617ADD" w:rsidP="00617ADD">
      <w:pPr>
        <w:pStyle w:val="PL"/>
      </w:pPr>
      <w:r w:rsidRPr="00962B3F">
        <w:t xml:space="preserve">TimeBetweenEvent-r17 ::= </w:t>
      </w:r>
      <w:r w:rsidRPr="00962B3F">
        <w:rPr>
          <w:color w:val="993366"/>
        </w:rPr>
        <w:t>INTEGER</w:t>
      </w:r>
      <w:r w:rsidRPr="00962B3F">
        <w:t xml:space="preserve"> (0..1023)</w:t>
      </w:r>
    </w:p>
    <w:p w14:paraId="104CE946" w14:textId="77777777" w:rsidR="00617ADD" w:rsidRPr="00962B3F" w:rsidRDefault="00617ADD" w:rsidP="00617ADD">
      <w:pPr>
        <w:pStyle w:val="PL"/>
      </w:pPr>
    </w:p>
    <w:p w14:paraId="719DE15E" w14:textId="77777777" w:rsidR="00617ADD" w:rsidRPr="00962B3F" w:rsidRDefault="00617ADD" w:rsidP="00617ADD">
      <w:pPr>
        <w:pStyle w:val="PL"/>
        <w:rPr>
          <w:color w:val="808080"/>
        </w:rPr>
      </w:pPr>
      <w:r w:rsidRPr="00962B3F">
        <w:rPr>
          <w:color w:val="808080"/>
        </w:rPr>
        <w:t>-- TAG-MEASRESULTS-STOP</w:t>
      </w:r>
    </w:p>
    <w:p w14:paraId="50DBC32A" w14:textId="77777777" w:rsidR="00617ADD" w:rsidRPr="00962B3F" w:rsidRDefault="00617ADD" w:rsidP="00617ADD">
      <w:pPr>
        <w:pStyle w:val="PL"/>
        <w:rPr>
          <w:color w:val="808080"/>
        </w:rPr>
      </w:pPr>
      <w:r w:rsidRPr="00962B3F">
        <w:rPr>
          <w:color w:val="808080"/>
        </w:rPr>
        <w:t>-- ASN1STOP</w:t>
      </w:r>
    </w:p>
    <w:p w14:paraId="19DB116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8A76A7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4367808" w14:textId="77777777" w:rsidR="00617ADD" w:rsidRPr="00962B3F" w:rsidRDefault="00617ADD" w:rsidP="003514E7">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617ADD" w:rsidRPr="00962B3F" w14:paraId="21A9ED9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ABA9AD" w14:textId="77777777" w:rsidR="00617ADD" w:rsidRPr="00962B3F" w:rsidRDefault="00617ADD" w:rsidP="003514E7">
            <w:pPr>
              <w:pStyle w:val="TAL"/>
              <w:rPr>
                <w:b/>
                <w:i/>
                <w:szCs w:val="22"/>
                <w:lang w:eastAsia="sv-SE"/>
              </w:rPr>
            </w:pPr>
            <w:r w:rsidRPr="00962B3F">
              <w:rPr>
                <w:b/>
                <w:i/>
                <w:szCs w:val="22"/>
                <w:lang w:eastAsia="sv-SE"/>
              </w:rPr>
              <w:t>eutra-PhysCellId</w:t>
            </w:r>
          </w:p>
          <w:p w14:paraId="19991AE8" w14:textId="77777777" w:rsidR="00617ADD" w:rsidRPr="00962B3F" w:rsidRDefault="00617ADD" w:rsidP="003514E7">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0F0C22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3856B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96689E" w14:textId="77777777" w:rsidR="00617ADD" w:rsidRPr="00962B3F" w:rsidRDefault="00617ADD" w:rsidP="003514E7">
            <w:pPr>
              <w:pStyle w:val="TAH"/>
              <w:rPr>
                <w:i/>
                <w:lang w:eastAsia="sv-SE"/>
              </w:rPr>
            </w:pPr>
            <w:r w:rsidRPr="00962B3F">
              <w:rPr>
                <w:i/>
                <w:lang w:eastAsia="sv-SE"/>
              </w:rPr>
              <w:lastRenderedPageBreak/>
              <w:t xml:space="preserve">MeasResultNR </w:t>
            </w:r>
            <w:r w:rsidRPr="00962B3F">
              <w:rPr>
                <w:lang w:eastAsia="sv-SE"/>
              </w:rPr>
              <w:t>field descriptions</w:t>
            </w:r>
          </w:p>
        </w:tc>
      </w:tr>
      <w:tr w:rsidR="00617ADD" w:rsidRPr="00962B3F" w14:paraId="1244C4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641BE7" w14:textId="77777777" w:rsidR="00617ADD" w:rsidRPr="00962B3F" w:rsidRDefault="00617ADD" w:rsidP="003514E7">
            <w:pPr>
              <w:pStyle w:val="TAL"/>
              <w:rPr>
                <w:b/>
                <w:i/>
                <w:lang w:eastAsia="en-GB"/>
              </w:rPr>
            </w:pPr>
            <w:r w:rsidRPr="00962B3F">
              <w:rPr>
                <w:b/>
                <w:i/>
                <w:lang w:eastAsia="en-GB"/>
              </w:rPr>
              <w:t>averageDelay</w:t>
            </w:r>
          </w:p>
          <w:p w14:paraId="5F8F29D5" w14:textId="77777777" w:rsidR="00617ADD" w:rsidRPr="00962B3F" w:rsidRDefault="00617ADD" w:rsidP="003514E7">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17ADD" w:rsidRPr="00962B3F" w14:paraId="348064C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322AB65" w14:textId="77777777" w:rsidR="00617ADD" w:rsidRPr="00962B3F" w:rsidRDefault="00617ADD" w:rsidP="003514E7">
            <w:pPr>
              <w:pStyle w:val="TAL"/>
              <w:rPr>
                <w:b/>
                <w:i/>
                <w:lang w:eastAsia="sv-SE"/>
              </w:rPr>
            </w:pPr>
            <w:r w:rsidRPr="00962B3F">
              <w:rPr>
                <w:b/>
                <w:i/>
                <w:lang w:eastAsia="sv-SE"/>
              </w:rPr>
              <w:t>cellResults</w:t>
            </w:r>
          </w:p>
          <w:p w14:paraId="14163F20" w14:textId="77777777" w:rsidR="00617ADD" w:rsidRPr="00962B3F" w:rsidRDefault="00617ADD" w:rsidP="003514E7">
            <w:pPr>
              <w:pStyle w:val="TAL"/>
              <w:rPr>
                <w:lang w:eastAsia="sv-SE"/>
              </w:rPr>
            </w:pPr>
            <w:r w:rsidRPr="00962B3F">
              <w:rPr>
                <w:lang w:eastAsia="sv-SE"/>
              </w:rPr>
              <w:t>Cell level measurement results.</w:t>
            </w:r>
          </w:p>
        </w:tc>
      </w:tr>
      <w:tr w:rsidR="00617ADD" w:rsidRPr="00962B3F" w14:paraId="337CBD6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A7CC76" w14:textId="77777777" w:rsidR="00617ADD" w:rsidRPr="00962B3F" w:rsidRDefault="00617ADD" w:rsidP="003514E7">
            <w:pPr>
              <w:pStyle w:val="TAL"/>
              <w:rPr>
                <w:b/>
                <w:i/>
                <w:lang w:eastAsia="sv-SE"/>
              </w:rPr>
            </w:pPr>
            <w:r w:rsidRPr="00962B3F">
              <w:rPr>
                <w:b/>
                <w:i/>
                <w:lang w:eastAsia="sv-SE"/>
              </w:rPr>
              <w:t>choCandidate</w:t>
            </w:r>
          </w:p>
          <w:p w14:paraId="0C5BA95B" w14:textId="77777777" w:rsidR="00617ADD" w:rsidRPr="00962B3F" w:rsidRDefault="00617ADD" w:rsidP="003514E7">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Pr="00962B3F">
              <w:rPr>
                <w:i/>
                <w:iCs/>
                <w:lang w:eastAsia="sv-SE"/>
              </w:rPr>
              <w:t>SuccessHO-Report</w:t>
            </w:r>
            <w:r w:rsidRPr="00962B3F">
              <w:rPr>
                <w:lang w:eastAsia="sv-SE"/>
              </w:rPr>
              <w:t xml:space="preserve"> within </w:t>
            </w:r>
            <w:r w:rsidRPr="00962B3F">
              <w:rPr>
                <w:i/>
                <w:iCs/>
                <w:lang w:eastAsia="sv-SE"/>
              </w:rPr>
              <w:t>UEInformationResponse</w:t>
            </w:r>
            <w:r w:rsidRPr="00962B3F">
              <w:rPr>
                <w:lang w:eastAsia="sv-SE"/>
              </w:rPr>
              <w:t xml:space="preserve"> message.</w:t>
            </w:r>
          </w:p>
        </w:tc>
      </w:tr>
      <w:tr w:rsidR="00617ADD" w:rsidRPr="00962B3F" w14:paraId="1A7EC25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37B2535" w14:textId="77777777" w:rsidR="00617ADD" w:rsidRPr="00962B3F" w:rsidRDefault="00617ADD" w:rsidP="003514E7">
            <w:pPr>
              <w:pStyle w:val="TAL"/>
              <w:rPr>
                <w:b/>
                <w:i/>
                <w:lang w:eastAsia="sv-SE"/>
              </w:rPr>
            </w:pPr>
            <w:r w:rsidRPr="00962B3F">
              <w:rPr>
                <w:b/>
                <w:i/>
                <w:lang w:eastAsia="sv-SE"/>
              </w:rPr>
              <w:t>choConfig</w:t>
            </w:r>
          </w:p>
          <w:p w14:paraId="364F47B5" w14:textId="77777777" w:rsidR="00617ADD" w:rsidRPr="00962B3F" w:rsidRDefault="00617ADD" w:rsidP="003514E7">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Pr="00962B3F">
              <w:rPr>
                <w:i/>
                <w:iCs/>
                <w:lang w:eastAsia="sv-SE"/>
              </w:rPr>
              <w:t xml:space="preserve"> rlf-report</w:t>
            </w:r>
            <w:r w:rsidRPr="00962B3F">
              <w:rPr>
                <w:lang w:eastAsia="sv-SE"/>
              </w:rPr>
              <w:t xml:space="preserve"> within </w:t>
            </w:r>
            <w:r w:rsidRPr="00962B3F">
              <w:rPr>
                <w:i/>
                <w:iCs/>
                <w:lang w:eastAsia="sv-SE"/>
              </w:rPr>
              <w:t>UEInformationResponse</w:t>
            </w:r>
            <w:r w:rsidRPr="00962B3F">
              <w:rPr>
                <w:lang w:eastAsia="sv-SE"/>
              </w:rPr>
              <w:t xml:space="preserve"> message.</w:t>
            </w:r>
          </w:p>
        </w:tc>
      </w:tr>
      <w:tr w:rsidR="00617ADD" w:rsidRPr="00962B3F" w14:paraId="2A946C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290C6" w14:textId="77777777" w:rsidR="00617ADD" w:rsidRPr="00962B3F" w:rsidRDefault="00617ADD" w:rsidP="003514E7">
            <w:pPr>
              <w:pStyle w:val="TAL"/>
              <w:rPr>
                <w:b/>
                <w:i/>
                <w:lang w:eastAsia="en-GB"/>
              </w:rPr>
            </w:pPr>
            <w:r w:rsidRPr="00962B3F">
              <w:rPr>
                <w:b/>
                <w:i/>
                <w:lang w:eastAsia="en-GB"/>
              </w:rPr>
              <w:t>drb-Id</w:t>
            </w:r>
          </w:p>
          <w:p w14:paraId="73A8B77F" w14:textId="77777777" w:rsidR="00617ADD" w:rsidRPr="00962B3F" w:rsidRDefault="00617ADD" w:rsidP="003514E7">
            <w:pPr>
              <w:pStyle w:val="TAL"/>
              <w:rPr>
                <w:b/>
                <w:i/>
                <w:lang w:eastAsia="sv-SE"/>
              </w:rPr>
            </w:pPr>
            <w:r w:rsidRPr="00962B3F">
              <w:rPr>
                <w:lang w:eastAsia="sv-SE"/>
              </w:rPr>
              <w:t>Indicates DRB value for which uplink PDCP delay ratio or value is provided, according to TS 38.314 [53].</w:t>
            </w:r>
          </w:p>
        </w:tc>
      </w:tr>
      <w:tr w:rsidR="00617ADD" w:rsidRPr="00962B3F" w14:paraId="75060A3C" w14:textId="77777777" w:rsidTr="003514E7">
        <w:tc>
          <w:tcPr>
            <w:tcW w:w="14173" w:type="dxa"/>
            <w:tcBorders>
              <w:top w:val="single" w:sz="4" w:space="0" w:color="auto"/>
              <w:left w:val="single" w:sz="4" w:space="0" w:color="auto"/>
              <w:bottom w:val="single" w:sz="4" w:space="0" w:color="auto"/>
              <w:right w:val="single" w:sz="4" w:space="0" w:color="auto"/>
            </w:tcBorders>
          </w:tcPr>
          <w:p w14:paraId="1B12B9E0" w14:textId="77777777" w:rsidR="00617ADD" w:rsidRPr="00962B3F" w:rsidRDefault="00617ADD" w:rsidP="003514E7">
            <w:pPr>
              <w:pStyle w:val="TAL"/>
              <w:rPr>
                <w:b/>
                <w:i/>
                <w:lang w:eastAsia="en-GB"/>
              </w:rPr>
            </w:pPr>
            <w:r w:rsidRPr="00962B3F">
              <w:rPr>
                <w:b/>
                <w:i/>
                <w:lang w:eastAsia="en-GB"/>
              </w:rPr>
              <w:t>firstTriggeredEvent</w:t>
            </w:r>
          </w:p>
          <w:p w14:paraId="38717E46" w14:textId="77777777" w:rsidR="00617ADD" w:rsidRPr="00962B3F" w:rsidRDefault="00617ADD" w:rsidP="003514E7">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Pr="00962B3F">
              <w:rPr>
                <w:bCs/>
                <w:i/>
                <w:lang w:eastAsia="en-GB"/>
              </w:rPr>
              <w:t xml:space="preserve">rlf-report </w:t>
            </w:r>
            <w:r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617ADD" w:rsidRPr="00962B3F" w14:paraId="7C5122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C39297" w14:textId="77777777" w:rsidR="00617ADD" w:rsidRPr="00962B3F" w:rsidRDefault="00617ADD" w:rsidP="003514E7">
            <w:pPr>
              <w:pStyle w:val="TAL"/>
              <w:rPr>
                <w:b/>
                <w:bCs/>
                <w:i/>
                <w:lang w:eastAsia="en-GB"/>
              </w:rPr>
            </w:pPr>
            <w:r w:rsidRPr="00962B3F">
              <w:rPr>
                <w:b/>
                <w:bCs/>
                <w:i/>
                <w:lang w:eastAsia="en-GB"/>
              </w:rPr>
              <w:t>locationInfo</w:t>
            </w:r>
          </w:p>
          <w:p w14:paraId="00DB68D3" w14:textId="77777777" w:rsidR="00617ADD" w:rsidRPr="00962B3F" w:rsidRDefault="00617ADD" w:rsidP="003514E7">
            <w:pPr>
              <w:pStyle w:val="TAL"/>
              <w:rPr>
                <w:b/>
                <w:i/>
                <w:lang w:eastAsia="sv-SE"/>
              </w:rPr>
            </w:pPr>
            <w:r w:rsidRPr="00962B3F">
              <w:rPr>
                <w:lang w:eastAsia="sv-SE"/>
              </w:rPr>
              <w:t>Positioning related information and measurements.</w:t>
            </w:r>
          </w:p>
        </w:tc>
      </w:tr>
      <w:tr w:rsidR="00617ADD" w:rsidRPr="00962B3F" w14:paraId="2533D8B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FA3474E" w14:textId="77777777" w:rsidR="00617ADD" w:rsidRPr="00962B3F" w:rsidRDefault="00617ADD" w:rsidP="003514E7">
            <w:pPr>
              <w:pStyle w:val="TAL"/>
              <w:rPr>
                <w:b/>
                <w:i/>
                <w:lang w:eastAsia="sv-SE"/>
              </w:rPr>
            </w:pPr>
            <w:r w:rsidRPr="00962B3F">
              <w:rPr>
                <w:b/>
                <w:i/>
                <w:lang w:eastAsia="sv-SE"/>
              </w:rPr>
              <w:t>physCellId</w:t>
            </w:r>
          </w:p>
          <w:p w14:paraId="45F36343" w14:textId="77777777" w:rsidR="00617ADD" w:rsidRPr="00962B3F" w:rsidRDefault="00617ADD" w:rsidP="003514E7">
            <w:pPr>
              <w:pStyle w:val="TAL"/>
              <w:rPr>
                <w:lang w:eastAsia="sv-SE"/>
              </w:rPr>
            </w:pPr>
            <w:r w:rsidRPr="00962B3F">
              <w:rPr>
                <w:lang w:eastAsia="sv-SE"/>
              </w:rPr>
              <w:t>The physical cell identity of the NR cell for which the reporting is being performed.</w:t>
            </w:r>
          </w:p>
        </w:tc>
      </w:tr>
      <w:tr w:rsidR="00617ADD" w:rsidRPr="00962B3F" w14:paraId="75801CC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10D69A6" w14:textId="77777777" w:rsidR="00617ADD" w:rsidRPr="00962B3F" w:rsidRDefault="00617ADD" w:rsidP="003514E7">
            <w:pPr>
              <w:pStyle w:val="TAL"/>
              <w:rPr>
                <w:b/>
                <w:i/>
                <w:lang w:eastAsia="sv-SE"/>
              </w:rPr>
            </w:pPr>
            <w:r w:rsidRPr="00962B3F">
              <w:rPr>
                <w:b/>
                <w:i/>
                <w:lang w:eastAsia="sv-SE"/>
              </w:rPr>
              <w:t>resultsSSB-Cell</w:t>
            </w:r>
          </w:p>
          <w:p w14:paraId="0A9AF39A" w14:textId="77777777" w:rsidR="00617ADD" w:rsidRPr="00962B3F" w:rsidRDefault="00617ADD" w:rsidP="003514E7">
            <w:pPr>
              <w:pStyle w:val="TAL"/>
              <w:rPr>
                <w:lang w:eastAsia="sv-SE"/>
              </w:rPr>
            </w:pPr>
            <w:r w:rsidRPr="00962B3F">
              <w:rPr>
                <w:lang w:eastAsia="sv-SE"/>
              </w:rPr>
              <w:t>Cell level measurement results based on SS/PBCH related measurements.</w:t>
            </w:r>
          </w:p>
        </w:tc>
      </w:tr>
      <w:tr w:rsidR="00617ADD" w:rsidRPr="00962B3F" w14:paraId="1937CA6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EDDFE13" w14:textId="77777777" w:rsidR="00617ADD" w:rsidRPr="00962B3F" w:rsidRDefault="00617ADD" w:rsidP="003514E7">
            <w:pPr>
              <w:pStyle w:val="TAL"/>
              <w:rPr>
                <w:b/>
                <w:i/>
                <w:lang w:eastAsia="sv-SE"/>
              </w:rPr>
            </w:pPr>
            <w:r w:rsidRPr="00962B3F">
              <w:rPr>
                <w:b/>
                <w:i/>
                <w:lang w:eastAsia="sv-SE"/>
              </w:rPr>
              <w:t>resultsSSB-Indexes</w:t>
            </w:r>
          </w:p>
          <w:p w14:paraId="356906D4" w14:textId="77777777" w:rsidR="00617ADD" w:rsidRPr="00962B3F" w:rsidRDefault="00617ADD" w:rsidP="003514E7">
            <w:pPr>
              <w:pStyle w:val="TAL"/>
              <w:rPr>
                <w:lang w:eastAsia="sv-SE"/>
              </w:rPr>
            </w:pPr>
            <w:r w:rsidRPr="00962B3F">
              <w:rPr>
                <w:lang w:eastAsia="sv-SE"/>
              </w:rPr>
              <w:t>Beam level measurement results based on SS/PBCH related measurements.</w:t>
            </w:r>
          </w:p>
        </w:tc>
      </w:tr>
      <w:tr w:rsidR="00617ADD" w:rsidRPr="00962B3F" w14:paraId="1BF9FD3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C5BE380" w14:textId="77777777" w:rsidR="00617ADD" w:rsidRPr="00962B3F" w:rsidRDefault="00617ADD" w:rsidP="003514E7">
            <w:pPr>
              <w:pStyle w:val="TAL"/>
              <w:rPr>
                <w:b/>
                <w:i/>
                <w:lang w:eastAsia="sv-SE"/>
              </w:rPr>
            </w:pPr>
            <w:r w:rsidRPr="00962B3F">
              <w:rPr>
                <w:b/>
                <w:i/>
                <w:lang w:eastAsia="sv-SE"/>
              </w:rPr>
              <w:t>resultsCSI-RS-Cell</w:t>
            </w:r>
          </w:p>
          <w:p w14:paraId="3C336D6F" w14:textId="77777777" w:rsidR="00617ADD" w:rsidRPr="00962B3F" w:rsidRDefault="00617ADD" w:rsidP="003514E7">
            <w:pPr>
              <w:pStyle w:val="TAL"/>
              <w:rPr>
                <w:lang w:eastAsia="sv-SE"/>
              </w:rPr>
            </w:pPr>
            <w:r w:rsidRPr="00962B3F">
              <w:rPr>
                <w:lang w:eastAsia="sv-SE"/>
              </w:rPr>
              <w:t>Cell level measurement results based on CSI-RS related measurements.</w:t>
            </w:r>
          </w:p>
        </w:tc>
      </w:tr>
      <w:tr w:rsidR="00617ADD" w:rsidRPr="00962B3F" w14:paraId="0CD2348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072E750" w14:textId="77777777" w:rsidR="00617ADD" w:rsidRPr="00962B3F" w:rsidRDefault="00617ADD" w:rsidP="003514E7">
            <w:pPr>
              <w:pStyle w:val="TAL"/>
              <w:rPr>
                <w:b/>
                <w:i/>
                <w:lang w:eastAsia="sv-SE"/>
              </w:rPr>
            </w:pPr>
            <w:r w:rsidRPr="00962B3F">
              <w:rPr>
                <w:b/>
                <w:i/>
                <w:lang w:eastAsia="sv-SE"/>
              </w:rPr>
              <w:t>resultsCSI-RS-Indexes</w:t>
            </w:r>
          </w:p>
          <w:p w14:paraId="3320CFD7" w14:textId="77777777" w:rsidR="00617ADD" w:rsidRPr="00962B3F" w:rsidRDefault="00617ADD" w:rsidP="003514E7">
            <w:pPr>
              <w:pStyle w:val="TAL"/>
              <w:rPr>
                <w:lang w:eastAsia="sv-SE"/>
              </w:rPr>
            </w:pPr>
            <w:r w:rsidRPr="00962B3F">
              <w:rPr>
                <w:lang w:eastAsia="sv-SE"/>
              </w:rPr>
              <w:t>Beam level measurement results based on CSI-RS related measurements.</w:t>
            </w:r>
          </w:p>
        </w:tc>
      </w:tr>
      <w:tr w:rsidR="00617ADD" w:rsidRPr="00962B3F" w14:paraId="3553081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3645E8" w14:textId="77777777" w:rsidR="00617ADD" w:rsidRPr="00962B3F" w:rsidRDefault="00617ADD" w:rsidP="003514E7">
            <w:pPr>
              <w:pStyle w:val="TAL"/>
              <w:rPr>
                <w:b/>
                <w:i/>
                <w:lang w:eastAsia="sv-SE"/>
              </w:rPr>
            </w:pPr>
            <w:r w:rsidRPr="00962B3F">
              <w:rPr>
                <w:b/>
                <w:i/>
                <w:lang w:eastAsia="sv-SE"/>
              </w:rPr>
              <w:t>rsIndexResults</w:t>
            </w:r>
          </w:p>
          <w:p w14:paraId="7824C2D3" w14:textId="77777777" w:rsidR="00617ADD" w:rsidRPr="00962B3F" w:rsidRDefault="00617ADD" w:rsidP="003514E7">
            <w:pPr>
              <w:pStyle w:val="TAL"/>
              <w:rPr>
                <w:lang w:eastAsia="sv-SE"/>
              </w:rPr>
            </w:pPr>
            <w:r w:rsidRPr="00962B3F">
              <w:rPr>
                <w:lang w:eastAsia="sv-SE"/>
              </w:rPr>
              <w:t>Beam level measurement results.</w:t>
            </w:r>
          </w:p>
        </w:tc>
      </w:tr>
      <w:tr w:rsidR="00617ADD" w:rsidRPr="00962B3F" w14:paraId="18390C5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697846" w14:textId="77777777" w:rsidR="00617ADD" w:rsidRPr="00962B3F" w:rsidRDefault="00617ADD" w:rsidP="003514E7">
            <w:pPr>
              <w:pStyle w:val="TAL"/>
              <w:rPr>
                <w:b/>
                <w:i/>
                <w:lang w:eastAsia="sv-SE"/>
              </w:rPr>
            </w:pPr>
            <w:r w:rsidRPr="00962B3F">
              <w:rPr>
                <w:b/>
                <w:i/>
                <w:lang w:eastAsia="sv-SE"/>
              </w:rPr>
              <w:t>timeBetweenEvents</w:t>
            </w:r>
          </w:p>
          <w:p w14:paraId="6237F82F" w14:textId="77777777" w:rsidR="00617ADD" w:rsidRPr="00962B3F" w:rsidRDefault="00617ADD" w:rsidP="003514E7">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5F9B9409"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692785F0"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E8B1813" w14:textId="77777777" w:rsidR="00617ADD" w:rsidRPr="00962B3F" w:rsidRDefault="00617ADD" w:rsidP="003514E7">
            <w:pPr>
              <w:pStyle w:val="TAH"/>
              <w:rPr>
                <w:i/>
                <w:lang w:eastAsia="sv-SE"/>
              </w:rPr>
            </w:pPr>
            <w:r w:rsidRPr="00962B3F">
              <w:rPr>
                <w:i/>
                <w:lang w:eastAsia="sv-SE"/>
              </w:rPr>
              <w:t xml:space="preserve">MeasResultUTRA-FDD </w:t>
            </w:r>
            <w:r w:rsidRPr="00962B3F">
              <w:rPr>
                <w:lang w:eastAsia="sv-SE"/>
              </w:rPr>
              <w:t>field descriptions</w:t>
            </w:r>
          </w:p>
        </w:tc>
      </w:tr>
      <w:tr w:rsidR="00617ADD" w:rsidRPr="00962B3F" w14:paraId="1BB34EB3"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2C4A3DE7" w14:textId="77777777" w:rsidR="00617ADD" w:rsidRPr="00962B3F" w:rsidRDefault="00617ADD" w:rsidP="003514E7">
            <w:pPr>
              <w:pStyle w:val="TAL"/>
              <w:rPr>
                <w:b/>
                <w:i/>
                <w:lang w:eastAsia="sv-SE"/>
              </w:rPr>
            </w:pPr>
            <w:r w:rsidRPr="00962B3F">
              <w:rPr>
                <w:b/>
                <w:i/>
                <w:lang w:eastAsia="sv-SE"/>
              </w:rPr>
              <w:t>physCellId</w:t>
            </w:r>
          </w:p>
          <w:p w14:paraId="3735881B" w14:textId="77777777" w:rsidR="00617ADD" w:rsidRPr="00962B3F" w:rsidRDefault="00617ADD" w:rsidP="003514E7">
            <w:pPr>
              <w:pStyle w:val="TAL"/>
              <w:rPr>
                <w:lang w:eastAsia="sv-SE"/>
              </w:rPr>
            </w:pPr>
            <w:r w:rsidRPr="00962B3F">
              <w:rPr>
                <w:lang w:eastAsia="sv-SE"/>
              </w:rPr>
              <w:t>The physical cell identity of the UTRA-FDD cell for which the reporting is being performed.</w:t>
            </w:r>
          </w:p>
        </w:tc>
      </w:tr>
      <w:tr w:rsidR="00617ADD" w:rsidRPr="00962B3F" w14:paraId="6B55D2A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8DEE92A" w14:textId="77777777" w:rsidR="00617ADD" w:rsidRPr="00962B3F" w:rsidRDefault="00617ADD" w:rsidP="003514E7">
            <w:pPr>
              <w:pStyle w:val="TAL"/>
              <w:rPr>
                <w:b/>
                <w:i/>
                <w:noProof/>
                <w:lang w:eastAsia="en-GB"/>
              </w:rPr>
            </w:pPr>
            <w:r w:rsidRPr="00962B3F">
              <w:rPr>
                <w:b/>
                <w:bCs/>
                <w:i/>
                <w:noProof/>
                <w:lang w:eastAsia="en-GB"/>
              </w:rPr>
              <w:t>u</w:t>
            </w:r>
            <w:r w:rsidRPr="00962B3F">
              <w:rPr>
                <w:b/>
                <w:i/>
                <w:noProof/>
                <w:lang w:eastAsia="en-GB"/>
              </w:rPr>
              <w:t>tra-FDD-EcN0</w:t>
            </w:r>
          </w:p>
          <w:p w14:paraId="2AA3DCAE" w14:textId="77777777" w:rsidR="00617ADD" w:rsidRPr="00962B3F" w:rsidRDefault="00617ADD" w:rsidP="003514E7">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617ADD" w:rsidRPr="00962B3F" w14:paraId="69CFDF7D"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56804463" w14:textId="77777777" w:rsidR="00617ADD" w:rsidRPr="00962B3F" w:rsidRDefault="00617ADD" w:rsidP="003514E7">
            <w:pPr>
              <w:pStyle w:val="TAL"/>
              <w:rPr>
                <w:b/>
                <w:i/>
                <w:noProof/>
                <w:lang w:eastAsia="en-GB"/>
              </w:rPr>
            </w:pPr>
            <w:r w:rsidRPr="00962B3F">
              <w:rPr>
                <w:b/>
                <w:bCs/>
                <w:i/>
                <w:noProof/>
                <w:lang w:eastAsia="en-GB"/>
              </w:rPr>
              <w:t>u</w:t>
            </w:r>
            <w:r w:rsidRPr="00962B3F">
              <w:rPr>
                <w:b/>
                <w:i/>
                <w:noProof/>
                <w:lang w:eastAsia="en-GB"/>
              </w:rPr>
              <w:t>tra-FDD-RSCP</w:t>
            </w:r>
          </w:p>
          <w:p w14:paraId="11CC6874" w14:textId="77777777" w:rsidR="00617ADD" w:rsidRPr="00962B3F" w:rsidRDefault="00617ADD" w:rsidP="003514E7">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66BDA4D6" w14:textId="77777777" w:rsidR="00617ADD" w:rsidRPr="00962B3F" w:rsidRDefault="00617ADD" w:rsidP="00617AD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17ADD" w:rsidRPr="00962B3F" w14:paraId="300DD4C2"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4698B33" w14:textId="77777777" w:rsidR="00617ADD" w:rsidRPr="00962B3F" w:rsidRDefault="00617ADD" w:rsidP="003514E7">
            <w:pPr>
              <w:pStyle w:val="TAH"/>
              <w:rPr>
                <w:lang w:eastAsia="en-GB"/>
              </w:rPr>
            </w:pPr>
            <w:r w:rsidRPr="00962B3F">
              <w:rPr>
                <w:i/>
                <w:lang w:eastAsia="en-GB"/>
              </w:rPr>
              <w:lastRenderedPageBreak/>
              <w:t xml:space="preserve">MeasResults </w:t>
            </w:r>
            <w:r w:rsidRPr="00962B3F">
              <w:rPr>
                <w:lang w:eastAsia="en-GB"/>
              </w:rPr>
              <w:t>field descriptions</w:t>
            </w:r>
          </w:p>
        </w:tc>
      </w:tr>
      <w:tr w:rsidR="00617ADD" w:rsidRPr="00962B3F" w14:paraId="1EE90072"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DA7D6EB" w14:textId="77777777" w:rsidR="00617ADD" w:rsidRPr="00962B3F" w:rsidRDefault="00617ADD" w:rsidP="003514E7">
            <w:pPr>
              <w:keepNext/>
              <w:keepLines/>
              <w:spacing w:after="0"/>
              <w:rPr>
                <w:rFonts w:ascii="Arial" w:hAnsi="Arial"/>
                <w:b/>
                <w:i/>
                <w:sz w:val="18"/>
                <w:lang w:eastAsia="sv-SE"/>
              </w:rPr>
            </w:pPr>
            <w:r w:rsidRPr="00962B3F">
              <w:rPr>
                <w:rFonts w:ascii="Arial" w:hAnsi="Arial"/>
                <w:b/>
                <w:i/>
                <w:sz w:val="18"/>
                <w:lang w:eastAsia="sv-SE"/>
              </w:rPr>
              <w:t>coarseLocationInfo</w:t>
            </w:r>
          </w:p>
          <w:p w14:paraId="4AECB0F0" w14:textId="77777777" w:rsidR="00617ADD" w:rsidRPr="00962B3F" w:rsidRDefault="00617ADD" w:rsidP="003514E7">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754CD089" w14:textId="77777777" w:rsidR="00617ADD" w:rsidRPr="00962B3F" w:rsidRDefault="00617ADD" w:rsidP="003514E7">
            <w:pPr>
              <w:pStyle w:val="TAL"/>
              <w:rPr>
                <w:lang w:eastAsia="en-GB"/>
              </w:rPr>
            </w:pPr>
            <w:r w:rsidRPr="00962B3F">
              <w:rPr>
                <w:rFonts w:cs="Arial"/>
                <w:iCs/>
                <w:szCs w:val="18"/>
              </w:rPr>
              <w:t>It is up to UE implementation how many LSBs are set to 0 to meet the accuracy requirement</w:t>
            </w:r>
          </w:p>
        </w:tc>
      </w:tr>
      <w:tr w:rsidR="00617ADD" w:rsidRPr="00962B3F" w14:paraId="5C5C45AF"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C2E5CF" w14:textId="77777777" w:rsidR="00617ADD" w:rsidRPr="00962B3F" w:rsidRDefault="00617ADD" w:rsidP="003514E7">
            <w:pPr>
              <w:pStyle w:val="TAL"/>
              <w:rPr>
                <w:b/>
                <w:bCs/>
                <w:i/>
                <w:iCs/>
                <w:lang w:eastAsia="en-GB"/>
              </w:rPr>
            </w:pPr>
            <w:r w:rsidRPr="00962B3F">
              <w:rPr>
                <w:b/>
                <w:bCs/>
                <w:i/>
                <w:iCs/>
                <w:lang w:eastAsia="en-GB"/>
              </w:rPr>
              <w:t>excessDelay</w:t>
            </w:r>
          </w:p>
          <w:p w14:paraId="2EF73295" w14:textId="77777777" w:rsidR="00617ADD" w:rsidRPr="00962B3F" w:rsidRDefault="00617ADD" w:rsidP="003514E7">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617ADD" w:rsidRPr="00962B3F" w14:paraId="456041F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EA3652" w14:textId="77777777" w:rsidR="00617ADD" w:rsidRPr="00962B3F" w:rsidRDefault="00617ADD" w:rsidP="003514E7">
            <w:pPr>
              <w:pStyle w:val="TAL"/>
              <w:rPr>
                <w:b/>
                <w:bCs/>
                <w:i/>
                <w:lang w:eastAsia="en-GB"/>
              </w:rPr>
            </w:pPr>
            <w:r w:rsidRPr="00962B3F">
              <w:rPr>
                <w:b/>
                <w:bCs/>
                <w:i/>
                <w:lang w:eastAsia="en-GB"/>
              </w:rPr>
              <w:t>measId</w:t>
            </w:r>
          </w:p>
          <w:p w14:paraId="6632C945" w14:textId="77777777" w:rsidR="00617ADD" w:rsidRPr="00962B3F" w:rsidRDefault="00617ADD" w:rsidP="003514E7">
            <w:pPr>
              <w:pStyle w:val="TAL"/>
              <w:rPr>
                <w:lang w:eastAsia="en-GB"/>
              </w:rPr>
            </w:pPr>
            <w:r w:rsidRPr="00962B3F">
              <w:rPr>
                <w:lang w:eastAsia="en-GB"/>
              </w:rPr>
              <w:t>Identifies the measurement identity for which the reporting is being performed.</w:t>
            </w:r>
          </w:p>
        </w:tc>
      </w:tr>
      <w:tr w:rsidR="00617ADD" w:rsidRPr="00962B3F" w14:paraId="3C61F9C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CFA222" w14:textId="77777777" w:rsidR="00617ADD" w:rsidRPr="00962B3F" w:rsidRDefault="00617ADD" w:rsidP="003514E7">
            <w:pPr>
              <w:pStyle w:val="TAL"/>
              <w:rPr>
                <w:b/>
                <w:bCs/>
                <w:i/>
                <w:lang w:eastAsia="en-GB"/>
              </w:rPr>
            </w:pPr>
            <w:r w:rsidRPr="00962B3F">
              <w:rPr>
                <w:b/>
                <w:bCs/>
                <w:i/>
                <w:lang w:eastAsia="en-GB"/>
              </w:rPr>
              <w:t>measQuantityResults</w:t>
            </w:r>
          </w:p>
          <w:p w14:paraId="708BC06D" w14:textId="77777777" w:rsidR="00617ADD" w:rsidRPr="00962B3F" w:rsidRDefault="00617ADD" w:rsidP="003514E7">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617ADD" w:rsidRPr="00962B3F" w14:paraId="55E00EA9"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5B81B97" w14:textId="77777777" w:rsidR="00617ADD" w:rsidRPr="00962B3F" w:rsidRDefault="00617ADD" w:rsidP="003514E7">
            <w:pPr>
              <w:pStyle w:val="TAL"/>
              <w:rPr>
                <w:b/>
                <w:bCs/>
                <w:i/>
                <w:lang w:eastAsia="en-GB"/>
              </w:rPr>
            </w:pPr>
            <w:r w:rsidRPr="00962B3F">
              <w:rPr>
                <w:b/>
                <w:bCs/>
                <w:i/>
                <w:lang w:eastAsia="en-GB"/>
              </w:rPr>
              <w:t>measResultCellListSFTD-NR</w:t>
            </w:r>
          </w:p>
          <w:p w14:paraId="53073098" w14:textId="77777777" w:rsidR="00617ADD" w:rsidRPr="00962B3F" w:rsidRDefault="00617ADD" w:rsidP="003514E7">
            <w:pPr>
              <w:pStyle w:val="TAL"/>
              <w:rPr>
                <w:bCs/>
                <w:lang w:eastAsia="en-GB"/>
              </w:rPr>
            </w:pPr>
            <w:r w:rsidRPr="00962B3F">
              <w:rPr>
                <w:bCs/>
                <w:lang w:eastAsia="en-GB"/>
              </w:rPr>
              <w:t>SFTD measurement results between the PCell and the NR neighbour cell(s) in NR standalone.</w:t>
            </w:r>
          </w:p>
        </w:tc>
      </w:tr>
      <w:tr w:rsidR="00617ADD" w:rsidRPr="00962B3F" w14:paraId="6AB4426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9F4243" w14:textId="77777777" w:rsidR="00617ADD" w:rsidRPr="00962B3F" w:rsidRDefault="00617ADD" w:rsidP="003514E7">
            <w:pPr>
              <w:pStyle w:val="TAL"/>
              <w:rPr>
                <w:b/>
                <w:bCs/>
                <w:i/>
                <w:lang w:eastAsia="en-GB"/>
              </w:rPr>
            </w:pPr>
            <w:r w:rsidRPr="00962B3F">
              <w:rPr>
                <w:b/>
                <w:bCs/>
                <w:i/>
                <w:lang w:eastAsia="en-GB"/>
              </w:rPr>
              <w:t>measResultCLI</w:t>
            </w:r>
          </w:p>
          <w:p w14:paraId="6BBDC826" w14:textId="77777777" w:rsidR="00617ADD" w:rsidRPr="00962B3F" w:rsidRDefault="00617ADD" w:rsidP="003514E7">
            <w:pPr>
              <w:pStyle w:val="TAL"/>
              <w:rPr>
                <w:b/>
                <w:bCs/>
                <w:i/>
                <w:lang w:eastAsia="en-GB"/>
              </w:rPr>
            </w:pPr>
            <w:r w:rsidRPr="00962B3F">
              <w:rPr>
                <w:bCs/>
                <w:lang w:eastAsia="en-GB"/>
              </w:rPr>
              <w:t>CLI measurement results.</w:t>
            </w:r>
          </w:p>
        </w:tc>
      </w:tr>
      <w:tr w:rsidR="00617ADD" w:rsidRPr="00962B3F" w14:paraId="0AC3DDC5"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645923" w14:textId="77777777" w:rsidR="00617ADD" w:rsidRPr="00962B3F" w:rsidRDefault="00617ADD" w:rsidP="003514E7">
            <w:pPr>
              <w:pStyle w:val="TAL"/>
              <w:rPr>
                <w:b/>
                <w:bCs/>
                <w:i/>
                <w:lang w:eastAsia="en-GB"/>
              </w:rPr>
            </w:pPr>
            <w:r w:rsidRPr="00962B3F">
              <w:rPr>
                <w:b/>
                <w:bCs/>
                <w:i/>
                <w:lang w:eastAsia="en-GB"/>
              </w:rPr>
              <w:t>measResultEUTRA</w:t>
            </w:r>
          </w:p>
          <w:p w14:paraId="44BC66E3" w14:textId="77777777" w:rsidR="00617ADD" w:rsidRPr="00962B3F" w:rsidRDefault="00617ADD" w:rsidP="003514E7">
            <w:pPr>
              <w:pStyle w:val="TAL"/>
              <w:rPr>
                <w:b/>
                <w:bCs/>
                <w:i/>
                <w:lang w:eastAsia="en-GB"/>
              </w:rPr>
            </w:pPr>
            <w:r w:rsidRPr="00962B3F">
              <w:rPr>
                <w:lang w:eastAsia="en-GB"/>
              </w:rPr>
              <w:t>Measured results of an E-UTRA cell.</w:t>
            </w:r>
          </w:p>
        </w:tc>
      </w:tr>
      <w:tr w:rsidR="00617ADD" w:rsidRPr="00962B3F" w14:paraId="091301CA"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71F971A" w14:textId="77777777" w:rsidR="00617ADD" w:rsidRPr="00962B3F" w:rsidRDefault="00617ADD" w:rsidP="003514E7">
            <w:pPr>
              <w:pStyle w:val="TAL"/>
              <w:rPr>
                <w:b/>
                <w:bCs/>
                <w:i/>
                <w:lang w:eastAsia="en-GB"/>
              </w:rPr>
            </w:pPr>
            <w:r w:rsidRPr="00962B3F">
              <w:rPr>
                <w:b/>
                <w:bCs/>
                <w:i/>
                <w:lang w:eastAsia="en-GB"/>
              </w:rPr>
              <w:t>measResultForRSSI</w:t>
            </w:r>
          </w:p>
          <w:p w14:paraId="31F46D54" w14:textId="77777777" w:rsidR="00617ADD" w:rsidRPr="00962B3F" w:rsidRDefault="00617ADD" w:rsidP="003514E7">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617ADD" w:rsidRPr="00962B3F" w14:paraId="0FC0DDE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3866CB" w14:textId="77777777" w:rsidR="00617ADD" w:rsidRPr="00962B3F" w:rsidRDefault="00617ADD" w:rsidP="003514E7">
            <w:pPr>
              <w:pStyle w:val="TAL"/>
              <w:rPr>
                <w:b/>
                <w:bCs/>
                <w:i/>
                <w:lang w:eastAsia="en-GB"/>
              </w:rPr>
            </w:pPr>
            <w:r w:rsidRPr="00962B3F">
              <w:rPr>
                <w:b/>
                <w:bCs/>
                <w:i/>
                <w:lang w:eastAsia="en-GB"/>
              </w:rPr>
              <w:t>measResultListEUTRA</w:t>
            </w:r>
          </w:p>
          <w:p w14:paraId="43CC4D5E" w14:textId="77777777" w:rsidR="00617ADD" w:rsidRPr="00962B3F" w:rsidRDefault="00617ADD" w:rsidP="003514E7">
            <w:pPr>
              <w:pStyle w:val="TAL"/>
              <w:rPr>
                <w:b/>
                <w:bCs/>
                <w:i/>
                <w:lang w:eastAsia="en-GB"/>
              </w:rPr>
            </w:pPr>
            <w:r w:rsidRPr="00962B3F">
              <w:rPr>
                <w:lang w:eastAsia="en-GB"/>
              </w:rPr>
              <w:t>List of measured results for the maximum number of reported best cells for an E-UTRA measurement identity.</w:t>
            </w:r>
          </w:p>
        </w:tc>
      </w:tr>
      <w:tr w:rsidR="00617ADD" w:rsidRPr="00962B3F" w14:paraId="5760129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0D96B8" w14:textId="77777777" w:rsidR="00617ADD" w:rsidRPr="00962B3F" w:rsidRDefault="00617ADD" w:rsidP="003514E7">
            <w:pPr>
              <w:pStyle w:val="TAL"/>
              <w:rPr>
                <w:b/>
                <w:bCs/>
                <w:i/>
                <w:lang w:eastAsia="en-GB"/>
              </w:rPr>
            </w:pPr>
            <w:r w:rsidRPr="00962B3F">
              <w:rPr>
                <w:b/>
                <w:bCs/>
                <w:i/>
                <w:lang w:eastAsia="en-GB"/>
              </w:rPr>
              <w:t>measResultListNR</w:t>
            </w:r>
          </w:p>
          <w:p w14:paraId="255C0CB4" w14:textId="77777777" w:rsidR="00617ADD" w:rsidRPr="00962B3F" w:rsidRDefault="00617ADD" w:rsidP="003514E7">
            <w:pPr>
              <w:pStyle w:val="TAL"/>
              <w:rPr>
                <w:bCs/>
                <w:lang w:eastAsia="en-GB"/>
              </w:rPr>
            </w:pPr>
            <w:r w:rsidRPr="00962B3F">
              <w:rPr>
                <w:lang w:eastAsia="en-GB"/>
              </w:rPr>
              <w:t>List of measured results for the maximum number of reported best cells for an NR measurement identity.</w:t>
            </w:r>
          </w:p>
        </w:tc>
      </w:tr>
      <w:tr w:rsidR="00617ADD" w:rsidRPr="00962B3F" w14:paraId="75B5924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B6AD83" w14:textId="77777777" w:rsidR="00617ADD" w:rsidRPr="00962B3F" w:rsidRDefault="00617ADD" w:rsidP="003514E7">
            <w:pPr>
              <w:pStyle w:val="TAL"/>
              <w:rPr>
                <w:b/>
                <w:bCs/>
                <w:i/>
                <w:iCs/>
                <w:noProof/>
                <w:lang w:eastAsia="sv-SE"/>
              </w:rPr>
            </w:pPr>
            <w:r w:rsidRPr="00962B3F">
              <w:rPr>
                <w:b/>
                <w:bCs/>
                <w:i/>
                <w:iCs/>
                <w:noProof/>
                <w:lang w:eastAsia="sv-SE"/>
              </w:rPr>
              <w:t>measResultListUTRA-FDD</w:t>
            </w:r>
          </w:p>
          <w:p w14:paraId="4A2B2EF7" w14:textId="77777777" w:rsidR="00617ADD" w:rsidRPr="00962B3F" w:rsidRDefault="00617ADD" w:rsidP="003514E7">
            <w:pPr>
              <w:pStyle w:val="TAL"/>
              <w:rPr>
                <w:lang w:eastAsia="sv-SE"/>
              </w:rPr>
            </w:pPr>
            <w:r w:rsidRPr="00962B3F">
              <w:rPr>
                <w:lang w:eastAsia="sv-SE"/>
              </w:rPr>
              <w:t>List of measured results for the maximum number of reported best cells for a UTRA-FDD measurement identity.</w:t>
            </w:r>
          </w:p>
        </w:tc>
      </w:tr>
      <w:tr w:rsidR="00617ADD" w:rsidRPr="00962B3F" w14:paraId="3F4AB9E0"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BA3BE9" w14:textId="77777777" w:rsidR="00617ADD" w:rsidRPr="00962B3F" w:rsidRDefault="00617ADD" w:rsidP="003514E7">
            <w:pPr>
              <w:pStyle w:val="TAL"/>
              <w:rPr>
                <w:b/>
                <w:bCs/>
                <w:i/>
                <w:lang w:eastAsia="en-GB"/>
              </w:rPr>
            </w:pPr>
            <w:r w:rsidRPr="00962B3F">
              <w:rPr>
                <w:b/>
                <w:bCs/>
                <w:i/>
                <w:lang w:eastAsia="en-GB"/>
              </w:rPr>
              <w:t>measResultNR</w:t>
            </w:r>
          </w:p>
          <w:p w14:paraId="70992C70" w14:textId="77777777" w:rsidR="00617ADD" w:rsidRPr="00962B3F" w:rsidRDefault="00617ADD" w:rsidP="003514E7">
            <w:pPr>
              <w:pStyle w:val="TAL"/>
              <w:rPr>
                <w:b/>
                <w:bCs/>
                <w:i/>
                <w:lang w:eastAsia="en-GB"/>
              </w:rPr>
            </w:pPr>
            <w:r w:rsidRPr="00962B3F">
              <w:rPr>
                <w:lang w:eastAsia="en-GB"/>
              </w:rPr>
              <w:t>Measured results of an NR cell.</w:t>
            </w:r>
          </w:p>
        </w:tc>
      </w:tr>
      <w:tr w:rsidR="00617ADD" w:rsidRPr="00962B3F" w14:paraId="0F8F2640"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0C9A383" w14:textId="77777777" w:rsidR="00617ADD" w:rsidRPr="00962B3F" w:rsidRDefault="00617ADD" w:rsidP="003514E7">
            <w:pPr>
              <w:pStyle w:val="TAL"/>
              <w:rPr>
                <w:b/>
                <w:bCs/>
                <w:i/>
                <w:noProof/>
                <w:lang w:eastAsia="en-GB"/>
              </w:rPr>
            </w:pPr>
            <w:r w:rsidRPr="00962B3F">
              <w:rPr>
                <w:b/>
                <w:bCs/>
                <w:i/>
                <w:noProof/>
                <w:lang w:eastAsia="en-GB"/>
              </w:rPr>
              <w:t>measResultServFreqListEUTRA-SCG</w:t>
            </w:r>
          </w:p>
          <w:p w14:paraId="4292A9F6" w14:textId="77777777" w:rsidR="00617ADD" w:rsidRPr="00962B3F" w:rsidRDefault="00617ADD" w:rsidP="003514E7">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617ADD" w:rsidRPr="00962B3F" w14:paraId="67A32BCE"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1BB1D9A" w14:textId="77777777" w:rsidR="00617ADD" w:rsidRPr="00962B3F" w:rsidRDefault="00617ADD" w:rsidP="003514E7">
            <w:pPr>
              <w:pStyle w:val="TAL"/>
              <w:rPr>
                <w:b/>
                <w:bCs/>
                <w:i/>
                <w:noProof/>
                <w:lang w:eastAsia="en-GB"/>
              </w:rPr>
            </w:pPr>
            <w:r w:rsidRPr="00962B3F">
              <w:rPr>
                <w:b/>
                <w:bCs/>
                <w:i/>
                <w:noProof/>
                <w:lang w:eastAsia="en-GB"/>
              </w:rPr>
              <w:t>measResultServFreqListNR-SCG</w:t>
            </w:r>
          </w:p>
          <w:p w14:paraId="026B40D7" w14:textId="77777777" w:rsidR="00617ADD" w:rsidRPr="00962B3F" w:rsidRDefault="00617ADD" w:rsidP="003514E7">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617ADD" w:rsidRPr="00962B3F" w14:paraId="7FA97A0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9D47B68" w14:textId="77777777" w:rsidR="00617ADD" w:rsidRPr="00962B3F" w:rsidRDefault="00617ADD" w:rsidP="003514E7">
            <w:pPr>
              <w:pStyle w:val="TAL"/>
              <w:rPr>
                <w:b/>
                <w:bCs/>
                <w:i/>
                <w:lang w:eastAsia="en-GB"/>
              </w:rPr>
            </w:pPr>
            <w:r w:rsidRPr="00962B3F">
              <w:rPr>
                <w:b/>
                <w:bCs/>
                <w:i/>
                <w:lang w:eastAsia="en-GB"/>
              </w:rPr>
              <w:t>measResultServingMOList</w:t>
            </w:r>
          </w:p>
          <w:p w14:paraId="678F4DD3" w14:textId="77777777" w:rsidR="00617ADD" w:rsidRPr="00962B3F" w:rsidRDefault="00617ADD" w:rsidP="003514E7">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the field </w:t>
            </w:r>
            <w:r w:rsidRPr="00962B3F">
              <w:rPr>
                <w:i/>
                <w:iCs/>
                <w:lang w:eastAsia="en-GB"/>
              </w:rPr>
              <w:t>sl-ConfigDedicatedForNR</w:t>
            </w:r>
            <w:r w:rsidRPr="00962B3F">
              <w:rPr>
                <w:lang w:eastAsia="en-GB"/>
              </w:rPr>
              <w:t xml:space="preserve"> received 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617ADD" w:rsidRPr="00962B3F" w14:paraId="1FFC9A2E"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B71B4" w14:textId="77777777" w:rsidR="00617ADD" w:rsidRPr="00962B3F" w:rsidRDefault="00617ADD" w:rsidP="003514E7">
            <w:pPr>
              <w:pStyle w:val="TAL"/>
              <w:rPr>
                <w:b/>
                <w:bCs/>
                <w:i/>
                <w:lang w:eastAsia="en-GB"/>
              </w:rPr>
            </w:pPr>
            <w:r w:rsidRPr="00962B3F">
              <w:rPr>
                <w:b/>
                <w:bCs/>
                <w:i/>
                <w:lang w:eastAsia="en-GB"/>
              </w:rPr>
              <w:t>measResultSFTD-EUTRA</w:t>
            </w:r>
          </w:p>
          <w:p w14:paraId="6905D656" w14:textId="77777777" w:rsidR="00617ADD" w:rsidRPr="00962B3F" w:rsidRDefault="00617ADD" w:rsidP="003514E7">
            <w:pPr>
              <w:pStyle w:val="TAL"/>
              <w:rPr>
                <w:bCs/>
                <w:lang w:eastAsia="en-GB"/>
              </w:rPr>
            </w:pPr>
            <w:r w:rsidRPr="00962B3F">
              <w:rPr>
                <w:bCs/>
                <w:lang w:eastAsia="en-GB"/>
              </w:rPr>
              <w:t>SFTD measurement results between the PCell and the E-UTRA PScell in NE-DC.</w:t>
            </w:r>
          </w:p>
        </w:tc>
      </w:tr>
      <w:tr w:rsidR="00617ADD" w:rsidRPr="00962B3F" w14:paraId="7D490F28"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B390A2" w14:textId="77777777" w:rsidR="00617ADD" w:rsidRPr="00962B3F" w:rsidRDefault="00617ADD" w:rsidP="003514E7">
            <w:pPr>
              <w:pStyle w:val="TAL"/>
              <w:rPr>
                <w:b/>
                <w:bCs/>
                <w:i/>
                <w:lang w:eastAsia="en-GB"/>
              </w:rPr>
            </w:pPr>
            <w:r w:rsidRPr="00962B3F">
              <w:rPr>
                <w:b/>
                <w:bCs/>
                <w:i/>
                <w:lang w:eastAsia="en-GB"/>
              </w:rPr>
              <w:t>measResultSFTD-NR</w:t>
            </w:r>
          </w:p>
          <w:p w14:paraId="5BC059FC" w14:textId="77777777" w:rsidR="00617ADD" w:rsidRPr="00962B3F" w:rsidRDefault="00617ADD" w:rsidP="003514E7">
            <w:pPr>
              <w:pStyle w:val="TAL"/>
              <w:rPr>
                <w:b/>
                <w:bCs/>
                <w:i/>
                <w:lang w:eastAsia="en-GB"/>
              </w:rPr>
            </w:pPr>
            <w:r w:rsidRPr="00962B3F">
              <w:rPr>
                <w:bCs/>
                <w:lang w:eastAsia="en-GB"/>
              </w:rPr>
              <w:t>SFTD measurement results between the PCell and the NR PScell in NR-DC.</w:t>
            </w:r>
          </w:p>
        </w:tc>
      </w:tr>
      <w:tr w:rsidR="00617ADD" w:rsidRPr="00962B3F" w14:paraId="240E5D37"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75FF9" w14:textId="77777777" w:rsidR="00617ADD" w:rsidRPr="00962B3F" w:rsidRDefault="00617ADD" w:rsidP="003514E7">
            <w:pPr>
              <w:pStyle w:val="TAL"/>
              <w:rPr>
                <w:b/>
                <w:bCs/>
                <w:i/>
                <w:iCs/>
                <w:lang w:eastAsia="en-GB"/>
              </w:rPr>
            </w:pPr>
            <w:r w:rsidRPr="00962B3F">
              <w:rPr>
                <w:b/>
                <w:bCs/>
                <w:i/>
                <w:iCs/>
                <w:lang w:eastAsia="en-GB"/>
              </w:rPr>
              <w:lastRenderedPageBreak/>
              <w:t>measResultsSL</w:t>
            </w:r>
          </w:p>
          <w:p w14:paraId="3F89C9C5" w14:textId="77777777" w:rsidR="00617ADD" w:rsidRPr="00962B3F" w:rsidRDefault="00617ADD" w:rsidP="003514E7">
            <w:pPr>
              <w:pStyle w:val="TAL"/>
              <w:rPr>
                <w:rFonts w:cs="Arial"/>
                <w:lang w:eastAsia="en-GB"/>
              </w:rPr>
            </w:pPr>
            <w:r w:rsidRPr="00962B3F">
              <w:rPr>
                <w:rFonts w:cs="Arial"/>
                <w:lang w:eastAsia="en-GB"/>
              </w:rPr>
              <w:t>CBR measurements results for NR sidelink communication.</w:t>
            </w:r>
          </w:p>
        </w:tc>
      </w:tr>
      <w:tr w:rsidR="00617ADD" w:rsidRPr="00962B3F" w14:paraId="2E005E2B"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1AC7DE" w14:textId="77777777" w:rsidR="00617ADD" w:rsidRPr="00962B3F" w:rsidRDefault="00617ADD" w:rsidP="003514E7">
            <w:pPr>
              <w:pStyle w:val="TAL"/>
              <w:rPr>
                <w:b/>
                <w:bCs/>
                <w:i/>
                <w:iCs/>
                <w:noProof/>
                <w:lang w:eastAsia="sv-SE"/>
              </w:rPr>
            </w:pPr>
            <w:r w:rsidRPr="00962B3F">
              <w:rPr>
                <w:b/>
                <w:bCs/>
                <w:i/>
                <w:iCs/>
                <w:noProof/>
                <w:lang w:eastAsia="sv-SE"/>
              </w:rPr>
              <w:t>measResultUTRA-FDD</w:t>
            </w:r>
          </w:p>
          <w:p w14:paraId="5C727506" w14:textId="77777777" w:rsidR="00617ADD" w:rsidRPr="00962B3F" w:rsidRDefault="00617ADD" w:rsidP="003514E7">
            <w:pPr>
              <w:pStyle w:val="TAL"/>
              <w:rPr>
                <w:lang w:eastAsia="sv-SE"/>
              </w:rPr>
            </w:pPr>
            <w:r w:rsidRPr="00962B3F">
              <w:rPr>
                <w:lang w:eastAsia="sv-SE"/>
              </w:rPr>
              <w:t>Measured result of a UTRA-FDD cell.</w:t>
            </w:r>
          </w:p>
        </w:tc>
      </w:tr>
      <w:tr w:rsidR="00617ADD" w:rsidRPr="00962B3F" w14:paraId="450F4793"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295C2E" w14:textId="77777777" w:rsidR="00617ADD" w:rsidRPr="00962B3F" w:rsidRDefault="00617ADD" w:rsidP="003514E7">
            <w:pPr>
              <w:pStyle w:val="TAL"/>
              <w:rPr>
                <w:b/>
                <w:bCs/>
                <w:i/>
                <w:iCs/>
                <w:noProof/>
                <w:lang w:eastAsia="sv-SE"/>
              </w:rPr>
            </w:pPr>
            <w:r w:rsidRPr="00962B3F">
              <w:rPr>
                <w:b/>
                <w:bCs/>
                <w:i/>
                <w:iCs/>
                <w:noProof/>
                <w:lang w:eastAsia="sv-SE"/>
              </w:rPr>
              <w:t>sl-MeasResultsCandRelay</w:t>
            </w:r>
          </w:p>
          <w:p w14:paraId="50C23244" w14:textId="77777777" w:rsidR="00617ADD" w:rsidRPr="00962B3F" w:rsidRDefault="00617ADD" w:rsidP="003514E7">
            <w:pPr>
              <w:pStyle w:val="TAL"/>
              <w:rPr>
                <w:noProof/>
                <w:lang w:eastAsia="sv-SE"/>
              </w:rPr>
            </w:pPr>
            <w:r w:rsidRPr="00962B3F">
              <w:rPr>
                <w:noProof/>
                <w:lang w:eastAsia="sv-SE"/>
              </w:rPr>
              <w:t>Measurement result(s) of candiate L2 U2N relay UE(s).</w:t>
            </w:r>
          </w:p>
        </w:tc>
      </w:tr>
      <w:tr w:rsidR="00617ADD" w:rsidRPr="00962B3F" w14:paraId="28CE6DE5"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639A951" w14:textId="77777777" w:rsidR="00617ADD" w:rsidRPr="00962B3F" w:rsidRDefault="00617ADD" w:rsidP="003514E7">
            <w:pPr>
              <w:pStyle w:val="TAL"/>
              <w:rPr>
                <w:b/>
                <w:bCs/>
                <w:i/>
                <w:iCs/>
                <w:noProof/>
                <w:lang w:eastAsia="sv-SE"/>
              </w:rPr>
            </w:pPr>
            <w:r w:rsidRPr="00962B3F">
              <w:rPr>
                <w:b/>
                <w:bCs/>
                <w:i/>
                <w:iCs/>
                <w:noProof/>
                <w:lang w:eastAsia="sv-SE"/>
              </w:rPr>
              <w:t>sl-MeasResultsServingRelay</w:t>
            </w:r>
          </w:p>
          <w:p w14:paraId="1D217D3E" w14:textId="77777777" w:rsidR="00617ADD" w:rsidRPr="00962B3F" w:rsidRDefault="00617ADD" w:rsidP="003514E7">
            <w:pPr>
              <w:pStyle w:val="TAL"/>
              <w:rPr>
                <w:noProof/>
                <w:lang w:eastAsia="sv-SE"/>
              </w:rPr>
            </w:pPr>
            <w:r w:rsidRPr="00962B3F">
              <w:rPr>
                <w:noProof/>
                <w:lang w:eastAsia="sv-SE"/>
              </w:rPr>
              <w:t>Measurement result of serving L2 U2N relay UE.</w:t>
            </w:r>
          </w:p>
        </w:tc>
      </w:tr>
    </w:tbl>
    <w:p w14:paraId="125AB0C7" w14:textId="77777777" w:rsidR="00617ADD" w:rsidRPr="00962B3F" w:rsidRDefault="00617ADD" w:rsidP="00617ADD"/>
    <w:p w14:paraId="3C3C79D1" w14:textId="77777777" w:rsidR="00617ADD" w:rsidRPr="00962B3F" w:rsidRDefault="00617ADD" w:rsidP="00617ADD">
      <w:pPr>
        <w:pStyle w:val="Heading4"/>
        <w:rPr>
          <w:i/>
          <w:iCs/>
        </w:rPr>
      </w:pPr>
      <w:bookmarkStart w:id="1656" w:name="_Toc60777268"/>
      <w:bookmarkStart w:id="1657" w:name="_Toc100930168"/>
      <w:r w:rsidRPr="00962B3F">
        <w:rPr>
          <w:i/>
          <w:iCs/>
        </w:rPr>
        <w:t>–</w:t>
      </w:r>
      <w:r w:rsidRPr="00962B3F">
        <w:rPr>
          <w:i/>
          <w:iCs/>
        </w:rPr>
        <w:tab/>
      </w:r>
      <w:r w:rsidRPr="00962B3F">
        <w:rPr>
          <w:i/>
          <w:iCs/>
          <w:noProof/>
        </w:rPr>
        <w:t>MeasResult2EUTRA</w:t>
      </w:r>
      <w:bookmarkEnd w:id="1656"/>
      <w:bookmarkEnd w:id="1657"/>
    </w:p>
    <w:p w14:paraId="771A1140" w14:textId="77777777" w:rsidR="00617ADD" w:rsidRPr="00962B3F" w:rsidRDefault="00617ADD" w:rsidP="00617ADD">
      <w:r w:rsidRPr="00962B3F">
        <w:t xml:space="preserve">The IE </w:t>
      </w:r>
      <w:r w:rsidRPr="00962B3F">
        <w:rPr>
          <w:i/>
        </w:rPr>
        <w:t>MeasResult2EUTRA</w:t>
      </w:r>
      <w:r w:rsidRPr="00962B3F">
        <w:t xml:space="preserve"> contains measurements on E-UTRA frequencies.</w:t>
      </w:r>
    </w:p>
    <w:p w14:paraId="3E14CBA5" w14:textId="77777777" w:rsidR="00617ADD" w:rsidRPr="00962B3F" w:rsidRDefault="00617ADD" w:rsidP="00617ADD">
      <w:pPr>
        <w:pStyle w:val="TH"/>
        <w:rPr>
          <w:bCs/>
          <w:i/>
          <w:iCs/>
        </w:rPr>
      </w:pPr>
      <w:r w:rsidRPr="00962B3F">
        <w:rPr>
          <w:bCs/>
          <w:i/>
          <w:iCs/>
        </w:rPr>
        <w:t xml:space="preserve">MeasResult2EUTRA </w:t>
      </w:r>
      <w:r w:rsidRPr="00962B3F">
        <w:t>information element</w:t>
      </w:r>
    </w:p>
    <w:p w14:paraId="3ED55B79" w14:textId="77777777" w:rsidR="00617ADD" w:rsidRPr="00962B3F" w:rsidRDefault="00617ADD" w:rsidP="00617ADD">
      <w:pPr>
        <w:pStyle w:val="PL"/>
        <w:rPr>
          <w:color w:val="808080"/>
        </w:rPr>
      </w:pPr>
      <w:r w:rsidRPr="00962B3F">
        <w:rPr>
          <w:color w:val="808080"/>
        </w:rPr>
        <w:t>-- ASN1START</w:t>
      </w:r>
    </w:p>
    <w:p w14:paraId="1A230554" w14:textId="77777777" w:rsidR="00617ADD" w:rsidRPr="00962B3F" w:rsidRDefault="00617ADD" w:rsidP="00617ADD">
      <w:pPr>
        <w:pStyle w:val="PL"/>
        <w:rPr>
          <w:color w:val="808080"/>
        </w:rPr>
      </w:pPr>
      <w:r w:rsidRPr="00962B3F">
        <w:rPr>
          <w:color w:val="808080"/>
        </w:rPr>
        <w:t>-- TAG-MEASRESULT2EUTRA-START</w:t>
      </w:r>
    </w:p>
    <w:p w14:paraId="4C902F39" w14:textId="77777777" w:rsidR="00617ADD" w:rsidRPr="00962B3F" w:rsidRDefault="00617ADD" w:rsidP="00617ADD">
      <w:pPr>
        <w:pStyle w:val="PL"/>
      </w:pPr>
    </w:p>
    <w:p w14:paraId="52707107" w14:textId="77777777" w:rsidR="00617ADD" w:rsidRPr="00962B3F" w:rsidRDefault="00617ADD" w:rsidP="00617ADD">
      <w:pPr>
        <w:pStyle w:val="PL"/>
      </w:pPr>
      <w:r w:rsidRPr="00962B3F">
        <w:t xml:space="preserve">MeasResult2EUTRA ::=       </w:t>
      </w:r>
      <w:r w:rsidRPr="00962B3F">
        <w:rPr>
          <w:color w:val="993366"/>
        </w:rPr>
        <w:t>SEQUENCE</w:t>
      </w:r>
      <w:r w:rsidRPr="00962B3F">
        <w:t xml:space="preserve"> {</w:t>
      </w:r>
    </w:p>
    <w:p w14:paraId="3EACF2C8" w14:textId="77777777" w:rsidR="00617ADD" w:rsidRPr="00962B3F" w:rsidRDefault="00617ADD" w:rsidP="00617ADD">
      <w:pPr>
        <w:pStyle w:val="PL"/>
      </w:pPr>
      <w:r w:rsidRPr="00962B3F">
        <w:t xml:space="preserve">    carrierFreq                         ARFCN-ValueEUTRA,</w:t>
      </w:r>
    </w:p>
    <w:p w14:paraId="0BEAC950" w14:textId="77777777" w:rsidR="00617ADD" w:rsidRPr="00962B3F" w:rsidRDefault="00617ADD" w:rsidP="00617ADD">
      <w:pPr>
        <w:pStyle w:val="PL"/>
      </w:pPr>
      <w:r w:rsidRPr="00962B3F">
        <w:t xml:space="preserve">    measResultServingCell               MeasResultEUTRA                 </w:t>
      </w:r>
      <w:r w:rsidRPr="00962B3F">
        <w:rPr>
          <w:color w:val="993366"/>
        </w:rPr>
        <w:t>OPTIONAL</w:t>
      </w:r>
      <w:r w:rsidRPr="00962B3F">
        <w:t>,</w:t>
      </w:r>
    </w:p>
    <w:p w14:paraId="4939AFB2" w14:textId="77777777" w:rsidR="00617ADD" w:rsidRPr="00962B3F" w:rsidRDefault="00617ADD" w:rsidP="00617ADD">
      <w:pPr>
        <w:pStyle w:val="PL"/>
      </w:pPr>
      <w:r w:rsidRPr="00962B3F">
        <w:t xml:space="preserve">    measResultBestNeighCell             MeasResultEUTRA                 </w:t>
      </w:r>
      <w:r w:rsidRPr="00962B3F">
        <w:rPr>
          <w:color w:val="993366"/>
        </w:rPr>
        <w:t>OPTIONAL</w:t>
      </w:r>
      <w:r w:rsidRPr="00962B3F">
        <w:t>,</w:t>
      </w:r>
    </w:p>
    <w:p w14:paraId="45160AE4" w14:textId="77777777" w:rsidR="00617ADD" w:rsidRPr="00962B3F" w:rsidRDefault="00617ADD" w:rsidP="00617ADD">
      <w:pPr>
        <w:pStyle w:val="PL"/>
      </w:pPr>
      <w:r w:rsidRPr="00962B3F">
        <w:t xml:space="preserve">    ...</w:t>
      </w:r>
    </w:p>
    <w:p w14:paraId="79ACB4C0" w14:textId="77777777" w:rsidR="00617ADD" w:rsidRPr="00962B3F" w:rsidRDefault="00617ADD" w:rsidP="00617ADD">
      <w:pPr>
        <w:pStyle w:val="PL"/>
      </w:pPr>
      <w:r w:rsidRPr="00962B3F">
        <w:t>}</w:t>
      </w:r>
    </w:p>
    <w:p w14:paraId="719F277A" w14:textId="77777777" w:rsidR="00617ADD" w:rsidRPr="00962B3F" w:rsidRDefault="00617ADD" w:rsidP="00617ADD">
      <w:pPr>
        <w:pStyle w:val="PL"/>
      </w:pPr>
    </w:p>
    <w:p w14:paraId="01BA6BBC" w14:textId="77777777" w:rsidR="00617ADD" w:rsidRPr="00962B3F" w:rsidRDefault="00617ADD" w:rsidP="00617ADD">
      <w:pPr>
        <w:pStyle w:val="PL"/>
        <w:rPr>
          <w:color w:val="808080"/>
        </w:rPr>
      </w:pPr>
      <w:r w:rsidRPr="00962B3F">
        <w:rPr>
          <w:color w:val="808080"/>
        </w:rPr>
        <w:t>-- TAG-MEASRESULT2EUTRA-STOP</w:t>
      </w:r>
    </w:p>
    <w:p w14:paraId="67C3BAE0" w14:textId="77777777" w:rsidR="00617ADD" w:rsidRPr="00962B3F" w:rsidRDefault="00617ADD" w:rsidP="00617ADD">
      <w:pPr>
        <w:pStyle w:val="PL"/>
        <w:rPr>
          <w:color w:val="808080"/>
        </w:rPr>
      </w:pPr>
      <w:r w:rsidRPr="00962B3F">
        <w:rPr>
          <w:color w:val="808080"/>
        </w:rPr>
        <w:t>-- ASN1STOP</w:t>
      </w:r>
    </w:p>
    <w:p w14:paraId="5AE50A54" w14:textId="77777777" w:rsidR="00617ADD" w:rsidRPr="00962B3F" w:rsidRDefault="00617ADD" w:rsidP="00617ADD"/>
    <w:p w14:paraId="1FCA1907" w14:textId="77777777" w:rsidR="00617ADD" w:rsidRPr="00962B3F" w:rsidRDefault="00617ADD" w:rsidP="00617ADD">
      <w:pPr>
        <w:pStyle w:val="Heading4"/>
        <w:rPr>
          <w:i/>
          <w:iCs/>
        </w:rPr>
      </w:pPr>
      <w:bookmarkStart w:id="1658" w:name="_Toc60777269"/>
      <w:bookmarkStart w:id="1659" w:name="_Toc100930169"/>
      <w:r w:rsidRPr="00962B3F">
        <w:rPr>
          <w:i/>
          <w:iCs/>
        </w:rPr>
        <w:t>–</w:t>
      </w:r>
      <w:r w:rsidRPr="00962B3F">
        <w:rPr>
          <w:i/>
          <w:iCs/>
        </w:rPr>
        <w:tab/>
      </w:r>
      <w:r w:rsidRPr="00962B3F">
        <w:rPr>
          <w:i/>
          <w:iCs/>
          <w:noProof/>
        </w:rPr>
        <w:t>MeasResult2NR</w:t>
      </w:r>
      <w:bookmarkEnd w:id="1658"/>
      <w:bookmarkEnd w:id="1659"/>
    </w:p>
    <w:p w14:paraId="272ED339" w14:textId="77777777" w:rsidR="00617ADD" w:rsidRPr="00962B3F" w:rsidRDefault="00617ADD" w:rsidP="00617ADD">
      <w:r w:rsidRPr="00962B3F">
        <w:t xml:space="preserve">The IE </w:t>
      </w:r>
      <w:r w:rsidRPr="00962B3F">
        <w:rPr>
          <w:i/>
        </w:rPr>
        <w:t>MeasResult2NR</w:t>
      </w:r>
      <w:r w:rsidRPr="00962B3F">
        <w:t xml:space="preserve"> contains measurements on NR frequencies.</w:t>
      </w:r>
    </w:p>
    <w:p w14:paraId="4A69F597" w14:textId="77777777" w:rsidR="00617ADD" w:rsidRPr="00962B3F" w:rsidRDefault="00617ADD" w:rsidP="00617ADD">
      <w:pPr>
        <w:pStyle w:val="TH"/>
        <w:rPr>
          <w:bCs/>
          <w:i/>
          <w:iCs/>
        </w:rPr>
      </w:pPr>
      <w:r w:rsidRPr="00962B3F">
        <w:rPr>
          <w:bCs/>
          <w:i/>
          <w:iCs/>
        </w:rPr>
        <w:t xml:space="preserve">MeasResult2NR </w:t>
      </w:r>
      <w:r w:rsidRPr="00962B3F">
        <w:t>information element</w:t>
      </w:r>
    </w:p>
    <w:p w14:paraId="5DFF916C" w14:textId="77777777" w:rsidR="00617ADD" w:rsidRPr="00962B3F" w:rsidRDefault="00617ADD" w:rsidP="00617ADD">
      <w:pPr>
        <w:pStyle w:val="PL"/>
        <w:rPr>
          <w:color w:val="808080"/>
        </w:rPr>
      </w:pPr>
      <w:r w:rsidRPr="00962B3F">
        <w:rPr>
          <w:color w:val="808080"/>
        </w:rPr>
        <w:t>-- ASN1START</w:t>
      </w:r>
    </w:p>
    <w:p w14:paraId="307AC7D5" w14:textId="77777777" w:rsidR="00617ADD" w:rsidRPr="00962B3F" w:rsidRDefault="00617ADD" w:rsidP="00617ADD">
      <w:pPr>
        <w:pStyle w:val="PL"/>
        <w:rPr>
          <w:color w:val="808080"/>
        </w:rPr>
      </w:pPr>
      <w:r w:rsidRPr="00962B3F">
        <w:rPr>
          <w:color w:val="808080"/>
        </w:rPr>
        <w:t>-- TAG-MEASRESULT2NR-START</w:t>
      </w:r>
    </w:p>
    <w:p w14:paraId="715109EC" w14:textId="77777777" w:rsidR="00617ADD" w:rsidRPr="00962B3F" w:rsidRDefault="00617ADD" w:rsidP="00617ADD">
      <w:pPr>
        <w:pStyle w:val="PL"/>
      </w:pPr>
    </w:p>
    <w:p w14:paraId="4CF690E1" w14:textId="77777777" w:rsidR="00617ADD" w:rsidRPr="00962B3F" w:rsidRDefault="00617ADD" w:rsidP="00617ADD">
      <w:pPr>
        <w:pStyle w:val="PL"/>
      </w:pPr>
      <w:r w:rsidRPr="00962B3F">
        <w:lastRenderedPageBreak/>
        <w:t xml:space="preserve">MeasResult2NR ::=                   </w:t>
      </w:r>
      <w:r w:rsidRPr="00962B3F">
        <w:rPr>
          <w:color w:val="993366"/>
        </w:rPr>
        <w:t>SEQUENCE</w:t>
      </w:r>
      <w:r w:rsidRPr="00962B3F">
        <w:t xml:space="preserve"> {</w:t>
      </w:r>
    </w:p>
    <w:p w14:paraId="2A20E22E" w14:textId="77777777" w:rsidR="00617ADD" w:rsidRPr="00962B3F" w:rsidRDefault="00617ADD" w:rsidP="00617ADD">
      <w:pPr>
        <w:pStyle w:val="PL"/>
      </w:pPr>
      <w:r w:rsidRPr="00962B3F">
        <w:t xml:space="preserve">    ssbFrequency                        ARFCN-ValueNR                           </w:t>
      </w:r>
      <w:r w:rsidRPr="00962B3F">
        <w:rPr>
          <w:color w:val="993366"/>
        </w:rPr>
        <w:t>OPTIONAL</w:t>
      </w:r>
      <w:r w:rsidRPr="00962B3F">
        <w:t>,</w:t>
      </w:r>
    </w:p>
    <w:p w14:paraId="4A91BB67" w14:textId="77777777" w:rsidR="00617ADD" w:rsidRPr="00962B3F" w:rsidRDefault="00617ADD" w:rsidP="00617ADD">
      <w:pPr>
        <w:pStyle w:val="PL"/>
      </w:pPr>
      <w:r w:rsidRPr="00962B3F">
        <w:t xml:space="preserve">    refFreqCSI-RS                       ARFCN-ValueNR                           </w:t>
      </w:r>
      <w:r w:rsidRPr="00962B3F">
        <w:rPr>
          <w:color w:val="993366"/>
        </w:rPr>
        <w:t>OPTIONAL</w:t>
      </w:r>
      <w:r w:rsidRPr="00962B3F">
        <w:t>,</w:t>
      </w:r>
    </w:p>
    <w:p w14:paraId="53CF3D34" w14:textId="77777777" w:rsidR="00617ADD" w:rsidRPr="00962B3F" w:rsidRDefault="00617ADD" w:rsidP="00617ADD">
      <w:pPr>
        <w:pStyle w:val="PL"/>
      </w:pPr>
      <w:r w:rsidRPr="00962B3F">
        <w:t xml:space="preserve">    measResultServingCell               MeasResultNR                            </w:t>
      </w:r>
      <w:r w:rsidRPr="00962B3F">
        <w:rPr>
          <w:color w:val="993366"/>
        </w:rPr>
        <w:t>OPTIONAL</w:t>
      </w:r>
      <w:r w:rsidRPr="00962B3F">
        <w:t>,</w:t>
      </w:r>
    </w:p>
    <w:p w14:paraId="506BC51D" w14:textId="77777777" w:rsidR="00617ADD" w:rsidRPr="00962B3F" w:rsidRDefault="00617ADD" w:rsidP="00617ADD">
      <w:pPr>
        <w:pStyle w:val="PL"/>
      </w:pPr>
      <w:r w:rsidRPr="00962B3F">
        <w:t xml:space="preserve">    measResultNeighCellListNR           MeasResultListNR                        </w:t>
      </w:r>
      <w:r w:rsidRPr="00962B3F">
        <w:rPr>
          <w:color w:val="993366"/>
        </w:rPr>
        <w:t>OPTIONAL</w:t>
      </w:r>
      <w:r w:rsidRPr="00962B3F">
        <w:t>,</w:t>
      </w:r>
    </w:p>
    <w:p w14:paraId="5175BF7A" w14:textId="77777777" w:rsidR="00617ADD" w:rsidRPr="00962B3F" w:rsidRDefault="00617ADD" w:rsidP="00617ADD">
      <w:pPr>
        <w:pStyle w:val="PL"/>
      </w:pPr>
      <w:r w:rsidRPr="00962B3F">
        <w:t xml:space="preserve">    ...</w:t>
      </w:r>
    </w:p>
    <w:p w14:paraId="2D3F9246" w14:textId="77777777" w:rsidR="00617ADD" w:rsidRPr="00962B3F" w:rsidRDefault="00617ADD" w:rsidP="00617ADD">
      <w:pPr>
        <w:pStyle w:val="PL"/>
      </w:pPr>
      <w:r w:rsidRPr="00962B3F">
        <w:t>}</w:t>
      </w:r>
    </w:p>
    <w:p w14:paraId="7ADB50EE" w14:textId="77777777" w:rsidR="00617ADD" w:rsidRPr="00962B3F" w:rsidRDefault="00617ADD" w:rsidP="00617ADD">
      <w:pPr>
        <w:pStyle w:val="PL"/>
      </w:pPr>
    </w:p>
    <w:p w14:paraId="4ABCC1EE" w14:textId="77777777" w:rsidR="00617ADD" w:rsidRPr="00962B3F" w:rsidRDefault="00617ADD" w:rsidP="00617ADD">
      <w:pPr>
        <w:pStyle w:val="PL"/>
        <w:rPr>
          <w:color w:val="808080"/>
        </w:rPr>
      </w:pPr>
      <w:r w:rsidRPr="00962B3F">
        <w:rPr>
          <w:color w:val="808080"/>
        </w:rPr>
        <w:t>-- TAG-MEASRESULT2NR-STOP</w:t>
      </w:r>
    </w:p>
    <w:p w14:paraId="4668B0E3" w14:textId="77777777" w:rsidR="00617ADD" w:rsidRPr="00962B3F" w:rsidRDefault="00617ADD" w:rsidP="00617ADD">
      <w:pPr>
        <w:pStyle w:val="PL"/>
        <w:rPr>
          <w:color w:val="808080"/>
        </w:rPr>
      </w:pPr>
      <w:r w:rsidRPr="00962B3F">
        <w:rPr>
          <w:color w:val="808080"/>
        </w:rPr>
        <w:t>-- ASN1STOP</w:t>
      </w:r>
    </w:p>
    <w:p w14:paraId="3956BDBF" w14:textId="77777777" w:rsidR="00617ADD" w:rsidRPr="00962B3F" w:rsidRDefault="00617ADD" w:rsidP="00617ADD"/>
    <w:p w14:paraId="4FBA1497" w14:textId="77777777" w:rsidR="00617ADD" w:rsidRPr="00962B3F" w:rsidRDefault="00617ADD" w:rsidP="00617ADD">
      <w:pPr>
        <w:pStyle w:val="Heading4"/>
      </w:pPr>
      <w:bookmarkStart w:id="1660" w:name="_Toc60777270"/>
      <w:bookmarkStart w:id="1661" w:name="_Toc100930170"/>
      <w:r w:rsidRPr="00962B3F">
        <w:t>–</w:t>
      </w:r>
      <w:r w:rsidRPr="00962B3F">
        <w:tab/>
      </w:r>
      <w:r w:rsidRPr="00962B3F">
        <w:rPr>
          <w:i/>
          <w:iCs/>
          <w:lang w:eastAsia="x-none"/>
        </w:rPr>
        <w:t>MeasResultIdleEUTRA</w:t>
      </w:r>
      <w:bookmarkEnd w:id="1660"/>
      <w:bookmarkEnd w:id="1661"/>
    </w:p>
    <w:p w14:paraId="30B4B448" w14:textId="77777777" w:rsidR="00617ADD" w:rsidRPr="00962B3F" w:rsidRDefault="00617ADD" w:rsidP="00617ADD">
      <w:r w:rsidRPr="00962B3F">
        <w:t xml:space="preserve">The IE </w:t>
      </w:r>
      <w:r w:rsidRPr="00962B3F">
        <w:rPr>
          <w:i/>
        </w:rPr>
        <w:t>MeasResultIdleEUTRA</w:t>
      </w:r>
      <w:r w:rsidRPr="00962B3F">
        <w:t xml:space="preserve"> covers the E-UTRA measurement results performed in RRC_IDLE and RRC_INACTIVE.</w:t>
      </w:r>
    </w:p>
    <w:p w14:paraId="1F74F651" w14:textId="77777777" w:rsidR="00617ADD" w:rsidRPr="00962B3F" w:rsidRDefault="00617ADD" w:rsidP="00617ADD">
      <w:pPr>
        <w:pStyle w:val="TH"/>
        <w:rPr>
          <w:b w:val="0"/>
        </w:rPr>
      </w:pPr>
      <w:r w:rsidRPr="00962B3F">
        <w:rPr>
          <w:i/>
        </w:rPr>
        <w:t>MeasResultIdleEUTRA</w:t>
      </w:r>
      <w:r w:rsidRPr="00962B3F">
        <w:t xml:space="preserve"> information element</w:t>
      </w:r>
    </w:p>
    <w:p w14:paraId="651A31D4" w14:textId="77777777" w:rsidR="00617ADD" w:rsidRPr="00962B3F" w:rsidRDefault="00617ADD" w:rsidP="00617ADD">
      <w:pPr>
        <w:pStyle w:val="PL"/>
        <w:rPr>
          <w:color w:val="808080"/>
        </w:rPr>
      </w:pPr>
      <w:r w:rsidRPr="00962B3F">
        <w:rPr>
          <w:color w:val="808080"/>
        </w:rPr>
        <w:t>-- ASN1START</w:t>
      </w:r>
    </w:p>
    <w:p w14:paraId="38F678E5" w14:textId="77777777" w:rsidR="00617ADD" w:rsidRPr="00962B3F" w:rsidRDefault="00617ADD" w:rsidP="00617ADD">
      <w:pPr>
        <w:pStyle w:val="PL"/>
        <w:rPr>
          <w:color w:val="808080"/>
        </w:rPr>
      </w:pPr>
      <w:r w:rsidRPr="00962B3F">
        <w:rPr>
          <w:color w:val="808080"/>
        </w:rPr>
        <w:t>-- TAG-MEASRESULTIDLEEUTRA-START</w:t>
      </w:r>
    </w:p>
    <w:p w14:paraId="6288ABBA" w14:textId="77777777" w:rsidR="00617ADD" w:rsidRPr="00962B3F" w:rsidRDefault="00617ADD" w:rsidP="00617ADD">
      <w:pPr>
        <w:pStyle w:val="PL"/>
      </w:pPr>
    </w:p>
    <w:p w14:paraId="3030E3CD" w14:textId="77777777" w:rsidR="00617ADD" w:rsidRPr="00962B3F" w:rsidRDefault="00617ADD" w:rsidP="00617ADD">
      <w:pPr>
        <w:pStyle w:val="PL"/>
      </w:pPr>
      <w:r w:rsidRPr="00962B3F">
        <w:t xml:space="preserve">MeasResultIdleEUTRA-r16 ::= </w:t>
      </w:r>
      <w:r w:rsidRPr="00962B3F">
        <w:rPr>
          <w:color w:val="993366"/>
        </w:rPr>
        <w:t>SEQUENCE</w:t>
      </w:r>
      <w:r w:rsidRPr="00962B3F">
        <w:t xml:space="preserve"> {</w:t>
      </w:r>
    </w:p>
    <w:p w14:paraId="5E9FF228" w14:textId="77777777" w:rsidR="00617ADD" w:rsidRPr="00962B3F" w:rsidRDefault="00617ADD" w:rsidP="00617ADD">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919DBB2" w14:textId="77777777" w:rsidR="00617ADD" w:rsidRPr="00962B3F" w:rsidRDefault="00617ADD" w:rsidP="00617ADD">
      <w:pPr>
        <w:pStyle w:val="PL"/>
      </w:pPr>
      <w:r w:rsidRPr="00962B3F">
        <w:t xml:space="preserve">    ...</w:t>
      </w:r>
    </w:p>
    <w:p w14:paraId="300E1C79" w14:textId="77777777" w:rsidR="00617ADD" w:rsidRPr="00962B3F" w:rsidRDefault="00617ADD" w:rsidP="00617ADD">
      <w:pPr>
        <w:pStyle w:val="PL"/>
      </w:pPr>
      <w:r w:rsidRPr="00962B3F">
        <w:t>}</w:t>
      </w:r>
    </w:p>
    <w:p w14:paraId="28671B82" w14:textId="77777777" w:rsidR="00617ADD" w:rsidRPr="00962B3F" w:rsidRDefault="00617ADD" w:rsidP="00617ADD">
      <w:pPr>
        <w:pStyle w:val="PL"/>
      </w:pPr>
    </w:p>
    <w:p w14:paraId="169723FE" w14:textId="77777777" w:rsidR="00617ADD" w:rsidRPr="00962B3F" w:rsidRDefault="00617ADD" w:rsidP="00617ADD">
      <w:pPr>
        <w:pStyle w:val="PL"/>
      </w:pPr>
      <w:r w:rsidRPr="00962B3F">
        <w:t xml:space="preserve">MeasResultsPerCarrierIdleEUTRA-r16 ::=  </w:t>
      </w:r>
      <w:r w:rsidRPr="00962B3F">
        <w:rPr>
          <w:color w:val="993366"/>
        </w:rPr>
        <w:t>SEQUENCE</w:t>
      </w:r>
      <w:r w:rsidRPr="00962B3F">
        <w:t xml:space="preserve"> {</w:t>
      </w:r>
    </w:p>
    <w:p w14:paraId="3F4C91FA" w14:textId="77777777" w:rsidR="00617ADD" w:rsidRPr="00962B3F" w:rsidRDefault="00617ADD" w:rsidP="00617ADD">
      <w:pPr>
        <w:pStyle w:val="PL"/>
      </w:pPr>
      <w:r w:rsidRPr="00962B3F">
        <w:t xml:space="preserve">    carrierFreqEUTRA-r16                    ARFCN-ValueEUTRA,</w:t>
      </w:r>
    </w:p>
    <w:p w14:paraId="77890154" w14:textId="77777777" w:rsidR="00617ADD" w:rsidRPr="00962B3F" w:rsidRDefault="00617ADD" w:rsidP="00617ADD">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5E04E7BA" w14:textId="77777777" w:rsidR="00617ADD" w:rsidRPr="00962B3F" w:rsidRDefault="00617ADD" w:rsidP="00617ADD">
      <w:pPr>
        <w:pStyle w:val="PL"/>
      </w:pPr>
      <w:r w:rsidRPr="00962B3F">
        <w:t xml:space="preserve">    ...</w:t>
      </w:r>
    </w:p>
    <w:p w14:paraId="7D3AC047" w14:textId="77777777" w:rsidR="00617ADD" w:rsidRPr="00962B3F" w:rsidRDefault="00617ADD" w:rsidP="00617ADD">
      <w:pPr>
        <w:pStyle w:val="PL"/>
      </w:pPr>
      <w:r w:rsidRPr="00962B3F">
        <w:t>}</w:t>
      </w:r>
    </w:p>
    <w:p w14:paraId="51EF71B5" w14:textId="77777777" w:rsidR="00617ADD" w:rsidRPr="00962B3F" w:rsidRDefault="00617ADD" w:rsidP="00617ADD">
      <w:pPr>
        <w:pStyle w:val="PL"/>
      </w:pPr>
    </w:p>
    <w:p w14:paraId="69EA07CA" w14:textId="77777777" w:rsidR="00617ADD" w:rsidRPr="00962B3F" w:rsidRDefault="00617ADD" w:rsidP="00617ADD">
      <w:pPr>
        <w:pStyle w:val="PL"/>
      </w:pPr>
      <w:r w:rsidRPr="00962B3F">
        <w:t xml:space="preserve">MeasResultsPerCellIdleEUTRA-r16 ::=     </w:t>
      </w:r>
      <w:r w:rsidRPr="00962B3F">
        <w:rPr>
          <w:color w:val="993366"/>
        </w:rPr>
        <w:t>SEQUENCE</w:t>
      </w:r>
      <w:r w:rsidRPr="00962B3F">
        <w:t xml:space="preserve"> {</w:t>
      </w:r>
    </w:p>
    <w:p w14:paraId="5239C4D2" w14:textId="77777777" w:rsidR="00617ADD" w:rsidRPr="00962B3F" w:rsidRDefault="00617ADD" w:rsidP="00617ADD">
      <w:pPr>
        <w:pStyle w:val="PL"/>
      </w:pPr>
      <w:r w:rsidRPr="00962B3F">
        <w:t xml:space="preserve">    eutra-PhysCellId-r16                    EUTRA-PhysCellId,</w:t>
      </w:r>
    </w:p>
    <w:p w14:paraId="0D409079" w14:textId="77777777" w:rsidR="00617ADD" w:rsidRPr="00962B3F" w:rsidRDefault="00617ADD" w:rsidP="00617ADD">
      <w:pPr>
        <w:pStyle w:val="PL"/>
      </w:pPr>
      <w:r w:rsidRPr="00962B3F">
        <w:t xml:space="preserve">    measIdleResultEUTRA-r16                 </w:t>
      </w:r>
      <w:r w:rsidRPr="00962B3F">
        <w:rPr>
          <w:color w:val="993366"/>
        </w:rPr>
        <w:t>SEQUENCE</w:t>
      </w:r>
      <w:r w:rsidRPr="00962B3F">
        <w:t xml:space="preserve"> {</w:t>
      </w:r>
    </w:p>
    <w:p w14:paraId="00F31FD1" w14:textId="77777777" w:rsidR="00617ADD" w:rsidRPr="00962B3F" w:rsidRDefault="00617ADD" w:rsidP="00617ADD">
      <w:pPr>
        <w:pStyle w:val="PL"/>
      </w:pPr>
      <w:r w:rsidRPr="00962B3F">
        <w:t xml:space="preserve">       rsrp-ResultEUTRA-r16                     RSRP-RangeEUTRA                                                     </w:t>
      </w:r>
      <w:r w:rsidRPr="00962B3F">
        <w:rPr>
          <w:color w:val="993366"/>
        </w:rPr>
        <w:t>OPTIONAL</w:t>
      </w:r>
      <w:r w:rsidRPr="00962B3F">
        <w:t>,</w:t>
      </w:r>
    </w:p>
    <w:p w14:paraId="0A184EB3" w14:textId="77777777" w:rsidR="00617ADD" w:rsidRPr="00962B3F" w:rsidRDefault="00617ADD" w:rsidP="00617ADD">
      <w:pPr>
        <w:pStyle w:val="PL"/>
      </w:pPr>
      <w:r w:rsidRPr="00962B3F">
        <w:t xml:space="preserve">       rsrq-ResultEUTRA-r16                     RSRQ-RangeEUTRA-r16                                                 </w:t>
      </w:r>
      <w:r w:rsidRPr="00962B3F">
        <w:rPr>
          <w:color w:val="993366"/>
        </w:rPr>
        <w:t>OPTIONAL</w:t>
      </w:r>
    </w:p>
    <w:p w14:paraId="618FDE3A" w14:textId="77777777" w:rsidR="00617ADD" w:rsidRPr="00962B3F" w:rsidRDefault="00617ADD" w:rsidP="00617ADD">
      <w:pPr>
        <w:pStyle w:val="PL"/>
      </w:pPr>
      <w:r w:rsidRPr="00962B3F">
        <w:t xml:space="preserve">    },</w:t>
      </w:r>
    </w:p>
    <w:p w14:paraId="674D3B0F" w14:textId="77777777" w:rsidR="00617ADD" w:rsidRPr="00962B3F" w:rsidRDefault="00617ADD" w:rsidP="00617ADD">
      <w:pPr>
        <w:pStyle w:val="PL"/>
      </w:pPr>
      <w:r w:rsidRPr="00962B3F">
        <w:t xml:space="preserve">    ...</w:t>
      </w:r>
    </w:p>
    <w:p w14:paraId="18DFAAD5" w14:textId="77777777" w:rsidR="00617ADD" w:rsidRPr="00962B3F" w:rsidRDefault="00617ADD" w:rsidP="00617ADD">
      <w:pPr>
        <w:pStyle w:val="PL"/>
      </w:pPr>
      <w:r w:rsidRPr="00962B3F">
        <w:t>}</w:t>
      </w:r>
    </w:p>
    <w:p w14:paraId="57A974EF" w14:textId="77777777" w:rsidR="00617ADD" w:rsidRPr="00962B3F" w:rsidRDefault="00617ADD" w:rsidP="00617ADD">
      <w:pPr>
        <w:pStyle w:val="PL"/>
      </w:pPr>
    </w:p>
    <w:p w14:paraId="1AF7E093" w14:textId="77777777" w:rsidR="00617ADD" w:rsidRPr="00962B3F" w:rsidRDefault="00617ADD" w:rsidP="00617ADD">
      <w:pPr>
        <w:pStyle w:val="PL"/>
        <w:rPr>
          <w:color w:val="808080"/>
        </w:rPr>
      </w:pPr>
      <w:r w:rsidRPr="00962B3F">
        <w:rPr>
          <w:color w:val="808080"/>
        </w:rPr>
        <w:t>-- TAG-MEASRESULTIDLEEUTRA-STOP</w:t>
      </w:r>
    </w:p>
    <w:p w14:paraId="326F2286" w14:textId="77777777" w:rsidR="00617ADD" w:rsidRPr="00962B3F" w:rsidRDefault="00617ADD" w:rsidP="00617ADD">
      <w:pPr>
        <w:pStyle w:val="PL"/>
        <w:rPr>
          <w:color w:val="808080"/>
        </w:rPr>
      </w:pPr>
      <w:r w:rsidRPr="00962B3F">
        <w:rPr>
          <w:color w:val="808080"/>
        </w:rPr>
        <w:t>-- ASN1STOP</w:t>
      </w:r>
    </w:p>
    <w:p w14:paraId="6C8C2E37" w14:textId="77777777" w:rsidR="00617ADD" w:rsidRPr="00962B3F" w:rsidRDefault="00617ADD" w:rsidP="00617AD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337E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D5F561" w14:textId="77777777" w:rsidR="00617ADD" w:rsidRPr="00962B3F" w:rsidRDefault="00617ADD" w:rsidP="003514E7">
            <w:pPr>
              <w:pStyle w:val="TAH"/>
              <w:rPr>
                <w:b w:val="0"/>
                <w:i/>
                <w:iCs/>
              </w:rPr>
            </w:pPr>
            <w:r w:rsidRPr="00962B3F">
              <w:rPr>
                <w:i/>
                <w:iCs/>
              </w:rPr>
              <w:lastRenderedPageBreak/>
              <w:t>MeasResultIdleEUTRA field descriptions</w:t>
            </w:r>
          </w:p>
        </w:tc>
      </w:tr>
      <w:tr w:rsidR="00617ADD" w:rsidRPr="00962B3F" w14:paraId="2EF958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9276E7" w14:textId="77777777" w:rsidR="00617ADD" w:rsidRPr="00962B3F" w:rsidRDefault="00617ADD" w:rsidP="003514E7">
            <w:pPr>
              <w:pStyle w:val="TAL"/>
              <w:rPr>
                <w:b/>
                <w:bCs/>
                <w:i/>
                <w:iCs/>
                <w:noProof/>
                <w:lang w:eastAsia="en-GB"/>
              </w:rPr>
            </w:pPr>
            <w:r w:rsidRPr="00962B3F">
              <w:rPr>
                <w:b/>
                <w:bCs/>
                <w:i/>
                <w:iCs/>
                <w:noProof/>
              </w:rPr>
              <w:t>carrierFreqEUTRA</w:t>
            </w:r>
          </w:p>
          <w:p w14:paraId="52E825A7" w14:textId="77777777" w:rsidR="00617ADD" w:rsidRPr="00962B3F" w:rsidRDefault="00617ADD" w:rsidP="003514E7">
            <w:pPr>
              <w:pStyle w:val="TAL"/>
              <w:rPr>
                <w:noProof/>
              </w:rPr>
            </w:pPr>
            <w:r w:rsidRPr="00962B3F">
              <w:t>Indicates the E-UTRA carrier frequency.</w:t>
            </w:r>
          </w:p>
        </w:tc>
      </w:tr>
      <w:tr w:rsidR="00617ADD" w:rsidRPr="00962B3F" w14:paraId="746745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B88E64" w14:textId="77777777" w:rsidR="00617ADD" w:rsidRPr="00962B3F" w:rsidRDefault="00617ADD" w:rsidP="003514E7">
            <w:pPr>
              <w:pStyle w:val="TAL"/>
              <w:rPr>
                <w:b/>
                <w:bCs/>
                <w:i/>
                <w:iCs/>
                <w:noProof/>
              </w:rPr>
            </w:pPr>
            <w:r w:rsidRPr="00962B3F">
              <w:rPr>
                <w:b/>
                <w:bCs/>
                <w:i/>
                <w:iCs/>
                <w:noProof/>
              </w:rPr>
              <w:t>eutra-PhysCellId</w:t>
            </w:r>
          </w:p>
          <w:p w14:paraId="793B5636" w14:textId="77777777" w:rsidR="00617ADD" w:rsidRPr="00962B3F" w:rsidRDefault="00617ADD" w:rsidP="003514E7">
            <w:pPr>
              <w:pStyle w:val="TAL"/>
              <w:rPr>
                <w:bCs/>
                <w:iCs/>
                <w:noProof/>
                <w:szCs w:val="24"/>
              </w:rPr>
            </w:pPr>
            <w:r w:rsidRPr="00962B3F">
              <w:rPr>
                <w:bCs/>
                <w:iCs/>
                <w:noProof/>
              </w:rPr>
              <w:t>Indicates the physical cell identity of an E-UTRA cell.</w:t>
            </w:r>
          </w:p>
        </w:tc>
      </w:tr>
      <w:tr w:rsidR="00617ADD" w:rsidRPr="00962B3F" w14:paraId="7D6FB5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D607BF" w14:textId="77777777" w:rsidR="00617ADD" w:rsidRPr="00962B3F" w:rsidRDefault="00617ADD" w:rsidP="003514E7">
            <w:pPr>
              <w:pStyle w:val="TAL"/>
              <w:rPr>
                <w:b/>
                <w:bCs/>
                <w:i/>
                <w:iCs/>
                <w:noProof/>
              </w:rPr>
            </w:pPr>
            <w:r w:rsidRPr="00962B3F">
              <w:rPr>
                <w:b/>
                <w:bCs/>
                <w:i/>
                <w:iCs/>
                <w:noProof/>
              </w:rPr>
              <w:t>measIdleResultEUTRA</w:t>
            </w:r>
          </w:p>
          <w:p w14:paraId="05F404FB" w14:textId="77777777" w:rsidR="00617ADD" w:rsidRPr="00962B3F" w:rsidRDefault="00617ADD" w:rsidP="003514E7">
            <w:pPr>
              <w:pStyle w:val="TAL"/>
              <w:rPr>
                <w:bCs/>
                <w:iCs/>
                <w:noProof/>
              </w:rPr>
            </w:pPr>
            <w:r w:rsidRPr="00962B3F">
              <w:rPr>
                <w:bCs/>
                <w:iCs/>
                <w:noProof/>
              </w:rPr>
              <w:t>Idle/inactive measurement results for an E-UTRA cell.</w:t>
            </w:r>
          </w:p>
        </w:tc>
      </w:tr>
      <w:tr w:rsidR="00617ADD" w:rsidRPr="00962B3F" w14:paraId="00CA61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0D352" w14:textId="77777777" w:rsidR="00617ADD" w:rsidRPr="00962B3F" w:rsidRDefault="00617ADD" w:rsidP="003514E7">
            <w:pPr>
              <w:pStyle w:val="TAL"/>
              <w:rPr>
                <w:b/>
                <w:bCs/>
                <w:i/>
                <w:iCs/>
                <w:noProof/>
              </w:rPr>
            </w:pPr>
            <w:r w:rsidRPr="00962B3F">
              <w:rPr>
                <w:b/>
                <w:bCs/>
                <w:i/>
                <w:iCs/>
                <w:noProof/>
              </w:rPr>
              <w:t>measResultsPerCarrierListIdleEUTRA</w:t>
            </w:r>
          </w:p>
          <w:p w14:paraId="6C07C2D5" w14:textId="77777777" w:rsidR="00617ADD" w:rsidRPr="00962B3F" w:rsidRDefault="00617ADD" w:rsidP="003514E7">
            <w:pPr>
              <w:pStyle w:val="TAL"/>
              <w:rPr>
                <w:noProof/>
              </w:rPr>
            </w:pPr>
            <w:r w:rsidRPr="00962B3F">
              <w:rPr>
                <w:bCs/>
                <w:iCs/>
                <w:noProof/>
              </w:rPr>
              <w:t>List of idle/inactive measured results for the maximum number of reported E-UTRA carriers.</w:t>
            </w:r>
          </w:p>
        </w:tc>
      </w:tr>
      <w:tr w:rsidR="00617ADD" w:rsidRPr="00962B3F" w14:paraId="5D0CE4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0F7DCD" w14:textId="77777777" w:rsidR="00617ADD" w:rsidRPr="00962B3F" w:rsidRDefault="00617ADD" w:rsidP="003514E7">
            <w:pPr>
              <w:pStyle w:val="TAL"/>
              <w:rPr>
                <w:b/>
                <w:bCs/>
                <w:i/>
                <w:iCs/>
                <w:noProof/>
              </w:rPr>
            </w:pPr>
            <w:r w:rsidRPr="00962B3F">
              <w:rPr>
                <w:b/>
                <w:bCs/>
                <w:i/>
                <w:iCs/>
                <w:noProof/>
              </w:rPr>
              <w:t>measResultsPerCellListIdleEUTRA</w:t>
            </w:r>
          </w:p>
          <w:p w14:paraId="405A2366" w14:textId="77777777" w:rsidR="00617ADD" w:rsidRPr="00962B3F" w:rsidRDefault="00617ADD" w:rsidP="003514E7">
            <w:pPr>
              <w:pStyle w:val="TAL"/>
              <w:rPr>
                <w:bCs/>
                <w:iCs/>
                <w:noProof/>
              </w:rPr>
            </w:pPr>
            <w:r w:rsidRPr="00962B3F">
              <w:rPr>
                <w:bCs/>
                <w:iCs/>
                <w:noProof/>
              </w:rPr>
              <w:t>List of idle/inactive measured results for the maximum number of reported best cells for a given E-UTRA carrier.</w:t>
            </w:r>
          </w:p>
        </w:tc>
      </w:tr>
    </w:tbl>
    <w:p w14:paraId="5296E646" w14:textId="77777777" w:rsidR="00617ADD" w:rsidRPr="00962B3F" w:rsidRDefault="00617ADD" w:rsidP="00617ADD">
      <w:pPr>
        <w:rPr>
          <w:iCs/>
        </w:rPr>
      </w:pPr>
    </w:p>
    <w:p w14:paraId="020CF3CF" w14:textId="77777777" w:rsidR="00617ADD" w:rsidRPr="00962B3F" w:rsidRDefault="00617ADD" w:rsidP="00617ADD">
      <w:pPr>
        <w:pStyle w:val="Heading4"/>
      </w:pPr>
      <w:bookmarkStart w:id="1662" w:name="_Toc60777271"/>
      <w:bookmarkStart w:id="1663" w:name="_Toc100930171"/>
      <w:r w:rsidRPr="00962B3F">
        <w:t>–</w:t>
      </w:r>
      <w:r w:rsidRPr="00962B3F">
        <w:tab/>
      </w:r>
      <w:r w:rsidRPr="00962B3F">
        <w:rPr>
          <w:i/>
          <w:iCs/>
          <w:lang w:eastAsia="x-none"/>
        </w:rPr>
        <w:t>MeasResultIdleNR</w:t>
      </w:r>
      <w:bookmarkEnd w:id="1662"/>
      <w:bookmarkEnd w:id="1663"/>
    </w:p>
    <w:p w14:paraId="45F200A6" w14:textId="77777777" w:rsidR="00617ADD" w:rsidRPr="00962B3F" w:rsidRDefault="00617ADD" w:rsidP="00617ADD">
      <w:r w:rsidRPr="00962B3F">
        <w:t xml:space="preserve">The IE </w:t>
      </w:r>
      <w:r w:rsidRPr="00962B3F">
        <w:rPr>
          <w:i/>
        </w:rPr>
        <w:t>MeasResultIdleNR</w:t>
      </w:r>
      <w:r w:rsidRPr="00962B3F">
        <w:t xml:space="preserve"> covers the NR measurement results performed in RRC_IDLE and RRC_INACTIVE.</w:t>
      </w:r>
    </w:p>
    <w:p w14:paraId="700FBFD7" w14:textId="77777777" w:rsidR="00617ADD" w:rsidRPr="00962B3F" w:rsidRDefault="00617ADD" w:rsidP="00617ADD">
      <w:pPr>
        <w:pStyle w:val="TH"/>
        <w:rPr>
          <w:b w:val="0"/>
        </w:rPr>
      </w:pPr>
      <w:r w:rsidRPr="00962B3F">
        <w:rPr>
          <w:i/>
        </w:rPr>
        <w:t>MeasResultIdleNR</w:t>
      </w:r>
      <w:r w:rsidRPr="00962B3F">
        <w:t xml:space="preserve"> information element</w:t>
      </w:r>
    </w:p>
    <w:p w14:paraId="273F7C4A" w14:textId="77777777" w:rsidR="00617ADD" w:rsidRPr="00962B3F" w:rsidRDefault="00617ADD" w:rsidP="00617ADD">
      <w:pPr>
        <w:pStyle w:val="PL"/>
        <w:rPr>
          <w:color w:val="808080"/>
        </w:rPr>
      </w:pPr>
      <w:r w:rsidRPr="00962B3F">
        <w:rPr>
          <w:color w:val="808080"/>
        </w:rPr>
        <w:t>-- ASN1START</w:t>
      </w:r>
    </w:p>
    <w:p w14:paraId="498FECFD" w14:textId="77777777" w:rsidR="00617ADD" w:rsidRPr="00962B3F" w:rsidRDefault="00617ADD" w:rsidP="00617ADD">
      <w:pPr>
        <w:pStyle w:val="PL"/>
        <w:rPr>
          <w:color w:val="808080"/>
        </w:rPr>
      </w:pPr>
      <w:r w:rsidRPr="00962B3F">
        <w:rPr>
          <w:color w:val="808080"/>
        </w:rPr>
        <w:t>-- TAG-MEASRESULTIDLENR-START</w:t>
      </w:r>
    </w:p>
    <w:p w14:paraId="3183720A" w14:textId="77777777" w:rsidR="00617ADD" w:rsidRPr="00962B3F" w:rsidRDefault="00617ADD" w:rsidP="00617ADD">
      <w:pPr>
        <w:pStyle w:val="PL"/>
      </w:pPr>
    </w:p>
    <w:p w14:paraId="1ABAB217" w14:textId="77777777" w:rsidR="00617ADD" w:rsidRPr="00962B3F" w:rsidRDefault="00617ADD" w:rsidP="00617ADD">
      <w:pPr>
        <w:pStyle w:val="PL"/>
      </w:pPr>
      <w:r w:rsidRPr="00962B3F">
        <w:t xml:space="preserve">MeasResultIdleNR-r16 ::=  </w:t>
      </w:r>
      <w:r w:rsidRPr="00962B3F">
        <w:rPr>
          <w:color w:val="993366"/>
        </w:rPr>
        <w:t>SEQUENCE</w:t>
      </w:r>
      <w:r w:rsidRPr="00962B3F">
        <w:t xml:space="preserve"> {</w:t>
      </w:r>
    </w:p>
    <w:p w14:paraId="074EE8A3" w14:textId="77777777" w:rsidR="00617ADD" w:rsidRPr="00962B3F" w:rsidRDefault="00617ADD" w:rsidP="00617ADD">
      <w:pPr>
        <w:pStyle w:val="PL"/>
      </w:pPr>
      <w:r w:rsidRPr="00962B3F">
        <w:t xml:space="preserve">    measResultServingCell-r16 </w:t>
      </w:r>
      <w:r w:rsidRPr="00962B3F">
        <w:rPr>
          <w:color w:val="993366"/>
        </w:rPr>
        <w:t>SEQUENCE</w:t>
      </w:r>
      <w:r w:rsidRPr="00962B3F">
        <w:t xml:space="preserve"> {</w:t>
      </w:r>
    </w:p>
    <w:p w14:paraId="793F653E" w14:textId="77777777" w:rsidR="00617ADD" w:rsidRPr="00962B3F" w:rsidRDefault="00617ADD" w:rsidP="00617ADD">
      <w:pPr>
        <w:pStyle w:val="PL"/>
      </w:pPr>
      <w:r w:rsidRPr="00962B3F">
        <w:t xml:space="preserve">        rsrp-Result-r16           RSRP-Range                                                                        </w:t>
      </w:r>
      <w:r w:rsidRPr="00962B3F">
        <w:rPr>
          <w:color w:val="993366"/>
        </w:rPr>
        <w:t>OPTIONAL</w:t>
      </w:r>
      <w:r w:rsidRPr="00962B3F">
        <w:t>,</w:t>
      </w:r>
    </w:p>
    <w:p w14:paraId="101BE5ED" w14:textId="77777777" w:rsidR="00617ADD" w:rsidRPr="00962B3F" w:rsidRDefault="00617ADD" w:rsidP="00617ADD">
      <w:pPr>
        <w:pStyle w:val="PL"/>
      </w:pPr>
      <w:r w:rsidRPr="00962B3F">
        <w:t xml:space="preserve">        rsrq-Result-r16           RSRQ-Range                                                                        </w:t>
      </w:r>
      <w:r w:rsidRPr="00962B3F">
        <w:rPr>
          <w:color w:val="993366"/>
        </w:rPr>
        <w:t>OPTIONAL</w:t>
      </w:r>
      <w:r w:rsidRPr="00962B3F">
        <w:t>,</w:t>
      </w:r>
    </w:p>
    <w:p w14:paraId="195065E1" w14:textId="77777777" w:rsidR="00617ADD" w:rsidRPr="00962B3F" w:rsidRDefault="00617ADD" w:rsidP="00617ADD">
      <w:pPr>
        <w:pStyle w:val="PL"/>
      </w:pPr>
      <w:r w:rsidRPr="00962B3F">
        <w:t xml:space="preserve">        resultsSSB-Indexes-r16    ResultsPerSSB-IndexList-r16                                                       </w:t>
      </w:r>
      <w:r w:rsidRPr="00962B3F">
        <w:rPr>
          <w:color w:val="993366"/>
        </w:rPr>
        <w:t>OPTIONAL</w:t>
      </w:r>
    </w:p>
    <w:p w14:paraId="3C6125BB" w14:textId="77777777" w:rsidR="00617ADD" w:rsidRPr="00962B3F" w:rsidRDefault="00617ADD" w:rsidP="00617ADD">
      <w:pPr>
        <w:pStyle w:val="PL"/>
      </w:pPr>
      <w:r w:rsidRPr="00962B3F">
        <w:t xml:space="preserve">    },</w:t>
      </w:r>
    </w:p>
    <w:p w14:paraId="75F14B3A" w14:textId="77777777" w:rsidR="00617ADD" w:rsidRPr="00962B3F" w:rsidRDefault="00617ADD" w:rsidP="00617ADD">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44DFD72C" w14:textId="77777777" w:rsidR="00617ADD" w:rsidRPr="00962B3F" w:rsidRDefault="00617ADD" w:rsidP="00617ADD">
      <w:pPr>
        <w:pStyle w:val="PL"/>
      </w:pPr>
      <w:r w:rsidRPr="00962B3F">
        <w:t xml:space="preserve">    ...</w:t>
      </w:r>
    </w:p>
    <w:p w14:paraId="5A4E8A6D" w14:textId="77777777" w:rsidR="00617ADD" w:rsidRPr="00962B3F" w:rsidRDefault="00617ADD" w:rsidP="00617ADD">
      <w:pPr>
        <w:pStyle w:val="PL"/>
      </w:pPr>
      <w:r w:rsidRPr="00962B3F">
        <w:t>}</w:t>
      </w:r>
    </w:p>
    <w:p w14:paraId="12215077" w14:textId="77777777" w:rsidR="00617ADD" w:rsidRPr="00962B3F" w:rsidRDefault="00617ADD" w:rsidP="00617ADD">
      <w:pPr>
        <w:pStyle w:val="PL"/>
      </w:pPr>
    </w:p>
    <w:p w14:paraId="2318A90B" w14:textId="77777777" w:rsidR="00617ADD" w:rsidRPr="00962B3F" w:rsidRDefault="00617ADD" w:rsidP="00617ADD">
      <w:pPr>
        <w:pStyle w:val="PL"/>
      </w:pPr>
      <w:r w:rsidRPr="00962B3F">
        <w:t xml:space="preserve">MeasResultsPerCarrierIdleNR-r16 ::=   </w:t>
      </w:r>
      <w:r w:rsidRPr="00962B3F">
        <w:rPr>
          <w:color w:val="993366"/>
        </w:rPr>
        <w:t>SEQUENCE</w:t>
      </w:r>
      <w:r w:rsidRPr="00962B3F">
        <w:t xml:space="preserve"> {</w:t>
      </w:r>
    </w:p>
    <w:p w14:paraId="0419CD3D" w14:textId="77777777" w:rsidR="00617ADD" w:rsidRPr="00962B3F" w:rsidRDefault="00617ADD" w:rsidP="00617ADD">
      <w:pPr>
        <w:pStyle w:val="PL"/>
      </w:pPr>
      <w:r w:rsidRPr="00962B3F">
        <w:t xml:space="preserve">    carrierFreq-r16                       ARFCN-ValueNR,</w:t>
      </w:r>
    </w:p>
    <w:p w14:paraId="6CE34026" w14:textId="77777777" w:rsidR="00617ADD" w:rsidRPr="00962B3F" w:rsidRDefault="00617ADD" w:rsidP="00617ADD">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6520EB56" w14:textId="77777777" w:rsidR="00617ADD" w:rsidRPr="00962B3F" w:rsidRDefault="00617ADD" w:rsidP="00617ADD">
      <w:pPr>
        <w:pStyle w:val="PL"/>
      </w:pPr>
      <w:r w:rsidRPr="00962B3F">
        <w:t xml:space="preserve">    ...</w:t>
      </w:r>
    </w:p>
    <w:p w14:paraId="3AF1340F" w14:textId="77777777" w:rsidR="00617ADD" w:rsidRPr="00962B3F" w:rsidRDefault="00617ADD" w:rsidP="00617ADD">
      <w:pPr>
        <w:pStyle w:val="PL"/>
      </w:pPr>
      <w:r w:rsidRPr="00962B3F">
        <w:t>}</w:t>
      </w:r>
    </w:p>
    <w:p w14:paraId="5266F9EA" w14:textId="77777777" w:rsidR="00617ADD" w:rsidRPr="00962B3F" w:rsidRDefault="00617ADD" w:rsidP="00617ADD">
      <w:pPr>
        <w:pStyle w:val="PL"/>
      </w:pPr>
    </w:p>
    <w:p w14:paraId="538E7760" w14:textId="77777777" w:rsidR="00617ADD" w:rsidRPr="00962B3F" w:rsidRDefault="00617ADD" w:rsidP="00617ADD">
      <w:pPr>
        <w:pStyle w:val="PL"/>
      </w:pPr>
      <w:r w:rsidRPr="00962B3F">
        <w:t xml:space="preserve">MeasResultsPerCellIdleNR-r16 ::=  </w:t>
      </w:r>
      <w:r w:rsidRPr="00962B3F">
        <w:rPr>
          <w:color w:val="993366"/>
        </w:rPr>
        <w:t>SEQUENCE</w:t>
      </w:r>
      <w:r w:rsidRPr="00962B3F">
        <w:t xml:space="preserve"> {</w:t>
      </w:r>
    </w:p>
    <w:p w14:paraId="1B8670E6" w14:textId="77777777" w:rsidR="00617ADD" w:rsidRPr="00962B3F" w:rsidRDefault="00617ADD" w:rsidP="00617ADD">
      <w:pPr>
        <w:pStyle w:val="PL"/>
      </w:pPr>
      <w:r w:rsidRPr="00962B3F">
        <w:t xml:space="preserve">    physCellId-r16                    PhysCellId,</w:t>
      </w:r>
    </w:p>
    <w:p w14:paraId="0FA5E4ED" w14:textId="77777777" w:rsidR="00617ADD" w:rsidRPr="00962B3F" w:rsidRDefault="00617ADD" w:rsidP="00617ADD">
      <w:pPr>
        <w:pStyle w:val="PL"/>
      </w:pPr>
      <w:r w:rsidRPr="00962B3F">
        <w:t xml:space="preserve">    measIdleResultNR-r16              </w:t>
      </w:r>
      <w:r w:rsidRPr="00962B3F">
        <w:rPr>
          <w:color w:val="993366"/>
        </w:rPr>
        <w:t>SEQUENCE</w:t>
      </w:r>
      <w:r w:rsidRPr="00962B3F">
        <w:t xml:space="preserve"> {</w:t>
      </w:r>
    </w:p>
    <w:p w14:paraId="6A4C0281" w14:textId="77777777" w:rsidR="00617ADD" w:rsidRPr="00962B3F" w:rsidRDefault="00617ADD" w:rsidP="00617ADD">
      <w:pPr>
        <w:pStyle w:val="PL"/>
      </w:pPr>
      <w:r w:rsidRPr="00962B3F">
        <w:t xml:space="preserve">        rsrp-Result-r16                   RSRP-Range                                                              </w:t>
      </w:r>
      <w:r w:rsidRPr="00962B3F">
        <w:rPr>
          <w:color w:val="993366"/>
        </w:rPr>
        <w:t>OPTIONAL</w:t>
      </w:r>
      <w:r w:rsidRPr="00962B3F">
        <w:t>,</w:t>
      </w:r>
    </w:p>
    <w:p w14:paraId="010907BA" w14:textId="77777777" w:rsidR="00617ADD" w:rsidRPr="00962B3F" w:rsidRDefault="00617ADD" w:rsidP="00617ADD">
      <w:pPr>
        <w:pStyle w:val="PL"/>
      </w:pPr>
      <w:r w:rsidRPr="00962B3F">
        <w:t xml:space="preserve">        rsrq-Result-r16                   RSRQ-Range                                                              </w:t>
      </w:r>
      <w:r w:rsidRPr="00962B3F">
        <w:rPr>
          <w:color w:val="993366"/>
        </w:rPr>
        <w:t>OPTIONAL</w:t>
      </w:r>
      <w:r w:rsidRPr="00962B3F">
        <w:t>,</w:t>
      </w:r>
    </w:p>
    <w:p w14:paraId="527A1D85" w14:textId="77777777" w:rsidR="00617ADD" w:rsidRPr="00962B3F" w:rsidRDefault="00617ADD" w:rsidP="00617ADD">
      <w:pPr>
        <w:pStyle w:val="PL"/>
      </w:pPr>
      <w:r w:rsidRPr="00962B3F">
        <w:t xml:space="preserve">        resultsSSB-Indexes-r16            ResultsPerSSB-IndexList-r16                                             </w:t>
      </w:r>
      <w:r w:rsidRPr="00962B3F">
        <w:rPr>
          <w:color w:val="993366"/>
        </w:rPr>
        <w:t>OPTIONAL</w:t>
      </w:r>
    </w:p>
    <w:p w14:paraId="31CB64F0" w14:textId="77777777" w:rsidR="00617ADD" w:rsidRPr="00962B3F" w:rsidRDefault="00617ADD" w:rsidP="00617ADD">
      <w:pPr>
        <w:pStyle w:val="PL"/>
      </w:pPr>
      <w:r w:rsidRPr="00962B3F">
        <w:t xml:space="preserve">    },</w:t>
      </w:r>
    </w:p>
    <w:p w14:paraId="62EC2686" w14:textId="77777777" w:rsidR="00617ADD" w:rsidRPr="00962B3F" w:rsidRDefault="00617ADD" w:rsidP="00617ADD">
      <w:pPr>
        <w:pStyle w:val="PL"/>
      </w:pPr>
      <w:r w:rsidRPr="00962B3F">
        <w:t xml:space="preserve">    ...</w:t>
      </w:r>
    </w:p>
    <w:p w14:paraId="188ECCA2" w14:textId="77777777" w:rsidR="00617ADD" w:rsidRPr="00962B3F" w:rsidRDefault="00617ADD" w:rsidP="00617ADD">
      <w:pPr>
        <w:pStyle w:val="PL"/>
      </w:pPr>
      <w:r w:rsidRPr="00962B3F">
        <w:t>}</w:t>
      </w:r>
    </w:p>
    <w:p w14:paraId="394D102F" w14:textId="77777777" w:rsidR="00617ADD" w:rsidRPr="00962B3F" w:rsidRDefault="00617ADD" w:rsidP="00617ADD">
      <w:pPr>
        <w:pStyle w:val="PL"/>
      </w:pPr>
    </w:p>
    <w:p w14:paraId="5C72B0CA" w14:textId="77777777" w:rsidR="00617ADD" w:rsidRPr="00962B3F" w:rsidRDefault="00617ADD" w:rsidP="00617ADD">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36F52DCB" w14:textId="77777777" w:rsidR="00617ADD" w:rsidRPr="00962B3F" w:rsidRDefault="00617ADD" w:rsidP="00617ADD">
      <w:pPr>
        <w:pStyle w:val="PL"/>
      </w:pPr>
    </w:p>
    <w:p w14:paraId="76EA9A9C" w14:textId="77777777" w:rsidR="00617ADD" w:rsidRPr="00962B3F" w:rsidRDefault="00617ADD" w:rsidP="00617ADD">
      <w:pPr>
        <w:pStyle w:val="PL"/>
      </w:pPr>
      <w:r w:rsidRPr="00962B3F">
        <w:t xml:space="preserve">ResultsPerSSB-IndexIdle-r16 ::=   </w:t>
      </w:r>
      <w:r w:rsidRPr="00962B3F">
        <w:rPr>
          <w:color w:val="993366"/>
        </w:rPr>
        <w:t>SEQUENCE</w:t>
      </w:r>
      <w:r w:rsidRPr="00962B3F">
        <w:t xml:space="preserve"> {</w:t>
      </w:r>
    </w:p>
    <w:p w14:paraId="213A5905" w14:textId="77777777" w:rsidR="00617ADD" w:rsidRPr="00962B3F" w:rsidRDefault="00617ADD" w:rsidP="00617ADD">
      <w:pPr>
        <w:pStyle w:val="PL"/>
      </w:pPr>
      <w:r w:rsidRPr="00962B3F">
        <w:t xml:space="preserve">    ssb-Index-r16                     SSB-Index,</w:t>
      </w:r>
    </w:p>
    <w:p w14:paraId="5675E284" w14:textId="77777777" w:rsidR="00617ADD" w:rsidRPr="00962B3F" w:rsidRDefault="00617ADD" w:rsidP="00617ADD">
      <w:pPr>
        <w:pStyle w:val="PL"/>
      </w:pPr>
      <w:r w:rsidRPr="00962B3F">
        <w:t xml:space="preserve">    ssb-Results-r16                   </w:t>
      </w:r>
      <w:r w:rsidRPr="00962B3F">
        <w:rPr>
          <w:color w:val="993366"/>
        </w:rPr>
        <w:t>SEQUENCE</w:t>
      </w:r>
      <w:r w:rsidRPr="00962B3F">
        <w:t xml:space="preserve"> {</w:t>
      </w:r>
    </w:p>
    <w:p w14:paraId="037FC9A8" w14:textId="77777777" w:rsidR="00617ADD" w:rsidRPr="00962B3F" w:rsidRDefault="00617ADD" w:rsidP="00617ADD">
      <w:pPr>
        <w:pStyle w:val="PL"/>
      </w:pPr>
      <w:r w:rsidRPr="00962B3F">
        <w:t xml:space="preserve">        ssb-RSRP-Result-r16               RSRP-Range                                                              </w:t>
      </w:r>
      <w:r w:rsidRPr="00962B3F">
        <w:rPr>
          <w:color w:val="993366"/>
        </w:rPr>
        <w:t>OPTIONAL</w:t>
      </w:r>
      <w:r w:rsidRPr="00962B3F">
        <w:t>,</w:t>
      </w:r>
    </w:p>
    <w:p w14:paraId="5867F47E" w14:textId="77777777" w:rsidR="00617ADD" w:rsidRPr="00962B3F" w:rsidRDefault="00617ADD" w:rsidP="00617ADD">
      <w:pPr>
        <w:pStyle w:val="PL"/>
      </w:pPr>
      <w:r w:rsidRPr="00962B3F">
        <w:t xml:space="preserve">        ssb-RSRQ-Result-r16               RSRQ-Range                                                              </w:t>
      </w:r>
      <w:r w:rsidRPr="00962B3F">
        <w:rPr>
          <w:color w:val="993366"/>
        </w:rPr>
        <w:t>OPTIONAL</w:t>
      </w:r>
    </w:p>
    <w:p w14:paraId="271B6409" w14:textId="77777777" w:rsidR="00617ADD" w:rsidRPr="00962B3F" w:rsidRDefault="00617ADD" w:rsidP="00617ADD">
      <w:pPr>
        <w:pStyle w:val="PL"/>
      </w:pPr>
      <w:r w:rsidRPr="00962B3F">
        <w:t xml:space="preserve">    }                                                                                                     </w:t>
      </w:r>
      <w:r w:rsidRPr="00962B3F">
        <w:rPr>
          <w:color w:val="993366"/>
        </w:rPr>
        <w:t>OPTIONAL</w:t>
      </w:r>
    </w:p>
    <w:p w14:paraId="60D97413" w14:textId="77777777" w:rsidR="00617ADD" w:rsidRPr="00962B3F" w:rsidRDefault="00617ADD" w:rsidP="00617ADD">
      <w:pPr>
        <w:pStyle w:val="PL"/>
      </w:pPr>
      <w:r w:rsidRPr="00962B3F">
        <w:t>}</w:t>
      </w:r>
    </w:p>
    <w:p w14:paraId="1146EFB2" w14:textId="77777777" w:rsidR="00617ADD" w:rsidRPr="00962B3F" w:rsidRDefault="00617ADD" w:rsidP="00617ADD">
      <w:pPr>
        <w:pStyle w:val="PL"/>
      </w:pPr>
    </w:p>
    <w:p w14:paraId="69663DA1" w14:textId="77777777" w:rsidR="00617ADD" w:rsidRPr="00962B3F" w:rsidRDefault="00617ADD" w:rsidP="00617ADD">
      <w:pPr>
        <w:pStyle w:val="PL"/>
        <w:rPr>
          <w:color w:val="808080"/>
        </w:rPr>
      </w:pPr>
      <w:r w:rsidRPr="00962B3F">
        <w:rPr>
          <w:color w:val="808080"/>
        </w:rPr>
        <w:t>-- TAG-MEASRESULTIDLENR-STOP</w:t>
      </w:r>
    </w:p>
    <w:p w14:paraId="12572BA6" w14:textId="77777777" w:rsidR="00617ADD" w:rsidRPr="00962B3F" w:rsidRDefault="00617ADD" w:rsidP="00617ADD">
      <w:pPr>
        <w:pStyle w:val="PL"/>
        <w:rPr>
          <w:color w:val="808080"/>
        </w:rPr>
      </w:pPr>
      <w:r w:rsidRPr="00962B3F">
        <w:rPr>
          <w:color w:val="808080"/>
        </w:rPr>
        <w:t>-- ASN1STOP</w:t>
      </w:r>
    </w:p>
    <w:p w14:paraId="353230D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CD52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8837B0" w14:textId="77777777" w:rsidR="00617ADD" w:rsidRPr="00962B3F" w:rsidRDefault="00617ADD" w:rsidP="003514E7">
            <w:pPr>
              <w:pStyle w:val="TAH"/>
            </w:pPr>
            <w:r w:rsidRPr="00962B3F">
              <w:rPr>
                <w:i/>
              </w:rPr>
              <w:t xml:space="preserve">MeasResultIdleNR </w:t>
            </w:r>
            <w:r w:rsidRPr="00962B3F">
              <w:t>field descriptions</w:t>
            </w:r>
          </w:p>
        </w:tc>
      </w:tr>
      <w:tr w:rsidR="00617ADD" w:rsidRPr="00962B3F" w14:paraId="6BAD0C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EC543B" w14:textId="77777777" w:rsidR="00617ADD" w:rsidRPr="00962B3F" w:rsidRDefault="00617ADD" w:rsidP="003514E7">
            <w:pPr>
              <w:pStyle w:val="TAL"/>
              <w:rPr>
                <w:b/>
                <w:bCs/>
                <w:i/>
                <w:iCs/>
                <w:noProof/>
                <w:lang w:eastAsia="en-GB"/>
              </w:rPr>
            </w:pPr>
            <w:r w:rsidRPr="00962B3F">
              <w:rPr>
                <w:b/>
                <w:bCs/>
                <w:i/>
                <w:iCs/>
                <w:noProof/>
              </w:rPr>
              <w:t>carrierFreq</w:t>
            </w:r>
          </w:p>
          <w:p w14:paraId="11685C63" w14:textId="77777777" w:rsidR="00617ADD" w:rsidRPr="00962B3F" w:rsidRDefault="00617ADD" w:rsidP="003514E7">
            <w:pPr>
              <w:pStyle w:val="TAL"/>
              <w:rPr>
                <w:noProof/>
              </w:rPr>
            </w:pPr>
            <w:r w:rsidRPr="00962B3F">
              <w:t>Indicates the NR carrier frequency.</w:t>
            </w:r>
          </w:p>
        </w:tc>
      </w:tr>
      <w:tr w:rsidR="00617ADD" w:rsidRPr="00962B3F" w14:paraId="26DA6D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CBD9A1" w14:textId="77777777" w:rsidR="00617ADD" w:rsidRPr="00962B3F" w:rsidRDefault="00617ADD" w:rsidP="003514E7">
            <w:pPr>
              <w:pStyle w:val="TAL"/>
              <w:rPr>
                <w:b/>
                <w:bCs/>
                <w:i/>
                <w:iCs/>
                <w:noProof/>
                <w:szCs w:val="24"/>
              </w:rPr>
            </w:pPr>
            <w:r w:rsidRPr="00962B3F">
              <w:rPr>
                <w:b/>
                <w:bCs/>
                <w:i/>
                <w:iCs/>
                <w:noProof/>
              </w:rPr>
              <w:t>measIdleResultNR</w:t>
            </w:r>
          </w:p>
          <w:p w14:paraId="6F68E9B3" w14:textId="77777777" w:rsidR="00617ADD" w:rsidRPr="00962B3F" w:rsidRDefault="00617ADD" w:rsidP="003514E7">
            <w:pPr>
              <w:pStyle w:val="TAL"/>
              <w:rPr>
                <w:noProof/>
              </w:rPr>
            </w:pPr>
            <w:r w:rsidRPr="00962B3F">
              <w:rPr>
                <w:bCs/>
                <w:iCs/>
                <w:noProof/>
              </w:rPr>
              <w:t>Idle/inactive measurement results for an NR cell (optionally including beam level measurements).</w:t>
            </w:r>
          </w:p>
        </w:tc>
      </w:tr>
      <w:tr w:rsidR="00617ADD" w:rsidRPr="00962B3F" w14:paraId="2E8553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ADF37E" w14:textId="77777777" w:rsidR="00617ADD" w:rsidRPr="00962B3F" w:rsidRDefault="00617ADD" w:rsidP="003514E7">
            <w:pPr>
              <w:pStyle w:val="TAL"/>
              <w:rPr>
                <w:b/>
                <w:bCs/>
                <w:i/>
                <w:iCs/>
                <w:noProof/>
              </w:rPr>
            </w:pPr>
            <w:r w:rsidRPr="00962B3F">
              <w:rPr>
                <w:b/>
                <w:bCs/>
                <w:i/>
                <w:iCs/>
                <w:noProof/>
              </w:rPr>
              <w:t>measResultServingCell</w:t>
            </w:r>
          </w:p>
          <w:p w14:paraId="4062EF5B" w14:textId="77777777" w:rsidR="00617ADD" w:rsidRPr="00962B3F" w:rsidRDefault="00617ADD" w:rsidP="003514E7">
            <w:pPr>
              <w:pStyle w:val="TAL"/>
              <w:rPr>
                <w:bCs/>
                <w:iCs/>
                <w:noProof/>
              </w:rPr>
            </w:pPr>
            <w:r w:rsidRPr="00962B3F">
              <w:rPr>
                <w:bCs/>
                <w:iCs/>
                <w:noProof/>
              </w:rPr>
              <w:t>Measured results of the serving cell (i.e., PCell) from idle/inactive measurements.</w:t>
            </w:r>
          </w:p>
        </w:tc>
      </w:tr>
      <w:tr w:rsidR="00617ADD" w:rsidRPr="00962B3F" w14:paraId="39DE66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2353E" w14:textId="77777777" w:rsidR="00617ADD" w:rsidRPr="00962B3F" w:rsidRDefault="00617ADD" w:rsidP="003514E7">
            <w:pPr>
              <w:pStyle w:val="TAL"/>
              <w:rPr>
                <w:b/>
                <w:bCs/>
                <w:i/>
                <w:iCs/>
                <w:noProof/>
              </w:rPr>
            </w:pPr>
            <w:r w:rsidRPr="00962B3F">
              <w:rPr>
                <w:b/>
                <w:bCs/>
                <w:i/>
                <w:iCs/>
                <w:noProof/>
              </w:rPr>
              <w:t>measResultsPerCellListIdleNR</w:t>
            </w:r>
          </w:p>
          <w:p w14:paraId="25F16C8F" w14:textId="77777777" w:rsidR="00617ADD" w:rsidRPr="00962B3F" w:rsidRDefault="00617ADD" w:rsidP="003514E7">
            <w:pPr>
              <w:pStyle w:val="TAL"/>
              <w:rPr>
                <w:bCs/>
                <w:iCs/>
                <w:noProof/>
              </w:rPr>
            </w:pPr>
            <w:r w:rsidRPr="00962B3F">
              <w:rPr>
                <w:bCs/>
                <w:iCs/>
                <w:noProof/>
              </w:rPr>
              <w:t>List of idle/inactive measured results for the maximum number of reported best cells for a given NR carrier.</w:t>
            </w:r>
          </w:p>
        </w:tc>
      </w:tr>
      <w:tr w:rsidR="00617ADD" w:rsidRPr="00962B3F" w14:paraId="48A13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D8166" w14:textId="77777777" w:rsidR="00617ADD" w:rsidRPr="00962B3F" w:rsidRDefault="00617ADD" w:rsidP="003514E7">
            <w:pPr>
              <w:pStyle w:val="TAL"/>
              <w:rPr>
                <w:b/>
                <w:i/>
                <w:iCs/>
                <w:noProof/>
                <w:lang w:eastAsia="en-GB"/>
              </w:rPr>
            </w:pPr>
            <w:r w:rsidRPr="00962B3F">
              <w:rPr>
                <w:b/>
                <w:i/>
                <w:iCs/>
                <w:noProof/>
                <w:lang w:eastAsia="en-GB"/>
              </w:rPr>
              <w:t>resultsSSB-Indexes</w:t>
            </w:r>
          </w:p>
          <w:p w14:paraId="4F59F1E2" w14:textId="77777777" w:rsidR="00617ADD" w:rsidRPr="00962B3F" w:rsidRDefault="00617ADD" w:rsidP="003514E7">
            <w:pPr>
              <w:pStyle w:val="TAL"/>
              <w:rPr>
                <w:noProof/>
                <w:lang w:eastAsia="en-GB"/>
              </w:rPr>
            </w:pPr>
            <w:r w:rsidRPr="00962B3F">
              <w:rPr>
                <w:iCs/>
                <w:noProof/>
              </w:rPr>
              <w:t>Beam level measurement results (indexes and optionally, beam measurements).</w:t>
            </w:r>
          </w:p>
        </w:tc>
      </w:tr>
    </w:tbl>
    <w:p w14:paraId="6CD62F1E" w14:textId="77777777" w:rsidR="00617ADD" w:rsidRPr="00962B3F" w:rsidRDefault="00617ADD" w:rsidP="00617ADD"/>
    <w:p w14:paraId="6FDA8D27" w14:textId="77777777" w:rsidR="00617ADD" w:rsidRPr="00962B3F" w:rsidRDefault="00617ADD" w:rsidP="00617ADD">
      <w:pPr>
        <w:pStyle w:val="Heading4"/>
      </w:pPr>
      <w:bookmarkStart w:id="1664" w:name="_Toc100930172"/>
      <w:r w:rsidRPr="00962B3F">
        <w:t>–</w:t>
      </w:r>
      <w:r w:rsidRPr="00962B3F">
        <w:tab/>
      </w:r>
      <w:r w:rsidRPr="00962B3F">
        <w:rPr>
          <w:i/>
        </w:rPr>
        <w:t>MeasResultRxTxTimeDiff</w:t>
      </w:r>
      <w:bookmarkEnd w:id="1664"/>
    </w:p>
    <w:p w14:paraId="2E6609BB" w14:textId="77777777" w:rsidR="00617ADD" w:rsidRPr="00962B3F" w:rsidRDefault="00617ADD" w:rsidP="00617ADD">
      <w:r w:rsidRPr="00962B3F">
        <w:t xml:space="preserve">The IE </w:t>
      </w:r>
      <w:r w:rsidRPr="00962B3F">
        <w:rPr>
          <w:i/>
        </w:rPr>
        <w:t>MeasResultRxTxTimeDiff</w:t>
      </w:r>
      <w:r w:rsidRPr="00962B3F">
        <w:t xml:space="preserve"> is used to provide Rx-Tx time difference measurement result.</w:t>
      </w:r>
    </w:p>
    <w:p w14:paraId="1B900874" w14:textId="77777777" w:rsidR="00617ADD" w:rsidRPr="00962B3F" w:rsidRDefault="00617ADD" w:rsidP="00617ADD">
      <w:pPr>
        <w:pStyle w:val="TH"/>
      </w:pPr>
      <w:r w:rsidRPr="00962B3F">
        <w:rPr>
          <w:i/>
        </w:rPr>
        <w:t>MeasResultRxTxTimeDiff</w:t>
      </w:r>
      <w:r w:rsidRPr="00962B3F">
        <w:t xml:space="preserve"> information element</w:t>
      </w:r>
    </w:p>
    <w:p w14:paraId="7FA1027C" w14:textId="77777777" w:rsidR="00617ADD" w:rsidRPr="00962B3F" w:rsidRDefault="00617ADD" w:rsidP="00617ADD">
      <w:pPr>
        <w:pStyle w:val="PL"/>
        <w:rPr>
          <w:color w:val="808080"/>
        </w:rPr>
      </w:pPr>
      <w:r w:rsidRPr="00962B3F">
        <w:rPr>
          <w:color w:val="808080"/>
        </w:rPr>
        <w:t>-- ASN1START</w:t>
      </w:r>
    </w:p>
    <w:p w14:paraId="5EE93FAA" w14:textId="77777777" w:rsidR="00617ADD" w:rsidRPr="00962B3F" w:rsidRDefault="00617ADD" w:rsidP="00617ADD">
      <w:pPr>
        <w:pStyle w:val="PL"/>
        <w:rPr>
          <w:color w:val="808080"/>
        </w:rPr>
      </w:pPr>
      <w:r w:rsidRPr="00962B3F">
        <w:rPr>
          <w:color w:val="808080"/>
        </w:rPr>
        <w:t>-- TAG-MEASRESULTRXTXTIMEDIFF-START</w:t>
      </w:r>
    </w:p>
    <w:p w14:paraId="353C36E6" w14:textId="77777777" w:rsidR="00617ADD" w:rsidRPr="00962B3F" w:rsidRDefault="00617ADD" w:rsidP="00617ADD">
      <w:pPr>
        <w:pStyle w:val="PL"/>
      </w:pPr>
    </w:p>
    <w:p w14:paraId="6212DCBC" w14:textId="77777777" w:rsidR="00617ADD" w:rsidRPr="00962B3F" w:rsidRDefault="00617ADD" w:rsidP="00617ADD">
      <w:pPr>
        <w:pStyle w:val="PL"/>
      </w:pPr>
      <w:r w:rsidRPr="00962B3F">
        <w:t xml:space="preserve">MeasResultRxTxTimeDiff-r17 ::= </w:t>
      </w:r>
      <w:r w:rsidRPr="00962B3F">
        <w:rPr>
          <w:color w:val="993366"/>
        </w:rPr>
        <w:t>SEQUENCE</w:t>
      </w:r>
      <w:r w:rsidRPr="00962B3F">
        <w:t xml:space="preserve"> {</w:t>
      </w:r>
    </w:p>
    <w:p w14:paraId="08AB0792" w14:textId="77777777" w:rsidR="00617ADD" w:rsidRPr="00962B3F" w:rsidRDefault="00617ADD" w:rsidP="00617ADD">
      <w:pPr>
        <w:pStyle w:val="PL"/>
      </w:pPr>
      <w:r w:rsidRPr="00962B3F">
        <w:t xml:space="preserve">    rxTxTimeDiff-ue-r17            RxTxTimeDiff-r17      </w:t>
      </w:r>
      <w:r w:rsidRPr="00962B3F">
        <w:rPr>
          <w:color w:val="993366"/>
        </w:rPr>
        <w:t>OPTIONAL</w:t>
      </w:r>
      <w:r w:rsidRPr="00962B3F">
        <w:t>,</w:t>
      </w:r>
    </w:p>
    <w:p w14:paraId="244E1567" w14:textId="77777777" w:rsidR="00617ADD" w:rsidRPr="00962B3F" w:rsidRDefault="00617ADD" w:rsidP="00617ADD">
      <w:pPr>
        <w:pStyle w:val="PL"/>
      </w:pPr>
      <w:r w:rsidRPr="00962B3F">
        <w:t xml:space="preserve">    ...</w:t>
      </w:r>
    </w:p>
    <w:p w14:paraId="6297CE15" w14:textId="77777777" w:rsidR="00617ADD" w:rsidRPr="00962B3F" w:rsidRDefault="00617ADD" w:rsidP="00617ADD">
      <w:pPr>
        <w:pStyle w:val="PL"/>
      </w:pPr>
      <w:r w:rsidRPr="00962B3F">
        <w:t>}</w:t>
      </w:r>
    </w:p>
    <w:p w14:paraId="74C9E846" w14:textId="77777777" w:rsidR="00617ADD" w:rsidRPr="00962B3F" w:rsidRDefault="00617ADD" w:rsidP="00617ADD">
      <w:pPr>
        <w:pStyle w:val="PL"/>
      </w:pPr>
    </w:p>
    <w:p w14:paraId="00E0ADCF" w14:textId="77777777" w:rsidR="00617ADD" w:rsidRPr="00962B3F" w:rsidRDefault="00617ADD" w:rsidP="00617ADD">
      <w:pPr>
        <w:pStyle w:val="PL"/>
        <w:rPr>
          <w:color w:val="808080"/>
        </w:rPr>
      </w:pPr>
      <w:r w:rsidRPr="00962B3F">
        <w:rPr>
          <w:color w:val="808080"/>
        </w:rPr>
        <w:t>-- TAG-MEASRESULTRXTXTIMEDIFF-STOP</w:t>
      </w:r>
    </w:p>
    <w:p w14:paraId="467892B9" w14:textId="77777777" w:rsidR="00617ADD" w:rsidRPr="00962B3F" w:rsidRDefault="00617ADD" w:rsidP="00617ADD">
      <w:pPr>
        <w:pStyle w:val="PL"/>
        <w:rPr>
          <w:color w:val="808080"/>
        </w:rPr>
      </w:pPr>
      <w:r w:rsidRPr="00962B3F">
        <w:rPr>
          <w:color w:val="808080"/>
        </w:rPr>
        <w:t>-- ASN1STOP</w:t>
      </w:r>
    </w:p>
    <w:p w14:paraId="1AA1A9B6"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45D26B08" w14:textId="77777777" w:rsidTr="003514E7">
        <w:tc>
          <w:tcPr>
            <w:tcW w:w="14278" w:type="dxa"/>
          </w:tcPr>
          <w:p w14:paraId="46F87CA4" w14:textId="77777777" w:rsidR="00617ADD" w:rsidRPr="00962B3F" w:rsidRDefault="00617ADD" w:rsidP="003514E7">
            <w:pPr>
              <w:pStyle w:val="TAH"/>
            </w:pPr>
            <w:r w:rsidRPr="00962B3F">
              <w:rPr>
                <w:i/>
              </w:rPr>
              <w:lastRenderedPageBreak/>
              <w:t>MeasResultRxTxTimeDiff field descriptions</w:t>
            </w:r>
          </w:p>
        </w:tc>
      </w:tr>
      <w:tr w:rsidR="00617ADD" w:rsidRPr="00962B3F" w14:paraId="401A0BC2" w14:textId="77777777" w:rsidTr="003514E7">
        <w:tc>
          <w:tcPr>
            <w:tcW w:w="14278" w:type="dxa"/>
          </w:tcPr>
          <w:p w14:paraId="3460E860" w14:textId="77777777" w:rsidR="00617ADD" w:rsidRPr="00962B3F" w:rsidRDefault="00617ADD" w:rsidP="003514E7">
            <w:pPr>
              <w:pStyle w:val="TAL"/>
              <w:rPr>
                <w:b/>
                <w:i/>
              </w:rPr>
            </w:pPr>
            <w:r w:rsidRPr="00962B3F">
              <w:rPr>
                <w:b/>
                <w:i/>
              </w:rPr>
              <w:t>rxTxTimeDiff-ue</w:t>
            </w:r>
          </w:p>
          <w:p w14:paraId="04BF75E2" w14:textId="77777777" w:rsidR="00617ADD" w:rsidRPr="00962B3F" w:rsidRDefault="00617ADD" w:rsidP="003514E7">
            <w:pPr>
              <w:pStyle w:val="TAL"/>
            </w:pPr>
            <w:r w:rsidRPr="00962B3F">
              <w:t>indicates the Rx-Tx Time difference measurement at the UE (see clause 5.1.30, TS 38.215 [9]).</w:t>
            </w:r>
          </w:p>
        </w:tc>
      </w:tr>
    </w:tbl>
    <w:p w14:paraId="4241F535" w14:textId="77777777" w:rsidR="00617ADD" w:rsidRPr="00962B3F" w:rsidRDefault="00617ADD" w:rsidP="00617ADD"/>
    <w:p w14:paraId="7768C306" w14:textId="77777777" w:rsidR="00617ADD" w:rsidRPr="00962B3F" w:rsidRDefault="00617ADD" w:rsidP="00617ADD">
      <w:pPr>
        <w:pStyle w:val="Heading4"/>
        <w:rPr>
          <w:i/>
          <w:iCs/>
        </w:rPr>
      </w:pPr>
      <w:bookmarkStart w:id="1665" w:name="_Toc60777272"/>
      <w:bookmarkStart w:id="1666" w:name="_Toc100930173"/>
      <w:r w:rsidRPr="00962B3F">
        <w:rPr>
          <w:i/>
          <w:iCs/>
        </w:rPr>
        <w:t>–</w:t>
      </w:r>
      <w:r w:rsidRPr="00962B3F">
        <w:rPr>
          <w:i/>
          <w:iCs/>
        </w:rPr>
        <w:tab/>
      </w:r>
      <w:r w:rsidRPr="00962B3F">
        <w:rPr>
          <w:i/>
          <w:iCs/>
          <w:noProof/>
        </w:rPr>
        <w:t>MeasResultSCG-Failure</w:t>
      </w:r>
      <w:bookmarkEnd w:id="1665"/>
      <w:bookmarkEnd w:id="1666"/>
    </w:p>
    <w:p w14:paraId="090EB60B" w14:textId="77777777" w:rsidR="00617ADD" w:rsidRPr="00962B3F" w:rsidRDefault="00617ADD" w:rsidP="00617ADD">
      <w:r w:rsidRPr="00962B3F">
        <w:t xml:space="preserve">The IE </w:t>
      </w:r>
      <w:r w:rsidRPr="00962B3F">
        <w:rPr>
          <w:i/>
        </w:rPr>
        <w:t>MeasResultSCG-Failure</w:t>
      </w:r>
      <w:r w:rsidRPr="00962B3F">
        <w:t xml:space="preserve"> is used to provide information regarding failures detected by the UE in (NG)EN-DC and NR-DC.</w:t>
      </w:r>
    </w:p>
    <w:p w14:paraId="146A7706" w14:textId="77777777" w:rsidR="00617ADD" w:rsidRPr="00962B3F" w:rsidRDefault="00617ADD" w:rsidP="00617ADD">
      <w:pPr>
        <w:pStyle w:val="TH"/>
        <w:rPr>
          <w:bCs/>
          <w:i/>
          <w:iCs/>
        </w:rPr>
      </w:pPr>
      <w:r w:rsidRPr="00962B3F">
        <w:rPr>
          <w:bCs/>
          <w:i/>
          <w:iCs/>
        </w:rPr>
        <w:t xml:space="preserve">MeasResultSCG-Failure </w:t>
      </w:r>
      <w:r w:rsidRPr="00962B3F">
        <w:t>information element</w:t>
      </w:r>
    </w:p>
    <w:p w14:paraId="5364EF67" w14:textId="77777777" w:rsidR="00617ADD" w:rsidRPr="00962B3F" w:rsidRDefault="00617ADD" w:rsidP="00617ADD">
      <w:pPr>
        <w:pStyle w:val="PL"/>
        <w:rPr>
          <w:color w:val="808080"/>
        </w:rPr>
      </w:pPr>
      <w:r w:rsidRPr="00962B3F">
        <w:rPr>
          <w:color w:val="808080"/>
        </w:rPr>
        <w:t>-- ASN1START</w:t>
      </w:r>
    </w:p>
    <w:p w14:paraId="62413488" w14:textId="77777777" w:rsidR="00617ADD" w:rsidRPr="00962B3F" w:rsidRDefault="00617ADD" w:rsidP="00617ADD">
      <w:pPr>
        <w:pStyle w:val="PL"/>
        <w:rPr>
          <w:color w:val="808080"/>
        </w:rPr>
      </w:pPr>
      <w:r w:rsidRPr="00962B3F">
        <w:rPr>
          <w:color w:val="808080"/>
        </w:rPr>
        <w:t>-- TAG-MEASRESULTSCG-FAILURE-START</w:t>
      </w:r>
    </w:p>
    <w:p w14:paraId="7A8937BE" w14:textId="77777777" w:rsidR="00617ADD" w:rsidRPr="00962B3F" w:rsidRDefault="00617ADD" w:rsidP="00617ADD">
      <w:pPr>
        <w:pStyle w:val="PL"/>
      </w:pPr>
    </w:p>
    <w:p w14:paraId="7D2C7B44" w14:textId="77777777" w:rsidR="00617ADD" w:rsidRPr="00962B3F" w:rsidRDefault="00617ADD" w:rsidP="00617ADD">
      <w:pPr>
        <w:pStyle w:val="PL"/>
      </w:pPr>
      <w:r w:rsidRPr="00962B3F">
        <w:t xml:space="preserve">MeasResultSCG-Failure ::=           </w:t>
      </w:r>
      <w:r w:rsidRPr="00962B3F">
        <w:rPr>
          <w:color w:val="993366"/>
        </w:rPr>
        <w:t>SEQUENCE</w:t>
      </w:r>
      <w:r w:rsidRPr="00962B3F">
        <w:t xml:space="preserve"> {</w:t>
      </w:r>
    </w:p>
    <w:p w14:paraId="2E81DAA9" w14:textId="77777777" w:rsidR="00617ADD" w:rsidRPr="00962B3F" w:rsidRDefault="00617ADD" w:rsidP="00617ADD">
      <w:pPr>
        <w:pStyle w:val="PL"/>
      </w:pPr>
      <w:r w:rsidRPr="00962B3F">
        <w:t xml:space="preserve">    measResultPerMOList                 MeasResultList2NR,</w:t>
      </w:r>
    </w:p>
    <w:p w14:paraId="46AE6215" w14:textId="77777777" w:rsidR="00617ADD" w:rsidRPr="00962B3F" w:rsidRDefault="00617ADD" w:rsidP="00617ADD">
      <w:pPr>
        <w:pStyle w:val="PL"/>
      </w:pPr>
      <w:r w:rsidRPr="00962B3F">
        <w:t xml:space="preserve">    ...,</w:t>
      </w:r>
    </w:p>
    <w:p w14:paraId="2AF58D8E" w14:textId="77777777" w:rsidR="00617ADD" w:rsidRPr="00962B3F" w:rsidRDefault="00617ADD" w:rsidP="00617ADD">
      <w:pPr>
        <w:pStyle w:val="PL"/>
      </w:pPr>
      <w:r w:rsidRPr="00962B3F">
        <w:t xml:space="preserve">    [[</w:t>
      </w:r>
    </w:p>
    <w:p w14:paraId="294456D5" w14:textId="77777777" w:rsidR="00617ADD" w:rsidRPr="00962B3F" w:rsidRDefault="00617ADD" w:rsidP="00617ADD">
      <w:pPr>
        <w:pStyle w:val="PL"/>
      </w:pPr>
      <w:r w:rsidRPr="00962B3F">
        <w:t xml:space="preserve">    locationInfo-r16                    LocationInfo-r16            </w:t>
      </w:r>
      <w:r w:rsidRPr="00962B3F">
        <w:rPr>
          <w:color w:val="993366"/>
        </w:rPr>
        <w:t>OPTIONAL</w:t>
      </w:r>
    </w:p>
    <w:p w14:paraId="3DC3DF7A" w14:textId="77777777" w:rsidR="00617ADD" w:rsidRPr="00962B3F" w:rsidRDefault="00617ADD" w:rsidP="00617ADD">
      <w:pPr>
        <w:pStyle w:val="PL"/>
      </w:pPr>
      <w:r w:rsidRPr="00962B3F">
        <w:t xml:space="preserve">    ]]</w:t>
      </w:r>
    </w:p>
    <w:p w14:paraId="1E612AB5" w14:textId="77777777" w:rsidR="00617ADD" w:rsidRPr="00962B3F" w:rsidRDefault="00617ADD" w:rsidP="00617ADD">
      <w:pPr>
        <w:pStyle w:val="PL"/>
      </w:pPr>
      <w:r w:rsidRPr="00962B3F">
        <w:t>}</w:t>
      </w:r>
    </w:p>
    <w:p w14:paraId="10B01E00" w14:textId="77777777" w:rsidR="00617ADD" w:rsidRPr="00962B3F" w:rsidRDefault="00617ADD" w:rsidP="00617ADD">
      <w:pPr>
        <w:pStyle w:val="PL"/>
      </w:pPr>
    </w:p>
    <w:p w14:paraId="4F7B9AF9" w14:textId="77777777" w:rsidR="00617ADD" w:rsidRPr="00962B3F" w:rsidRDefault="00617ADD" w:rsidP="00617ADD">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53F52C68" w14:textId="77777777" w:rsidR="00617ADD" w:rsidRPr="00962B3F" w:rsidRDefault="00617ADD" w:rsidP="00617ADD">
      <w:pPr>
        <w:pStyle w:val="PL"/>
      </w:pPr>
    </w:p>
    <w:p w14:paraId="7FB56579" w14:textId="77777777" w:rsidR="00617ADD" w:rsidRPr="00962B3F" w:rsidRDefault="00617ADD" w:rsidP="00617ADD">
      <w:pPr>
        <w:pStyle w:val="PL"/>
        <w:rPr>
          <w:color w:val="808080"/>
        </w:rPr>
      </w:pPr>
      <w:r w:rsidRPr="00962B3F">
        <w:rPr>
          <w:color w:val="808080"/>
        </w:rPr>
        <w:t>-- TAG-MEASRESULTSCG-FAILURE-STOP</w:t>
      </w:r>
    </w:p>
    <w:p w14:paraId="6D02CF09" w14:textId="77777777" w:rsidR="00617ADD" w:rsidRPr="00962B3F" w:rsidRDefault="00617ADD" w:rsidP="00617ADD">
      <w:pPr>
        <w:pStyle w:val="PL"/>
        <w:rPr>
          <w:color w:val="808080"/>
        </w:rPr>
      </w:pPr>
      <w:r w:rsidRPr="00962B3F">
        <w:rPr>
          <w:color w:val="808080"/>
        </w:rPr>
        <w:t>-- ASN1STOP</w:t>
      </w:r>
    </w:p>
    <w:p w14:paraId="1FCD84AE" w14:textId="77777777" w:rsidR="00617ADD" w:rsidRPr="00962B3F" w:rsidRDefault="00617ADD" w:rsidP="00617ADD"/>
    <w:p w14:paraId="2A67DD28" w14:textId="77777777" w:rsidR="00617ADD" w:rsidRPr="00962B3F" w:rsidRDefault="00617ADD" w:rsidP="00617ADD">
      <w:pPr>
        <w:pStyle w:val="Heading4"/>
      </w:pPr>
      <w:bookmarkStart w:id="1667" w:name="_Toc60777273"/>
      <w:bookmarkStart w:id="1668" w:name="_Toc100930174"/>
      <w:r w:rsidRPr="00962B3F">
        <w:t>–</w:t>
      </w:r>
      <w:r w:rsidRPr="00962B3F">
        <w:tab/>
      </w:r>
      <w:r w:rsidRPr="00962B3F">
        <w:rPr>
          <w:i/>
          <w:iCs/>
        </w:rPr>
        <w:t>MeasResultsSL</w:t>
      </w:r>
      <w:bookmarkEnd w:id="1667"/>
      <w:bookmarkEnd w:id="1668"/>
    </w:p>
    <w:p w14:paraId="6D9C081E" w14:textId="77777777" w:rsidR="00617ADD" w:rsidRPr="00962B3F" w:rsidRDefault="00617ADD" w:rsidP="00617ADD">
      <w:r w:rsidRPr="00962B3F">
        <w:t xml:space="preserve">The IE </w:t>
      </w:r>
      <w:r w:rsidRPr="00962B3F">
        <w:rPr>
          <w:i/>
        </w:rPr>
        <w:t>MeasResultsSL</w:t>
      </w:r>
      <w:r w:rsidRPr="00962B3F">
        <w:t xml:space="preserve"> covers measured results for NR sidelink communication.</w:t>
      </w:r>
    </w:p>
    <w:p w14:paraId="15F056C5" w14:textId="77777777" w:rsidR="00617ADD" w:rsidRPr="00962B3F" w:rsidRDefault="00617ADD" w:rsidP="00617ADD">
      <w:pPr>
        <w:pStyle w:val="TH"/>
      </w:pPr>
      <w:r w:rsidRPr="00962B3F">
        <w:rPr>
          <w:i/>
        </w:rPr>
        <w:t>MeasResultsSL</w:t>
      </w:r>
      <w:r w:rsidRPr="00962B3F">
        <w:t xml:space="preserve"> information element</w:t>
      </w:r>
    </w:p>
    <w:p w14:paraId="403D7E63" w14:textId="77777777" w:rsidR="00617ADD" w:rsidRPr="00962B3F" w:rsidRDefault="00617ADD" w:rsidP="00617ADD">
      <w:pPr>
        <w:pStyle w:val="PL"/>
        <w:rPr>
          <w:color w:val="808080"/>
        </w:rPr>
      </w:pPr>
      <w:r w:rsidRPr="00962B3F">
        <w:rPr>
          <w:color w:val="808080"/>
        </w:rPr>
        <w:t>-- ASN1START</w:t>
      </w:r>
    </w:p>
    <w:p w14:paraId="122665FF" w14:textId="77777777" w:rsidR="00617ADD" w:rsidRPr="00962B3F" w:rsidRDefault="00617ADD" w:rsidP="00617ADD">
      <w:pPr>
        <w:pStyle w:val="PL"/>
        <w:rPr>
          <w:color w:val="808080"/>
        </w:rPr>
      </w:pPr>
      <w:r w:rsidRPr="00962B3F">
        <w:rPr>
          <w:color w:val="808080"/>
        </w:rPr>
        <w:t>-- TAG-MEASRESULTSSL-START</w:t>
      </w:r>
    </w:p>
    <w:p w14:paraId="6623ACCB" w14:textId="77777777" w:rsidR="00617ADD" w:rsidRPr="00962B3F" w:rsidRDefault="00617ADD" w:rsidP="00617ADD">
      <w:pPr>
        <w:pStyle w:val="PL"/>
      </w:pPr>
    </w:p>
    <w:p w14:paraId="01A8DAB1" w14:textId="77777777" w:rsidR="00617ADD" w:rsidRPr="00962B3F" w:rsidRDefault="00617ADD" w:rsidP="00617ADD">
      <w:pPr>
        <w:pStyle w:val="PL"/>
      </w:pPr>
      <w:r w:rsidRPr="00962B3F">
        <w:t xml:space="preserve">MeasResultsSL-r16 ::=         </w:t>
      </w:r>
      <w:r w:rsidRPr="00962B3F">
        <w:rPr>
          <w:color w:val="993366"/>
        </w:rPr>
        <w:t>SEQUENCE</w:t>
      </w:r>
      <w:r w:rsidRPr="00962B3F">
        <w:t xml:space="preserve"> {</w:t>
      </w:r>
    </w:p>
    <w:p w14:paraId="45DA5DD7" w14:textId="77777777" w:rsidR="00617ADD" w:rsidRPr="00962B3F" w:rsidRDefault="00617ADD" w:rsidP="00617ADD">
      <w:pPr>
        <w:pStyle w:val="PL"/>
      </w:pPr>
      <w:r w:rsidRPr="00962B3F">
        <w:t xml:space="preserve">    measResultsListSL-r16         </w:t>
      </w:r>
      <w:r w:rsidRPr="00962B3F">
        <w:rPr>
          <w:color w:val="993366"/>
        </w:rPr>
        <w:t>CHOICE</w:t>
      </w:r>
      <w:r w:rsidRPr="00962B3F">
        <w:t xml:space="preserve"> {</w:t>
      </w:r>
    </w:p>
    <w:p w14:paraId="654EDB05" w14:textId="77777777" w:rsidR="00617ADD" w:rsidRPr="00962B3F" w:rsidRDefault="00617ADD" w:rsidP="00617ADD">
      <w:pPr>
        <w:pStyle w:val="PL"/>
      </w:pPr>
      <w:r w:rsidRPr="00962B3F">
        <w:t xml:space="preserve">        measResultNR-SL-r16           MeasResultNR-SL-r16,</w:t>
      </w:r>
    </w:p>
    <w:p w14:paraId="1D3532EC" w14:textId="77777777" w:rsidR="00617ADD" w:rsidRPr="00962B3F" w:rsidRDefault="00617ADD" w:rsidP="00617ADD">
      <w:pPr>
        <w:pStyle w:val="PL"/>
      </w:pPr>
      <w:r w:rsidRPr="00962B3F">
        <w:t xml:space="preserve">        ...</w:t>
      </w:r>
    </w:p>
    <w:p w14:paraId="1CEF54FD" w14:textId="77777777" w:rsidR="00617ADD" w:rsidRPr="00962B3F" w:rsidRDefault="00617ADD" w:rsidP="00617ADD">
      <w:pPr>
        <w:pStyle w:val="PL"/>
      </w:pPr>
      <w:r w:rsidRPr="00962B3F">
        <w:t xml:space="preserve">    },</w:t>
      </w:r>
    </w:p>
    <w:p w14:paraId="249C2BCE" w14:textId="77777777" w:rsidR="00617ADD" w:rsidRPr="00962B3F" w:rsidRDefault="00617ADD" w:rsidP="00617ADD">
      <w:pPr>
        <w:pStyle w:val="PL"/>
      </w:pPr>
      <w:r w:rsidRPr="00962B3F">
        <w:t xml:space="preserve">    ...</w:t>
      </w:r>
    </w:p>
    <w:p w14:paraId="164932AA" w14:textId="77777777" w:rsidR="00617ADD" w:rsidRPr="00962B3F" w:rsidRDefault="00617ADD" w:rsidP="00617ADD">
      <w:pPr>
        <w:pStyle w:val="PL"/>
      </w:pPr>
      <w:r w:rsidRPr="00962B3F">
        <w:t>}</w:t>
      </w:r>
    </w:p>
    <w:p w14:paraId="11295969" w14:textId="77777777" w:rsidR="00617ADD" w:rsidRPr="00962B3F" w:rsidRDefault="00617ADD" w:rsidP="00617ADD">
      <w:pPr>
        <w:pStyle w:val="PL"/>
      </w:pPr>
    </w:p>
    <w:p w14:paraId="7A57C6B7" w14:textId="77777777" w:rsidR="00617ADD" w:rsidRPr="00962B3F" w:rsidRDefault="00617ADD" w:rsidP="00617ADD">
      <w:pPr>
        <w:pStyle w:val="PL"/>
      </w:pPr>
      <w:r w:rsidRPr="00962B3F">
        <w:t xml:space="preserve">MeasResultNR-SL-r16 ::=       </w:t>
      </w:r>
      <w:r w:rsidRPr="00962B3F">
        <w:rPr>
          <w:color w:val="993366"/>
        </w:rPr>
        <w:t>SEQUENCE</w:t>
      </w:r>
      <w:r w:rsidRPr="00962B3F">
        <w:t xml:space="preserve"> {</w:t>
      </w:r>
    </w:p>
    <w:p w14:paraId="146F55D1" w14:textId="77777777" w:rsidR="00617ADD" w:rsidRPr="00962B3F" w:rsidRDefault="00617ADD" w:rsidP="00617ADD">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0E3BE5CE" w14:textId="77777777" w:rsidR="00617ADD" w:rsidRPr="00962B3F" w:rsidRDefault="00617ADD" w:rsidP="00617ADD">
      <w:pPr>
        <w:pStyle w:val="PL"/>
      </w:pPr>
      <w:r w:rsidRPr="00962B3F">
        <w:t xml:space="preserve">    ...</w:t>
      </w:r>
    </w:p>
    <w:p w14:paraId="2AEBD020" w14:textId="77777777" w:rsidR="00617ADD" w:rsidRPr="00962B3F" w:rsidRDefault="00617ADD" w:rsidP="00617ADD">
      <w:pPr>
        <w:pStyle w:val="PL"/>
      </w:pPr>
      <w:r w:rsidRPr="00962B3F">
        <w:t>}</w:t>
      </w:r>
    </w:p>
    <w:p w14:paraId="339C2F9F" w14:textId="77777777" w:rsidR="00617ADD" w:rsidRPr="00962B3F" w:rsidRDefault="00617ADD" w:rsidP="00617ADD">
      <w:pPr>
        <w:pStyle w:val="PL"/>
      </w:pPr>
    </w:p>
    <w:p w14:paraId="09DBB1FE" w14:textId="77777777" w:rsidR="00617ADD" w:rsidRPr="00962B3F" w:rsidRDefault="00617ADD" w:rsidP="00617ADD">
      <w:pPr>
        <w:pStyle w:val="PL"/>
      </w:pPr>
      <w:r w:rsidRPr="00962B3F">
        <w:t xml:space="preserve">MeasResultCBR-NR-r16 ::=      </w:t>
      </w:r>
      <w:r w:rsidRPr="00962B3F">
        <w:rPr>
          <w:color w:val="993366"/>
        </w:rPr>
        <w:t>SEQUENCE</w:t>
      </w:r>
      <w:r w:rsidRPr="00962B3F">
        <w:t xml:space="preserve"> {</w:t>
      </w:r>
    </w:p>
    <w:p w14:paraId="4C481ED6" w14:textId="77777777" w:rsidR="00617ADD" w:rsidRPr="00962B3F" w:rsidRDefault="00617ADD" w:rsidP="00617ADD">
      <w:pPr>
        <w:pStyle w:val="PL"/>
      </w:pPr>
      <w:r w:rsidRPr="00962B3F">
        <w:t xml:space="preserve">    sl-poolReportIdentity-r16     SL-ResourcePoolID-r16,</w:t>
      </w:r>
    </w:p>
    <w:p w14:paraId="05D3CF1D" w14:textId="77777777" w:rsidR="00617ADD" w:rsidRPr="00962B3F" w:rsidRDefault="00617ADD" w:rsidP="00617ADD">
      <w:pPr>
        <w:pStyle w:val="PL"/>
      </w:pPr>
      <w:r w:rsidRPr="00962B3F">
        <w:t xml:space="preserve">    sl-CBR-ResultsNR-r16          SL-CBR-r16,</w:t>
      </w:r>
    </w:p>
    <w:p w14:paraId="29BD3712" w14:textId="77777777" w:rsidR="00617ADD" w:rsidRPr="00962B3F" w:rsidRDefault="00617ADD" w:rsidP="00617ADD">
      <w:pPr>
        <w:pStyle w:val="PL"/>
      </w:pPr>
      <w:r w:rsidRPr="00962B3F">
        <w:t xml:space="preserve">    ...</w:t>
      </w:r>
    </w:p>
    <w:p w14:paraId="5AF67578" w14:textId="77777777" w:rsidR="00617ADD" w:rsidRPr="00962B3F" w:rsidRDefault="00617ADD" w:rsidP="00617ADD">
      <w:pPr>
        <w:pStyle w:val="PL"/>
        <w:rPr>
          <w:rFonts w:eastAsiaTheme="minorEastAsia"/>
        </w:rPr>
      </w:pPr>
      <w:r w:rsidRPr="00962B3F">
        <w:rPr>
          <w:rFonts w:eastAsiaTheme="minorEastAsia"/>
        </w:rPr>
        <w:t>}</w:t>
      </w:r>
    </w:p>
    <w:p w14:paraId="3C0564D2" w14:textId="77777777" w:rsidR="00617ADD" w:rsidRPr="00962B3F" w:rsidRDefault="00617ADD" w:rsidP="00617ADD">
      <w:pPr>
        <w:pStyle w:val="PL"/>
      </w:pPr>
    </w:p>
    <w:p w14:paraId="35F9992B" w14:textId="77777777" w:rsidR="00617ADD" w:rsidRPr="00962B3F" w:rsidRDefault="00617ADD" w:rsidP="00617ADD">
      <w:pPr>
        <w:pStyle w:val="PL"/>
        <w:rPr>
          <w:color w:val="808080"/>
        </w:rPr>
      </w:pPr>
      <w:r w:rsidRPr="00962B3F">
        <w:rPr>
          <w:color w:val="808080"/>
        </w:rPr>
        <w:t>-- TAG-MEASRESULTSSL-STOP</w:t>
      </w:r>
    </w:p>
    <w:p w14:paraId="4375C809" w14:textId="77777777" w:rsidR="00617ADD" w:rsidRPr="00962B3F" w:rsidRDefault="00617ADD" w:rsidP="00617ADD">
      <w:pPr>
        <w:pStyle w:val="PL"/>
        <w:rPr>
          <w:color w:val="808080"/>
        </w:rPr>
      </w:pPr>
      <w:r w:rsidRPr="00962B3F">
        <w:rPr>
          <w:color w:val="808080"/>
        </w:rPr>
        <w:t>-- ASN1STOP</w:t>
      </w:r>
    </w:p>
    <w:p w14:paraId="1887CAB4" w14:textId="77777777" w:rsidR="00617ADD" w:rsidRPr="00962B3F" w:rsidRDefault="00617ADD" w:rsidP="00617AD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17ADD" w:rsidRPr="00962B3F" w14:paraId="14EAABCE" w14:textId="77777777" w:rsidTr="003514E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C780F2B" w14:textId="77777777" w:rsidR="00617ADD" w:rsidRPr="00962B3F" w:rsidRDefault="00617ADD" w:rsidP="003514E7">
            <w:pPr>
              <w:pStyle w:val="TAH"/>
              <w:rPr>
                <w:lang w:eastAsia="en-GB"/>
              </w:rPr>
            </w:pPr>
            <w:r w:rsidRPr="00962B3F">
              <w:rPr>
                <w:i/>
                <w:lang w:eastAsia="en-GB"/>
              </w:rPr>
              <w:t xml:space="preserve">MeasResultsSL </w:t>
            </w:r>
            <w:r w:rsidRPr="00962B3F">
              <w:rPr>
                <w:lang w:eastAsia="en-GB"/>
              </w:rPr>
              <w:t>field descriptions</w:t>
            </w:r>
          </w:p>
        </w:tc>
      </w:tr>
      <w:tr w:rsidR="00617ADD" w:rsidRPr="00962B3F" w14:paraId="7197216A" w14:textId="77777777" w:rsidTr="003514E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CDC6BF" w14:textId="77777777" w:rsidR="00617ADD" w:rsidRPr="00962B3F" w:rsidRDefault="00617ADD" w:rsidP="003514E7">
            <w:pPr>
              <w:pStyle w:val="TAL"/>
              <w:rPr>
                <w:b/>
                <w:bCs/>
                <w:i/>
                <w:iCs/>
                <w:szCs w:val="22"/>
                <w:lang w:eastAsia="sv-SE"/>
              </w:rPr>
            </w:pPr>
            <w:r w:rsidRPr="00962B3F">
              <w:rPr>
                <w:b/>
                <w:bCs/>
                <w:i/>
                <w:iCs/>
                <w:szCs w:val="22"/>
                <w:lang w:eastAsia="sv-SE"/>
              </w:rPr>
              <w:t>measResultNR-SL</w:t>
            </w:r>
          </w:p>
          <w:p w14:paraId="364E36C0" w14:textId="77777777" w:rsidR="00617ADD" w:rsidRPr="00962B3F" w:rsidRDefault="00617ADD" w:rsidP="003514E7">
            <w:pPr>
              <w:pStyle w:val="TAL"/>
              <w:rPr>
                <w:rFonts w:eastAsiaTheme="minorEastAsia"/>
                <w:szCs w:val="22"/>
                <w:lang w:eastAsia="zh-CN"/>
              </w:rPr>
            </w:pPr>
            <w:r w:rsidRPr="00962B3F">
              <w:rPr>
                <w:lang w:eastAsia="en-GB"/>
              </w:rPr>
              <w:t xml:space="preserve">Include the measured results for NR sidelink communication. </w:t>
            </w:r>
          </w:p>
        </w:tc>
      </w:tr>
    </w:tbl>
    <w:p w14:paraId="4DE9CC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A45B0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D49DCB2" w14:textId="77777777" w:rsidR="00617ADD" w:rsidRPr="00962B3F" w:rsidRDefault="00617ADD" w:rsidP="003514E7">
            <w:pPr>
              <w:pStyle w:val="TAH"/>
              <w:rPr>
                <w:i/>
                <w:lang w:eastAsia="sv-SE"/>
              </w:rPr>
            </w:pPr>
            <w:r w:rsidRPr="00962B3F">
              <w:rPr>
                <w:i/>
                <w:lang w:eastAsia="sv-SE"/>
              </w:rPr>
              <w:t xml:space="preserve">MeasResultNR-SL </w:t>
            </w:r>
            <w:r w:rsidRPr="00962B3F">
              <w:rPr>
                <w:lang w:eastAsia="sv-SE"/>
              </w:rPr>
              <w:t>field descriptions</w:t>
            </w:r>
          </w:p>
        </w:tc>
      </w:tr>
      <w:tr w:rsidR="00617ADD" w:rsidRPr="00962B3F" w14:paraId="3FDD30A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D45D903" w14:textId="77777777" w:rsidR="00617ADD" w:rsidRPr="00962B3F" w:rsidRDefault="00617ADD" w:rsidP="003514E7">
            <w:pPr>
              <w:pStyle w:val="TAL"/>
              <w:rPr>
                <w:b/>
                <w:bCs/>
                <w:i/>
                <w:iCs/>
                <w:lang w:eastAsia="sv-SE"/>
              </w:rPr>
            </w:pPr>
            <w:r w:rsidRPr="00962B3F">
              <w:rPr>
                <w:b/>
                <w:bCs/>
                <w:i/>
                <w:iCs/>
                <w:lang w:eastAsia="sv-SE"/>
              </w:rPr>
              <w:t>measResultListCBR-NR</w:t>
            </w:r>
          </w:p>
          <w:p w14:paraId="7BA33961" w14:textId="77777777" w:rsidR="00617ADD" w:rsidRPr="00962B3F" w:rsidRDefault="00617ADD" w:rsidP="003514E7">
            <w:pPr>
              <w:pStyle w:val="TAL"/>
              <w:rPr>
                <w:lang w:eastAsia="sv-SE"/>
              </w:rPr>
            </w:pPr>
            <w:r w:rsidRPr="00962B3F">
              <w:rPr>
                <w:lang w:eastAsia="zh-CN"/>
              </w:rPr>
              <w:t>CBR measurement results for NR sidelink communication.</w:t>
            </w:r>
          </w:p>
        </w:tc>
      </w:tr>
      <w:tr w:rsidR="00617ADD" w:rsidRPr="00962B3F" w14:paraId="40D7806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3A05E98" w14:textId="77777777" w:rsidR="00617ADD" w:rsidRPr="00962B3F" w:rsidRDefault="00617ADD" w:rsidP="003514E7">
            <w:pPr>
              <w:pStyle w:val="TAL"/>
              <w:rPr>
                <w:b/>
                <w:bCs/>
                <w:i/>
                <w:iCs/>
                <w:lang w:eastAsia="sv-SE"/>
              </w:rPr>
            </w:pPr>
            <w:r w:rsidRPr="00962B3F">
              <w:rPr>
                <w:b/>
                <w:bCs/>
                <w:i/>
                <w:iCs/>
                <w:lang w:eastAsia="sv-SE"/>
              </w:rPr>
              <w:t>sl-poolReportIdentity</w:t>
            </w:r>
          </w:p>
          <w:p w14:paraId="5A59C495" w14:textId="77777777" w:rsidR="00617ADD" w:rsidRPr="00962B3F" w:rsidRDefault="00617ADD" w:rsidP="003514E7">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26654443" w14:textId="77777777" w:rsidR="00617ADD" w:rsidRPr="00962B3F" w:rsidRDefault="00617ADD" w:rsidP="00617ADD"/>
    <w:p w14:paraId="15F88034" w14:textId="77777777" w:rsidR="00617ADD" w:rsidRPr="00962B3F" w:rsidRDefault="00617ADD" w:rsidP="00617ADD">
      <w:pPr>
        <w:pStyle w:val="Heading4"/>
      </w:pPr>
      <w:bookmarkStart w:id="1669" w:name="_Toc60777274"/>
      <w:bookmarkStart w:id="1670" w:name="_Toc100930175"/>
      <w:r w:rsidRPr="00962B3F">
        <w:t>–</w:t>
      </w:r>
      <w:r w:rsidRPr="00962B3F">
        <w:tab/>
      </w:r>
      <w:r w:rsidRPr="00962B3F">
        <w:rPr>
          <w:i/>
        </w:rPr>
        <w:t>MeasTriggerQuantityEUTRA</w:t>
      </w:r>
      <w:bookmarkEnd w:id="1669"/>
      <w:bookmarkEnd w:id="1670"/>
    </w:p>
    <w:p w14:paraId="795B17C4" w14:textId="77777777" w:rsidR="00617ADD" w:rsidRPr="00962B3F" w:rsidRDefault="00617ADD" w:rsidP="00617ADD">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36ABA1FB" w14:textId="77777777" w:rsidR="00617ADD" w:rsidRPr="00962B3F" w:rsidRDefault="00617ADD" w:rsidP="00617ADD">
      <w:pPr>
        <w:pStyle w:val="TH"/>
      </w:pPr>
      <w:r w:rsidRPr="00962B3F">
        <w:rPr>
          <w:i/>
        </w:rPr>
        <w:t>MeasTriggerQuantityEUTRA</w:t>
      </w:r>
      <w:r w:rsidRPr="00962B3F">
        <w:t xml:space="preserve"> information element</w:t>
      </w:r>
    </w:p>
    <w:p w14:paraId="7171E3B0" w14:textId="77777777" w:rsidR="00617ADD" w:rsidRPr="00962B3F" w:rsidRDefault="00617ADD" w:rsidP="00617ADD">
      <w:pPr>
        <w:pStyle w:val="PL"/>
        <w:rPr>
          <w:color w:val="808080"/>
        </w:rPr>
      </w:pPr>
      <w:r w:rsidRPr="00962B3F">
        <w:rPr>
          <w:color w:val="808080"/>
        </w:rPr>
        <w:t>-- ASN1START</w:t>
      </w:r>
    </w:p>
    <w:p w14:paraId="3938B80C" w14:textId="77777777" w:rsidR="00617ADD" w:rsidRPr="00962B3F" w:rsidRDefault="00617ADD" w:rsidP="00617ADD">
      <w:pPr>
        <w:pStyle w:val="PL"/>
        <w:rPr>
          <w:color w:val="808080"/>
        </w:rPr>
      </w:pPr>
      <w:r w:rsidRPr="00962B3F">
        <w:rPr>
          <w:color w:val="808080"/>
        </w:rPr>
        <w:t>-- TAG-MEASTRIGGERQUANTITYEUTRA-START</w:t>
      </w:r>
    </w:p>
    <w:p w14:paraId="4FF9676B" w14:textId="77777777" w:rsidR="00617ADD" w:rsidRPr="00962B3F" w:rsidRDefault="00617ADD" w:rsidP="00617ADD">
      <w:pPr>
        <w:pStyle w:val="PL"/>
      </w:pPr>
    </w:p>
    <w:p w14:paraId="2E016384" w14:textId="77777777" w:rsidR="00617ADD" w:rsidRPr="00962B3F" w:rsidRDefault="00617ADD" w:rsidP="00617ADD">
      <w:pPr>
        <w:pStyle w:val="PL"/>
      </w:pPr>
      <w:r w:rsidRPr="00962B3F">
        <w:t xml:space="preserve">MeasTriggerQuantityEUTRA::=                 </w:t>
      </w:r>
      <w:r w:rsidRPr="00962B3F">
        <w:rPr>
          <w:color w:val="993366"/>
        </w:rPr>
        <w:t>CHOICE</w:t>
      </w:r>
      <w:r w:rsidRPr="00962B3F">
        <w:t xml:space="preserve"> {</w:t>
      </w:r>
    </w:p>
    <w:p w14:paraId="06538B29" w14:textId="77777777" w:rsidR="00617ADD" w:rsidRPr="00962B3F" w:rsidRDefault="00617ADD" w:rsidP="00617ADD">
      <w:pPr>
        <w:pStyle w:val="PL"/>
      </w:pPr>
      <w:r w:rsidRPr="00962B3F">
        <w:t xml:space="preserve">    rsrp                                        RSRP-RangeEUTRA,</w:t>
      </w:r>
    </w:p>
    <w:p w14:paraId="4E0E4CF4" w14:textId="77777777" w:rsidR="00617ADD" w:rsidRPr="00962B3F" w:rsidRDefault="00617ADD" w:rsidP="00617ADD">
      <w:pPr>
        <w:pStyle w:val="PL"/>
      </w:pPr>
      <w:r w:rsidRPr="00962B3F">
        <w:t xml:space="preserve">    rsrq                                        RSRQ-RangeEUTRA,</w:t>
      </w:r>
    </w:p>
    <w:p w14:paraId="15AB1B2A" w14:textId="77777777" w:rsidR="00617ADD" w:rsidRPr="00962B3F" w:rsidRDefault="00617ADD" w:rsidP="00617ADD">
      <w:pPr>
        <w:pStyle w:val="PL"/>
      </w:pPr>
      <w:r w:rsidRPr="00962B3F">
        <w:t xml:space="preserve">    sinr                                        SINR-RangeEUTRA</w:t>
      </w:r>
    </w:p>
    <w:p w14:paraId="603DCAA9" w14:textId="77777777" w:rsidR="00617ADD" w:rsidRPr="00962B3F" w:rsidRDefault="00617ADD" w:rsidP="00617ADD">
      <w:pPr>
        <w:pStyle w:val="PL"/>
      </w:pPr>
      <w:r w:rsidRPr="00962B3F">
        <w:t>}</w:t>
      </w:r>
    </w:p>
    <w:p w14:paraId="3D949C46" w14:textId="77777777" w:rsidR="00617ADD" w:rsidRPr="00962B3F" w:rsidRDefault="00617ADD" w:rsidP="00617ADD">
      <w:pPr>
        <w:pStyle w:val="PL"/>
      </w:pPr>
    </w:p>
    <w:p w14:paraId="093BEBF8" w14:textId="77777777" w:rsidR="00617ADD" w:rsidRPr="00962B3F" w:rsidRDefault="00617ADD" w:rsidP="00617ADD">
      <w:pPr>
        <w:pStyle w:val="PL"/>
      </w:pPr>
      <w:r w:rsidRPr="00962B3F">
        <w:t xml:space="preserve">RSRP-RangeEUTRA ::=                 </w:t>
      </w:r>
      <w:r w:rsidRPr="00962B3F">
        <w:rPr>
          <w:color w:val="993366"/>
        </w:rPr>
        <w:t>INTEGER</w:t>
      </w:r>
      <w:r w:rsidRPr="00962B3F">
        <w:t xml:space="preserve"> (0..97)</w:t>
      </w:r>
    </w:p>
    <w:p w14:paraId="5AD847F5" w14:textId="77777777" w:rsidR="00617ADD" w:rsidRPr="00962B3F" w:rsidRDefault="00617ADD" w:rsidP="00617ADD">
      <w:pPr>
        <w:pStyle w:val="PL"/>
      </w:pPr>
    </w:p>
    <w:p w14:paraId="364D6B0E" w14:textId="77777777" w:rsidR="00617ADD" w:rsidRPr="00962B3F" w:rsidRDefault="00617ADD" w:rsidP="00617ADD">
      <w:pPr>
        <w:pStyle w:val="PL"/>
      </w:pPr>
      <w:r w:rsidRPr="00962B3F">
        <w:t xml:space="preserve">RSRQ-RangeEUTRA ::=                 </w:t>
      </w:r>
      <w:r w:rsidRPr="00962B3F">
        <w:rPr>
          <w:color w:val="993366"/>
        </w:rPr>
        <w:t>INTEGER</w:t>
      </w:r>
      <w:r w:rsidRPr="00962B3F">
        <w:t xml:space="preserve"> (0..34)</w:t>
      </w:r>
    </w:p>
    <w:p w14:paraId="5310C4E3" w14:textId="77777777" w:rsidR="00617ADD" w:rsidRPr="00962B3F" w:rsidRDefault="00617ADD" w:rsidP="00617ADD">
      <w:pPr>
        <w:pStyle w:val="PL"/>
      </w:pPr>
    </w:p>
    <w:p w14:paraId="455E1946" w14:textId="77777777" w:rsidR="00617ADD" w:rsidRPr="00962B3F" w:rsidRDefault="00617ADD" w:rsidP="00617ADD">
      <w:pPr>
        <w:pStyle w:val="PL"/>
      </w:pPr>
      <w:r w:rsidRPr="00962B3F">
        <w:t xml:space="preserve">SINR-RangeEUTRA ::=                 </w:t>
      </w:r>
      <w:r w:rsidRPr="00962B3F">
        <w:rPr>
          <w:color w:val="993366"/>
        </w:rPr>
        <w:t>INTEGER</w:t>
      </w:r>
      <w:r w:rsidRPr="00962B3F">
        <w:t xml:space="preserve"> (0..127)</w:t>
      </w:r>
    </w:p>
    <w:p w14:paraId="45FC5FFB" w14:textId="77777777" w:rsidR="00617ADD" w:rsidRPr="00962B3F" w:rsidRDefault="00617ADD" w:rsidP="00617ADD">
      <w:pPr>
        <w:pStyle w:val="PL"/>
      </w:pPr>
    </w:p>
    <w:p w14:paraId="7DFAF9F2" w14:textId="77777777" w:rsidR="00617ADD" w:rsidRPr="00962B3F" w:rsidRDefault="00617ADD" w:rsidP="00617ADD">
      <w:pPr>
        <w:pStyle w:val="PL"/>
        <w:rPr>
          <w:color w:val="808080"/>
        </w:rPr>
      </w:pPr>
      <w:r w:rsidRPr="00962B3F">
        <w:rPr>
          <w:color w:val="808080"/>
        </w:rPr>
        <w:t>-- TAG-MEASTRIGGERQUANTITYEUTRA-STOP</w:t>
      </w:r>
    </w:p>
    <w:p w14:paraId="2053A9FC" w14:textId="77777777" w:rsidR="00617ADD" w:rsidRPr="00962B3F" w:rsidRDefault="00617ADD" w:rsidP="00617ADD">
      <w:pPr>
        <w:pStyle w:val="PL"/>
        <w:rPr>
          <w:color w:val="808080"/>
        </w:rPr>
      </w:pPr>
      <w:r w:rsidRPr="00962B3F">
        <w:rPr>
          <w:color w:val="808080"/>
        </w:rPr>
        <w:t>-- ASN1STOP</w:t>
      </w:r>
    </w:p>
    <w:p w14:paraId="44ACDFC5" w14:textId="77777777" w:rsidR="00617ADD" w:rsidRPr="00962B3F" w:rsidRDefault="00617ADD" w:rsidP="00617ADD">
      <w:pPr>
        <w:rPr>
          <w:rFonts w:eastAsiaTheme="minorEastAsia"/>
        </w:rPr>
      </w:pPr>
    </w:p>
    <w:p w14:paraId="37115D63" w14:textId="77777777" w:rsidR="00617ADD" w:rsidRPr="00962B3F" w:rsidRDefault="00617ADD" w:rsidP="00617ADD">
      <w:pPr>
        <w:pStyle w:val="Heading4"/>
        <w:rPr>
          <w:i/>
          <w:noProof/>
        </w:rPr>
      </w:pPr>
      <w:bookmarkStart w:id="1671" w:name="_Toc60777275"/>
      <w:bookmarkStart w:id="1672" w:name="_Toc100930176"/>
      <w:r w:rsidRPr="00962B3F">
        <w:lastRenderedPageBreak/>
        <w:t>–</w:t>
      </w:r>
      <w:r w:rsidRPr="00962B3F">
        <w:tab/>
      </w:r>
      <w:r w:rsidRPr="00962B3F">
        <w:rPr>
          <w:i/>
          <w:noProof/>
        </w:rPr>
        <w:t>MobilityStateParameters</w:t>
      </w:r>
      <w:bookmarkEnd w:id="1671"/>
      <w:bookmarkEnd w:id="1672"/>
    </w:p>
    <w:p w14:paraId="30386A1F" w14:textId="77777777" w:rsidR="00617ADD" w:rsidRPr="00962B3F" w:rsidRDefault="00617ADD" w:rsidP="00617ADD">
      <w:r w:rsidRPr="00962B3F">
        <w:t xml:space="preserve">The IE </w:t>
      </w:r>
      <w:r w:rsidRPr="00962B3F">
        <w:rPr>
          <w:i/>
          <w:noProof/>
        </w:rPr>
        <w:t>MobilityStateParameters</w:t>
      </w:r>
      <w:r w:rsidRPr="00962B3F">
        <w:t xml:space="preserve"> contains parameters to determine UE mobility state.</w:t>
      </w:r>
    </w:p>
    <w:p w14:paraId="7F4BE1DA" w14:textId="77777777" w:rsidR="00617ADD" w:rsidRPr="00962B3F" w:rsidRDefault="00617ADD" w:rsidP="00617ADD">
      <w:pPr>
        <w:pStyle w:val="TH"/>
      </w:pPr>
      <w:r w:rsidRPr="00962B3F">
        <w:rPr>
          <w:bCs/>
          <w:i/>
          <w:iCs/>
        </w:rPr>
        <w:t xml:space="preserve">MobilityStateParameters </w:t>
      </w:r>
      <w:r w:rsidRPr="00962B3F">
        <w:t>information element</w:t>
      </w:r>
    </w:p>
    <w:p w14:paraId="1D246A0C" w14:textId="77777777" w:rsidR="00617ADD" w:rsidRPr="00962B3F" w:rsidRDefault="00617ADD" w:rsidP="00617ADD">
      <w:pPr>
        <w:pStyle w:val="PL"/>
        <w:rPr>
          <w:color w:val="808080"/>
        </w:rPr>
      </w:pPr>
      <w:r w:rsidRPr="00962B3F">
        <w:rPr>
          <w:color w:val="808080"/>
        </w:rPr>
        <w:t>-- ASN1START</w:t>
      </w:r>
    </w:p>
    <w:p w14:paraId="19051FF6" w14:textId="77777777" w:rsidR="00617ADD" w:rsidRPr="00962B3F" w:rsidRDefault="00617ADD" w:rsidP="00617ADD">
      <w:pPr>
        <w:pStyle w:val="PL"/>
        <w:rPr>
          <w:color w:val="808080"/>
        </w:rPr>
      </w:pPr>
      <w:r w:rsidRPr="00962B3F">
        <w:rPr>
          <w:color w:val="808080"/>
        </w:rPr>
        <w:t>-- TAG-MOBILITYSTATEPARAMETERS-START</w:t>
      </w:r>
    </w:p>
    <w:p w14:paraId="74A7CC6C" w14:textId="77777777" w:rsidR="00617ADD" w:rsidRPr="00962B3F" w:rsidRDefault="00617ADD" w:rsidP="00617ADD">
      <w:pPr>
        <w:pStyle w:val="PL"/>
      </w:pPr>
    </w:p>
    <w:p w14:paraId="645A43F1" w14:textId="77777777" w:rsidR="00617ADD" w:rsidRPr="00962B3F" w:rsidRDefault="00617ADD" w:rsidP="00617ADD">
      <w:pPr>
        <w:pStyle w:val="PL"/>
      </w:pPr>
      <w:r w:rsidRPr="00962B3F">
        <w:t xml:space="preserve">MobilityStateParameters ::=         </w:t>
      </w:r>
      <w:r w:rsidRPr="00962B3F">
        <w:rPr>
          <w:color w:val="993366"/>
        </w:rPr>
        <w:t>SEQUENCE</w:t>
      </w:r>
      <w:r w:rsidRPr="00962B3F">
        <w:t>{</w:t>
      </w:r>
    </w:p>
    <w:p w14:paraId="75ED665D" w14:textId="77777777" w:rsidR="00617ADD" w:rsidRPr="00962B3F" w:rsidRDefault="00617ADD" w:rsidP="00617ADD">
      <w:pPr>
        <w:pStyle w:val="PL"/>
      </w:pPr>
      <w:r w:rsidRPr="00962B3F">
        <w:t xml:space="preserve">    t-Evaluation                        </w:t>
      </w:r>
      <w:r w:rsidRPr="00962B3F">
        <w:rPr>
          <w:color w:val="993366"/>
        </w:rPr>
        <w:t>ENUMERATED</w:t>
      </w:r>
      <w:r w:rsidRPr="00962B3F">
        <w:t xml:space="preserve"> {</w:t>
      </w:r>
    </w:p>
    <w:p w14:paraId="2F7CFA9E" w14:textId="77777777" w:rsidR="00617ADD" w:rsidRPr="00962B3F" w:rsidRDefault="00617ADD" w:rsidP="00617ADD">
      <w:pPr>
        <w:pStyle w:val="PL"/>
      </w:pPr>
      <w:r w:rsidRPr="00962B3F">
        <w:t xml:space="preserve">                                            s30, s60, s120, s180, s240, spare3, spare2, spare1},</w:t>
      </w:r>
    </w:p>
    <w:p w14:paraId="68A74A8D" w14:textId="77777777" w:rsidR="00617ADD" w:rsidRPr="00962B3F" w:rsidRDefault="00617ADD" w:rsidP="00617ADD">
      <w:pPr>
        <w:pStyle w:val="PL"/>
      </w:pPr>
      <w:r w:rsidRPr="00962B3F">
        <w:t xml:space="preserve">    t-HystNormal                        </w:t>
      </w:r>
      <w:r w:rsidRPr="00962B3F">
        <w:rPr>
          <w:color w:val="993366"/>
        </w:rPr>
        <w:t>ENUMERATED</w:t>
      </w:r>
      <w:r w:rsidRPr="00962B3F">
        <w:t xml:space="preserve"> {</w:t>
      </w:r>
    </w:p>
    <w:p w14:paraId="74E3E42D" w14:textId="77777777" w:rsidR="00617ADD" w:rsidRPr="00962B3F" w:rsidRDefault="00617ADD" w:rsidP="00617ADD">
      <w:pPr>
        <w:pStyle w:val="PL"/>
      </w:pPr>
      <w:r w:rsidRPr="00962B3F">
        <w:t xml:space="preserve">                                            s30, s60, s120, s180, s240, spare3, spare2, spare1},</w:t>
      </w:r>
    </w:p>
    <w:p w14:paraId="65B59432" w14:textId="77777777" w:rsidR="00617ADD" w:rsidRPr="00962B3F" w:rsidRDefault="00617ADD" w:rsidP="00617ADD">
      <w:pPr>
        <w:pStyle w:val="PL"/>
      </w:pPr>
      <w:r w:rsidRPr="00962B3F">
        <w:t xml:space="preserve">    n-CellChangeMedium                  </w:t>
      </w:r>
      <w:r w:rsidRPr="00962B3F">
        <w:rPr>
          <w:color w:val="993366"/>
        </w:rPr>
        <w:t>INTEGER</w:t>
      </w:r>
      <w:r w:rsidRPr="00962B3F">
        <w:t xml:space="preserve"> (1..16),</w:t>
      </w:r>
    </w:p>
    <w:p w14:paraId="02033A21" w14:textId="77777777" w:rsidR="00617ADD" w:rsidRPr="00962B3F" w:rsidRDefault="00617ADD" w:rsidP="00617ADD">
      <w:pPr>
        <w:pStyle w:val="PL"/>
      </w:pPr>
      <w:r w:rsidRPr="00962B3F">
        <w:t xml:space="preserve">    n-CellChangeHigh                    </w:t>
      </w:r>
      <w:r w:rsidRPr="00962B3F">
        <w:rPr>
          <w:color w:val="993366"/>
        </w:rPr>
        <w:t>INTEGER</w:t>
      </w:r>
      <w:r w:rsidRPr="00962B3F">
        <w:t xml:space="preserve"> (1..16)</w:t>
      </w:r>
    </w:p>
    <w:p w14:paraId="50D9B00C" w14:textId="77777777" w:rsidR="00617ADD" w:rsidRPr="00962B3F" w:rsidRDefault="00617ADD" w:rsidP="00617ADD">
      <w:pPr>
        <w:pStyle w:val="PL"/>
      </w:pPr>
      <w:r w:rsidRPr="00962B3F">
        <w:t>}</w:t>
      </w:r>
    </w:p>
    <w:p w14:paraId="4A438EB5" w14:textId="77777777" w:rsidR="00617ADD" w:rsidRPr="00962B3F" w:rsidRDefault="00617ADD" w:rsidP="00617ADD">
      <w:pPr>
        <w:pStyle w:val="PL"/>
      </w:pPr>
    </w:p>
    <w:p w14:paraId="1CC69823" w14:textId="77777777" w:rsidR="00617ADD" w:rsidRPr="00962B3F" w:rsidRDefault="00617ADD" w:rsidP="00617ADD">
      <w:pPr>
        <w:pStyle w:val="PL"/>
        <w:rPr>
          <w:color w:val="808080"/>
        </w:rPr>
      </w:pPr>
      <w:r w:rsidRPr="00962B3F">
        <w:rPr>
          <w:color w:val="808080"/>
        </w:rPr>
        <w:t>-- TAG-MOBILITYSTATEPARAMETERS-STOP</w:t>
      </w:r>
    </w:p>
    <w:p w14:paraId="09C73D27" w14:textId="77777777" w:rsidR="00617ADD" w:rsidRPr="00962B3F" w:rsidRDefault="00617ADD" w:rsidP="00617ADD">
      <w:pPr>
        <w:pStyle w:val="PL"/>
        <w:rPr>
          <w:color w:val="808080"/>
        </w:rPr>
      </w:pPr>
      <w:r w:rsidRPr="00962B3F">
        <w:rPr>
          <w:color w:val="808080"/>
        </w:rPr>
        <w:t>-- ASN1STOP</w:t>
      </w:r>
    </w:p>
    <w:p w14:paraId="3B81AAC1"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4D599D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8080AE" w14:textId="77777777" w:rsidR="00617ADD" w:rsidRPr="00962B3F" w:rsidRDefault="00617ADD" w:rsidP="003514E7">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617ADD" w:rsidRPr="00962B3F" w14:paraId="7BCE27D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7C5022" w14:textId="77777777" w:rsidR="00617ADD" w:rsidRPr="00962B3F" w:rsidRDefault="00617ADD" w:rsidP="003514E7">
            <w:pPr>
              <w:pStyle w:val="TAL"/>
              <w:rPr>
                <w:b/>
                <w:i/>
                <w:lang w:eastAsia="en-GB"/>
              </w:rPr>
            </w:pPr>
            <w:r w:rsidRPr="00962B3F">
              <w:rPr>
                <w:b/>
                <w:i/>
                <w:lang w:eastAsia="en-GB"/>
              </w:rPr>
              <w:t>n-CellChangeHigh</w:t>
            </w:r>
          </w:p>
          <w:p w14:paraId="591AFFA4" w14:textId="77777777" w:rsidR="00617ADD" w:rsidRPr="00962B3F" w:rsidRDefault="00617ADD" w:rsidP="003514E7">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617ADD" w:rsidRPr="00962B3F" w14:paraId="5289150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DC6211" w14:textId="77777777" w:rsidR="00617ADD" w:rsidRPr="00962B3F" w:rsidRDefault="00617ADD" w:rsidP="003514E7">
            <w:pPr>
              <w:pStyle w:val="TAL"/>
              <w:rPr>
                <w:b/>
                <w:i/>
                <w:lang w:eastAsia="en-GB"/>
              </w:rPr>
            </w:pPr>
            <w:r w:rsidRPr="00962B3F">
              <w:rPr>
                <w:b/>
                <w:i/>
                <w:lang w:eastAsia="en-GB"/>
              </w:rPr>
              <w:t>n-CellChangeMedium</w:t>
            </w:r>
          </w:p>
          <w:p w14:paraId="57AAE7BD" w14:textId="77777777" w:rsidR="00617ADD" w:rsidRPr="00962B3F" w:rsidRDefault="00617ADD" w:rsidP="003514E7">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617ADD" w:rsidRPr="00962B3F" w14:paraId="7EE05A68"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F87F70" w14:textId="77777777" w:rsidR="00617ADD" w:rsidRPr="00962B3F" w:rsidRDefault="00617ADD" w:rsidP="003514E7">
            <w:pPr>
              <w:pStyle w:val="TAL"/>
              <w:rPr>
                <w:b/>
                <w:i/>
                <w:lang w:eastAsia="en-GB"/>
              </w:rPr>
            </w:pPr>
            <w:r w:rsidRPr="00962B3F">
              <w:rPr>
                <w:b/>
                <w:i/>
                <w:lang w:eastAsia="en-GB"/>
              </w:rPr>
              <w:t>t-Evaluation</w:t>
            </w:r>
          </w:p>
          <w:p w14:paraId="2B3DD9FC" w14:textId="77777777" w:rsidR="00617ADD" w:rsidRPr="00962B3F" w:rsidRDefault="00617ADD" w:rsidP="003514E7">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617ADD" w:rsidRPr="00962B3F" w14:paraId="76274E76"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FF93B04" w14:textId="77777777" w:rsidR="00617ADD" w:rsidRPr="00962B3F" w:rsidRDefault="00617ADD" w:rsidP="003514E7">
            <w:pPr>
              <w:pStyle w:val="TAL"/>
              <w:rPr>
                <w:b/>
                <w:i/>
                <w:lang w:eastAsia="en-GB"/>
              </w:rPr>
            </w:pPr>
            <w:r w:rsidRPr="00962B3F">
              <w:rPr>
                <w:b/>
                <w:i/>
                <w:lang w:eastAsia="en-GB"/>
              </w:rPr>
              <w:t>t-HystNormal</w:t>
            </w:r>
          </w:p>
          <w:p w14:paraId="175A16BF" w14:textId="77777777" w:rsidR="00617ADD" w:rsidRPr="00962B3F" w:rsidRDefault="00617ADD" w:rsidP="003514E7">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5CFA0418" w14:textId="77777777" w:rsidR="00617ADD" w:rsidRPr="00962B3F" w:rsidRDefault="00617ADD" w:rsidP="00617ADD"/>
    <w:p w14:paraId="7E7BF70A" w14:textId="77777777" w:rsidR="00617ADD" w:rsidRPr="00962B3F" w:rsidRDefault="00617ADD" w:rsidP="00617ADD">
      <w:pPr>
        <w:pStyle w:val="Heading4"/>
      </w:pPr>
      <w:bookmarkStart w:id="1673" w:name="_Toc100930177"/>
      <w:r w:rsidRPr="00962B3F">
        <w:t>–</w:t>
      </w:r>
      <w:r w:rsidRPr="00962B3F">
        <w:tab/>
      </w:r>
      <w:r w:rsidRPr="00962B3F">
        <w:rPr>
          <w:i/>
        </w:rPr>
        <w:t>MRB-</w:t>
      </w:r>
      <w:r w:rsidRPr="00962B3F">
        <w:rPr>
          <w:i/>
          <w:noProof/>
        </w:rPr>
        <w:t>Identity</w:t>
      </w:r>
      <w:bookmarkEnd w:id="1673"/>
    </w:p>
    <w:p w14:paraId="74C1312B" w14:textId="77777777" w:rsidR="00617ADD" w:rsidRPr="00962B3F" w:rsidRDefault="00617ADD" w:rsidP="00617ADD">
      <w:r w:rsidRPr="00962B3F">
        <w:t xml:space="preserve">The IE </w:t>
      </w:r>
      <w:r w:rsidRPr="00962B3F">
        <w:rPr>
          <w:i/>
        </w:rPr>
        <w:t>MRB-Identity</w:t>
      </w:r>
      <w:r w:rsidRPr="00962B3F">
        <w:t xml:space="preserve"> is used to identify a multicast MRB used by a UE.</w:t>
      </w:r>
    </w:p>
    <w:p w14:paraId="32882640" w14:textId="77777777" w:rsidR="00617ADD" w:rsidRPr="00962B3F" w:rsidRDefault="00617ADD" w:rsidP="00617ADD">
      <w:pPr>
        <w:pStyle w:val="TH"/>
        <w:rPr>
          <w:b w:val="0"/>
        </w:rPr>
      </w:pPr>
      <w:r w:rsidRPr="00962B3F">
        <w:rPr>
          <w:bCs/>
          <w:i/>
          <w:iCs/>
        </w:rPr>
        <w:t>MRB-Identity</w:t>
      </w:r>
      <w:r w:rsidRPr="00962B3F">
        <w:t xml:space="preserve"> information element</w:t>
      </w:r>
    </w:p>
    <w:p w14:paraId="2C3020D2" w14:textId="77777777" w:rsidR="00617ADD" w:rsidRPr="00962B3F" w:rsidRDefault="00617ADD" w:rsidP="00617ADD">
      <w:pPr>
        <w:pStyle w:val="PL"/>
        <w:rPr>
          <w:color w:val="808080"/>
        </w:rPr>
      </w:pPr>
      <w:r w:rsidRPr="00962B3F">
        <w:rPr>
          <w:color w:val="808080"/>
        </w:rPr>
        <w:t>-- ASN1START</w:t>
      </w:r>
    </w:p>
    <w:p w14:paraId="4D67DB46" w14:textId="77777777" w:rsidR="00617ADD" w:rsidRPr="00962B3F" w:rsidRDefault="00617ADD" w:rsidP="00617ADD">
      <w:pPr>
        <w:pStyle w:val="PL"/>
        <w:rPr>
          <w:color w:val="808080"/>
        </w:rPr>
      </w:pPr>
      <w:r w:rsidRPr="00962B3F">
        <w:rPr>
          <w:color w:val="808080"/>
        </w:rPr>
        <w:t>-- TAG-MRB-IDENTITY-START</w:t>
      </w:r>
    </w:p>
    <w:p w14:paraId="2453F51B" w14:textId="77777777" w:rsidR="00617ADD" w:rsidRPr="00962B3F" w:rsidRDefault="00617ADD" w:rsidP="00617ADD">
      <w:pPr>
        <w:pStyle w:val="PL"/>
      </w:pPr>
    </w:p>
    <w:p w14:paraId="43EEDD22" w14:textId="77777777" w:rsidR="00617ADD" w:rsidRPr="00962B3F" w:rsidRDefault="00617ADD" w:rsidP="00617ADD">
      <w:pPr>
        <w:pStyle w:val="PL"/>
      </w:pPr>
      <w:r w:rsidRPr="00962B3F">
        <w:t xml:space="preserve">MRB-Identity-r17 ::=                    </w:t>
      </w:r>
      <w:r w:rsidRPr="00962B3F">
        <w:rPr>
          <w:color w:val="993366"/>
        </w:rPr>
        <w:t>INTEGER</w:t>
      </w:r>
      <w:r w:rsidRPr="00962B3F">
        <w:t xml:space="preserve"> (1..512)</w:t>
      </w:r>
    </w:p>
    <w:p w14:paraId="3DA63067" w14:textId="77777777" w:rsidR="00617ADD" w:rsidRPr="00962B3F" w:rsidRDefault="00617ADD" w:rsidP="00617ADD">
      <w:pPr>
        <w:pStyle w:val="PL"/>
      </w:pPr>
    </w:p>
    <w:p w14:paraId="2B9BAB19" w14:textId="77777777" w:rsidR="00617ADD" w:rsidRPr="00962B3F" w:rsidRDefault="00617ADD" w:rsidP="00617ADD">
      <w:pPr>
        <w:pStyle w:val="PL"/>
        <w:rPr>
          <w:color w:val="808080"/>
        </w:rPr>
      </w:pPr>
      <w:r w:rsidRPr="00962B3F">
        <w:rPr>
          <w:color w:val="808080"/>
        </w:rPr>
        <w:t>-- TAG-MRB-IDENTITY-STOP</w:t>
      </w:r>
    </w:p>
    <w:p w14:paraId="0DFFA318" w14:textId="77777777" w:rsidR="00617ADD" w:rsidRPr="00962B3F" w:rsidRDefault="00617ADD" w:rsidP="00617ADD">
      <w:pPr>
        <w:pStyle w:val="PL"/>
        <w:rPr>
          <w:color w:val="808080"/>
        </w:rPr>
      </w:pPr>
      <w:r w:rsidRPr="00962B3F">
        <w:rPr>
          <w:color w:val="808080"/>
        </w:rPr>
        <w:t>-- ASN1STOP</w:t>
      </w:r>
    </w:p>
    <w:p w14:paraId="23208E5C" w14:textId="77777777" w:rsidR="00617ADD" w:rsidRPr="00962B3F" w:rsidRDefault="00617ADD" w:rsidP="00617ADD"/>
    <w:p w14:paraId="33023391" w14:textId="77777777" w:rsidR="00617ADD" w:rsidRPr="00962B3F" w:rsidRDefault="00617ADD" w:rsidP="00617ADD">
      <w:pPr>
        <w:pStyle w:val="Heading4"/>
        <w:ind w:left="864" w:hanging="864"/>
        <w:rPr>
          <w:i/>
        </w:rPr>
      </w:pPr>
      <w:bookmarkStart w:id="1674" w:name="_Toc60777276"/>
      <w:bookmarkStart w:id="1675" w:name="_Toc100930178"/>
      <w:r w:rsidRPr="00962B3F">
        <w:t>–</w:t>
      </w:r>
      <w:r w:rsidRPr="00962B3F">
        <w:tab/>
      </w:r>
      <w:r w:rsidRPr="00962B3F">
        <w:rPr>
          <w:i/>
        </w:rPr>
        <w:t>MsgA-</w:t>
      </w:r>
      <w:r w:rsidRPr="00962B3F">
        <w:rPr>
          <w:i/>
          <w:noProof/>
        </w:rPr>
        <w:t>ConfigCommon</w:t>
      </w:r>
      <w:bookmarkEnd w:id="1674"/>
      <w:bookmarkEnd w:id="1675"/>
    </w:p>
    <w:p w14:paraId="76811AD6" w14:textId="77777777" w:rsidR="00617ADD" w:rsidRPr="00962B3F" w:rsidRDefault="00617ADD" w:rsidP="00617ADD">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1EF89CA" w14:textId="77777777" w:rsidR="00617ADD" w:rsidRPr="00962B3F" w:rsidRDefault="00617ADD" w:rsidP="00617ADD">
      <w:pPr>
        <w:pStyle w:val="PL"/>
        <w:rPr>
          <w:color w:val="808080"/>
        </w:rPr>
      </w:pPr>
      <w:r w:rsidRPr="00962B3F">
        <w:rPr>
          <w:color w:val="808080"/>
        </w:rPr>
        <w:t>-- ASN1START</w:t>
      </w:r>
    </w:p>
    <w:p w14:paraId="6D85E292" w14:textId="77777777" w:rsidR="00617ADD" w:rsidRPr="00962B3F" w:rsidRDefault="00617ADD" w:rsidP="00617ADD">
      <w:pPr>
        <w:pStyle w:val="PL"/>
        <w:rPr>
          <w:color w:val="808080"/>
        </w:rPr>
      </w:pPr>
      <w:r w:rsidRPr="00962B3F">
        <w:rPr>
          <w:color w:val="808080"/>
        </w:rPr>
        <w:t>-- TAG-MSGACONFIGCOMMON-START</w:t>
      </w:r>
    </w:p>
    <w:p w14:paraId="4451F339" w14:textId="77777777" w:rsidR="00617ADD" w:rsidRPr="00962B3F" w:rsidRDefault="00617ADD" w:rsidP="00617ADD">
      <w:pPr>
        <w:pStyle w:val="PL"/>
      </w:pPr>
    </w:p>
    <w:p w14:paraId="16ECB909" w14:textId="77777777" w:rsidR="00617ADD" w:rsidRPr="00962B3F" w:rsidRDefault="00617ADD" w:rsidP="00617ADD">
      <w:pPr>
        <w:pStyle w:val="PL"/>
      </w:pPr>
      <w:r w:rsidRPr="00962B3F">
        <w:t xml:space="preserve">MsgA-ConfigCommon-r16 ::=           </w:t>
      </w:r>
      <w:r w:rsidRPr="00962B3F">
        <w:rPr>
          <w:color w:val="993366"/>
        </w:rPr>
        <w:t>SEQUENCE</w:t>
      </w:r>
      <w:r w:rsidRPr="00962B3F">
        <w:t xml:space="preserve"> {</w:t>
      </w:r>
    </w:p>
    <w:p w14:paraId="12835441" w14:textId="77777777" w:rsidR="00617ADD" w:rsidRPr="00962B3F" w:rsidRDefault="00617ADD" w:rsidP="00617ADD">
      <w:pPr>
        <w:pStyle w:val="PL"/>
      </w:pPr>
      <w:r w:rsidRPr="00962B3F">
        <w:t xml:space="preserve">    rach-ConfigCommonTwoStepRA-r16      RACH-ConfigCommonTwoStepRA-r16,</w:t>
      </w:r>
    </w:p>
    <w:p w14:paraId="53440E1D" w14:textId="77777777" w:rsidR="00617ADD" w:rsidRPr="00962B3F" w:rsidRDefault="00617ADD" w:rsidP="00617ADD">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74DE59D4" w14:textId="77777777" w:rsidR="00617ADD" w:rsidRPr="00962B3F" w:rsidRDefault="00617ADD" w:rsidP="00617ADD">
      <w:pPr>
        <w:pStyle w:val="PL"/>
      </w:pPr>
      <w:r w:rsidRPr="00962B3F">
        <w:t>}</w:t>
      </w:r>
    </w:p>
    <w:p w14:paraId="11291E6B" w14:textId="77777777" w:rsidR="00617ADD" w:rsidRPr="00962B3F" w:rsidRDefault="00617ADD" w:rsidP="00617ADD">
      <w:pPr>
        <w:pStyle w:val="PL"/>
      </w:pPr>
    </w:p>
    <w:p w14:paraId="7180A0D8" w14:textId="77777777" w:rsidR="00617ADD" w:rsidRPr="00962B3F" w:rsidRDefault="00617ADD" w:rsidP="00617ADD">
      <w:pPr>
        <w:pStyle w:val="PL"/>
        <w:rPr>
          <w:color w:val="808080"/>
        </w:rPr>
      </w:pPr>
      <w:r w:rsidRPr="00962B3F">
        <w:rPr>
          <w:color w:val="808080"/>
        </w:rPr>
        <w:t>-- TAG-MSGACONFIGCOMMON-STOP</w:t>
      </w:r>
    </w:p>
    <w:p w14:paraId="6EA78496" w14:textId="77777777" w:rsidR="00617ADD" w:rsidRPr="00962B3F" w:rsidRDefault="00617ADD" w:rsidP="00617ADD">
      <w:pPr>
        <w:pStyle w:val="PL"/>
        <w:rPr>
          <w:color w:val="808080"/>
        </w:rPr>
      </w:pPr>
      <w:r w:rsidRPr="00962B3F">
        <w:rPr>
          <w:color w:val="808080"/>
        </w:rPr>
        <w:t>-- ASN1STOP</w:t>
      </w:r>
    </w:p>
    <w:p w14:paraId="2B967417" w14:textId="77777777" w:rsidR="00617ADD" w:rsidRPr="00962B3F" w:rsidRDefault="00617ADD" w:rsidP="00617AD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334988A2"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F06B19" w14:textId="77777777" w:rsidR="00617ADD" w:rsidRPr="00962B3F" w:rsidRDefault="00617ADD" w:rsidP="003514E7">
            <w:pPr>
              <w:pStyle w:val="TAH"/>
              <w:rPr>
                <w:lang w:eastAsia="en-GB"/>
              </w:rPr>
            </w:pPr>
            <w:r w:rsidRPr="00962B3F">
              <w:rPr>
                <w:i/>
                <w:iCs/>
                <w:lang w:eastAsia="sv-SE"/>
              </w:rPr>
              <w:t>MsgA-ConfigCommon</w:t>
            </w:r>
            <w:r w:rsidRPr="00962B3F">
              <w:rPr>
                <w:lang w:eastAsia="sv-SE"/>
              </w:rPr>
              <w:t xml:space="preserve"> field descriptions</w:t>
            </w:r>
          </w:p>
        </w:tc>
      </w:tr>
      <w:tr w:rsidR="00617ADD" w:rsidRPr="00962B3F" w14:paraId="034AD06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0B6D92" w14:textId="77777777" w:rsidR="00617ADD" w:rsidRPr="00962B3F" w:rsidRDefault="00617ADD" w:rsidP="003514E7">
            <w:pPr>
              <w:pStyle w:val="TAL"/>
              <w:rPr>
                <w:b/>
                <w:bCs/>
                <w:i/>
                <w:iCs/>
                <w:lang w:eastAsia="sv-SE"/>
              </w:rPr>
            </w:pPr>
            <w:r w:rsidRPr="00962B3F">
              <w:rPr>
                <w:b/>
                <w:bCs/>
                <w:i/>
                <w:iCs/>
                <w:lang w:eastAsia="sv-SE"/>
              </w:rPr>
              <w:t>msgA-PUSCH-Config</w:t>
            </w:r>
          </w:p>
          <w:p w14:paraId="7C772EC9" w14:textId="77777777" w:rsidR="00617ADD" w:rsidRPr="00962B3F" w:rsidRDefault="00617ADD" w:rsidP="003514E7">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17ADD" w:rsidRPr="00962B3F" w14:paraId="626561A1"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2AC5BB" w14:textId="77777777" w:rsidR="00617ADD" w:rsidRPr="00962B3F" w:rsidRDefault="00617ADD" w:rsidP="003514E7">
            <w:pPr>
              <w:pStyle w:val="TAL"/>
              <w:rPr>
                <w:b/>
                <w:bCs/>
                <w:i/>
                <w:iCs/>
                <w:lang w:eastAsia="sv-SE"/>
              </w:rPr>
            </w:pPr>
            <w:r w:rsidRPr="00962B3F">
              <w:rPr>
                <w:b/>
                <w:bCs/>
                <w:i/>
                <w:iCs/>
                <w:lang w:eastAsia="sv-SE"/>
              </w:rPr>
              <w:t>rach-ConfigCommonTwoStepRA</w:t>
            </w:r>
          </w:p>
          <w:p w14:paraId="4BF0727F" w14:textId="77777777" w:rsidR="00617ADD" w:rsidRPr="00962B3F" w:rsidRDefault="00617ADD" w:rsidP="003514E7">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65F421D" w14:textId="77777777" w:rsidR="00617ADD" w:rsidRPr="00962B3F" w:rsidRDefault="00617ADD" w:rsidP="00617AD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E6C0D8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F785090"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B79214"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63F67FC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4F4B5C" w14:textId="77777777" w:rsidR="00617ADD" w:rsidRPr="00962B3F" w:rsidRDefault="00617ADD" w:rsidP="003514E7">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70ACA10"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02910FCD" w14:textId="77777777" w:rsidR="00617ADD" w:rsidRPr="00962B3F" w:rsidRDefault="00617ADD" w:rsidP="00617ADD"/>
    <w:p w14:paraId="1217CD6B" w14:textId="77777777" w:rsidR="00617ADD" w:rsidRPr="00962B3F" w:rsidRDefault="00617ADD" w:rsidP="00617ADD">
      <w:pPr>
        <w:pStyle w:val="Heading4"/>
        <w:ind w:left="864" w:hanging="864"/>
      </w:pPr>
      <w:bookmarkStart w:id="1676" w:name="_Toc60777277"/>
      <w:bookmarkStart w:id="1677" w:name="_Toc100930179"/>
      <w:r w:rsidRPr="00962B3F">
        <w:t>–</w:t>
      </w:r>
      <w:r w:rsidRPr="00962B3F">
        <w:tab/>
      </w:r>
      <w:r w:rsidRPr="00962B3F">
        <w:rPr>
          <w:i/>
          <w:noProof/>
        </w:rPr>
        <w:t>MsgA-PUSCH-Config</w:t>
      </w:r>
      <w:bookmarkEnd w:id="1676"/>
      <w:bookmarkEnd w:id="1677"/>
    </w:p>
    <w:p w14:paraId="36304037" w14:textId="77777777" w:rsidR="00617ADD" w:rsidRPr="00962B3F" w:rsidRDefault="00617ADD" w:rsidP="00617ADD">
      <w:r w:rsidRPr="00962B3F">
        <w:t xml:space="preserve">The IE </w:t>
      </w:r>
      <w:r w:rsidRPr="00962B3F">
        <w:rPr>
          <w:i/>
          <w:noProof/>
        </w:rPr>
        <w:t>MsgA-PUSCH-Config</w:t>
      </w:r>
      <w:r w:rsidRPr="00962B3F">
        <w:t xml:space="preserve"> is used to specify the PUSCH allocation for MsgA in 2-step random access type procedure.</w:t>
      </w:r>
    </w:p>
    <w:p w14:paraId="741C4D40" w14:textId="77777777" w:rsidR="00617ADD" w:rsidRPr="00962B3F" w:rsidRDefault="00617ADD" w:rsidP="00617ADD">
      <w:pPr>
        <w:pStyle w:val="TH"/>
      </w:pPr>
      <w:r w:rsidRPr="00962B3F">
        <w:rPr>
          <w:bCs/>
          <w:i/>
          <w:iCs/>
        </w:rPr>
        <w:t>MsgA-PUSCH-Config</w:t>
      </w:r>
      <w:r w:rsidRPr="00962B3F">
        <w:t xml:space="preserve"> information element</w:t>
      </w:r>
    </w:p>
    <w:p w14:paraId="7CCC9731" w14:textId="77777777" w:rsidR="00617ADD" w:rsidRPr="00962B3F" w:rsidRDefault="00617ADD" w:rsidP="00617ADD">
      <w:pPr>
        <w:pStyle w:val="PL"/>
        <w:rPr>
          <w:color w:val="808080"/>
        </w:rPr>
      </w:pPr>
      <w:r w:rsidRPr="00962B3F">
        <w:rPr>
          <w:color w:val="808080"/>
        </w:rPr>
        <w:t>-- ASN1START</w:t>
      </w:r>
    </w:p>
    <w:p w14:paraId="4FD1383F" w14:textId="77777777" w:rsidR="00617ADD" w:rsidRPr="00962B3F" w:rsidRDefault="00617ADD" w:rsidP="00617ADD">
      <w:pPr>
        <w:pStyle w:val="PL"/>
        <w:rPr>
          <w:color w:val="808080"/>
        </w:rPr>
      </w:pPr>
      <w:r w:rsidRPr="00962B3F">
        <w:rPr>
          <w:color w:val="808080"/>
        </w:rPr>
        <w:t>-- TAG-MSGA-PUSCH-CONFIG-START</w:t>
      </w:r>
    </w:p>
    <w:p w14:paraId="2867B60F" w14:textId="77777777" w:rsidR="00617ADD" w:rsidRPr="00962B3F" w:rsidRDefault="00617ADD" w:rsidP="00617ADD">
      <w:pPr>
        <w:pStyle w:val="PL"/>
      </w:pPr>
    </w:p>
    <w:p w14:paraId="2DC029E1" w14:textId="77777777" w:rsidR="00617ADD" w:rsidRPr="00962B3F" w:rsidRDefault="00617ADD" w:rsidP="00617ADD">
      <w:pPr>
        <w:pStyle w:val="PL"/>
      </w:pPr>
      <w:r w:rsidRPr="00962B3F">
        <w:t xml:space="preserve">MsgA-PUSCH-Config-r16 ::=                      </w:t>
      </w:r>
      <w:r w:rsidRPr="00962B3F">
        <w:rPr>
          <w:color w:val="993366"/>
        </w:rPr>
        <w:t>SEQUENCE</w:t>
      </w:r>
      <w:r w:rsidRPr="00962B3F">
        <w:t xml:space="preserve"> {</w:t>
      </w:r>
    </w:p>
    <w:p w14:paraId="40135AB4" w14:textId="77777777" w:rsidR="00617ADD" w:rsidRPr="00962B3F" w:rsidRDefault="00617ADD" w:rsidP="00617ADD">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418B8D8C" w14:textId="77777777" w:rsidR="00617ADD" w:rsidRPr="00962B3F" w:rsidRDefault="00617ADD" w:rsidP="00617ADD">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21C20BC1" w14:textId="77777777" w:rsidR="00617ADD" w:rsidRPr="00962B3F" w:rsidRDefault="00617ADD" w:rsidP="00617ADD">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2C49A110" w14:textId="77777777" w:rsidR="00617ADD" w:rsidRPr="00962B3F" w:rsidRDefault="00617ADD" w:rsidP="00617ADD">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1FB4B443" w14:textId="77777777" w:rsidR="00617ADD" w:rsidRPr="00962B3F" w:rsidRDefault="00617ADD" w:rsidP="00617ADD">
      <w:pPr>
        <w:pStyle w:val="PL"/>
        <w:rPr>
          <w:color w:val="808080"/>
        </w:rPr>
      </w:pPr>
      <w:r w:rsidRPr="00962B3F">
        <w:lastRenderedPageBreak/>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727432D2" w14:textId="77777777" w:rsidR="00617ADD" w:rsidRPr="00962B3F" w:rsidRDefault="00617ADD" w:rsidP="00617ADD">
      <w:pPr>
        <w:pStyle w:val="PL"/>
      </w:pPr>
      <w:r w:rsidRPr="00962B3F">
        <w:t>}</w:t>
      </w:r>
    </w:p>
    <w:p w14:paraId="6ECEA33D" w14:textId="77777777" w:rsidR="00617ADD" w:rsidRPr="00962B3F" w:rsidRDefault="00617ADD" w:rsidP="00617ADD">
      <w:pPr>
        <w:pStyle w:val="PL"/>
      </w:pPr>
    </w:p>
    <w:p w14:paraId="08594C3B" w14:textId="77777777" w:rsidR="00617ADD" w:rsidRPr="00962B3F" w:rsidRDefault="00617ADD" w:rsidP="00617ADD">
      <w:pPr>
        <w:pStyle w:val="PL"/>
      </w:pPr>
      <w:r w:rsidRPr="00962B3F">
        <w:t xml:space="preserve">MsgA-PUSCH-Resource-r16 ::=                    </w:t>
      </w:r>
      <w:r w:rsidRPr="00962B3F">
        <w:rPr>
          <w:color w:val="993366"/>
        </w:rPr>
        <w:t>SEQUENCE</w:t>
      </w:r>
      <w:r w:rsidRPr="00962B3F">
        <w:t xml:space="preserve"> {</w:t>
      </w:r>
    </w:p>
    <w:p w14:paraId="64CE2AA7" w14:textId="77777777" w:rsidR="00617ADD" w:rsidRPr="00962B3F" w:rsidRDefault="00617ADD" w:rsidP="00617ADD">
      <w:pPr>
        <w:pStyle w:val="PL"/>
      </w:pPr>
      <w:r w:rsidRPr="00962B3F">
        <w:t xml:space="preserve">    msgA-MCS-r16                                   </w:t>
      </w:r>
      <w:r w:rsidRPr="00962B3F">
        <w:rPr>
          <w:color w:val="993366"/>
        </w:rPr>
        <w:t>INTEGER</w:t>
      </w:r>
      <w:r w:rsidRPr="00962B3F">
        <w:t xml:space="preserve"> (0..15),</w:t>
      </w:r>
    </w:p>
    <w:p w14:paraId="544743D9" w14:textId="77777777" w:rsidR="00617ADD" w:rsidRPr="00962B3F" w:rsidRDefault="00617ADD" w:rsidP="00617ADD">
      <w:pPr>
        <w:pStyle w:val="PL"/>
      </w:pPr>
      <w:r w:rsidRPr="00962B3F">
        <w:t xml:space="preserve">    nrofSlotsMsgA-PUSCH-r16                        </w:t>
      </w:r>
      <w:r w:rsidRPr="00962B3F">
        <w:rPr>
          <w:color w:val="993366"/>
        </w:rPr>
        <w:t>INTEGER</w:t>
      </w:r>
      <w:r w:rsidRPr="00962B3F">
        <w:t xml:space="preserve"> (1..4),</w:t>
      </w:r>
    </w:p>
    <w:p w14:paraId="4D02CD59" w14:textId="77777777" w:rsidR="00617ADD" w:rsidRPr="00962B3F" w:rsidRDefault="00617ADD" w:rsidP="00617ADD">
      <w:pPr>
        <w:pStyle w:val="PL"/>
      </w:pPr>
      <w:r w:rsidRPr="00962B3F">
        <w:t xml:space="preserve">    nrofMsgA-PO-PerSlot-r16                        </w:t>
      </w:r>
      <w:r w:rsidRPr="00962B3F">
        <w:rPr>
          <w:color w:val="993366"/>
        </w:rPr>
        <w:t>ENUMERATED</w:t>
      </w:r>
      <w:r w:rsidRPr="00962B3F">
        <w:t xml:space="preserve"> {one, two, three, six},</w:t>
      </w:r>
    </w:p>
    <w:p w14:paraId="7F8CB049" w14:textId="77777777" w:rsidR="00617ADD" w:rsidRPr="00962B3F" w:rsidRDefault="00617ADD" w:rsidP="00617ADD">
      <w:pPr>
        <w:pStyle w:val="PL"/>
      </w:pPr>
      <w:r w:rsidRPr="00962B3F">
        <w:t xml:space="preserve">    msgA-PUSCH-TimeDomainOffset-r16                </w:t>
      </w:r>
      <w:r w:rsidRPr="00962B3F">
        <w:rPr>
          <w:color w:val="993366"/>
        </w:rPr>
        <w:t>INTEGER</w:t>
      </w:r>
      <w:r w:rsidRPr="00962B3F">
        <w:t xml:space="preserve"> (1..32),</w:t>
      </w:r>
    </w:p>
    <w:p w14:paraId="5353E25F" w14:textId="77777777" w:rsidR="00617ADD" w:rsidRPr="00962B3F" w:rsidRDefault="00617ADD" w:rsidP="00617ADD">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5420281C" w14:textId="77777777" w:rsidR="00617ADD" w:rsidRPr="00962B3F" w:rsidRDefault="00617ADD" w:rsidP="00617ADD">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70AF8C97" w14:textId="77777777" w:rsidR="00617ADD" w:rsidRPr="00962B3F" w:rsidRDefault="00617ADD" w:rsidP="00617ADD">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19B17591" w14:textId="77777777" w:rsidR="00617ADD" w:rsidRPr="00962B3F" w:rsidRDefault="00617ADD" w:rsidP="00617ADD">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7F80721" w14:textId="77777777" w:rsidR="00617ADD" w:rsidRPr="00962B3F" w:rsidRDefault="00617ADD" w:rsidP="00617ADD">
      <w:pPr>
        <w:pStyle w:val="PL"/>
      </w:pPr>
      <w:r w:rsidRPr="00962B3F">
        <w:t xml:space="preserve">    guardBandMsgA-PUSCH-r16                        </w:t>
      </w:r>
      <w:r w:rsidRPr="00962B3F">
        <w:rPr>
          <w:color w:val="993366"/>
        </w:rPr>
        <w:t>INTEGER</w:t>
      </w:r>
      <w:r w:rsidRPr="00962B3F">
        <w:t xml:space="preserve"> (0..1),</w:t>
      </w:r>
    </w:p>
    <w:p w14:paraId="11365375" w14:textId="77777777" w:rsidR="00617ADD" w:rsidRPr="00962B3F" w:rsidRDefault="00617ADD" w:rsidP="00617ADD">
      <w:pPr>
        <w:pStyle w:val="PL"/>
      </w:pPr>
      <w:r w:rsidRPr="00962B3F">
        <w:t xml:space="preserve">    frequencyStartMsgA-PUSCH-r16                   </w:t>
      </w:r>
      <w:r w:rsidRPr="00962B3F">
        <w:rPr>
          <w:color w:val="993366"/>
        </w:rPr>
        <w:t>INTEGER</w:t>
      </w:r>
      <w:r w:rsidRPr="00962B3F">
        <w:t xml:space="preserve"> (0..maxNrofPhysicalResourceBlocks-1),</w:t>
      </w:r>
    </w:p>
    <w:p w14:paraId="6C2C7A81" w14:textId="77777777" w:rsidR="00617ADD" w:rsidRPr="00962B3F" w:rsidRDefault="00617ADD" w:rsidP="00617ADD">
      <w:pPr>
        <w:pStyle w:val="PL"/>
      </w:pPr>
      <w:r w:rsidRPr="00962B3F">
        <w:t xml:space="preserve">    nrofPRBs-PerMsgA-PO-r16                        </w:t>
      </w:r>
      <w:r w:rsidRPr="00962B3F">
        <w:rPr>
          <w:color w:val="993366"/>
        </w:rPr>
        <w:t>INTEGER</w:t>
      </w:r>
      <w:r w:rsidRPr="00962B3F">
        <w:t xml:space="preserve"> (1..32),</w:t>
      </w:r>
    </w:p>
    <w:p w14:paraId="0164A040" w14:textId="77777777" w:rsidR="00617ADD" w:rsidRPr="00962B3F" w:rsidRDefault="00617ADD" w:rsidP="00617ADD">
      <w:pPr>
        <w:pStyle w:val="PL"/>
      </w:pPr>
      <w:r w:rsidRPr="00962B3F">
        <w:t xml:space="preserve">    nrofMsgA-PO-FDM-r16                            </w:t>
      </w:r>
      <w:r w:rsidRPr="00962B3F">
        <w:rPr>
          <w:color w:val="993366"/>
        </w:rPr>
        <w:t>ENUMERATED</w:t>
      </w:r>
      <w:r w:rsidRPr="00962B3F">
        <w:t xml:space="preserve"> {one, two, four, eight},</w:t>
      </w:r>
    </w:p>
    <w:p w14:paraId="0C64749F" w14:textId="77777777" w:rsidR="00617ADD" w:rsidRPr="00962B3F" w:rsidRDefault="00617ADD" w:rsidP="00617ADD">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DAA22D" w14:textId="77777777" w:rsidR="00617ADD" w:rsidRPr="00962B3F" w:rsidRDefault="00617ADD" w:rsidP="00617ADD">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Cond FreqHopConfigured</w:t>
      </w:r>
    </w:p>
    <w:p w14:paraId="528C4FFB" w14:textId="77777777" w:rsidR="00617ADD" w:rsidRPr="00962B3F" w:rsidRDefault="00617ADD" w:rsidP="00617ADD">
      <w:pPr>
        <w:pStyle w:val="PL"/>
      </w:pPr>
      <w:r w:rsidRPr="00962B3F">
        <w:t xml:space="preserve">    msgA-DMRS-Config-r16                           MsgA-DMRS-Config-r16,</w:t>
      </w:r>
    </w:p>
    <w:p w14:paraId="6BE53825" w14:textId="77777777" w:rsidR="00617ADD" w:rsidRPr="00962B3F" w:rsidRDefault="00617ADD" w:rsidP="00617ADD">
      <w:pPr>
        <w:pStyle w:val="PL"/>
      </w:pPr>
      <w:r w:rsidRPr="00962B3F">
        <w:t xml:space="preserve">    nrofDMRS-Sequences-r16                         </w:t>
      </w:r>
      <w:r w:rsidRPr="00962B3F">
        <w:rPr>
          <w:color w:val="993366"/>
        </w:rPr>
        <w:t>INTEGER</w:t>
      </w:r>
      <w:r w:rsidRPr="00962B3F">
        <w:t xml:space="preserve"> (1..2),</w:t>
      </w:r>
    </w:p>
    <w:p w14:paraId="53A7D16F" w14:textId="77777777" w:rsidR="00617ADD" w:rsidRPr="00962B3F" w:rsidRDefault="00617ADD" w:rsidP="00617ADD">
      <w:pPr>
        <w:pStyle w:val="PL"/>
      </w:pPr>
      <w:r w:rsidRPr="00962B3F">
        <w:t xml:space="preserve">    msgA-Alpha-r16                                 </w:t>
      </w:r>
      <w:r w:rsidRPr="00962B3F">
        <w:rPr>
          <w:color w:val="993366"/>
        </w:rPr>
        <w:t>ENUMERATED</w:t>
      </w:r>
      <w:r w:rsidRPr="00962B3F">
        <w:t xml:space="preserve"> {alpha0, alpha04, alpha05, alpha06,</w:t>
      </w:r>
    </w:p>
    <w:p w14:paraId="681A820A" w14:textId="77777777" w:rsidR="00617ADD" w:rsidRPr="00962B3F" w:rsidRDefault="00617ADD" w:rsidP="00617ADD">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5BFB96FE" w14:textId="77777777" w:rsidR="00617ADD" w:rsidRPr="00962B3F" w:rsidRDefault="00617ADD" w:rsidP="00617ADD">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5DDC748D" w14:textId="77777777" w:rsidR="00617ADD" w:rsidRPr="00962B3F" w:rsidRDefault="00617ADD" w:rsidP="00617ADD">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6D701CBD" w14:textId="77777777" w:rsidR="00617ADD" w:rsidRPr="00962B3F" w:rsidRDefault="00617ADD" w:rsidP="00617ADD">
      <w:pPr>
        <w:pStyle w:val="PL"/>
      </w:pPr>
      <w:r w:rsidRPr="00962B3F">
        <w:t xml:space="preserve">    ...</w:t>
      </w:r>
    </w:p>
    <w:p w14:paraId="010B5E7F" w14:textId="77777777" w:rsidR="00617ADD" w:rsidRPr="00962B3F" w:rsidRDefault="00617ADD" w:rsidP="00617ADD">
      <w:pPr>
        <w:pStyle w:val="PL"/>
      </w:pPr>
      <w:r w:rsidRPr="00962B3F">
        <w:t>}</w:t>
      </w:r>
    </w:p>
    <w:p w14:paraId="2C34EDE7" w14:textId="77777777" w:rsidR="00617ADD" w:rsidRPr="00962B3F" w:rsidRDefault="00617ADD" w:rsidP="00617ADD">
      <w:pPr>
        <w:pStyle w:val="PL"/>
      </w:pPr>
    </w:p>
    <w:p w14:paraId="05978081" w14:textId="77777777" w:rsidR="00617ADD" w:rsidRPr="00962B3F" w:rsidRDefault="00617ADD" w:rsidP="00617ADD">
      <w:pPr>
        <w:pStyle w:val="PL"/>
      </w:pPr>
      <w:r w:rsidRPr="00962B3F">
        <w:t xml:space="preserve">MsgA-DMRS-Config-r16 ::=                       </w:t>
      </w:r>
      <w:r w:rsidRPr="00962B3F">
        <w:rPr>
          <w:color w:val="993366"/>
        </w:rPr>
        <w:t>SEQUENCE</w:t>
      </w:r>
      <w:r w:rsidRPr="00962B3F">
        <w:t xml:space="preserve"> {</w:t>
      </w:r>
    </w:p>
    <w:p w14:paraId="20297BB7" w14:textId="77777777" w:rsidR="00617ADD" w:rsidRPr="00962B3F" w:rsidRDefault="00617ADD" w:rsidP="00617ADD">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27BE911" w14:textId="77777777" w:rsidR="00617ADD" w:rsidRPr="00962B3F" w:rsidRDefault="00617ADD" w:rsidP="00617ADD">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16A9219C" w14:textId="77777777" w:rsidR="00617ADD" w:rsidRPr="00962B3F" w:rsidRDefault="00617ADD" w:rsidP="00617ADD">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17B133E" w14:textId="77777777" w:rsidR="00617ADD" w:rsidRPr="00962B3F" w:rsidRDefault="00617ADD" w:rsidP="00617ADD">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199E2CDC" w14:textId="77777777" w:rsidR="00617ADD" w:rsidRPr="00962B3F" w:rsidRDefault="00617ADD" w:rsidP="00617ADD">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642BA6CC" w14:textId="77777777" w:rsidR="00617ADD" w:rsidRPr="00962B3F" w:rsidRDefault="00617ADD" w:rsidP="00617ADD">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79AAC6C2" w14:textId="77777777" w:rsidR="00617ADD" w:rsidRPr="00962B3F" w:rsidRDefault="00617ADD" w:rsidP="00617ADD">
      <w:pPr>
        <w:pStyle w:val="PL"/>
      </w:pPr>
      <w:r w:rsidRPr="00962B3F">
        <w:t>}</w:t>
      </w:r>
    </w:p>
    <w:p w14:paraId="2797FAD6" w14:textId="77777777" w:rsidR="00617ADD" w:rsidRPr="00962B3F" w:rsidRDefault="00617ADD" w:rsidP="00617ADD">
      <w:pPr>
        <w:pStyle w:val="PL"/>
      </w:pPr>
    </w:p>
    <w:p w14:paraId="0C7EAF0C" w14:textId="77777777" w:rsidR="00617ADD" w:rsidRPr="00962B3F" w:rsidRDefault="00617ADD" w:rsidP="00617ADD">
      <w:pPr>
        <w:pStyle w:val="PL"/>
        <w:rPr>
          <w:color w:val="808080"/>
        </w:rPr>
      </w:pPr>
      <w:r w:rsidRPr="00962B3F">
        <w:rPr>
          <w:color w:val="808080"/>
        </w:rPr>
        <w:t>-- TAG-MSGA-PUSCH-CONFIG-STOP</w:t>
      </w:r>
    </w:p>
    <w:p w14:paraId="730E27E3" w14:textId="77777777" w:rsidR="00617ADD" w:rsidRPr="00962B3F" w:rsidRDefault="00617ADD" w:rsidP="00617ADD">
      <w:pPr>
        <w:pStyle w:val="PL"/>
        <w:rPr>
          <w:color w:val="808080"/>
        </w:rPr>
      </w:pPr>
      <w:r w:rsidRPr="00962B3F">
        <w:rPr>
          <w:color w:val="808080"/>
        </w:rPr>
        <w:t>-- ASN1STOP</w:t>
      </w:r>
    </w:p>
    <w:p w14:paraId="011D291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53B2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BD903F" w14:textId="77777777" w:rsidR="00617ADD" w:rsidRPr="00962B3F" w:rsidRDefault="00617ADD" w:rsidP="003514E7">
            <w:pPr>
              <w:pStyle w:val="TAH"/>
              <w:rPr>
                <w:szCs w:val="22"/>
                <w:lang w:eastAsia="sv-SE"/>
              </w:rPr>
            </w:pPr>
            <w:r w:rsidRPr="00962B3F">
              <w:rPr>
                <w:i/>
                <w:szCs w:val="22"/>
                <w:lang w:eastAsia="sv-SE"/>
              </w:rPr>
              <w:lastRenderedPageBreak/>
              <w:t xml:space="preserve">MsgA-PUSCH-Config </w:t>
            </w:r>
            <w:r w:rsidRPr="00962B3F">
              <w:rPr>
                <w:szCs w:val="22"/>
                <w:lang w:eastAsia="sv-SE"/>
              </w:rPr>
              <w:t>field descriptions</w:t>
            </w:r>
            <w:r w:rsidRPr="00962B3F">
              <w:rPr>
                <w:i/>
                <w:szCs w:val="22"/>
                <w:lang w:eastAsia="sv-SE"/>
              </w:rPr>
              <w:t xml:space="preserve"> </w:t>
            </w:r>
          </w:p>
        </w:tc>
      </w:tr>
      <w:tr w:rsidR="00617ADD" w:rsidRPr="00962B3F" w14:paraId="312BCB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F8A574" w14:textId="77777777" w:rsidR="00617ADD" w:rsidRPr="00962B3F" w:rsidRDefault="00617ADD" w:rsidP="003514E7">
            <w:pPr>
              <w:pStyle w:val="TAL"/>
              <w:rPr>
                <w:b/>
                <w:i/>
                <w:szCs w:val="22"/>
                <w:lang w:eastAsia="sv-SE"/>
              </w:rPr>
            </w:pPr>
            <w:r w:rsidRPr="00962B3F">
              <w:rPr>
                <w:b/>
                <w:i/>
                <w:szCs w:val="22"/>
                <w:lang w:eastAsia="sv-SE"/>
              </w:rPr>
              <w:t>msgA-DataScramblingIndex</w:t>
            </w:r>
          </w:p>
          <w:p w14:paraId="57F01A3F" w14:textId="77777777" w:rsidR="00617ADD" w:rsidRPr="00962B3F" w:rsidRDefault="00617ADD" w:rsidP="003514E7">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617ADD" w:rsidRPr="00962B3F" w14:paraId="394FB2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1EC447" w14:textId="77777777" w:rsidR="00617ADD" w:rsidRPr="00962B3F" w:rsidRDefault="00617ADD" w:rsidP="003514E7">
            <w:pPr>
              <w:pStyle w:val="TAL"/>
              <w:rPr>
                <w:b/>
                <w:i/>
                <w:szCs w:val="22"/>
                <w:lang w:eastAsia="sv-SE"/>
              </w:rPr>
            </w:pPr>
            <w:r w:rsidRPr="00962B3F">
              <w:rPr>
                <w:b/>
                <w:i/>
                <w:szCs w:val="22"/>
                <w:lang w:eastAsia="sv-SE"/>
              </w:rPr>
              <w:t>msgA-DeltaPreamble</w:t>
            </w:r>
          </w:p>
          <w:p w14:paraId="4F5CE1CF" w14:textId="77777777" w:rsidR="00617ADD" w:rsidRPr="00962B3F" w:rsidRDefault="00617ADD" w:rsidP="003514E7">
            <w:pPr>
              <w:pStyle w:val="TAL"/>
              <w:rPr>
                <w:szCs w:val="22"/>
                <w:lang w:eastAsia="sv-SE"/>
              </w:rPr>
            </w:pPr>
            <w:r w:rsidRPr="00962B3F">
              <w:rPr>
                <w:szCs w:val="22"/>
                <w:lang w:eastAsia="sv-SE"/>
              </w:rPr>
              <w:t>Power offset of msgA PUSCH relative to the preamble received target power. Actual value = field value * 2 [dB] (see TS 38.213 [13], clause 7.1).</w:t>
            </w:r>
          </w:p>
        </w:tc>
      </w:tr>
      <w:tr w:rsidR="00617ADD" w:rsidRPr="00962B3F" w:rsidDel="00EA1F7F" w14:paraId="184F14A1" w14:textId="77777777" w:rsidTr="003514E7">
        <w:tc>
          <w:tcPr>
            <w:tcW w:w="14173" w:type="dxa"/>
            <w:tcBorders>
              <w:top w:val="single" w:sz="4" w:space="0" w:color="auto"/>
              <w:left w:val="single" w:sz="4" w:space="0" w:color="auto"/>
              <w:bottom w:val="single" w:sz="4" w:space="0" w:color="auto"/>
              <w:right w:val="single" w:sz="4" w:space="0" w:color="auto"/>
            </w:tcBorders>
          </w:tcPr>
          <w:p w14:paraId="41805682" w14:textId="77777777" w:rsidR="00617ADD" w:rsidRPr="00962B3F" w:rsidRDefault="00617ADD" w:rsidP="003514E7">
            <w:pPr>
              <w:pStyle w:val="TAL"/>
              <w:rPr>
                <w:b/>
                <w:i/>
                <w:szCs w:val="22"/>
                <w:lang w:eastAsia="sv-SE"/>
              </w:rPr>
            </w:pPr>
            <w:r w:rsidRPr="00962B3F">
              <w:rPr>
                <w:b/>
                <w:i/>
                <w:szCs w:val="22"/>
                <w:lang w:eastAsia="sv-SE"/>
              </w:rPr>
              <w:t>msgA-PUSCH-ResourceGroupA</w:t>
            </w:r>
          </w:p>
          <w:p w14:paraId="738389EC" w14:textId="77777777" w:rsidR="00617ADD" w:rsidRPr="00962B3F" w:rsidDel="00EA1F7F" w:rsidRDefault="00617ADD" w:rsidP="003514E7">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617ADD" w:rsidRPr="00962B3F" w:rsidDel="00EA1F7F" w14:paraId="38E4938F" w14:textId="77777777" w:rsidTr="003514E7">
        <w:tc>
          <w:tcPr>
            <w:tcW w:w="14173" w:type="dxa"/>
            <w:tcBorders>
              <w:top w:val="single" w:sz="4" w:space="0" w:color="auto"/>
              <w:left w:val="single" w:sz="4" w:space="0" w:color="auto"/>
              <w:bottom w:val="single" w:sz="4" w:space="0" w:color="auto"/>
              <w:right w:val="single" w:sz="4" w:space="0" w:color="auto"/>
            </w:tcBorders>
          </w:tcPr>
          <w:p w14:paraId="2CD71B90" w14:textId="77777777" w:rsidR="00617ADD" w:rsidRPr="00962B3F" w:rsidRDefault="00617ADD" w:rsidP="003514E7">
            <w:pPr>
              <w:pStyle w:val="TAL"/>
              <w:rPr>
                <w:b/>
                <w:i/>
                <w:szCs w:val="22"/>
                <w:lang w:eastAsia="sv-SE"/>
              </w:rPr>
            </w:pPr>
            <w:r w:rsidRPr="00962B3F">
              <w:rPr>
                <w:b/>
                <w:i/>
                <w:szCs w:val="22"/>
                <w:lang w:eastAsia="sv-SE"/>
              </w:rPr>
              <w:t>msgA-PUSCH-ResourceGroupB</w:t>
            </w:r>
          </w:p>
          <w:p w14:paraId="53492A32" w14:textId="77777777" w:rsidR="00617ADD" w:rsidRPr="00962B3F" w:rsidDel="00EA1F7F" w:rsidRDefault="00617ADD" w:rsidP="003514E7">
            <w:pPr>
              <w:pStyle w:val="TAL"/>
              <w:rPr>
                <w:b/>
                <w:i/>
                <w:szCs w:val="22"/>
                <w:lang w:eastAsia="sv-SE"/>
              </w:rPr>
            </w:pPr>
            <w:r w:rsidRPr="00962B3F">
              <w:rPr>
                <w:szCs w:val="22"/>
                <w:lang w:eastAsia="sv-SE"/>
              </w:rPr>
              <w:t>MsgA PUSCH resources that the UE shall use when performing MsgA transmission using preambles group B.</w:t>
            </w:r>
          </w:p>
        </w:tc>
      </w:tr>
      <w:tr w:rsidR="00617ADD" w:rsidRPr="00962B3F" w14:paraId="6A2514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FDB529" w14:textId="77777777" w:rsidR="00617ADD" w:rsidRPr="00962B3F" w:rsidRDefault="00617ADD" w:rsidP="003514E7">
            <w:pPr>
              <w:pStyle w:val="TAL"/>
              <w:rPr>
                <w:b/>
                <w:i/>
                <w:szCs w:val="22"/>
                <w:lang w:eastAsia="sv-SE"/>
              </w:rPr>
            </w:pPr>
            <w:r w:rsidRPr="00962B3F">
              <w:rPr>
                <w:b/>
                <w:i/>
                <w:szCs w:val="22"/>
                <w:lang w:eastAsia="sv-SE"/>
              </w:rPr>
              <w:t>msgA-TransformPrecoder</w:t>
            </w:r>
          </w:p>
          <w:p w14:paraId="271BA210" w14:textId="77777777" w:rsidR="00617ADD" w:rsidRPr="00962B3F" w:rsidRDefault="00617ADD" w:rsidP="003514E7">
            <w:pPr>
              <w:pStyle w:val="TAL"/>
              <w:rPr>
                <w:szCs w:val="22"/>
                <w:lang w:eastAsia="sv-SE"/>
              </w:rPr>
            </w:pPr>
            <w:r w:rsidRPr="00962B3F">
              <w:rPr>
                <w:szCs w:val="22"/>
                <w:lang w:eastAsia="sv-SE"/>
              </w:rPr>
              <w:t>Enables or disables the transform precoder for MsgA transmission (see clause 6.1.3 of TS 38.214 [19]).</w:t>
            </w:r>
          </w:p>
        </w:tc>
      </w:tr>
    </w:tbl>
    <w:p w14:paraId="2B8416C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CD355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6AC9FB" w14:textId="77777777" w:rsidR="00617ADD" w:rsidRPr="00962B3F" w:rsidRDefault="00617ADD" w:rsidP="003514E7">
            <w:pPr>
              <w:pStyle w:val="TAH"/>
              <w:rPr>
                <w:szCs w:val="22"/>
                <w:lang w:eastAsia="sv-SE"/>
              </w:rPr>
            </w:pPr>
            <w:r w:rsidRPr="00962B3F">
              <w:rPr>
                <w:i/>
                <w:szCs w:val="22"/>
                <w:lang w:eastAsia="sv-SE"/>
              </w:rPr>
              <w:lastRenderedPageBreak/>
              <w:t xml:space="preserve">MsgA-PUSCH-Resource </w:t>
            </w:r>
            <w:r w:rsidRPr="00962B3F">
              <w:rPr>
                <w:szCs w:val="22"/>
                <w:lang w:eastAsia="sv-SE"/>
              </w:rPr>
              <w:t>field descriptions</w:t>
            </w:r>
            <w:r w:rsidRPr="00962B3F">
              <w:rPr>
                <w:i/>
                <w:szCs w:val="22"/>
                <w:lang w:eastAsia="sv-SE"/>
              </w:rPr>
              <w:t xml:space="preserve"> </w:t>
            </w:r>
          </w:p>
        </w:tc>
      </w:tr>
      <w:tr w:rsidR="00617ADD" w:rsidRPr="00962B3F" w14:paraId="7D282E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73071B" w14:textId="77777777" w:rsidR="00617ADD" w:rsidRPr="00962B3F" w:rsidRDefault="00617ADD" w:rsidP="003514E7">
            <w:pPr>
              <w:pStyle w:val="TAL"/>
              <w:rPr>
                <w:b/>
                <w:i/>
                <w:szCs w:val="22"/>
                <w:lang w:eastAsia="sv-SE"/>
              </w:rPr>
            </w:pPr>
            <w:r w:rsidRPr="00962B3F">
              <w:rPr>
                <w:b/>
                <w:i/>
                <w:szCs w:val="22"/>
                <w:lang w:eastAsia="sv-SE"/>
              </w:rPr>
              <w:t>guardBandMsgA-PUSCH</w:t>
            </w:r>
          </w:p>
          <w:p w14:paraId="11E44498" w14:textId="77777777" w:rsidR="00617ADD" w:rsidRPr="00962B3F" w:rsidRDefault="00617ADD" w:rsidP="003514E7">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617ADD" w:rsidRPr="00962B3F" w14:paraId="21E95F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A6C82" w14:textId="77777777" w:rsidR="00617ADD" w:rsidRPr="00962B3F" w:rsidRDefault="00617ADD" w:rsidP="003514E7">
            <w:pPr>
              <w:pStyle w:val="TAL"/>
              <w:rPr>
                <w:b/>
                <w:i/>
                <w:szCs w:val="22"/>
                <w:lang w:eastAsia="sv-SE"/>
              </w:rPr>
            </w:pPr>
            <w:r w:rsidRPr="00962B3F">
              <w:rPr>
                <w:b/>
                <w:i/>
                <w:szCs w:val="22"/>
                <w:lang w:eastAsia="sv-SE"/>
              </w:rPr>
              <w:t>guardPeriodMsgA-PUSCH</w:t>
            </w:r>
          </w:p>
          <w:p w14:paraId="38A15FEA" w14:textId="77777777" w:rsidR="00617ADD" w:rsidRPr="00962B3F" w:rsidRDefault="00617ADD" w:rsidP="003514E7">
            <w:pPr>
              <w:pStyle w:val="TAL"/>
              <w:rPr>
                <w:szCs w:val="22"/>
                <w:lang w:eastAsia="sv-SE"/>
              </w:rPr>
            </w:pPr>
            <w:r w:rsidRPr="00962B3F">
              <w:rPr>
                <w:szCs w:val="22"/>
                <w:lang w:eastAsia="sv-SE"/>
              </w:rPr>
              <w:t>Guard period between PUSCH occasions in the unit of symbols (see TS 38.213 [13], clause 8.1A).</w:t>
            </w:r>
          </w:p>
        </w:tc>
      </w:tr>
      <w:tr w:rsidR="00617ADD" w:rsidRPr="00962B3F" w14:paraId="2411B2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8A7F3" w14:textId="77777777" w:rsidR="00617ADD" w:rsidRPr="00962B3F" w:rsidRDefault="00617ADD" w:rsidP="003514E7">
            <w:pPr>
              <w:pStyle w:val="TAL"/>
              <w:rPr>
                <w:b/>
                <w:i/>
                <w:szCs w:val="22"/>
                <w:lang w:eastAsia="sv-SE"/>
              </w:rPr>
            </w:pPr>
            <w:r w:rsidRPr="00962B3F">
              <w:rPr>
                <w:b/>
                <w:i/>
                <w:szCs w:val="22"/>
                <w:lang w:eastAsia="sv-SE"/>
              </w:rPr>
              <w:t>frequencyStartMsgA-PUSCH</w:t>
            </w:r>
          </w:p>
          <w:p w14:paraId="141FD3EC" w14:textId="77777777" w:rsidR="00617ADD" w:rsidRPr="00962B3F" w:rsidRDefault="00617ADD" w:rsidP="003514E7">
            <w:pPr>
              <w:pStyle w:val="TAL"/>
              <w:rPr>
                <w:szCs w:val="22"/>
                <w:lang w:eastAsia="sv-SE"/>
              </w:rPr>
            </w:pPr>
            <w:r w:rsidRPr="00962B3F">
              <w:rPr>
                <w:szCs w:val="22"/>
                <w:lang w:eastAsia="sv-SE"/>
              </w:rPr>
              <w:t>Offset of lowest PUSCH occasion in frequency domain with respect to PRB 0 (see TS 38.213 [13], clause 8.1A).</w:t>
            </w:r>
          </w:p>
        </w:tc>
      </w:tr>
      <w:tr w:rsidR="00617ADD" w:rsidRPr="00962B3F" w14:paraId="444A35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FA4B1E" w14:textId="77777777" w:rsidR="00617ADD" w:rsidRPr="00962B3F" w:rsidRDefault="00617ADD" w:rsidP="003514E7">
            <w:pPr>
              <w:pStyle w:val="TAL"/>
              <w:rPr>
                <w:b/>
                <w:i/>
                <w:szCs w:val="22"/>
                <w:lang w:eastAsia="sv-SE"/>
              </w:rPr>
            </w:pPr>
            <w:r w:rsidRPr="00962B3F">
              <w:rPr>
                <w:b/>
                <w:i/>
                <w:szCs w:val="22"/>
                <w:lang w:eastAsia="sv-SE"/>
              </w:rPr>
              <w:t>interlaceIndexFirstPO-MsgA-PUSCH</w:t>
            </w:r>
          </w:p>
          <w:p w14:paraId="7E209D94" w14:textId="77777777" w:rsidR="00617ADD" w:rsidRPr="00962B3F" w:rsidRDefault="00617ADD" w:rsidP="003514E7">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617ADD" w:rsidRPr="00962B3F" w14:paraId="491ED9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E97CBD" w14:textId="77777777" w:rsidR="00617ADD" w:rsidRPr="00962B3F" w:rsidRDefault="00617ADD" w:rsidP="003514E7">
            <w:pPr>
              <w:pStyle w:val="TAL"/>
              <w:rPr>
                <w:b/>
                <w:i/>
                <w:szCs w:val="22"/>
                <w:lang w:eastAsia="sv-SE"/>
              </w:rPr>
            </w:pPr>
            <w:r w:rsidRPr="00962B3F">
              <w:rPr>
                <w:b/>
                <w:i/>
                <w:szCs w:val="22"/>
                <w:lang w:eastAsia="sv-SE"/>
              </w:rPr>
              <w:t>mappingTypeMsgA-PUSCH</w:t>
            </w:r>
          </w:p>
          <w:p w14:paraId="31634A1C" w14:textId="77777777" w:rsidR="00617ADD" w:rsidRPr="00962B3F" w:rsidRDefault="00617ADD" w:rsidP="003514E7">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617ADD" w:rsidRPr="00962B3F" w14:paraId="4A4F4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9B5D6C" w14:textId="77777777" w:rsidR="00617ADD" w:rsidRPr="00962B3F" w:rsidRDefault="00617ADD" w:rsidP="003514E7">
            <w:pPr>
              <w:pStyle w:val="TAL"/>
              <w:rPr>
                <w:b/>
                <w:i/>
                <w:szCs w:val="22"/>
                <w:lang w:eastAsia="sv-SE"/>
              </w:rPr>
            </w:pPr>
            <w:r w:rsidRPr="00962B3F">
              <w:rPr>
                <w:b/>
                <w:i/>
                <w:szCs w:val="22"/>
                <w:lang w:eastAsia="sv-SE"/>
              </w:rPr>
              <w:t>msgA-Alpha</w:t>
            </w:r>
          </w:p>
          <w:p w14:paraId="465BC988" w14:textId="77777777" w:rsidR="00617ADD" w:rsidRPr="00962B3F" w:rsidRDefault="00617ADD" w:rsidP="003514E7">
            <w:pPr>
              <w:pStyle w:val="TAL"/>
              <w:rPr>
                <w:szCs w:val="22"/>
                <w:lang w:eastAsia="sv-SE"/>
              </w:rPr>
            </w:pPr>
            <w:r w:rsidRPr="00962B3F">
              <w:rPr>
                <w:szCs w:val="22"/>
                <w:lang w:eastAsia="sv-SE"/>
              </w:rPr>
              <w:t xml:space="preserve">Dedicated alpha value for MsgA PUSCH. If the field 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617ADD" w:rsidRPr="00962B3F" w14:paraId="23108D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65D41" w14:textId="77777777" w:rsidR="00617ADD" w:rsidRPr="00962B3F" w:rsidRDefault="00617ADD" w:rsidP="003514E7">
            <w:pPr>
              <w:pStyle w:val="TAL"/>
              <w:rPr>
                <w:b/>
                <w:i/>
                <w:szCs w:val="22"/>
                <w:lang w:eastAsia="sv-SE"/>
              </w:rPr>
            </w:pPr>
            <w:r w:rsidRPr="00962B3F">
              <w:rPr>
                <w:b/>
                <w:i/>
                <w:szCs w:val="22"/>
                <w:lang w:eastAsia="sv-SE"/>
              </w:rPr>
              <w:t>msgA-DMRS-Config</w:t>
            </w:r>
          </w:p>
          <w:p w14:paraId="03C476DC" w14:textId="77777777" w:rsidR="00617ADD" w:rsidRPr="00962B3F" w:rsidRDefault="00617ADD" w:rsidP="003514E7">
            <w:pPr>
              <w:pStyle w:val="TAL"/>
              <w:rPr>
                <w:szCs w:val="22"/>
                <w:lang w:eastAsia="sv-SE"/>
              </w:rPr>
            </w:pPr>
            <w:r w:rsidRPr="00962B3F">
              <w:rPr>
                <w:szCs w:val="22"/>
                <w:lang w:eastAsia="sv-SE"/>
              </w:rPr>
              <w:t>DMRS configuration for msgA PUSCH (see TS 38.213 [13], clause 8.1A and TS 38.214 [19] clause 6.2.2).</w:t>
            </w:r>
          </w:p>
        </w:tc>
      </w:tr>
      <w:tr w:rsidR="00617ADD" w:rsidRPr="00962B3F" w14:paraId="1CD144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039942" w14:textId="77777777" w:rsidR="00617ADD" w:rsidRPr="00962B3F" w:rsidRDefault="00617ADD" w:rsidP="003514E7">
            <w:pPr>
              <w:pStyle w:val="TAL"/>
              <w:rPr>
                <w:b/>
                <w:i/>
                <w:szCs w:val="22"/>
                <w:lang w:eastAsia="sv-SE"/>
              </w:rPr>
            </w:pPr>
            <w:r w:rsidRPr="00962B3F">
              <w:rPr>
                <w:b/>
                <w:i/>
                <w:szCs w:val="22"/>
                <w:lang w:eastAsia="sv-SE"/>
              </w:rPr>
              <w:t>msgA-HoppingBits</w:t>
            </w:r>
          </w:p>
          <w:p w14:paraId="1E1B6A7F" w14:textId="77777777" w:rsidR="00617ADD" w:rsidRPr="00962B3F" w:rsidRDefault="00617ADD" w:rsidP="003514E7">
            <w:pPr>
              <w:pStyle w:val="TAL"/>
              <w:rPr>
                <w:szCs w:val="22"/>
                <w:lang w:eastAsia="sv-SE"/>
              </w:rPr>
            </w:pPr>
            <w:r w:rsidRPr="00962B3F">
              <w:rPr>
                <w:szCs w:val="22"/>
                <w:lang w:eastAsia="sv-SE"/>
              </w:rPr>
              <w:t>Value of hopping bits to indicate which frequency offset to be used for second hop. See Table 8.3-1 in TS 38.213 [13].</w:t>
            </w:r>
          </w:p>
        </w:tc>
      </w:tr>
      <w:tr w:rsidR="00617ADD" w:rsidRPr="00962B3F" w14:paraId="3C1EDA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46956C" w14:textId="77777777" w:rsidR="00617ADD" w:rsidRPr="00962B3F" w:rsidRDefault="00617ADD" w:rsidP="003514E7">
            <w:pPr>
              <w:pStyle w:val="TAL"/>
              <w:rPr>
                <w:b/>
                <w:i/>
                <w:szCs w:val="22"/>
                <w:lang w:eastAsia="sv-SE"/>
              </w:rPr>
            </w:pPr>
            <w:r w:rsidRPr="00962B3F">
              <w:rPr>
                <w:b/>
                <w:i/>
                <w:szCs w:val="22"/>
                <w:lang w:eastAsia="sv-SE"/>
              </w:rPr>
              <w:t>msgA-IntraSlotFrequencyHopping</w:t>
            </w:r>
          </w:p>
          <w:p w14:paraId="65DF21C1" w14:textId="77777777" w:rsidR="00617ADD" w:rsidRPr="00962B3F" w:rsidRDefault="00617ADD" w:rsidP="003514E7">
            <w:pPr>
              <w:pStyle w:val="TAL"/>
              <w:rPr>
                <w:szCs w:val="22"/>
                <w:lang w:eastAsia="sv-SE"/>
              </w:rPr>
            </w:pPr>
            <w:r w:rsidRPr="00962B3F">
              <w:rPr>
                <w:szCs w:val="22"/>
                <w:lang w:eastAsia="sv-SE"/>
              </w:rPr>
              <w:t>Intra-slot frequency hopping per PUSCH occasion (see TS 38.213 [13], clause 8.1A).</w:t>
            </w:r>
          </w:p>
        </w:tc>
      </w:tr>
      <w:tr w:rsidR="00617ADD" w:rsidRPr="00962B3F" w14:paraId="4995EB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C1B2EF" w14:textId="77777777" w:rsidR="00617ADD" w:rsidRPr="00962B3F" w:rsidRDefault="00617ADD" w:rsidP="003514E7">
            <w:pPr>
              <w:pStyle w:val="TAL"/>
              <w:rPr>
                <w:b/>
                <w:i/>
                <w:szCs w:val="22"/>
                <w:lang w:eastAsia="sv-SE"/>
              </w:rPr>
            </w:pPr>
            <w:r w:rsidRPr="00962B3F">
              <w:rPr>
                <w:b/>
                <w:i/>
                <w:szCs w:val="22"/>
                <w:lang w:eastAsia="sv-SE"/>
              </w:rPr>
              <w:t>msgA-MCS</w:t>
            </w:r>
          </w:p>
          <w:p w14:paraId="4FFA1F77" w14:textId="77777777" w:rsidR="00617ADD" w:rsidRPr="00962B3F" w:rsidRDefault="00617ADD" w:rsidP="003514E7">
            <w:pPr>
              <w:pStyle w:val="TAL"/>
              <w:rPr>
                <w:szCs w:val="22"/>
                <w:lang w:eastAsia="sv-SE"/>
              </w:rPr>
            </w:pPr>
            <w:r w:rsidRPr="00962B3F">
              <w:rPr>
                <w:szCs w:val="22"/>
                <w:lang w:eastAsia="sv-SE"/>
              </w:rPr>
              <w:t>Indicates the MCS index for msgA PUSCH from the Table 6.1.4.1-1 for DFT-s-OFDM and Table 5.1.3.1-1 for CP-OFDM in TS 38.214 [19].</w:t>
            </w:r>
          </w:p>
        </w:tc>
      </w:tr>
      <w:tr w:rsidR="00617ADD" w:rsidRPr="00962B3F" w14:paraId="1BEE83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6ED9FB" w14:textId="77777777" w:rsidR="00617ADD" w:rsidRPr="00962B3F" w:rsidRDefault="00617ADD" w:rsidP="003514E7">
            <w:pPr>
              <w:pStyle w:val="TAL"/>
              <w:rPr>
                <w:b/>
                <w:i/>
                <w:szCs w:val="22"/>
                <w:lang w:eastAsia="sv-SE"/>
              </w:rPr>
            </w:pPr>
            <w:r w:rsidRPr="00962B3F">
              <w:rPr>
                <w:b/>
                <w:i/>
                <w:szCs w:val="22"/>
                <w:lang w:eastAsia="sv-SE"/>
              </w:rPr>
              <w:t>msgA-PUSCH-TimeDomainAllocation</w:t>
            </w:r>
          </w:p>
          <w:p w14:paraId="12AD42F6" w14:textId="77777777" w:rsidR="00617ADD" w:rsidRPr="00962B3F" w:rsidRDefault="00617ADD" w:rsidP="003514E7">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617ADD" w:rsidRPr="00962B3F" w14:paraId="0B1FFD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79ED1" w14:textId="77777777" w:rsidR="00617ADD" w:rsidRPr="00962B3F" w:rsidRDefault="00617ADD" w:rsidP="003514E7">
            <w:pPr>
              <w:pStyle w:val="TAL"/>
              <w:rPr>
                <w:b/>
                <w:i/>
                <w:szCs w:val="22"/>
                <w:lang w:eastAsia="sv-SE"/>
              </w:rPr>
            </w:pPr>
            <w:r w:rsidRPr="00962B3F">
              <w:rPr>
                <w:b/>
                <w:i/>
                <w:szCs w:val="22"/>
                <w:lang w:eastAsia="sv-SE"/>
              </w:rPr>
              <w:t>msgA-PUSCH-TimeDomainOffset</w:t>
            </w:r>
          </w:p>
          <w:p w14:paraId="78D47F2E" w14:textId="77777777" w:rsidR="00617ADD" w:rsidRPr="00962B3F" w:rsidRDefault="00617ADD" w:rsidP="003514E7">
            <w:pPr>
              <w:pStyle w:val="TAL"/>
              <w:rPr>
                <w:szCs w:val="22"/>
                <w:lang w:eastAsia="sv-SE"/>
              </w:rPr>
            </w:pPr>
            <w:r w:rsidRPr="00962B3F">
              <w:rPr>
                <w:szCs w:val="22"/>
                <w:lang w:eastAsia="sv-SE"/>
              </w:rPr>
              <w:t>A single time offset with respect to the start of each PRACH slot (with at least one valid RO), counted as the number of slots (based on the numerology of active UL BWP). See TS 38.213 [13], clause 8.1A.</w:t>
            </w:r>
          </w:p>
        </w:tc>
      </w:tr>
      <w:tr w:rsidR="00617ADD" w:rsidRPr="00962B3F" w14:paraId="37C15B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5E1F07" w14:textId="77777777" w:rsidR="00617ADD" w:rsidRPr="00962B3F" w:rsidRDefault="00617ADD" w:rsidP="003514E7">
            <w:pPr>
              <w:pStyle w:val="TAL"/>
              <w:rPr>
                <w:b/>
                <w:i/>
                <w:szCs w:val="22"/>
                <w:lang w:eastAsia="sv-SE"/>
              </w:rPr>
            </w:pPr>
            <w:r w:rsidRPr="00962B3F">
              <w:rPr>
                <w:b/>
                <w:i/>
                <w:szCs w:val="22"/>
                <w:lang w:eastAsia="sv-SE"/>
              </w:rPr>
              <w:t>nrofDMRS-Sequences</w:t>
            </w:r>
          </w:p>
          <w:p w14:paraId="66D941E2" w14:textId="77777777" w:rsidR="00617ADD" w:rsidRPr="00962B3F" w:rsidRDefault="00617ADD" w:rsidP="003514E7">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617ADD" w:rsidRPr="00962B3F" w14:paraId="7BF89F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F2A712" w14:textId="77777777" w:rsidR="00617ADD" w:rsidRPr="00962B3F" w:rsidRDefault="00617ADD" w:rsidP="003514E7">
            <w:pPr>
              <w:pStyle w:val="TAL"/>
              <w:rPr>
                <w:b/>
                <w:i/>
                <w:szCs w:val="22"/>
                <w:lang w:eastAsia="sv-SE"/>
              </w:rPr>
            </w:pPr>
            <w:r w:rsidRPr="00962B3F">
              <w:rPr>
                <w:b/>
                <w:i/>
                <w:szCs w:val="22"/>
                <w:lang w:eastAsia="sv-SE"/>
              </w:rPr>
              <w:t>nrofInterlacesPerMsgA-PO</w:t>
            </w:r>
          </w:p>
          <w:p w14:paraId="6B000CD1" w14:textId="77777777" w:rsidR="00617ADD" w:rsidRPr="00962B3F" w:rsidRDefault="00617ADD" w:rsidP="003514E7">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617ADD" w:rsidRPr="00962B3F" w14:paraId="6E1B65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06B34A" w14:textId="77777777" w:rsidR="00617ADD" w:rsidRPr="00962B3F" w:rsidRDefault="00617ADD" w:rsidP="003514E7">
            <w:pPr>
              <w:pStyle w:val="TAL"/>
              <w:rPr>
                <w:b/>
                <w:i/>
                <w:szCs w:val="22"/>
                <w:lang w:eastAsia="sv-SE"/>
              </w:rPr>
            </w:pPr>
            <w:r w:rsidRPr="00962B3F">
              <w:rPr>
                <w:b/>
                <w:i/>
                <w:szCs w:val="22"/>
                <w:lang w:eastAsia="sv-SE"/>
              </w:rPr>
              <w:t>nrofMsgA-PO-FDM</w:t>
            </w:r>
          </w:p>
          <w:p w14:paraId="7818E523" w14:textId="77777777" w:rsidR="00617ADD" w:rsidRPr="00962B3F" w:rsidRDefault="00617ADD" w:rsidP="003514E7">
            <w:pPr>
              <w:pStyle w:val="TAL"/>
              <w:rPr>
                <w:szCs w:val="22"/>
                <w:lang w:eastAsia="sv-SE"/>
              </w:rPr>
            </w:pPr>
            <w:r w:rsidRPr="00962B3F">
              <w:rPr>
                <w:szCs w:val="22"/>
                <w:lang w:eastAsia="sv-SE"/>
              </w:rPr>
              <w:t>The number of msgA PUSCH occasions FDMed in one time instance (see TS 38.213 [13], clause 8.1A).</w:t>
            </w:r>
          </w:p>
        </w:tc>
      </w:tr>
      <w:tr w:rsidR="00617ADD" w:rsidRPr="00962B3F" w14:paraId="54C10B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30D65" w14:textId="77777777" w:rsidR="00617ADD" w:rsidRPr="00962B3F" w:rsidRDefault="00617ADD" w:rsidP="003514E7">
            <w:pPr>
              <w:pStyle w:val="TAL"/>
              <w:rPr>
                <w:b/>
                <w:i/>
                <w:szCs w:val="22"/>
                <w:lang w:eastAsia="sv-SE"/>
              </w:rPr>
            </w:pPr>
            <w:r w:rsidRPr="00962B3F">
              <w:rPr>
                <w:b/>
                <w:i/>
                <w:szCs w:val="22"/>
                <w:lang w:eastAsia="sv-SE"/>
              </w:rPr>
              <w:t>nrofMsgA-PO-PerSlot</w:t>
            </w:r>
          </w:p>
          <w:p w14:paraId="57C5A7BE" w14:textId="77777777" w:rsidR="00617ADD" w:rsidRPr="00962B3F" w:rsidRDefault="00617ADD" w:rsidP="003514E7">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617ADD" w:rsidRPr="00962B3F" w14:paraId="462C6E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F160C7" w14:textId="77777777" w:rsidR="00617ADD" w:rsidRPr="00962B3F" w:rsidRDefault="00617ADD" w:rsidP="003514E7">
            <w:pPr>
              <w:pStyle w:val="TAL"/>
              <w:rPr>
                <w:b/>
                <w:i/>
                <w:szCs w:val="22"/>
                <w:lang w:eastAsia="sv-SE"/>
              </w:rPr>
            </w:pPr>
            <w:r w:rsidRPr="00962B3F">
              <w:rPr>
                <w:b/>
                <w:i/>
                <w:szCs w:val="22"/>
                <w:lang w:eastAsia="sv-SE"/>
              </w:rPr>
              <w:t>nrofPRBs-PerMsgA-PO</w:t>
            </w:r>
          </w:p>
          <w:p w14:paraId="231A61F3" w14:textId="77777777" w:rsidR="00617ADD" w:rsidRPr="00962B3F" w:rsidRDefault="00617ADD" w:rsidP="003514E7">
            <w:pPr>
              <w:pStyle w:val="TAL"/>
              <w:rPr>
                <w:szCs w:val="22"/>
                <w:lang w:eastAsia="sv-SE"/>
              </w:rPr>
            </w:pPr>
            <w:r w:rsidRPr="00962B3F">
              <w:rPr>
                <w:szCs w:val="22"/>
                <w:lang w:eastAsia="sv-SE"/>
              </w:rPr>
              <w:t>Number of PRBs per PUSCH occasion (see TS 38.213 [13], clause 8.1A).</w:t>
            </w:r>
          </w:p>
        </w:tc>
      </w:tr>
      <w:tr w:rsidR="00617ADD" w:rsidRPr="00962B3F" w14:paraId="28E8BF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A4CD21" w14:textId="77777777" w:rsidR="00617ADD" w:rsidRPr="00962B3F" w:rsidRDefault="00617ADD" w:rsidP="003514E7">
            <w:pPr>
              <w:pStyle w:val="TAL"/>
              <w:rPr>
                <w:b/>
                <w:i/>
                <w:szCs w:val="22"/>
                <w:lang w:eastAsia="sv-SE"/>
              </w:rPr>
            </w:pPr>
            <w:r w:rsidRPr="00962B3F">
              <w:rPr>
                <w:b/>
                <w:i/>
                <w:szCs w:val="22"/>
                <w:lang w:eastAsia="sv-SE"/>
              </w:rPr>
              <w:t>nrofSlotsMsgA-PUSCH</w:t>
            </w:r>
          </w:p>
          <w:p w14:paraId="1A5E261C" w14:textId="77777777" w:rsidR="00617ADD" w:rsidRPr="00962B3F" w:rsidRDefault="00617ADD" w:rsidP="003514E7">
            <w:pPr>
              <w:pStyle w:val="TAL"/>
              <w:rPr>
                <w:szCs w:val="22"/>
                <w:lang w:eastAsia="sv-SE"/>
              </w:rPr>
            </w:pPr>
            <w:r w:rsidRPr="00962B3F">
              <w:rPr>
                <w:szCs w:val="22"/>
                <w:lang w:eastAsia="sv-SE"/>
              </w:rPr>
              <w:lastRenderedPageBreak/>
              <w:t>Number of slots (in active UL BWP numerology) containing one or multiple PUSCH occasions, each slot has the same time domain resource allocation (see TS 38.213 [13], clause 8.1A).</w:t>
            </w:r>
          </w:p>
        </w:tc>
      </w:tr>
      <w:tr w:rsidR="00617ADD" w:rsidRPr="00962B3F" w14:paraId="5BE2DE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F8429" w14:textId="77777777" w:rsidR="00617ADD" w:rsidRPr="00962B3F" w:rsidRDefault="00617ADD" w:rsidP="003514E7">
            <w:pPr>
              <w:pStyle w:val="TAL"/>
              <w:rPr>
                <w:b/>
                <w:i/>
                <w:szCs w:val="22"/>
                <w:lang w:eastAsia="sv-SE"/>
              </w:rPr>
            </w:pPr>
            <w:r w:rsidRPr="00962B3F">
              <w:rPr>
                <w:b/>
                <w:i/>
                <w:szCs w:val="22"/>
                <w:lang w:eastAsia="sv-SE"/>
              </w:rPr>
              <w:lastRenderedPageBreak/>
              <w:t>startSymbolAndLengthMsgA-PO</w:t>
            </w:r>
          </w:p>
          <w:p w14:paraId="624DC09B" w14:textId="77777777" w:rsidR="00617ADD" w:rsidRPr="00962B3F" w:rsidRDefault="00617ADD" w:rsidP="003514E7">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297E35A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CE4C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DC419E" w14:textId="77777777" w:rsidR="00617ADD" w:rsidRPr="00962B3F" w:rsidRDefault="00617ADD" w:rsidP="003514E7">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617ADD" w:rsidRPr="00962B3F" w14:paraId="4A4635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52E4A5" w14:textId="77777777" w:rsidR="00617ADD" w:rsidRPr="00962B3F" w:rsidRDefault="00617ADD" w:rsidP="003514E7">
            <w:pPr>
              <w:pStyle w:val="TAL"/>
              <w:rPr>
                <w:b/>
                <w:i/>
                <w:szCs w:val="22"/>
                <w:lang w:eastAsia="sv-SE"/>
              </w:rPr>
            </w:pPr>
            <w:r w:rsidRPr="00962B3F">
              <w:rPr>
                <w:b/>
                <w:i/>
                <w:szCs w:val="22"/>
                <w:lang w:eastAsia="sv-SE"/>
              </w:rPr>
              <w:t>msgA-DMRS-AdditionalPosition</w:t>
            </w:r>
          </w:p>
          <w:p w14:paraId="611A5545" w14:textId="77777777" w:rsidR="00617ADD" w:rsidRPr="00962B3F" w:rsidRDefault="00617ADD" w:rsidP="003514E7">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617ADD" w:rsidRPr="00962B3F" w14:paraId="3E74B4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7685EA" w14:textId="77777777" w:rsidR="00617ADD" w:rsidRPr="00962B3F" w:rsidRDefault="00617ADD" w:rsidP="003514E7">
            <w:pPr>
              <w:pStyle w:val="TAL"/>
              <w:rPr>
                <w:b/>
                <w:i/>
                <w:szCs w:val="22"/>
                <w:lang w:eastAsia="sv-SE"/>
              </w:rPr>
            </w:pPr>
            <w:r w:rsidRPr="00962B3F">
              <w:rPr>
                <w:b/>
                <w:i/>
                <w:szCs w:val="22"/>
                <w:lang w:eastAsia="sv-SE"/>
              </w:rPr>
              <w:t>msgA-MaxLength</w:t>
            </w:r>
          </w:p>
          <w:p w14:paraId="17FC206D" w14:textId="77777777" w:rsidR="00617ADD" w:rsidRPr="00962B3F" w:rsidRDefault="00617ADD" w:rsidP="003514E7">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617ADD" w:rsidRPr="00962B3F" w14:paraId="35728D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A7246" w14:textId="77777777" w:rsidR="00617ADD" w:rsidRPr="00962B3F" w:rsidRDefault="00617ADD" w:rsidP="003514E7">
            <w:pPr>
              <w:pStyle w:val="TAL"/>
              <w:rPr>
                <w:b/>
                <w:i/>
                <w:szCs w:val="22"/>
                <w:lang w:eastAsia="sv-SE"/>
              </w:rPr>
            </w:pPr>
            <w:r w:rsidRPr="00962B3F">
              <w:rPr>
                <w:b/>
                <w:i/>
                <w:szCs w:val="22"/>
                <w:lang w:eastAsia="sv-SE"/>
              </w:rPr>
              <w:t>msgA-PUSCH-DMRS-CDM-Group</w:t>
            </w:r>
          </w:p>
          <w:p w14:paraId="290EBCED" w14:textId="77777777" w:rsidR="00617ADD" w:rsidRPr="00962B3F" w:rsidRDefault="00617ADD" w:rsidP="003514E7">
            <w:pPr>
              <w:pStyle w:val="TAL"/>
              <w:rPr>
                <w:szCs w:val="22"/>
                <w:lang w:eastAsia="sv-SE"/>
              </w:rPr>
            </w:pPr>
            <w:r w:rsidRPr="00962B3F">
              <w:rPr>
                <w:szCs w:val="22"/>
                <w:lang w:eastAsia="sv-SE"/>
              </w:rPr>
              <w:t>1-bit indication of indices of CDM group(s). If the field is absent, then both CDM groups are used.</w:t>
            </w:r>
          </w:p>
        </w:tc>
      </w:tr>
      <w:tr w:rsidR="00617ADD" w:rsidRPr="00962B3F" w14:paraId="57D20F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A13F65" w14:textId="77777777" w:rsidR="00617ADD" w:rsidRPr="00962B3F" w:rsidRDefault="00617ADD" w:rsidP="003514E7">
            <w:pPr>
              <w:pStyle w:val="TAL"/>
              <w:rPr>
                <w:b/>
                <w:i/>
                <w:szCs w:val="22"/>
                <w:lang w:eastAsia="sv-SE"/>
              </w:rPr>
            </w:pPr>
            <w:r w:rsidRPr="00962B3F">
              <w:rPr>
                <w:b/>
                <w:i/>
                <w:szCs w:val="22"/>
                <w:lang w:eastAsia="sv-SE"/>
              </w:rPr>
              <w:t>msgA-PUSCH-NrofPorts</w:t>
            </w:r>
          </w:p>
          <w:p w14:paraId="7309BE2F" w14:textId="77777777" w:rsidR="00617ADD" w:rsidRPr="00962B3F" w:rsidRDefault="00617ADD" w:rsidP="003514E7">
            <w:pPr>
              <w:pStyle w:val="TAL"/>
              <w:rPr>
                <w:szCs w:val="22"/>
                <w:lang w:eastAsia="sv-SE"/>
              </w:rPr>
            </w:pPr>
            <w:r w:rsidRPr="00962B3F">
              <w:rPr>
                <w:szCs w:val="22"/>
                <w:lang w:eastAsia="sv-SE"/>
              </w:rPr>
              <w:t>0 indicates 1 port per CDM group, 1 indicates 2 ports per CDM group. If the field is absent then 4 ports per CDM group are used (see TS 38.213 [13], clause 8.1A).</w:t>
            </w:r>
          </w:p>
        </w:tc>
      </w:tr>
      <w:tr w:rsidR="00617ADD" w:rsidRPr="00962B3F" w14:paraId="62038F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AE6563" w14:textId="77777777" w:rsidR="00617ADD" w:rsidRPr="00962B3F" w:rsidRDefault="00617ADD" w:rsidP="003514E7">
            <w:pPr>
              <w:pStyle w:val="TAL"/>
              <w:rPr>
                <w:b/>
                <w:i/>
                <w:szCs w:val="22"/>
                <w:lang w:eastAsia="sv-SE"/>
              </w:rPr>
            </w:pPr>
            <w:r w:rsidRPr="00962B3F">
              <w:rPr>
                <w:b/>
                <w:i/>
                <w:szCs w:val="22"/>
                <w:lang w:eastAsia="sv-SE"/>
              </w:rPr>
              <w:t>msgA-ScramblingID0</w:t>
            </w:r>
          </w:p>
          <w:p w14:paraId="2D744EE6" w14:textId="77777777" w:rsidR="00617ADD" w:rsidRPr="00962B3F" w:rsidRDefault="00617ADD" w:rsidP="003514E7">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617ADD" w:rsidRPr="00962B3F" w14:paraId="2FE127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A1C8BF" w14:textId="77777777" w:rsidR="00617ADD" w:rsidRPr="00962B3F" w:rsidRDefault="00617ADD" w:rsidP="003514E7">
            <w:pPr>
              <w:pStyle w:val="TAL"/>
              <w:rPr>
                <w:b/>
                <w:i/>
                <w:szCs w:val="22"/>
                <w:lang w:eastAsia="sv-SE"/>
              </w:rPr>
            </w:pPr>
            <w:r w:rsidRPr="00962B3F">
              <w:rPr>
                <w:b/>
                <w:i/>
                <w:szCs w:val="22"/>
                <w:lang w:eastAsia="sv-SE"/>
              </w:rPr>
              <w:t>msgA-ScramblingID1</w:t>
            </w:r>
          </w:p>
          <w:p w14:paraId="029F2F2B" w14:textId="77777777" w:rsidR="00617ADD" w:rsidRPr="00962B3F" w:rsidRDefault="00617ADD" w:rsidP="003514E7">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BC651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F40C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57E8E74"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2BB80E"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7813A3F1" w14:textId="77777777" w:rsidTr="003514E7">
        <w:tc>
          <w:tcPr>
            <w:tcW w:w="4027" w:type="dxa"/>
            <w:tcBorders>
              <w:top w:val="single" w:sz="4" w:space="0" w:color="auto"/>
              <w:left w:val="single" w:sz="4" w:space="0" w:color="auto"/>
              <w:bottom w:val="single" w:sz="4" w:space="0" w:color="auto"/>
              <w:right w:val="single" w:sz="4" w:space="0" w:color="auto"/>
            </w:tcBorders>
          </w:tcPr>
          <w:p w14:paraId="035C9BC8" w14:textId="77777777" w:rsidR="00617ADD" w:rsidRPr="00962B3F" w:rsidRDefault="00617ADD" w:rsidP="003514E7">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2D10759" w14:textId="77777777" w:rsidR="00617ADD" w:rsidRPr="00962B3F" w:rsidRDefault="00617ADD" w:rsidP="003514E7">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617ADD" w:rsidRPr="00962B3F" w14:paraId="6FA52499" w14:textId="77777777" w:rsidTr="003514E7">
        <w:tc>
          <w:tcPr>
            <w:tcW w:w="4027" w:type="dxa"/>
            <w:tcBorders>
              <w:top w:val="single" w:sz="4" w:space="0" w:color="auto"/>
              <w:left w:val="single" w:sz="4" w:space="0" w:color="auto"/>
              <w:bottom w:val="single" w:sz="4" w:space="0" w:color="auto"/>
              <w:right w:val="single" w:sz="4" w:space="0" w:color="auto"/>
            </w:tcBorders>
          </w:tcPr>
          <w:p w14:paraId="248540C0" w14:textId="77777777" w:rsidR="00617ADD" w:rsidRPr="00962B3F" w:rsidRDefault="00617ADD" w:rsidP="003514E7">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711C451"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617ADD" w:rsidRPr="00962B3F" w14:paraId="30923F8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D7A053C" w14:textId="77777777" w:rsidR="00617ADD" w:rsidRPr="00962B3F" w:rsidRDefault="00617ADD" w:rsidP="003514E7">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2787D1"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759C1FBE" w14:textId="77777777" w:rsidR="00617ADD" w:rsidRPr="00962B3F" w:rsidRDefault="00617ADD" w:rsidP="00617ADD"/>
    <w:p w14:paraId="017AA5FA" w14:textId="77777777" w:rsidR="00617ADD" w:rsidRPr="00962B3F" w:rsidRDefault="00617ADD" w:rsidP="00617ADD">
      <w:pPr>
        <w:pStyle w:val="Heading4"/>
      </w:pPr>
      <w:bookmarkStart w:id="1678" w:name="_Toc60777278"/>
      <w:bookmarkStart w:id="1679" w:name="_Toc100930180"/>
      <w:r w:rsidRPr="00962B3F">
        <w:t>–</w:t>
      </w:r>
      <w:r w:rsidRPr="00962B3F">
        <w:tab/>
      </w:r>
      <w:r w:rsidRPr="00962B3F">
        <w:rPr>
          <w:i/>
        </w:rPr>
        <w:t>MultiFrequencyBandListNR</w:t>
      </w:r>
      <w:bookmarkEnd w:id="1678"/>
      <w:bookmarkEnd w:id="1679"/>
    </w:p>
    <w:p w14:paraId="593E154D" w14:textId="77777777" w:rsidR="00617ADD" w:rsidRPr="00962B3F" w:rsidRDefault="00617ADD" w:rsidP="00617ADD">
      <w:r w:rsidRPr="00962B3F">
        <w:t xml:space="preserve">The IE </w:t>
      </w:r>
      <w:r w:rsidRPr="00962B3F">
        <w:rPr>
          <w:i/>
        </w:rPr>
        <w:t>MultiFrequencyBandListNR</w:t>
      </w:r>
      <w:r w:rsidRPr="00962B3F">
        <w:t xml:space="preserve"> is used to configure a list of one or multiple NR frequency bands.</w:t>
      </w:r>
    </w:p>
    <w:p w14:paraId="3DC40EA1" w14:textId="77777777" w:rsidR="00617ADD" w:rsidRPr="00962B3F" w:rsidRDefault="00617ADD" w:rsidP="00617ADD">
      <w:pPr>
        <w:pStyle w:val="TH"/>
      </w:pPr>
      <w:r w:rsidRPr="00962B3F">
        <w:rPr>
          <w:i/>
        </w:rPr>
        <w:t>MultiFrequencyBandListNR</w:t>
      </w:r>
      <w:r w:rsidRPr="00962B3F">
        <w:t xml:space="preserve"> information element</w:t>
      </w:r>
    </w:p>
    <w:p w14:paraId="25720BC2" w14:textId="77777777" w:rsidR="00617ADD" w:rsidRPr="00962B3F" w:rsidRDefault="00617ADD" w:rsidP="00617ADD">
      <w:pPr>
        <w:pStyle w:val="PL"/>
        <w:rPr>
          <w:color w:val="808080"/>
        </w:rPr>
      </w:pPr>
      <w:r w:rsidRPr="00962B3F">
        <w:rPr>
          <w:color w:val="808080"/>
        </w:rPr>
        <w:t>-- ASN1START</w:t>
      </w:r>
    </w:p>
    <w:p w14:paraId="2339E014" w14:textId="77777777" w:rsidR="00617ADD" w:rsidRPr="00962B3F" w:rsidRDefault="00617ADD" w:rsidP="00617ADD">
      <w:pPr>
        <w:pStyle w:val="PL"/>
        <w:rPr>
          <w:color w:val="808080"/>
        </w:rPr>
      </w:pPr>
      <w:r w:rsidRPr="00962B3F">
        <w:rPr>
          <w:color w:val="808080"/>
        </w:rPr>
        <w:t>-- TAG-MULTIFREQUENCYBANDLISTNR-START</w:t>
      </w:r>
    </w:p>
    <w:p w14:paraId="7E56277E" w14:textId="77777777" w:rsidR="00617ADD" w:rsidRPr="00962B3F" w:rsidRDefault="00617ADD" w:rsidP="00617ADD">
      <w:pPr>
        <w:pStyle w:val="PL"/>
      </w:pPr>
    </w:p>
    <w:p w14:paraId="4A3610DF" w14:textId="77777777" w:rsidR="00617ADD" w:rsidRPr="00962B3F" w:rsidRDefault="00617ADD" w:rsidP="00617ADD">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17321DD8" w14:textId="77777777" w:rsidR="00617ADD" w:rsidRPr="00962B3F" w:rsidRDefault="00617ADD" w:rsidP="00617ADD">
      <w:pPr>
        <w:pStyle w:val="PL"/>
      </w:pPr>
    </w:p>
    <w:p w14:paraId="78AFB158" w14:textId="77777777" w:rsidR="00617ADD" w:rsidRPr="00962B3F" w:rsidRDefault="00617ADD" w:rsidP="00617ADD">
      <w:pPr>
        <w:pStyle w:val="PL"/>
        <w:rPr>
          <w:color w:val="808080"/>
        </w:rPr>
      </w:pPr>
      <w:r w:rsidRPr="00962B3F">
        <w:rPr>
          <w:color w:val="808080"/>
        </w:rPr>
        <w:lastRenderedPageBreak/>
        <w:t>-- TAG-MULTIFREQUENCYBANDLISTNR-STOP</w:t>
      </w:r>
    </w:p>
    <w:p w14:paraId="073380EC" w14:textId="77777777" w:rsidR="00617ADD" w:rsidRPr="00962B3F" w:rsidRDefault="00617ADD" w:rsidP="00617ADD">
      <w:pPr>
        <w:pStyle w:val="PL"/>
        <w:rPr>
          <w:color w:val="808080"/>
        </w:rPr>
      </w:pPr>
      <w:r w:rsidRPr="00962B3F">
        <w:rPr>
          <w:color w:val="808080"/>
        </w:rPr>
        <w:t>-- ASN1STOP</w:t>
      </w:r>
    </w:p>
    <w:p w14:paraId="5DE58C43" w14:textId="77777777" w:rsidR="00617ADD" w:rsidRPr="00962B3F" w:rsidRDefault="00617ADD" w:rsidP="00617ADD"/>
    <w:p w14:paraId="4A42DED3" w14:textId="77777777" w:rsidR="00617ADD" w:rsidRPr="00962B3F" w:rsidRDefault="00617ADD" w:rsidP="00617ADD">
      <w:pPr>
        <w:pStyle w:val="Heading4"/>
        <w:rPr>
          <w:rFonts w:eastAsia="SimSun"/>
          <w:lang w:eastAsia="en-GB"/>
        </w:rPr>
      </w:pPr>
      <w:bookmarkStart w:id="1680" w:name="_Toc60777279"/>
      <w:bookmarkStart w:id="1681"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80"/>
      <w:bookmarkEnd w:id="1681"/>
    </w:p>
    <w:p w14:paraId="026B217E"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62F09445" w14:textId="77777777" w:rsidR="00617ADD" w:rsidRPr="00962B3F" w:rsidRDefault="00617ADD" w:rsidP="00617ADD">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42750F6F" w14:textId="77777777" w:rsidR="00617ADD" w:rsidRPr="00962B3F" w:rsidRDefault="00617ADD" w:rsidP="00617ADD">
      <w:pPr>
        <w:pStyle w:val="PL"/>
        <w:rPr>
          <w:color w:val="808080"/>
        </w:rPr>
      </w:pPr>
      <w:r w:rsidRPr="00962B3F">
        <w:rPr>
          <w:color w:val="808080"/>
        </w:rPr>
        <w:t>-- ASN1START</w:t>
      </w:r>
    </w:p>
    <w:p w14:paraId="1FDDE32D" w14:textId="77777777" w:rsidR="00617ADD" w:rsidRPr="00962B3F" w:rsidRDefault="00617ADD" w:rsidP="00617ADD">
      <w:pPr>
        <w:pStyle w:val="PL"/>
        <w:rPr>
          <w:color w:val="808080"/>
        </w:rPr>
      </w:pPr>
      <w:r w:rsidRPr="00962B3F">
        <w:rPr>
          <w:color w:val="808080"/>
        </w:rPr>
        <w:t>-- TAG-MULTIFREQUENCYBANDLISTNR-SIB-START</w:t>
      </w:r>
    </w:p>
    <w:p w14:paraId="1E6104A0" w14:textId="77777777" w:rsidR="00617ADD" w:rsidRPr="00962B3F" w:rsidRDefault="00617ADD" w:rsidP="00617ADD">
      <w:pPr>
        <w:pStyle w:val="PL"/>
      </w:pPr>
    </w:p>
    <w:p w14:paraId="0AFB2859" w14:textId="77777777" w:rsidR="00617ADD" w:rsidRPr="00962B3F" w:rsidRDefault="00617ADD" w:rsidP="00617ADD">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604796FA" w14:textId="77777777" w:rsidR="00617ADD" w:rsidRPr="00962B3F" w:rsidRDefault="00617ADD" w:rsidP="00617ADD">
      <w:pPr>
        <w:pStyle w:val="PL"/>
      </w:pPr>
    </w:p>
    <w:p w14:paraId="3577DAF3" w14:textId="77777777" w:rsidR="00617ADD" w:rsidRPr="00962B3F" w:rsidRDefault="00617ADD" w:rsidP="00617ADD">
      <w:pPr>
        <w:pStyle w:val="PL"/>
      </w:pPr>
      <w:r w:rsidRPr="00962B3F">
        <w:t xml:space="preserve">NR-MultiBandInfo ::=                        </w:t>
      </w:r>
      <w:r w:rsidRPr="00962B3F">
        <w:rPr>
          <w:color w:val="993366"/>
        </w:rPr>
        <w:t>SEQUENCE</w:t>
      </w:r>
      <w:r w:rsidRPr="00962B3F">
        <w:t xml:space="preserve"> {</w:t>
      </w:r>
    </w:p>
    <w:p w14:paraId="521765DB" w14:textId="77777777" w:rsidR="00617ADD" w:rsidRPr="00962B3F" w:rsidRDefault="00617ADD" w:rsidP="00617ADD">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6AB6AA2" w14:textId="77777777" w:rsidR="00617ADD" w:rsidRPr="00962B3F" w:rsidRDefault="00617ADD" w:rsidP="00617ADD">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5926AE27" w14:textId="77777777" w:rsidR="00617ADD" w:rsidRPr="00962B3F" w:rsidRDefault="00617ADD" w:rsidP="00617ADD">
      <w:pPr>
        <w:pStyle w:val="PL"/>
      </w:pPr>
      <w:r w:rsidRPr="00962B3F">
        <w:t>}</w:t>
      </w:r>
    </w:p>
    <w:p w14:paraId="3BF3FE30" w14:textId="77777777" w:rsidR="00617ADD" w:rsidRPr="00962B3F" w:rsidRDefault="00617ADD" w:rsidP="00617ADD">
      <w:pPr>
        <w:pStyle w:val="PL"/>
      </w:pPr>
    </w:p>
    <w:p w14:paraId="1A6B401F" w14:textId="77777777" w:rsidR="00617ADD" w:rsidRPr="00962B3F" w:rsidRDefault="00617ADD" w:rsidP="00617ADD">
      <w:pPr>
        <w:pStyle w:val="PL"/>
        <w:rPr>
          <w:color w:val="808080"/>
        </w:rPr>
      </w:pPr>
      <w:r w:rsidRPr="00962B3F">
        <w:rPr>
          <w:color w:val="808080"/>
        </w:rPr>
        <w:t>-- TAG-MULTIFREQUENCYBANDLISTNR-SIB-STOP</w:t>
      </w:r>
    </w:p>
    <w:p w14:paraId="1F87A015" w14:textId="77777777" w:rsidR="00617ADD" w:rsidRPr="00962B3F" w:rsidRDefault="00617ADD" w:rsidP="00617ADD">
      <w:pPr>
        <w:pStyle w:val="PL"/>
        <w:rPr>
          <w:color w:val="808080"/>
        </w:rPr>
      </w:pPr>
      <w:r w:rsidRPr="00962B3F">
        <w:rPr>
          <w:color w:val="808080"/>
        </w:rPr>
        <w:t>-- ASN1STOP</w:t>
      </w:r>
    </w:p>
    <w:p w14:paraId="31150FA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24932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0068B8E" w14:textId="77777777" w:rsidR="00617ADD" w:rsidRPr="00962B3F" w:rsidRDefault="00617ADD" w:rsidP="003514E7">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617ADD" w:rsidRPr="00962B3F" w14:paraId="004D11D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42E7E2A" w14:textId="77777777" w:rsidR="00617ADD" w:rsidRPr="00962B3F" w:rsidRDefault="00617ADD" w:rsidP="003514E7">
            <w:pPr>
              <w:pStyle w:val="TAL"/>
              <w:rPr>
                <w:szCs w:val="22"/>
                <w:lang w:eastAsia="sv-SE"/>
              </w:rPr>
            </w:pPr>
            <w:r w:rsidRPr="00962B3F">
              <w:rPr>
                <w:b/>
                <w:i/>
                <w:szCs w:val="22"/>
                <w:lang w:eastAsia="sv-SE"/>
              </w:rPr>
              <w:t>freqBandIndicatorNR</w:t>
            </w:r>
          </w:p>
          <w:p w14:paraId="26AAC4CF" w14:textId="77777777" w:rsidR="00617ADD" w:rsidRPr="00962B3F" w:rsidRDefault="00617ADD" w:rsidP="003514E7">
            <w:pPr>
              <w:pStyle w:val="TAL"/>
              <w:rPr>
                <w:szCs w:val="22"/>
                <w:lang w:eastAsia="sv-SE"/>
              </w:rPr>
            </w:pPr>
            <w:r w:rsidRPr="00962B3F">
              <w:rPr>
                <w:szCs w:val="22"/>
                <w:lang w:eastAsia="sv-SE"/>
              </w:rPr>
              <w:t>Provides an NR frequency band number as defined in TS 38.101-1 [15] and TS 38.101-2 [39], table 5.2-1.</w:t>
            </w:r>
          </w:p>
        </w:tc>
      </w:tr>
      <w:tr w:rsidR="00617ADD" w:rsidRPr="00962B3F" w14:paraId="030775F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7B23A60" w14:textId="77777777" w:rsidR="00617ADD" w:rsidRPr="00962B3F" w:rsidRDefault="00617ADD" w:rsidP="003514E7">
            <w:pPr>
              <w:pStyle w:val="TAL"/>
              <w:rPr>
                <w:szCs w:val="22"/>
                <w:lang w:eastAsia="sv-SE"/>
              </w:rPr>
            </w:pPr>
            <w:r w:rsidRPr="00962B3F">
              <w:rPr>
                <w:b/>
                <w:i/>
                <w:szCs w:val="22"/>
                <w:lang w:eastAsia="sv-SE"/>
              </w:rPr>
              <w:t>nr-NS-PmaxList</w:t>
            </w:r>
          </w:p>
          <w:p w14:paraId="7B764379" w14:textId="77777777" w:rsidR="00617ADD" w:rsidRPr="00962B3F" w:rsidRDefault="00617ADD" w:rsidP="003514E7">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Pr="00962B3F">
              <w:rPr>
                <w:szCs w:val="22"/>
                <w:lang w:eastAsia="en-GB"/>
              </w:rPr>
              <w:t xml:space="preserve"> This field is ignored by IAB-MT, the IAB-MT applies output power and emissions requirements, as specified in TS 38.174 [63]</w:t>
            </w:r>
            <w:r w:rsidRPr="00962B3F">
              <w:rPr>
                <w:szCs w:val="22"/>
                <w:lang w:eastAsia="sv-SE"/>
              </w:rPr>
              <w:t>.</w:t>
            </w:r>
          </w:p>
        </w:tc>
      </w:tr>
    </w:tbl>
    <w:p w14:paraId="50445120"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17ADD" w:rsidRPr="00962B3F" w14:paraId="133C039B" w14:textId="77777777" w:rsidTr="003514E7">
        <w:tc>
          <w:tcPr>
            <w:tcW w:w="2810" w:type="dxa"/>
            <w:tcBorders>
              <w:top w:val="single" w:sz="4" w:space="0" w:color="auto"/>
              <w:left w:val="single" w:sz="4" w:space="0" w:color="auto"/>
              <w:bottom w:val="single" w:sz="4" w:space="0" w:color="auto"/>
              <w:right w:val="single" w:sz="4" w:space="0" w:color="auto"/>
            </w:tcBorders>
            <w:hideMark/>
          </w:tcPr>
          <w:p w14:paraId="67E929C4" w14:textId="77777777" w:rsidR="00617ADD" w:rsidRPr="00962B3F" w:rsidRDefault="00617ADD" w:rsidP="003514E7">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6F43FA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52F76940" w14:textId="77777777" w:rsidTr="003514E7">
        <w:tc>
          <w:tcPr>
            <w:tcW w:w="2810" w:type="dxa"/>
            <w:tcBorders>
              <w:top w:val="single" w:sz="4" w:space="0" w:color="auto"/>
              <w:left w:val="single" w:sz="4" w:space="0" w:color="auto"/>
              <w:bottom w:val="single" w:sz="4" w:space="0" w:color="auto"/>
              <w:right w:val="single" w:sz="4" w:space="0" w:color="auto"/>
            </w:tcBorders>
            <w:hideMark/>
          </w:tcPr>
          <w:p w14:paraId="0062FB7F" w14:textId="77777777" w:rsidR="00617ADD" w:rsidRPr="00962B3F" w:rsidRDefault="00617ADD" w:rsidP="003514E7">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056F4BA" w14:textId="77777777" w:rsidR="00617ADD" w:rsidRPr="00962B3F" w:rsidRDefault="00617ADD" w:rsidP="003514E7">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788D90D7" w14:textId="77777777" w:rsidR="00617ADD" w:rsidRPr="00962B3F" w:rsidRDefault="00617ADD" w:rsidP="00617ADD"/>
    <w:p w14:paraId="69FA8B14" w14:textId="77777777" w:rsidR="00617ADD" w:rsidRPr="00962B3F" w:rsidRDefault="00617ADD" w:rsidP="00617ADD">
      <w:pPr>
        <w:pStyle w:val="Heading4"/>
        <w:rPr>
          <w:rFonts w:eastAsia="MS Mincho"/>
        </w:rPr>
      </w:pPr>
      <w:bookmarkStart w:id="1682" w:name="_Toc100930182"/>
      <w:r w:rsidRPr="00962B3F">
        <w:t>–</w:t>
      </w:r>
      <w:r w:rsidRPr="00962B3F">
        <w:tab/>
      </w:r>
      <w:r w:rsidRPr="00962B3F">
        <w:rPr>
          <w:i/>
          <w:iCs/>
        </w:rPr>
        <w:t>MUSIM-GapConfig</w:t>
      </w:r>
      <w:bookmarkEnd w:id="1682"/>
    </w:p>
    <w:p w14:paraId="4BB66B96" w14:textId="77777777" w:rsidR="00617ADD" w:rsidRPr="00962B3F" w:rsidRDefault="00617ADD" w:rsidP="00617ADD">
      <w:r w:rsidRPr="00962B3F">
        <w:t xml:space="preserve">The IE </w:t>
      </w:r>
      <w:r w:rsidRPr="00962B3F">
        <w:rPr>
          <w:i/>
        </w:rPr>
        <w:t>MUSIM-GapConfig</w:t>
      </w:r>
      <w:r w:rsidRPr="00962B3F">
        <w:t xml:space="preserve"> specifies the MUSIM gap configuration and controls setup/release of MUSIM gaps.</w:t>
      </w:r>
    </w:p>
    <w:p w14:paraId="304A33DB" w14:textId="77777777" w:rsidR="00617ADD" w:rsidRPr="00962B3F" w:rsidRDefault="00617ADD" w:rsidP="00617ADD">
      <w:pPr>
        <w:pStyle w:val="TH"/>
      </w:pPr>
      <w:r w:rsidRPr="00962B3F">
        <w:rPr>
          <w:bCs/>
          <w:i/>
          <w:iCs/>
        </w:rPr>
        <w:t xml:space="preserve">MUSIM-GapConfig </w:t>
      </w:r>
      <w:r w:rsidRPr="00962B3F">
        <w:t>information element</w:t>
      </w:r>
    </w:p>
    <w:p w14:paraId="29B434A6" w14:textId="77777777" w:rsidR="00617ADD" w:rsidRPr="00962B3F" w:rsidRDefault="00617ADD" w:rsidP="00617ADD">
      <w:pPr>
        <w:pStyle w:val="PL"/>
        <w:rPr>
          <w:color w:val="808080"/>
        </w:rPr>
      </w:pPr>
      <w:r w:rsidRPr="00962B3F">
        <w:rPr>
          <w:color w:val="808080"/>
        </w:rPr>
        <w:t>-- ASN1START</w:t>
      </w:r>
    </w:p>
    <w:p w14:paraId="015480DA" w14:textId="77777777" w:rsidR="00617ADD" w:rsidRPr="00962B3F" w:rsidRDefault="00617ADD" w:rsidP="00617ADD">
      <w:pPr>
        <w:pStyle w:val="PL"/>
        <w:rPr>
          <w:color w:val="808080"/>
        </w:rPr>
      </w:pPr>
      <w:r w:rsidRPr="00962B3F">
        <w:rPr>
          <w:color w:val="808080"/>
        </w:rPr>
        <w:t>-- TAG-MUSIM-GAPCONFIG-START</w:t>
      </w:r>
    </w:p>
    <w:p w14:paraId="21DFD5AF" w14:textId="77777777" w:rsidR="00617ADD" w:rsidRPr="00962B3F" w:rsidRDefault="00617ADD" w:rsidP="00617ADD">
      <w:pPr>
        <w:pStyle w:val="PL"/>
      </w:pPr>
    </w:p>
    <w:p w14:paraId="23154DAE" w14:textId="77777777" w:rsidR="00617ADD" w:rsidRPr="00962B3F" w:rsidRDefault="00617ADD" w:rsidP="00617ADD">
      <w:pPr>
        <w:pStyle w:val="PL"/>
      </w:pPr>
      <w:r w:rsidRPr="00962B3F">
        <w:t xml:space="preserve">MUSIM-GapConfig-r17 ::=                  </w:t>
      </w:r>
      <w:r w:rsidRPr="00962B3F">
        <w:rPr>
          <w:color w:val="993366"/>
        </w:rPr>
        <w:t>SEQUENCE</w:t>
      </w:r>
      <w:r w:rsidRPr="00962B3F">
        <w:t xml:space="preserve"> {</w:t>
      </w:r>
    </w:p>
    <w:p w14:paraId="0351C68C" w14:textId="77777777" w:rsidR="00617ADD" w:rsidRPr="00962B3F" w:rsidRDefault="00617ADD" w:rsidP="00617ADD">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MUSIM-GapID-r17               </w:t>
      </w:r>
      <w:r w:rsidRPr="00962B3F">
        <w:rPr>
          <w:color w:val="993366"/>
        </w:rPr>
        <w:t>OPTIONAL</w:t>
      </w:r>
      <w:r w:rsidRPr="00962B3F">
        <w:t xml:space="preserve">, </w:t>
      </w:r>
      <w:r w:rsidRPr="00962B3F">
        <w:rPr>
          <w:color w:val="808080"/>
        </w:rPr>
        <w:t>-- Need N</w:t>
      </w:r>
    </w:p>
    <w:p w14:paraId="733A98C6" w14:textId="77777777" w:rsidR="00617ADD" w:rsidRPr="00962B3F" w:rsidRDefault="00617ADD" w:rsidP="00617ADD">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MUSIM-Gap-r17             </w:t>
      </w:r>
      <w:r w:rsidRPr="00962B3F">
        <w:rPr>
          <w:color w:val="993366"/>
        </w:rPr>
        <w:t>OPTIONAL</w:t>
      </w:r>
      <w:r w:rsidRPr="00962B3F">
        <w:t xml:space="preserve">, </w:t>
      </w:r>
      <w:r w:rsidRPr="00962B3F">
        <w:rPr>
          <w:color w:val="808080"/>
        </w:rPr>
        <w:t>-- Need N</w:t>
      </w:r>
    </w:p>
    <w:p w14:paraId="2A03D710" w14:textId="77777777" w:rsidR="00617ADD" w:rsidRPr="00962B3F" w:rsidRDefault="00617ADD" w:rsidP="00617ADD">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705E3BA1" w14:textId="77777777" w:rsidR="00617ADD" w:rsidRPr="00962B3F" w:rsidRDefault="00617ADD" w:rsidP="00617ADD">
      <w:pPr>
        <w:pStyle w:val="PL"/>
      </w:pPr>
      <w:r w:rsidRPr="00962B3F">
        <w:t xml:space="preserve">   ...</w:t>
      </w:r>
    </w:p>
    <w:p w14:paraId="6A227FE1" w14:textId="77777777" w:rsidR="00617ADD" w:rsidRPr="00962B3F" w:rsidRDefault="00617ADD" w:rsidP="00617ADD">
      <w:pPr>
        <w:pStyle w:val="PL"/>
      </w:pPr>
      <w:r w:rsidRPr="00962B3F">
        <w:t>}</w:t>
      </w:r>
    </w:p>
    <w:p w14:paraId="4890C643" w14:textId="77777777" w:rsidR="00617ADD" w:rsidRPr="00962B3F" w:rsidRDefault="00617ADD" w:rsidP="00617ADD">
      <w:pPr>
        <w:pStyle w:val="PL"/>
      </w:pPr>
      <w:r w:rsidRPr="00962B3F">
        <w:t xml:space="preserve">MUSIM-Gap-r17 ::=          </w:t>
      </w:r>
      <w:r w:rsidRPr="00962B3F">
        <w:rPr>
          <w:color w:val="993366"/>
        </w:rPr>
        <w:t>SEQUENCE</w:t>
      </w:r>
      <w:r w:rsidRPr="00962B3F">
        <w:t xml:space="preserve"> {</w:t>
      </w:r>
    </w:p>
    <w:p w14:paraId="7512C4EA" w14:textId="77777777" w:rsidR="00617ADD" w:rsidRPr="00962B3F" w:rsidRDefault="00617ADD" w:rsidP="00617ADD">
      <w:pPr>
        <w:pStyle w:val="PL"/>
      </w:pPr>
      <w:r w:rsidRPr="00962B3F">
        <w:t xml:space="preserve">    musim-GapID-r17                        MUSIM-GapID-r17,</w:t>
      </w:r>
    </w:p>
    <w:p w14:paraId="6C193745" w14:textId="77777777" w:rsidR="00617ADD" w:rsidRPr="00962B3F" w:rsidRDefault="00617ADD" w:rsidP="00617ADD">
      <w:pPr>
        <w:pStyle w:val="PL"/>
      </w:pPr>
      <w:r w:rsidRPr="00962B3F">
        <w:t xml:space="preserve">    musim-GapInfo-r17                      MUSIM-GapInfo-r17</w:t>
      </w:r>
    </w:p>
    <w:p w14:paraId="1E6A526C" w14:textId="77777777" w:rsidR="00617ADD" w:rsidRPr="00962B3F" w:rsidRDefault="00617ADD" w:rsidP="00617ADD">
      <w:pPr>
        <w:pStyle w:val="PL"/>
      </w:pPr>
    </w:p>
    <w:p w14:paraId="6FE8B28D" w14:textId="77777777" w:rsidR="00617ADD" w:rsidRPr="00962B3F" w:rsidRDefault="00617ADD" w:rsidP="00617ADD">
      <w:pPr>
        <w:pStyle w:val="PL"/>
      </w:pPr>
      <w:r w:rsidRPr="00962B3F">
        <w:t>}</w:t>
      </w:r>
    </w:p>
    <w:p w14:paraId="4D16C9B3" w14:textId="77777777" w:rsidR="00617ADD" w:rsidRPr="00962B3F" w:rsidRDefault="00617ADD" w:rsidP="00617ADD">
      <w:pPr>
        <w:pStyle w:val="PL"/>
      </w:pPr>
    </w:p>
    <w:p w14:paraId="7E44C93E" w14:textId="77777777" w:rsidR="00617ADD" w:rsidRPr="00962B3F" w:rsidRDefault="00617ADD" w:rsidP="00617ADD">
      <w:pPr>
        <w:pStyle w:val="PL"/>
        <w:rPr>
          <w:color w:val="808080"/>
        </w:rPr>
      </w:pPr>
      <w:r w:rsidRPr="00962B3F">
        <w:rPr>
          <w:color w:val="808080"/>
        </w:rPr>
        <w:t>-- TAG-MUSIM-GAPCONFIG-STOP</w:t>
      </w:r>
    </w:p>
    <w:p w14:paraId="2FE93AF9" w14:textId="77777777" w:rsidR="00617ADD" w:rsidRPr="00962B3F" w:rsidRDefault="00617ADD" w:rsidP="00617ADD">
      <w:pPr>
        <w:pStyle w:val="PL"/>
        <w:rPr>
          <w:color w:val="808080"/>
        </w:rPr>
      </w:pPr>
      <w:r w:rsidRPr="00962B3F">
        <w:rPr>
          <w:color w:val="808080"/>
        </w:rPr>
        <w:t>-- ASN1STOP</w:t>
      </w:r>
    </w:p>
    <w:p w14:paraId="21882838"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454D25D9"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7BA3F0" w14:textId="77777777" w:rsidR="00617ADD" w:rsidRPr="00962B3F" w:rsidRDefault="00617ADD" w:rsidP="003514E7">
            <w:pPr>
              <w:pStyle w:val="TAH"/>
              <w:rPr>
                <w:lang w:eastAsia="en-GB"/>
              </w:rPr>
            </w:pPr>
            <w:r w:rsidRPr="00962B3F">
              <w:rPr>
                <w:i/>
                <w:lang w:eastAsia="en-GB"/>
              </w:rPr>
              <w:t>MUSIM-GapConfig</w:t>
            </w:r>
            <w:r w:rsidRPr="00962B3F">
              <w:rPr>
                <w:lang w:eastAsia="en-GB"/>
              </w:rPr>
              <w:t xml:space="preserve"> field descriptions</w:t>
            </w:r>
          </w:p>
        </w:tc>
      </w:tr>
      <w:tr w:rsidR="00617ADD" w:rsidRPr="00962B3F" w14:paraId="5FA3F654"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B1D2D2" w14:textId="77777777" w:rsidR="00617ADD" w:rsidRPr="00962B3F" w:rsidRDefault="00617ADD" w:rsidP="003514E7">
            <w:pPr>
              <w:pStyle w:val="TAL"/>
              <w:rPr>
                <w:b/>
                <w:bCs/>
                <w:i/>
                <w:iCs/>
                <w:lang w:eastAsia="en-GB"/>
              </w:rPr>
            </w:pPr>
            <w:r w:rsidRPr="00962B3F">
              <w:rPr>
                <w:b/>
                <w:bCs/>
                <w:i/>
                <w:iCs/>
                <w:lang w:eastAsia="en-GB"/>
              </w:rPr>
              <w:t>musim-AperiodicGap</w:t>
            </w:r>
          </w:p>
          <w:p w14:paraId="2FF185BA" w14:textId="77777777" w:rsidR="00617ADD" w:rsidRPr="00962B3F" w:rsidRDefault="00617ADD" w:rsidP="003514E7">
            <w:pPr>
              <w:pStyle w:val="TAL"/>
              <w:rPr>
                <w:lang w:eastAsia="en-GB"/>
              </w:rPr>
            </w:pPr>
            <w:r w:rsidRPr="00962B3F">
              <w:rPr>
                <w:lang w:eastAsia="sv-SE"/>
              </w:rPr>
              <w:t xml:space="preserve">Indicates the MUSIM aperiodic gap </w:t>
            </w:r>
            <w:r w:rsidRPr="00962B3F">
              <w:rPr>
                <w:lang w:eastAsia="zh-CN"/>
              </w:rPr>
              <w:t>as specified in TS 38.133 [14] clause 9.1.2D</w:t>
            </w:r>
            <w:r w:rsidRPr="00962B3F">
              <w:rPr>
                <w:lang w:eastAsia="sv-SE"/>
              </w:rPr>
              <w:t>.</w:t>
            </w:r>
          </w:p>
        </w:tc>
      </w:tr>
      <w:tr w:rsidR="00617ADD" w:rsidRPr="00962B3F" w14:paraId="692A814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02DD27A" w14:textId="77777777" w:rsidR="00617ADD" w:rsidRPr="00962B3F" w:rsidRDefault="00617ADD" w:rsidP="003514E7">
            <w:pPr>
              <w:pStyle w:val="TAL"/>
              <w:rPr>
                <w:rFonts w:cs="Arial"/>
                <w:b/>
                <w:i/>
                <w:szCs w:val="18"/>
                <w:lang w:eastAsia="zh-CN"/>
              </w:rPr>
            </w:pPr>
            <w:r w:rsidRPr="00962B3F">
              <w:rPr>
                <w:rFonts w:cs="Arial"/>
                <w:b/>
                <w:i/>
                <w:szCs w:val="18"/>
                <w:lang w:eastAsia="zh-CN"/>
              </w:rPr>
              <w:t>musim-GapInfo</w:t>
            </w:r>
          </w:p>
          <w:p w14:paraId="68F0639E" w14:textId="77777777" w:rsidR="00617ADD" w:rsidRPr="00962B3F" w:rsidRDefault="00617ADD" w:rsidP="003514E7">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617ADD" w:rsidRPr="00962B3F" w14:paraId="0621331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EAF9688" w14:textId="77777777" w:rsidR="00617ADD" w:rsidRPr="00962B3F" w:rsidRDefault="00617ADD" w:rsidP="003514E7">
            <w:pPr>
              <w:pStyle w:val="TAL"/>
              <w:rPr>
                <w:b/>
                <w:bCs/>
                <w:i/>
                <w:iCs/>
                <w:lang w:eastAsia="en-GB"/>
              </w:rPr>
            </w:pPr>
            <w:r w:rsidRPr="00962B3F">
              <w:rPr>
                <w:b/>
                <w:bCs/>
                <w:i/>
                <w:iCs/>
                <w:lang w:eastAsia="en-GB"/>
              </w:rPr>
              <w:t>musim-GapToAddModList</w:t>
            </w:r>
          </w:p>
          <w:p w14:paraId="512EA949" w14:textId="77777777" w:rsidR="00617ADD" w:rsidRPr="00962B3F" w:rsidRDefault="00617ADD" w:rsidP="003514E7">
            <w:pPr>
              <w:pStyle w:val="TAL"/>
            </w:pPr>
            <w:r w:rsidRPr="00962B3F">
              <w:rPr>
                <w:lang w:eastAsia="zh-CN"/>
              </w:rPr>
              <w:t>List of MUSIM periodic gap patterns to add or modify.</w:t>
            </w:r>
          </w:p>
        </w:tc>
      </w:tr>
      <w:tr w:rsidR="00617ADD" w:rsidRPr="00962B3F" w14:paraId="5F8EB28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2B267A1" w14:textId="77777777" w:rsidR="00617ADD" w:rsidRPr="00962B3F" w:rsidRDefault="00617ADD" w:rsidP="003514E7">
            <w:pPr>
              <w:pStyle w:val="TAL"/>
              <w:rPr>
                <w:b/>
                <w:bCs/>
                <w:i/>
                <w:iCs/>
                <w:lang w:eastAsia="en-GB"/>
              </w:rPr>
            </w:pPr>
            <w:r w:rsidRPr="00962B3F">
              <w:rPr>
                <w:b/>
                <w:bCs/>
                <w:i/>
                <w:iCs/>
                <w:lang w:eastAsia="en-GB"/>
              </w:rPr>
              <w:t>musim-GapToReleaseList</w:t>
            </w:r>
          </w:p>
          <w:p w14:paraId="513E56A4" w14:textId="77777777" w:rsidR="00617ADD" w:rsidRPr="00962B3F" w:rsidRDefault="00617ADD" w:rsidP="003514E7">
            <w:pPr>
              <w:pStyle w:val="TAL"/>
              <w:rPr>
                <w:lang w:eastAsia="en-GB"/>
              </w:rPr>
            </w:pPr>
            <w:r w:rsidRPr="00962B3F">
              <w:rPr>
                <w:lang w:eastAsia="zh-CN"/>
              </w:rPr>
              <w:t>List of MUSIM periodic gap patterns to release.</w:t>
            </w:r>
          </w:p>
        </w:tc>
      </w:tr>
    </w:tbl>
    <w:p w14:paraId="00640D43" w14:textId="77777777" w:rsidR="00617ADD" w:rsidRPr="00962B3F" w:rsidRDefault="00617ADD" w:rsidP="00617ADD"/>
    <w:p w14:paraId="195D6E80" w14:textId="77777777" w:rsidR="00617ADD" w:rsidRPr="00962B3F" w:rsidRDefault="00617ADD" w:rsidP="00617ADD">
      <w:pPr>
        <w:pStyle w:val="Heading4"/>
        <w:rPr>
          <w:rFonts w:eastAsia="MS Mincho"/>
        </w:rPr>
      </w:pPr>
      <w:bookmarkStart w:id="1683" w:name="_Toc100930183"/>
      <w:r w:rsidRPr="00962B3F">
        <w:t>–</w:t>
      </w:r>
      <w:r w:rsidRPr="00962B3F">
        <w:tab/>
      </w:r>
      <w:r w:rsidRPr="00962B3F">
        <w:rPr>
          <w:i/>
          <w:iCs/>
        </w:rPr>
        <w:t>MUSIM-GapID</w:t>
      </w:r>
      <w:bookmarkEnd w:id="1683"/>
    </w:p>
    <w:p w14:paraId="3064EFF5" w14:textId="77777777" w:rsidR="00617ADD" w:rsidRPr="00962B3F" w:rsidRDefault="00617ADD" w:rsidP="00617ADD">
      <w:r w:rsidRPr="00962B3F">
        <w:t xml:space="preserve">The </w:t>
      </w:r>
      <w:r w:rsidRPr="00962B3F">
        <w:rPr>
          <w:i/>
        </w:rPr>
        <w:t>MUSIM-GapID</w:t>
      </w:r>
      <w:r w:rsidRPr="00962B3F">
        <w:t xml:space="preserve"> is used to identify UE periodic MUSIM gap(s) to add, modify or release.</w:t>
      </w:r>
    </w:p>
    <w:p w14:paraId="2B56487A" w14:textId="77777777" w:rsidR="00617ADD" w:rsidRPr="00962B3F" w:rsidRDefault="00617ADD" w:rsidP="00617ADD">
      <w:pPr>
        <w:pStyle w:val="TH"/>
      </w:pPr>
      <w:r w:rsidRPr="00962B3F">
        <w:rPr>
          <w:bCs/>
          <w:i/>
          <w:iCs/>
        </w:rPr>
        <w:t xml:space="preserve">MUSIM-GapID </w:t>
      </w:r>
      <w:r w:rsidRPr="00962B3F">
        <w:t>information element</w:t>
      </w:r>
    </w:p>
    <w:p w14:paraId="28273E66" w14:textId="77777777" w:rsidR="00617ADD" w:rsidRPr="00962B3F" w:rsidRDefault="00617ADD" w:rsidP="00617ADD">
      <w:pPr>
        <w:pStyle w:val="PL"/>
        <w:rPr>
          <w:color w:val="808080"/>
        </w:rPr>
      </w:pPr>
      <w:r w:rsidRPr="00962B3F">
        <w:rPr>
          <w:color w:val="808080"/>
        </w:rPr>
        <w:t>-- ASN1START</w:t>
      </w:r>
    </w:p>
    <w:p w14:paraId="04918CE0" w14:textId="77777777" w:rsidR="00617ADD" w:rsidRPr="00962B3F" w:rsidRDefault="00617ADD" w:rsidP="00617ADD">
      <w:pPr>
        <w:pStyle w:val="PL"/>
        <w:rPr>
          <w:color w:val="808080"/>
        </w:rPr>
      </w:pPr>
      <w:r w:rsidRPr="00962B3F">
        <w:rPr>
          <w:color w:val="808080"/>
        </w:rPr>
        <w:t>-- TAG-MUSIM-GAPID-START</w:t>
      </w:r>
    </w:p>
    <w:p w14:paraId="5ED61B3B" w14:textId="77777777" w:rsidR="00617ADD" w:rsidRPr="00962B3F" w:rsidRDefault="00617ADD" w:rsidP="00617ADD">
      <w:pPr>
        <w:pStyle w:val="PL"/>
      </w:pPr>
    </w:p>
    <w:p w14:paraId="56DF8691" w14:textId="77777777" w:rsidR="00617ADD" w:rsidRPr="00962B3F" w:rsidRDefault="00617ADD" w:rsidP="00617ADD">
      <w:pPr>
        <w:pStyle w:val="PL"/>
      </w:pPr>
      <w:r w:rsidRPr="00962B3F">
        <w:t xml:space="preserve">MUSIM-GapID-r17 ::=                  </w:t>
      </w:r>
      <w:r w:rsidRPr="00962B3F">
        <w:rPr>
          <w:color w:val="993366"/>
        </w:rPr>
        <w:t>INTEGER</w:t>
      </w:r>
      <w:r w:rsidRPr="00962B3F">
        <w:t xml:space="preserve"> (0..2)</w:t>
      </w:r>
    </w:p>
    <w:p w14:paraId="583A443D" w14:textId="77777777" w:rsidR="00617ADD" w:rsidRPr="00962B3F" w:rsidRDefault="00617ADD" w:rsidP="00617ADD">
      <w:pPr>
        <w:pStyle w:val="PL"/>
      </w:pPr>
    </w:p>
    <w:p w14:paraId="4E58B0A6" w14:textId="77777777" w:rsidR="00617ADD" w:rsidRPr="00962B3F" w:rsidRDefault="00617ADD" w:rsidP="00617ADD">
      <w:pPr>
        <w:pStyle w:val="PL"/>
        <w:rPr>
          <w:color w:val="808080"/>
        </w:rPr>
      </w:pPr>
      <w:r w:rsidRPr="00962B3F">
        <w:rPr>
          <w:color w:val="808080"/>
        </w:rPr>
        <w:t>-- TAG-MUSIM-GAPID-STOP</w:t>
      </w:r>
    </w:p>
    <w:p w14:paraId="3B7DBE00" w14:textId="77777777" w:rsidR="00617ADD" w:rsidRPr="00962B3F" w:rsidRDefault="00617ADD" w:rsidP="00617ADD">
      <w:pPr>
        <w:pStyle w:val="PL"/>
        <w:rPr>
          <w:color w:val="808080"/>
        </w:rPr>
      </w:pPr>
      <w:r w:rsidRPr="00962B3F">
        <w:rPr>
          <w:color w:val="808080"/>
        </w:rPr>
        <w:t>-- ASN1STOP</w:t>
      </w:r>
    </w:p>
    <w:p w14:paraId="61EEDCD7" w14:textId="77777777" w:rsidR="00617ADD" w:rsidRPr="00962B3F" w:rsidRDefault="00617ADD" w:rsidP="00617ADD"/>
    <w:p w14:paraId="239B11F4" w14:textId="77777777" w:rsidR="00617ADD" w:rsidRPr="00962B3F" w:rsidRDefault="00617ADD" w:rsidP="00617ADD">
      <w:pPr>
        <w:pStyle w:val="Heading4"/>
        <w:rPr>
          <w:rFonts w:eastAsia="MS Mincho"/>
        </w:rPr>
      </w:pPr>
      <w:r w:rsidRPr="00962B3F">
        <w:lastRenderedPageBreak/>
        <w:t>–</w:t>
      </w:r>
      <w:r w:rsidRPr="00962B3F">
        <w:tab/>
      </w:r>
      <w:r w:rsidRPr="00962B3F">
        <w:rPr>
          <w:i/>
          <w:iCs/>
        </w:rPr>
        <w:t>MUSIM-GapInfo</w:t>
      </w:r>
    </w:p>
    <w:p w14:paraId="0F0C7C0F" w14:textId="77777777" w:rsidR="00617ADD" w:rsidRPr="00962B3F" w:rsidRDefault="00617ADD" w:rsidP="00617ADD">
      <w:r w:rsidRPr="00962B3F">
        <w:t xml:space="preserve">The IE </w:t>
      </w:r>
      <w:r w:rsidRPr="00962B3F">
        <w:rPr>
          <w:i/>
        </w:rPr>
        <w:t>MUSIM-GapInfo</w:t>
      </w:r>
      <w:r w:rsidRPr="00962B3F">
        <w:t xml:space="preserve"> is used to indicate MUSIM gap parameters.</w:t>
      </w:r>
    </w:p>
    <w:p w14:paraId="6D000AB0" w14:textId="77777777" w:rsidR="00617ADD" w:rsidRPr="00962B3F" w:rsidRDefault="00617ADD" w:rsidP="00617ADD">
      <w:pPr>
        <w:pStyle w:val="TH"/>
      </w:pPr>
      <w:r w:rsidRPr="00962B3F">
        <w:rPr>
          <w:bCs/>
          <w:i/>
          <w:iCs/>
        </w:rPr>
        <w:t xml:space="preserve">MUSIM-GapInfo </w:t>
      </w:r>
      <w:r w:rsidRPr="00962B3F">
        <w:t>information element</w:t>
      </w:r>
    </w:p>
    <w:p w14:paraId="35A6E777" w14:textId="77777777" w:rsidR="00617ADD" w:rsidRPr="00962B3F" w:rsidRDefault="00617ADD" w:rsidP="00617ADD">
      <w:pPr>
        <w:pStyle w:val="PL"/>
        <w:rPr>
          <w:color w:val="808080"/>
        </w:rPr>
      </w:pPr>
      <w:r w:rsidRPr="00962B3F">
        <w:rPr>
          <w:color w:val="808080"/>
        </w:rPr>
        <w:t>-- ASN1START</w:t>
      </w:r>
    </w:p>
    <w:p w14:paraId="5F0A9EDD" w14:textId="77777777" w:rsidR="00617ADD" w:rsidRPr="00962B3F" w:rsidRDefault="00617ADD" w:rsidP="00617ADD">
      <w:pPr>
        <w:pStyle w:val="PL"/>
        <w:rPr>
          <w:color w:val="808080"/>
        </w:rPr>
      </w:pPr>
      <w:r w:rsidRPr="00962B3F">
        <w:rPr>
          <w:color w:val="808080"/>
        </w:rPr>
        <w:t>-- TAG-MUSIM-GAPINFO-START</w:t>
      </w:r>
    </w:p>
    <w:p w14:paraId="357D6DEF" w14:textId="77777777" w:rsidR="00617ADD" w:rsidRPr="00962B3F" w:rsidRDefault="00617ADD" w:rsidP="00617ADD">
      <w:pPr>
        <w:pStyle w:val="PL"/>
      </w:pPr>
    </w:p>
    <w:p w14:paraId="27EF4803" w14:textId="77777777" w:rsidR="00617ADD" w:rsidRPr="00962B3F" w:rsidRDefault="00617ADD" w:rsidP="00617ADD">
      <w:pPr>
        <w:pStyle w:val="PL"/>
      </w:pPr>
      <w:r w:rsidRPr="00962B3F">
        <w:t xml:space="preserve">MUSIM-GapInfo-r17 ::=               </w:t>
      </w:r>
      <w:r w:rsidRPr="00962B3F">
        <w:rPr>
          <w:color w:val="993366"/>
        </w:rPr>
        <w:t>SEQUENCE</w:t>
      </w:r>
      <w:r w:rsidRPr="00962B3F">
        <w:t xml:space="preserve"> {</w:t>
      </w:r>
    </w:p>
    <w:p w14:paraId="21AA5AEE" w14:textId="77777777" w:rsidR="00617ADD" w:rsidRPr="00962B3F" w:rsidRDefault="00617ADD" w:rsidP="00617ADD">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1F6F2D03" w14:textId="77777777" w:rsidR="00617ADD" w:rsidRPr="00962B3F" w:rsidRDefault="00617ADD" w:rsidP="00617ADD">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071E89AF" w14:textId="77777777" w:rsidR="00617ADD" w:rsidRPr="00962B3F" w:rsidRDefault="00617ADD" w:rsidP="00617ADD">
      <w:pPr>
        <w:pStyle w:val="PL"/>
      </w:pPr>
      <w:r w:rsidRPr="00962B3F">
        <w:t xml:space="preserve">    musim-GapRepetitionAndOffset-r17    </w:t>
      </w:r>
      <w:r w:rsidRPr="00962B3F">
        <w:rPr>
          <w:color w:val="993366"/>
        </w:rPr>
        <w:t>CHOICE</w:t>
      </w:r>
      <w:r w:rsidRPr="00962B3F">
        <w:t xml:space="preserve"> {</w:t>
      </w:r>
    </w:p>
    <w:p w14:paraId="3994BDE4" w14:textId="77777777" w:rsidR="00617ADD" w:rsidRPr="00962B3F" w:rsidRDefault="00617ADD" w:rsidP="00617ADD">
      <w:pPr>
        <w:pStyle w:val="PL"/>
      </w:pPr>
      <w:r w:rsidRPr="00962B3F">
        <w:t xml:space="preserve">        ms20-r17                            </w:t>
      </w:r>
      <w:r w:rsidRPr="00962B3F">
        <w:rPr>
          <w:color w:val="993366"/>
        </w:rPr>
        <w:t>INTEGER</w:t>
      </w:r>
      <w:r w:rsidRPr="00962B3F">
        <w:t xml:space="preserve"> (0..19),</w:t>
      </w:r>
    </w:p>
    <w:p w14:paraId="1A4599F7" w14:textId="77777777" w:rsidR="00617ADD" w:rsidRPr="00962B3F" w:rsidRDefault="00617ADD" w:rsidP="00617ADD">
      <w:pPr>
        <w:pStyle w:val="PL"/>
      </w:pPr>
      <w:r w:rsidRPr="00962B3F">
        <w:t xml:space="preserve">        ms40-r17                            </w:t>
      </w:r>
      <w:r w:rsidRPr="00962B3F">
        <w:rPr>
          <w:color w:val="993366"/>
        </w:rPr>
        <w:t>INTEGER</w:t>
      </w:r>
      <w:r w:rsidRPr="00962B3F">
        <w:t xml:space="preserve"> (0..39),</w:t>
      </w:r>
    </w:p>
    <w:p w14:paraId="7B304CCD" w14:textId="77777777" w:rsidR="00617ADD" w:rsidRPr="00962B3F" w:rsidRDefault="00617ADD" w:rsidP="00617ADD">
      <w:pPr>
        <w:pStyle w:val="PL"/>
      </w:pPr>
      <w:r w:rsidRPr="00962B3F">
        <w:t xml:space="preserve">        ms80-r17                            </w:t>
      </w:r>
      <w:r w:rsidRPr="00962B3F">
        <w:rPr>
          <w:color w:val="993366"/>
        </w:rPr>
        <w:t>INTEGER</w:t>
      </w:r>
      <w:r w:rsidRPr="00962B3F">
        <w:t xml:space="preserve"> (0..79),</w:t>
      </w:r>
    </w:p>
    <w:p w14:paraId="06FF5DE5" w14:textId="77777777" w:rsidR="00617ADD" w:rsidRPr="00962B3F" w:rsidRDefault="00617ADD" w:rsidP="00617ADD">
      <w:pPr>
        <w:pStyle w:val="PL"/>
      </w:pPr>
      <w:r w:rsidRPr="00962B3F">
        <w:t xml:space="preserve">        ms160-r17                           </w:t>
      </w:r>
      <w:r w:rsidRPr="00962B3F">
        <w:rPr>
          <w:color w:val="993366"/>
        </w:rPr>
        <w:t>INTEGER</w:t>
      </w:r>
      <w:r w:rsidRPr="00962B3F">
        <w:t xml:space="preserve"> (0..159),</w:t>
      </w:r>
    </w:p>
    <w:p w14:paraId="0DC1D2C4" w14:textId="77777777" w:rsidR="00617ADD" w:rsidRPr="00962B3F" w:rsidRDefault="00617ADD" w:rsidP="00617ADD">
      <w:pPr>
        <w:pStyle w:val="PL"/>
      </w:pPr>
      <w:r w:rsidRPr="00962B3F">
        <w:t xml:space="preserve">        ms320-r17                           </w:t>
      </w:r>
      <w:r w:rsidRPr="00962B3F">
        <w:rPr>
          <w:color w:val="993366"/>
        </w:rPr>
        <w:t>INTEGER</w:t>
      </w:r>
      <w:r w:rsidRPr="00962B3F">
        <w:t xml:space="preserve"> (0..319),</w:t>
      </w:r>
    </w:p>
    <w:p w14:paraId="5FBF61FF" w14:textId="77777777" w:rsidR="00617ADD" w:rsidRPr="00962B3F" w:rsidRDefault="00617ADD" w:rsidP="00617ADD">
      <w:pPr>
        <w:pStyle w:val="PL"/>
      </w:pPr>
      <w:r w:rsidRPr="00962B3F">
        <w:t xml:space="preserve">        ms640-r17                           </w:t>
      </w:r>
      <w:r w:rsidRPr="00962B3F">
        <w:rPr>
          <w:color w:val="993366"/>
        </w:rPr>
        <w:t>INTEGER</w:t>
      </w:r>
      <w:r w:rsidRPr="00962B3F">
        <w:t xml:space="preserve"> (0..639),</w:t>
      </w:r>
    </w:p>
    <w:p w14:paraId="4C1F67B3" w14:textId="77777777" w:rsidR="00617ADD" w:rsidRPr="00962B3F" w:rsidRDefault="00617ADD" w:rsidP="00617ADD">
      <w:pPr>
        <w:pStyle w:val="PL"/>
      </w:pPr>
      <w:r w:rsidRPr="00962B3F">
        <w:t xml:space="preserve">        ms1280-r17                          </w:t>
      </w:r>
      <w:r w:rsidRPr="00962B3F">
        <w:rPr>
          <w:color w:val="993366"/>
        </w:rPr>
        <w:t>INTEGER</w:t>
      </w:r>
      <w:r w:rsidRPr="00962B3F">
        <w:t xml:space="preserve"> (0..1279),</w:t>
      </w:r>
    </w:p>
    <w:p w14:paraId="6BDA25BA" w14:textId="77777777" w:rsidR="00617ADD" w:rsidRPr="00962B3F" w:rsidRDefault="00617ADD" w:rsidP="00617ADD">
      <w:pPr>
        <w:pStyle w:val="PL"/>
      </w:pPr>
      <w:r w:rsidRPr="00962B3F">
        <w:t xml:space="preserve">        ms2560-r17                          </w:t>
      </w:r>
      <w:r w:rsidRPr="00962B3F">
        <w:rPr>
          <w:color w:val="993366"/>
        </w:rPr>
        <w:t>INTEGER</w:t>
      </w:r>
      <w:r w:rsidRPr="00962B3F">
        <w:t xml:space="preserve"> (0..2559),</w:t>
      </w:r>
    </w:p>
    <w:p w14:paraId="2AE63966" w14:textId="77777777" w:rsidR="00617ADD" w:rsidRPr="00962B3F" w:rsidRDefault="00617ADD" w:rsidP="00617ADD">
      <w:pPr>
        <w:pStyle w:val="PL"/>
      </w:pPr>
      <w:r w:rsidRPr="00962B3F">
        <w:t xml:space="preserve">        ms5120-r17                          </w:t>
      </w:r>
      <w:r w:rsidRPr="00962B3F">
        <w:rPr>
          <w:color w:val="993366"/>
        </w:rPr>
        <w:t>INTEGER</w:t>
      </w:r>
      <w:r w:rsidRPr="00962B3F">
        <w:t xml:space="preserve"> (0..5119),</w:t>
      </w:r>
    </w:p>
    <w:p w14:paraId="5D34B606" w14:textId="77777777" w:rsidR="00617ADD" w:rsidRPr="00962B3F" w:rsidRDefault="00617ADD" w:rsidP="00617ADD">
      <w:pPr>
        <w:pStyle w:val="PL"/>
      </w:pPr>
      <w:r w:rsidRPr="00962B3F">
        <w:t xml:space="preserve">        ...</w:t>
      </w:r>
    </w:p>
    <w:p w14:paraId="4A37F85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603E2A18" w14:textId="77777777" w:rsidR="00617ADD" w:rsidRPr="00962B3F" w:rsidRDefault="00617ADD" w:rsidP="00617ADD">
      <w:pPr>
        <w:pStyle w:val="PL"/>
      </w:pPr>
      <w:r w:rsidRPr="00962B3F">
        <w:t>}</w:t>
      </w:r>
    </w:p>
    <w:p w14:paraId="4BE1BF6C" w14:textId="77777777" w:rsidR="00617ADD" w:rsidRPr="00962B3F" w:rsidRDefault="00617ADD" w:rsidP="00617ADD">
      <w:pPr>
        <w:pStyle w:val="PL"/>
      </w:pPr>
    </w:p>
    <w:p w14:paraId="2E7970DF" w14:textId="77777777" w:rsidR="00617ADD" w:rsidRPr="00962B3F" w:rsidRDefault="00617ADD" w:rsidP="00617ADD">
      <w:pPr>
        <w:pStyle w:val="PL"/>
      </w:pPr>
      <w:r w:rsidRPr="00962B3F">
        <w:t xml:space="preserve">MUSIM-Starting-SFN-AndSubframe-r17 ::= </w:t>
      </w:r>
      <w:r w:rsidRPr="00962B3F">
        <w:rPr>
          <w:color w:val="993366"/>
        </w:rPr>
        <w:t>SEQUENCE</w:t>
      </w:r>
      <w:r w:rsidRPr="00962B3F">
        <w:t xml:space="preserve"> {</w:t>
      </w:r>
    </w:p>
    <w:p w14:paraId="03EBDE4D" w14:textId="77777777" w:rsidR="00617ADD" w:rsidRPr="00962B3F" w:rsidRDefault="00617ADD" w:rsidP="00617ADD">
      <w:pPr>
        <w:pStyle w:val="PL"/>
      </w:pPr>
      <w:r w:rsidRPr="00962B3F">
        <w:t xml:space="preserve">    starting-SFN-r17                       </w:t>
      </w:r>
      <w:r w:rsidRPr="00962B3F">
        <w:rPr>
          <w:color w:val="993366"/>
        </w:rPr>
        <w:t>INTEGER</w:t>
      </w:r>
      <w:r w:rsidRPr="00962B3F">
        <w:t xml:space="preserve"> (0..1023),</w:t>
      </w:r>
    </w:p>
    <w:p w14:paraId="0ABBE7CC" w14:textId="77777777" w:rsidR="00617ADD" w:rsidRPr="00962B3F" w:rsidRDefault="00617ADD" w:rsidP="00617ADD">
      <w:pPr>
        <w:pStyle w:val="PL"/>
      </w:pPr>
      <w:r w:rsidRPr="00962B3F">
        <w:t xml:space="preserve">    startingSubframe-r17                   </w:t>
      </w:r>
      <w:r w:rsidRPr="00962B3F">
        <w:rPr>
          <w:color w:val="993366"/>
        </w:rPr>
        <w:t>INTEGER</w:t>
      </w:r>
      <w:r w:rsidRPr="00962B3F">
        <w:t xml:space="preserve"> (0..9)</w:t>
      </w:r>
    </w:p>
    <w:p w14:paraId="65B83CF2" w14:textId="77777777" w:rsidR="00617ADD" w:rsidRPr="00962B3F" w:rsidRDefault="00617ADD" w:rsidP="00617ADD">
      <w:pPr>
        <w:pStyle w:val="PL"/>
      </w:pPr>
      <w:r w:rsidRPr="00962B3F">
        <w:t>}</w:t>
      </w:r>
    </w:p>
    <w:p w14:paraId="680706D3" w14:textId="77777777" w:rsidR="00617ADD" w:rsidRPr="00962B3F" w:rsidRDefault="00617ADD" w:rsidP="00617ADD">
      <w:pPr>
        <w:pStyle w:val="PL"/>
      </w:pPr>
    </w:p>
    <w:p w14:paraId="709DB09B" w14:textId="77777777" w:rsidR="00617ADD" w:rsidRPr="00962B3F" w:rsidRDefault="00617ADD" w:rsidP="00617ADD">
      <w:pPr>
        <w:pStyle w:val="PL"/>
        <w:rPr>
          <w:color w:val="808080"/>
        </w:rPr>
      </w:pPr>
      <w:r w:rsidRPr="00962B3F">
        <w:rPr>
          <w:color w:val="808080"/>
        </w:rPr>
        <w:t>-- TAG-MUSIM-GAPINFO-STOP</w:t>
      </w:r>
    </w:p>
    <w:p w14:paraId="6C8D0FFC" w14:textId="77777777" w:rsidR="00617ADD" w:rsidRPr="00962B3F" w:rsidRDefault="00617ADD" w:rsidP="00617ADD">
      <w:pPr>
        <w:pStyle w:val="PL"/>
        <w:rPr>
          <w:color w:val="808080"/>
        </w:rPr>
      </w:pPr>
      <w:r w:rsidRPr="00962B3F">
        <w:rPr>
          <w:color w:val="808080"/>
        </w:rPr>
        <w:t>-- ASN1STOP</w:t>
      </w:r>
    </w:p>
    <w:p w14:paraId="7AAB231D" w14:textId="77777777" w:rsidR="00617ADD" w:rsidRPr="00962B3F" w:rsidRDefault="00617ADD" w:rsidP="00617AD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4AE0CA3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6F1762" w14:textId="77777777" w:rsidR="00617ADD" w:rsidRPr="00962B3F" w:rsidRDefault="00617ADD" w:rsidP="003514E7">
            <w:pPr>
              <w:pStyle w:val="TAH"/>
              <w:rPr>
                <w:lang w:eastAsia="en-GB"/>
              </w:rPr>
            </w:pPr>
            <w:r w:rsidRPr="00962B3F">
              <w:rPr>
                <w:i/>
                <w:lang w:eastAsia="en-GB"/>
              </w:rPr>
              <w:t>MUSIM-GapInfo</w:t>
            </w:r>
            <w:r w:rsidRPr="00962B3F">
              <w:rPr>
                <w:lang w:eastAsia="en-GB"/>
              </w:rPr>
              <w:t xml:space="preserve"> field descriptions</w:t>
            </w:r>
          </w:p>
        </w:tc>
      </w:tr>
      <w:tr w:rsidR="00617ADD" w:rsidRPr="00962B3F" w14:paraId="11D752D8"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A81FD" w14:textId="77777777" w:rsidR="00617ADD" w:rsidRPr="00962B3F" w:rsidRDefault="00617ADD" w:rsidP="003514E7">
            <w:pPr>
              <w:pStyle w:val="TAL"/>
              <w:rPr>
                <w:b/>
                <w:bCs/>
                <w:i/>
                <w:iCs/>
                <w:lang w:eastAsia="en-GB"/>
              </w:rPr>
            </w:pPr>
            <w:r w:rsidRPr="00962B3F">
              <w:rPr>
                <w:b/>
                <w:bCs/>
                <w:i/>
                <w:iCs/>
                <w:lang w:eastAsia="en-GB"/>
              </w:rPr>
              <w:t>musim-GapLength</w:t>
            </w:r>
          </w:p>
          <w:p w14:paraId="0A1990DE" w14:textId="77777777" w:rsidR="00617ADD" w:rsidRPr="00962B3F" w:rsidRDefault="00617ADD" w:rsidP="003514E7">
            <w:pPr>
              <w:pStyle w:val="TAL"/>
              <w:rPr>
                <w:lang w:eastAsia="en-GB"/>
              </w:rPr>
            </w:pPr>
            <w:r w:rsidRPr="00962B3F">
              <w:rPr>
                <w:bCs/>
                <w:iCs/>
                <w:lang w:eastAsia="en-GB"/>
              </w:rPr>
              <w:t xml:space="preserve">Indicates the length of the UE's preferred MUSIM gap </w:t>
            </w:r>
            <w:r w:rsidRPr="00962B3F">
              <w:t>as specified in TS 38.133 [14] clause 9.1.2D.</w:t>
            </w:r>
          </w:p>
        </w:tc>
      </w:tr>
      <w:tr w:rsidR="00617ADD" w:rsidRPr="00962B3F" w14:paraId="29BB713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0C91D2CF" w14:textId="77777777" w:rsidR="00617ADD" w:rsidRPr="00962B3F" w:rsidRDefault="00617ADD" w:rsidP="003514E7">
            <w:pPr>
              <w:pStyle w:val="TAL"/>
              <w:rPr>
                <w:rFonts w:eastAsia="SimSun"/>
                <w:b/>
                <w:bCs/>
                <w:i/>
                <w:iCs/>
                <w:lang w:eastAsia="zh-CN" w:bidi="ar"/>
              </w:rPr>
            </w:pPr>
            <w:r w:rsidRPr="00962B3F">
              <w:rPr>
                <w:rFonts w:eastAsia="SimSun"/>
                <w:b/>
                <w:bCs/>
                <w:i/>
                <w:iCs/>
                <w:lang w:eastAsia="zh-CN" w:bidi="ar"/>
              </w:rPr>
              <w:t>musim-GapRepetitionAndOffset</w:t>
            </w:r>
          </w:p>
          <w:p w14:paraId="5150F45D" w14:textId="77777777" w:rsidR="00617ADD" w:rsidRPr="00962B3F" w:rsidRDefault="00617ADD" w:rsidP="003514E7">
            <w:pPr>
              <w:pStyle w:val="TAL"/>
              <w:rPr>
                <w:lang w:eastAsia="en-GB"/>
              </w:rPr>
            </w:pPr>
            <w:r w:rsidRPr="00962B3F">
              <w:rPr>
                <w:lang w:eastAsia="sv-SE"/>
              </w:rPr>
              <w:t>Indicates the gap repetition period in ms and gap offset in number of subframes for the periodic MUSIM gap preference as specified in TS 38.133 [14] clause 9.1.2D.</w:t>
            </w:r>
          </w:p>
        </w:tc>
      </w:tr>
      <w:tr w:rsidR="00617ADD" w:rsidRPr="00962B3F" w14:paraId="0DAA6976"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16F35E98" w14:textId="77777777" w:rsidR="00617ADD" w:rsidRPr="00962B3F" w:rsidRDefault="00617ADD" w:rsidP="003514E7">
            <w:pPr>
              <w:pStyle w:val="TAL"/>
              <w:rPr>
                <w:b/>
                <w:bCs/>
                <w:i/>
                <w:iCs/>
              </w:rPr>
            </w:pPr>
            <w:r w:rsidRPr="00962B3F">
              <w:rPr>
                <w:b/>
                <w:bCs/>
                <w:i/>
                <w:iCs/>
              </w:rPr>
              <w:t>musim-Starting-SFN-AndSubframe</w:t>
            </w:r>
          </w:p>
          <w:p w14:paraId="11809A41" w14:textId="77777777" w:rsidR="00617ADD" w:rsidRPr="00962B3F" w:rsidRDefault="00617ADD" w:rsidP="003514E7">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617ADD" w:rsidRPr="00962B3F" w14:paraId="1036C44A"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5D9C9008"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5A4E7DA3" w14:textId="77777777" w:rsidR="00617ADD" w:rsidRPr="00962B3F" w:rsidRDefault="00617ADD" w:rsidP="003514E7">
            <w:pPr>
              <w:pStyle w:val="TAL"/>
              <w:rPr>
                <w:b/>
                <w:bCs/>
                <w:i/>
                <w:iCs/>
                <w:lang w:eastAsia="en-GB"/>
              </w:rPr>
            </w:pPr>
            <w:r w:rsidRPr="00962B3F">
              <w:rPr>
                <w:lang w:eastAsia="en-GB"/>
              </w:rPr>
              <w:t>indicates gap starting SFN number for the aperiodic MUSIM gap preference.</w:t>
            </w:r>
          </w:p>
        </w:tc>
      </w:tr>
      <w:tr w:rsidR="00617ADD" w:rsidRPr="00962B3F" w14:paraId="1ED0329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2014F7D8"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5F74CC58" w14:textId="77777777" w:rsidR="00617ADD" w:rsidRPr="00962B3F" w:rsidRDefault="00617ADD" w:rsidP="003514E7">
            <w:pPr>
              <w:pStyle w:val="TAL"/>
              <w:rPr>
                <w:b/>
                <w:bCs/>
                <w:i/>
                <w:iCs/>
                <w:lang w:eastAsia="en-GB"/>
              </w:rPr>
            </w:pPr>
            <w:r w:rsidRPr="00962B3F">
              <w:rPr>
                <w:lang w:eastAsia="en-GB"/>
              </w:rPr>
              <w:t>indicates gap starting subframe number for the aperiodic MUSIM gap.</w:t>
            </w:r>
          </w:p>
        </w:tc>
      </w:tr>
    </w:tbl>
    <w:p w14:paraId="3432D1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E4951CA" w14:textId="77777777" w:rsidTr="003514E7">
        <w:tc>
          <w:tcPr>
            <w:tcW w:w="4027" w:type="dxa"/>
            <w:tcBorders>
              <w:top w:val="single" w:sz="4" w:space="0" w:color="auto"/>
              <w:left w:val="single" w:sz="4" w:space="0" w:color="auto"/>
              <w:bottom w:val="single" w:sz="4" w:space="0" w:color="auto"/>
              <w:right w:val="single" w:sz="4" w:space="0" w:color="auto"/>
            </w:tcBorders>
          </w:tcPr>
          <w:p w14:paraId="1CA5CAB5"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E435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4EA98A1B" w14:textId="77777777" w:rsidTr="003514E7">
        <w:tc>
          <w:tcPr>
            <w:tcW w:w="4027" w:type="dxa"/>
            <w:tcBorders>
              <w:top w:val="single" w:sz="4" w:space="0" w:color="auto"/>
              <w:left w:val="single" w:sz="4" w:space="0" w:color="auto"/>
              <w:bottom w:val="single" w:sz="4" w:space="0" w:color="auto"/>
              <w:right w:val="single" w:sz="4" w:space="0" w:color="auto"/>
            </w:tcBorders>
          </w:tcPr>
          <w:p w14:paraId="5DD3AAA4" w14:textId="77777777" w:rsidR="00617ADD" w:rsidRPr="00962B3F" w:rsidRDefault="00617ADD" w:rsidP="003514E7">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C4643F3" w14:textId="77777777" w:rsidR="00617ADD" w:rsidRPr="00962B3F" w:rsidRDefault="00617ADD" w:rsidP="003514E7">
            <w:pPr>
              <w:pStyle w:val="TAL"/>
              <w:rPr>
                <w:szCs w:val="22"/>
                <w:lang w:eastAsia="sv-SE"/>
              </w:rPr>
            </w:pPr>
            <w:r w:rsidRPr="00962B3F">
              <w:rPr>
                <w:szCs w:val="22"/>
                <w:lang w:eastAsia="sv-SE"/>
              </w:rPr>
              <w:t>This field is mandatory present in case of aperiodic MUSIM gap configuration. Otherwise it is absent.</w:t>
            </w:r>
          </w:p>
        </w:tc>
      </w:tr>
      <w:tr w:rsidR="00617ADD" w:rsidRPr="00962B3F" w14:paraId="35BB9529" w14:textId="77777777" w:rsidTr="003514E7">
        <w:tc>
          <w:tcPr>
            <w:tcW w:w="4027" w:type="dxa"/>
            <w:tcBorders>
              <w:top w:val="single" w:sz="4" w:space="0" w:color="auto"/>
              <w:left w:val="single" w:sz="4" w:space="0" w:color="auto"/>
              <w:bottom w:val="single" w:sz="4" w:space="0" w:color="auto"/>
              <w:right w:val="single" w:sz="4" w:space="0" w:color="auto"/>
            </w:tcBorders>
          </w:tcPr>
          <w:p w14:paraId="59241CED" w14:textId="77777777" w:rsidR="00617ADD" w:rsidRPr="00962B3F" w:rsidRDefault="00617ADD" w:rsidP="003514E7">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976983F" w14:textId="77777777" w:rsidR="00617ADD" w:rsidRPr="00962B3F" w:rsidRDefault="00617ADD" w:rsidP="003514E7">
            <w:pPr>
              <w:pStyle w:val="TAL"/>
              <w:rPr>
                <w:szCs w:val="22"/>
                <w:lang w:eastAsia="sv-SE"/>
              </w:rPr>
            </w:pPr>
            <w:r w:rsidRPr="00962B3F">
              <w:rPr>
                <w:szCs w:val="22"/>
                <w:lang w:eastAsia="sv-SE"/>
              </w:rPr>
              <w:t>This field is mandatory present in case of periodic MUSIM gap configuration. Otherwise it is absent.</w:t>
            </w:r>
          </w:p>
        </w:tc>
      </w:tr>
    </w:tbl>
    <w:p w14:paraId="78560B6D" w14:textId="77777777" w:rsidR="00617ADD" w:rsidRPr="00962B3F" w:rsidRDefault="00617ADD" w:rsidP="00617ADD"/>
    <w:p w14:paraId="18014405" w14:textId="77777777" w:rsidR="00617ADD" w:rsidRPr="00962B3F" w:rsidRDefault="00617ADD" w:rsidP="00617ADD">
      <w:pPr>
        <w:pStyle w:val="Heading4"/>
        <w:rPr>
          <w:rFonts w:eastAsia="SimSun"/>
          <w:lang w:eastAsia="en-GB"/>
        </w:rPr>
      </w:pPr>
      <w:bookmarkStart w:id="1684" w:name="_Toc60777280"/>
      <w:bookmarkStart w:id="1685"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84"/>
      <w:bookmarkEnd w:id="1685"/>
    </w:p>
    <w:p w14:paraId="039B2B31"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72D4B331" w14:textId="77777777" w:rsidR="00617ADD" w:rsidRPr="00962B3F" w:rsidRDefault="00617ADD" w:rsidP="00617ADD">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64EB4813" w14:textId="77777777" w:rsidR="00617ADD" w:rsidRPr="00962B3F" w:rsidRDefault="00617ADD" w:rsidP="00617ADD">
      <w:pPr>
        <w:pStyle w:val="PL"/>
        <w:rPr>
          <w:color w:val="808080"/>
        </w:rPr>
      </w:pPr>
      <w:r w:rsidRPr="00962B3F">
        <w:rPr>
          <w:color w:val="808080"/>
        </w:rPr>
        <w:t>-- ASN1START</w:t>
      </w:r>
    </w:p>
    <w:p w14:paraId="3138E2AF" w14:textId="77777777" w:rsidR="00617ADD" w:rsidRPr="00962B3F" w:rsidRDefault="00617ADD" w:rsidP="00617ADD">
      <w:pPr>
        <w:pStyle w:val="PL"/>
        <w:rPr>
          <w:color w:val="808080"/>
        </w:rPr>
      </w:pPr>
      <w:r w:rsidRPr="00962B3F">
        <w:rPr>
          <w:color w:val="808080"/>
        </w:rPr>
        <w:t>-- TAG-NeedForGapsConfigNR-START</w:t>
      </w:r>
    </w:p>
    <w:p w14:paraId="6E5D2EFC" w14:textId="77777777" w:rsidR="00617ADD" w:rsidRPr="00962B3F" w:rsidRDefault="00617ADD" w:rsidP="00617ADD">
      <w:pPr>
        <w:pStyle w:val="PL"/>
      </w:pPr>
    </w:p>
    <w:p w14:paraId="07E06A78" w14:textId="77777777" w:rsidR="00617ADD" w:rsidRPr="00962B3F" w:rsidRDefault="00617ADD" w:rsidP="00617ADD">
      <w:pPr>
        <w:pStyle w:val="PL"/>
      </w:pPr>
      <w:r w:rsidRPr="00962B3F">
        <w:t xml:space="preserve">NeedForGapsConfigNR-r16 ::=        </w:t>
      </w:r>
      <w:r w:rsidRPr="00962B3F">
        <w:rPr>
          <w:color w:val="993366"/>
        </w:rPr>
        <w:t>SEQUENCE</w:t>
      </w:r>
      <w:r w:rsidRPr="00962B3F">
        <w:t xml:space="preserve"> {</w:t>
      </w:r>
    </w:p>
    <w:p w14:paraId="476126E1" w14:textId="77777777" w:rsidR="00617ADD" w:rsidRPr="00962B3F" w:rsidRDefault="00617ADD" w:rsidP="00617ADD">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751D62CC" w14:textId="77777777" w:rsidR="00617ADD" w:rsidRPr="00962B3F" w:rsidRDefault="00617ADD" w:rsidP="00617ADD">
      <w:pPr>
        <w:pStyle w:val="PL"/>
      </w:pPr>
      <w:r w:rsidRPr="00962B3F">
        <w:t>}</w:t>
      </w:r>
    </w:p>
    <w:p w14:paraId="03641CE1" w14:textId="77777777" w:rsidR="00617ADD" w:rsidRPr="00962B3F" w:rsidRDefault="00617ADD" w:rsidP="00617ADD">
      <w:pPr>
        <w:pStyle w:val="PL"/>
      </w:pPr>
    </w:p>
    <w:p w14:paraId="32B4A574" w14:textId="77777777" w:rsidR="00617ADD" w:rsidRPr="00962B3F" w:rsidRDefault="00617ADD" w:rsidP="00617ADD">
      <w:pPr>
        <w:pStyle w:val="PL"/>
        <w:rPr>
          <w:color w:val="808080"/>
        </w:rPr>
      </w:pPr>
      <w:r w:rsidRPr="00962B3F">
        <w:rPr>
          <w:color w:val="808080"/>
        </w:rPr>
        <w:t>-- TAG-NeedForGapsConfigNR-STOP</w:t>
      </w:r>
    </w:p>
    <w:p w14:paraId="573C1214" w14:textId="77777777" w:rsidR="00617ADD" w:rsidRPr="00962B3F" w:rsidRDefault="00617ADD" w:rsidP="00617ADD">
      <w:pPr>
        <w:pStyle w:val="PL"/>
        <w:rPr>
          <w:color w:val="808080"/>
        </w:rPr>
      </w:pPr>
      <w:r w:rsidRPr="00962B3F">
        <w:rPr>
          <w:color w:val="808080"/>
        </w:rPr>
        <w:t>-- ASN1STOP</w:t>
      </w:r>
    </w:p>
    <w:p w14:paraId="368E794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45ABBB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CFAE34" w14:textId="77777777" w:rsidR="00617ADD" w:rsidRPr="00962B3F" w:rsidRDefault="00617ADD" w:rsidP="003514E7">
            <w:pPr>
              <w:pStyle w:val="TAH"/>
              <w:rPr>
                <w:b w:val="0"/>
                <w:i/>
                <w:iCs/>
              </w:rPr>
            </w:pPr>
            <w:r w:rsidRPr="00962B3F">
              <w:rPr>
                <w:i/>
                <w:iCs/>
              </w:rPr>
              <w:t>NeedForGapsConfigNR field descriptions</w:t>
            </w:r>
          </w:p>
        </w:tc>
      </w:tr>
      <w:tr w:rsidR="00617ADD" w:rsidRPr="00962B3F" w14:paraId="5D8CE5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DFFF25" w14:textId="77777777" w:rsidR="00617ADD" w:rsidRPr="00962B3F" w:rsidRDefault="00617ADD" w:rsidP="003514E7">
            <w:pPr>
              <w:pStyle w:val="TAL"/>
              <w:rPr>
                <w:b/>
                <w:bCs/>
                <w:i/>
                <w:iCs/>
              </w:rPr>
            </w:pPr>
            <w:r w:rsidRPr="00962B3F">
              <w:rPr>
                <w:b/>
                <w:bCs/>
                <w:i/>
                <w:iCs/>
              </w:rPr>
              <w:t>requestedTargetBandFilterNR</w:t>
            </w:r>
          </w:p>
          <w:p w14:paraId="174C19F7" w14:textId="77777777" w:rsidR="00617ADD" w:rsidRPr="00962B3F" w:rsidRDefault="00617ADD" w:rsidP="003514E7">
            <w:pPr>
              <w:pStyle w:val="TAL"/>
            </w:pPr>
            <w:r w:rsidRPr="00962B3F">
              <w:t>Indicates the target NR bands that the UE is requested to report the gap requirement information.</w:t>
            </w:r>
          </w:p>
        </w:tc>
      </w:tr>
    </w:tbl>
    <w:p w14:paraId="0145D39B" w14:textId="77777777" w:rsidR="00617ADD" w:rsidRPr="00962B3F" w:rsidRDefault="00617ADD" w:rsidP="00617ADD"/>
    <w:p w14:paraId="6ED394DB" w14:textId="77777777" w:rsidR="00617ADD" w:rsidRPr="00962B3F" w:rsidRDefault="00617ADD" w:rsidP="00617ADD">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46029490"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6C0A3931" w14:textId="77777777" w:rsidR="00617ADD" w:rsidRPr="00962B3F" w:rsidRDefault="00617ADD" w:rsidP="00617ADD">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F4107AE" w14:textId="77777777" w:rsidR="00617ADD" w:rsidRPr="00962B3F" w:rsidRDefault="00617ADD" w:rsidP="00617ADD">
      <w:pPr>
        <w:pStyle w:val="PL"/>
        <w:rPr>
          <w:color w:val="808080"/>
        </w:rPr>
      </w:pPr>
      <w:r w:rsidRPr="00962B3F">
        <w:rPr>
          <w:color w:val="808080"/>
        </w:rPr>
        <w:t>-- ASN1START</w:t>
      </w:r>
    </w:p>
    <w:p w14:paraId="5CD09A37" w14:textId="77777777" w:rsidR="00617ADD" w:rsidRPr="00962B3F" w:rsidRDefault="00617ADD" w:rsidP="00617ADD">
      <w:pPr>
        <w:pStyle w:val="PL"/>
        <w:rPr>
          <w:color w:val="808080"/>
        </w:rPr>
      </w:pPr>
      <w:r w:rsidRPr="00962B3F">
        <w:rPr>
          <w:color w:val="808080"/>
        </w:rPr>
        <w:t>-- TAG-NeedForGapsInfoNR-START</w:t>
      </w:r>
    </w:p>
    <w:p w14:paraId="49B9216C" w14:textId="77777777" w:rsidR="00617ADD" w:rsidRPr="00962B3F" w:rsidRDefault="00617ADD" w:rsidP="00617ADD">
      <w:pPr>
        <w:pStyle w:val="PL"/>
      </w:pPr>
    </w:p>
    <w:p w14:paraId="5E440639" w14:textId="77777777" w:rsidR="00617ADD" w:rsidRPr="00962B3F" w:rsidRDefault="00617ADD" w:rsidP="00617ADD">
      <w:pPr>
        <w:pStyle w:val="PL"/>
      </w:pPr>
      <w:r w:rsidRPr="00962B3F">
        <w:t xml:space="preserve">NeedForGapsInfoNR-r16 ::=        </w:t>
      </w:r>
      <w:r w:rsidRPr="00962B3F">
        <w:rPr>
          <w:color w:val="993366"/>
        </w:rPr>
        <w:t>SEQUENCE</w:t>
      </w:r>
      <w:r w:rsidRPr="00962B3F">
        <w:t xml:space="preserve"> {</w:t>
      </w:r>
    </w:p>
    <w:p w14:paraId="72AF9850" w14:textId="77777777" w:rsidR="00617ADD" w:rsidRPr="00962B3F" w:rsidRDefault="00617ADD" w:rsidP="00617ADD">
      <w:pPr>
        <w:pStyle w:val="PL"/>
      </w:pPr>
      <w:r w:rsidRPr="00962B3F">
        <w:t xml:space="preserve">    intraFreq-needForGap-r16      NeedForGapsIntraFreqList-r16,</w:t>
      </w:r>
    </w:p>
    <w:p w14:paraId="55732C92" w14:textId="77777777" w:rsidR="00617ADD" w:rsidRPr="00962B3F" w:rsidRDefault="00617ADD" w:rsidP="00617ADD">
      <w:pPr>
        <w:pStyle w:val="PL"/>
      </w:pPr>
      <w:r w:rsidRPr="00962B3F">
        <w:t xml:space="preserve">    interFreq-needForGap-r16      NeedForGapsBandListNR-r16</w:t>
      </w:r>
    </w:p>
    <w:p w14:paraId="3E81D274" w14:textId="77777777" w:rsidR="00617ADD" w:rsidRPr="00962B3F" w:rsidRDefault="00617ADD" w:rsidP="00617ADD">
      <w:pPr>
        <w:pStyle w:val="PL"/>
      </w:pPr>
      <w:r w:rsidRPr="00962B3F">
        <w:t>}</w:t>
      </w:r>
    </w:p>
    <w:p w14:paraId="157377D2" w14:textId="77777777" w:rsidR="00617ADD" w:rsidRPr="00962B3F" w:rsidRDefault="00617ADD" w:rsidP="00617ADD">
      <w:pPr>
        <w:pStyle w:val="PL"/>
      </w:pPr>
    </w:p>
    <w:p w14:paraId="09C8784D" w14:textId="77777777" w:rsidR="00617ADD" w:rsidRPr="00962B3F" w:rsidRDefault="00617ADD" w:rsidP="00617ADD">
      <w:pPr>
        <w:pStyle w:val="PL"/>
      </w:pPr>
      <w:r w:rsidRPr="00962B3F">
        <w:t xml:space="preserve">NeedForGapsIntraFreqL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6ABBE09C" w14:textId="77777777" w:rsidR="00617ADD" w:rsidRPr="00962B3F" w:rsidRDefault="00617ADD" w:rsidP="00617ADD">
      <w:pPr>
        <w:pStyle w:val="PL"/>
      </w:pPr>
    </w:p>
    <w:p w14:paraId="44A4BB2E" w14:textId="77777777" w:rsidR="00617ADD" w:rsidRPr="00962B3F" w:rsidRDefault="00617ADD" w:rsidP="00617ADD">
      <w:pPr>
        <w:pStyle w:val="PL"/>
      </w:pPr>
      <w:r w:rsidRPr="00962B3F">
        <w:t xml:space="preserve">NeedForGapsBandL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7EADACDF" w14:textId="77777777" w:rsidR="00617ADD" w:rsidRPr="00962B3F" w:rsidRDefault="00617ADD" w:rsidP="00617ADD">
      <w:pPr>
        <w:pStyle w:val="PL"/>
      </w:pPr>
    </w:p>
    <w:p w14:paraId="67CDED0E" w14:textId="77777777" w:rsidR="00617ADD" w:rsidRPr="00962B3F" w:rsidRDefault="00617ADD" w:rsidP="00617ADD">
      <w:pPr>
        <w:pStyle w:val="PL"/>
      </w:pPr>
      <w:r w:rsidRPr="00962B3F">
        <w:t xml:space="preserve">NeedForGapsIntraFreq-r16  ::=                 </w:t>
      </w:r>
      <w:r w:rsidRPr="00962B3F">
        <w:rPr>
          <w:color w:val="993366"/>
        </w:rPr>
        <w:t>SEQUENCE</w:t>
      </w:r>
      <w:r w:rsidRPr="00962B3F">
        <w:t xml:space="preserve"> {</w:t>
      </w:r>
    </w:p>
    <w:p w14:paraId="620C30A3" w14:textId="77777777" w:rsidR="00617ADD" w:rsidRPr="00962B3F" w:rsidRDefault="00617ADD" w:rsidP="00617ADD">
      <w:pPr>
        <w:pStyle w:val="PL"/>
      </w:pPr>
      <w:r w:rsidRPr="00962B3F">
        <w:t xml:space="preserve">    servCellId-r16                               ServCellIndex,</w:t>
      </w:r>
    </w:p>
    <w:p w14:paraId="08B2D567" w14:textId="77777777" w:rsidR="00617ADD" w:rsidRPr="00962B3F" w:rsidRDefault="00617ADD" w:rsidP="00617ADD">
      <w:pPr>
        <w:pStyle w:val="PL"/>
      </w:pPr>
      <w:r w:rsidRPr="00962B3F">
        <w:lastRenderedPageBreak/>
        <w:t xml:space="preserve">    gapIndicationIntra-r16                       </w:t>
      </w:r>
      <w:r w:rsidRPr="00962B3F">
        <w:rPr>
          <w:color w:val="993366"/>
        </w:rPr>
        <w:t>ENUMERATED</w:t>
      </w:r>
      <w:r w:rsidRPr="00962B3F">
        <w:t xml:space="preserve"> {gap, no-gap}</w:t>
      </w:r>
    </w:p>
    <w:p w14:paraId="4FB19161" w14:textId="77777777" w:rsidR="00617ADD" w:rsidRPr="00962B3F" w:rsidRDefault="00617ADD" w:rsidP="00617ADD">
      <w:pPr>
        <w:pStyle w:val="PL"/>
      </w:pPr>
      <w:r w:rsidRPr="00962B3F">
        <w:t>}</w:t>
      </w:r>
    </w:p>
    <w:p w14:paraId="6A232295" w14:textId="77777777" w:rsidR="00617ADD" w:rsidRPr="00962B3F" w:rsidRDefault="00617ADD" w:rsidP="00617ADD">
      <w:pPr>
        <w:pStyle w:val="PL"/>
      </w:pPr>
    </w:p>
    <w:p w14:paraId="60F2A0FE" w14:textId="77777777" w:rsidR="00617ADD" w:rsidRPr="00962B3F" w:rsidRDefault="00617ADD" w:rsidP="00617ADD">
      <w:pPr>
        <w:pStyle w:val="PL"/>
      </w:pPr>
      <w:r w:rsidRPr="00962B3F">
        <w:t xml:space="preserve">NeedForGapsNR-r16  ::=                        </w:t>
      </w:r>
      <w:r w:rsidRPr="00962B3F">
        <w:rPr>
          <w:color w:val="993366"/>
        </w:rPr>
        <w:t>SEQUENCE</w:t>
      </w:r>
      <w:r w:rsidRPr="00962B3F">
        <w:t xml:space="preserve"> {</w:t>
      </w:r>
    </w:p>
    <w:p w14:paraId="57171B92" w14:textId="77777777" w:rsidR="00617ADD" w:rsidRPr="00962B3F" w:rsidRDefault="00617ADD" w:rsidP="00617ADD">
      <w:pPr>
        <w:pStyle w:val="PL"/>
      </w:pPr>
      <w:r w:rsidRPr="00962B3F">
        <w:t xml:space="preserve">    bandNR-r16                                   FreqBandIndicatorNR,</w:t>
      </w:r>
    </w:p>
    <w:p w14:paraId="2C898E13" w14:textId="77777777" w:rsidR="00617ADD" w:rsidRPr="00962B3F" w:rsidRDefault="00617ADD" w:rsidP="00617ADD">
      <w:pPr>
        <w:pStyle w:val="PL"/>
      </w:pPr>
      <w:r w:rsidRPr="00962B3F">
        <w:t xml:space="preserve">    gapIndication-r16                            </w:t>
      </w:r>
      <w:r w:rsidRPr="00962B3F">
        <w:rPr>
          <w:color w:val="993366"/>
        </w:rPr>
        <w:t>ENUMERATED</w:t>
      </w:r>
      <w:r w:rsidRPr="00962B3F">
        <w:t xml:space="preserve"> {gap, no-gap}</w:t>
      </w:r>
    </w:p>
    <w:p w14:paraId="341C472B" w14:textId="77777777" w:rsidR="00617ADD" w:rsidRPr="00962B3F" w:rsidRDefault="00617ADD" w:rsidP="00617ADD">
      <w:pPr>
        <w:pStyle w:val="PL"/>
      </w:pPr>
      <w:r w:rsidRPr="00962B3F">
        <w:t>}</w:t>
      </w:r>
    </w:p>
    <w:p w14:paraId="3BE31569" w14:textId="77777777" w:rsidR="00617ADD" w:rsidRPr="00962B3F" w:rsidRDefault="00617ADD" w:rsidP="00617ADD">
      <w:pPr>
        <w:pStyle w:val="PL"/>
      </w:pPr>
    </w:p>
    <w:p w14:paraId="11B9405A" w14:textId="77777777" w:rsidR="00617ADD" w:rsidRPr="00962B3F" w:rsidRDefault="00617ADD" w:rsidP="00617ADD">
      <w:pPr>
        <w:pStyle w:val="PL"/>
        <w:rPr>
          <w:color w:val="808080"/>
        </w:rPr>
      </w:pPr>
      <w:r w:rsidRPr="00962B3F">
        <w:rPr>
          <w:color w:val="808080"/>
        </w:rPr>
        <w:t>-- TAG-NeedForGapsInfoNR-STOP</w:t>
      </w:r>
    </w:p>
    <w:p w14:paraId="0AE6830E" w14:textId="77777777" w:rsidR="00617ADD" w:rsidRPr="00962B3F" w:rsidRDefault="00617ADD" w:rsidP="00617ADD">
      <w:pPr>
        <w:pStyle w:val="PL"/>
        <w:rPr>
          <w:color w:val="808080"/>
        </w:rPr>
      </w:pPr>
      <w:r w:rsidRPr="00962B3F">
        <w:rPr>
          <w:color w:val="808080"/>
        </w:rPr>
        <w:t>-- ASN1STOP</w:t>
      </w:r>
    </w:p>
    <w:p w14:paraId="483E791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B2BF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757DF" w14:textId="77777777" w:rsidR="00617ADD" w:rsidRPr="00962B3F" w:rsidRDefault="00617ADD" w:rsidP="003514E7">
            <w:pPr>
              <w:pStyle w:val="TAH"/>
            </w:pPr>
            <w:r w:rsidRPr="00962B3F">
              <w:rPr>
                <w:i/>
              </w:rPr>
              <w:t xml:space="preserve">NeedForGapsInfoNR </w:t>
            </w:r>
            <w:r w:rsidRPr="00962B3F">
              <w:t>field descriptions</w:t>
            </w:r>
          </w:p>
        </w:tc>
      </w:tr>
      <w:tr w:rsidR="00617ADD" w:rsidRPr="00962B3F" w14:paraId="76C0E3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6B979A" w14:textId="77777777" w:rsidR="00617ADD" w:rsidRPr="00962B3F" w:rsidRDefault="00617ADD" w:rsidP="003514E7">
            <w:pPr>
              <w:pStyle w:val="TAL"/>
              <w:rPr>
                <w:b/>
                <w:bCs/>
                <w:i/>
                <w:iCs/>
              </w:rPr>
            </w:pPr>
            <w:r w:rsidRPr="00962B3F">
              <w:rPr>
                <w:b/>
                <w:bCs/>
                <w:i/>
                <w:iCs/>
              </w:rPr>
              <w:t>intraFreq-needForGap</w:t>
            </w:r>
          </w:p>
          <w:p w14:paraId="5DA3FA29" w14:textId="77777777" w:rsidR="00617ADD" w:rsidRPr="00962B3F" w:rsidRDefault="00617ADD" w:rsidP="003514E7">
            <w:pPr>
              <w:pStyle w:val="TAL"/>
            </w:pPr>
            <w:r w:rsidRPr="00962B3F">
              <w:t>Indicates the measurement gap requirement information for NR intra-frequency measurement.</w:t>
            </w:r>
          </w:p>
        </w:tc>
      </w:tr>
      <w:tr w:rsidR="00617ADD" w:rsidRPr="00962B3F" w14:paraId="651CE2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E8ED60" w14:textId="77777777" w:rsidR="00617ADD" w:rsidRPr="00962B3F" w:rsidRDefault="00617ADD" w:rsidP="003514E7">
            <w:pPr>
              <w:pStyle w:val="TAL"/>
              <w:rPr>
                <w:b/>
                <w:bCs/>
                <w:i/>
                <w:iCs/>
              </w:rPr>
            </w:pPr>
            <w:r w:rsidRPr="00962B3F">
              <w:rPr>
                <w:b/>
                <w:bCs/>
                <w:i/>
                <w:iCs/>
              </w:rPr>
              <w:t>interFreq-needForGap</w:t>
            </w:r>
          </w:p>
          <w:p w14:paraId="62E77914" w14:textId="77777777" w:rsidR="00617ADD" w:rsidRPr="00962B3F" w:rsidRDefault="00617ADD" w:rsidP="003514E7">
            <w:pPr>
              <w:pStyle w:val="TAL"/>
            </w:pPr>
            <w:r w:rsidRPr="00962B3F">
              <w:t>Indicates the measurement gap requirement information for NR inter-frequency measurement.</w:t>
            </w:r>
          </w:p>
        </w:tc>
      </w:tr>
    </w:tbl>
    <w:p w14:paraId="201B30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9B004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E31BFE1" w14:textId="77777777" w:rsidR="00617ADD" w:rsidRPr="00962B3F" w:rsidRDefault="00617ADD" w:rsidP="003514E7">
            <w:pPr>
              <w:pStyle w:val="TAH"/>
              <w:rPr>
                <w:b w:val="0"/>
                <w:i/>
                <w:iCs/>
              </w:rPr>
            </w:pPr>
            <w:r w:rsidRPr="00962B3F">
              <w:rPr>
                <w:i/>
                <w:iCs/>
              </w:rPr>
              <w:t>NeedForGapsIntraFreq field descriptions</w:t>
            </w:r>
          </w:p>
        </w:tc>
      </w:tr>
      <w:tr w:rsidR="00617ADD" w:rsidRPr="00962B3F" w14:paraId="69C4821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6660F44" w14:textId="77777777" w:rsidR="00617ADD" w:rsidRPr="00962B3F" w:rsidRDefault="00617ADD" w:rsidP="003514E7">
            <w:pPr>
              <w:pStyle w:val="TAL"/>
              <w:rPr>
                <w:b/>
                <w:bCs/>
                <w:i/>
                <w:iCs/>
              </w:rPr>
            </w:pPr>
            <w:r w:rsidRPr="00962B3F">
              <w:rPr>
                <w:b/>
                <w:bCs/>
                <w:i/>
                <w:iCs/>
              </w:rPr>
              <w:t>servCellId</w:t>
            </w:r>
          </w:p>
          <w:p w14:paraId="14646006" w14:textId="77777777" w:rsidR="00617ADD" w:rsidRPr="00962B3F" w:rsidRDefault="00617ADD" w:rsidP="003514E7">
            <w:pPr>
              <w:pStyle w:val="TAL"/>
            </w:pPr>
            <w:r w:rsidRPr="00962B3F">
              <w:t xml:space="preserve">Indicates the serving cell which contains the target SSB (associated with the initial DL BWP) to be measured. </w:t>
            </w:r>
          </w:p>
        </w:tc>
      </w:tr>
      <w:tr w:rsidR="00617ADD" w:rsidRPr="00962B3F" w14:paraId="003642C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2C0C517" w14:textId="77777777" w:rsidR="00617ADD" w:rsidRPr="00962B3F" w:rsidRDefault="00617ADD" w:rsidP="003514E7">
            <w:pPr>
              <w:pStyle w:val="TAL"/>
              <w:rPr>
                <w:b/>
                <w:bCs/>
                <w:i/>
                <w:iCs/>
              </w:rPr>
            </w:pPr>
            <w:r w:rsidRPr="00962B3F">
              <w:rPr>
                <w:b/>
                <w:bCs/>
                <w:i/>
                <w:iCs/>
              </w:rPr>
              <w:t>gapIndicationIntra</w:t>
            </w:r>
          </w:p>
          <w:p w14:paraId="2855D76D" w14:textId="77777777" w:rsidR="00617ADD" w:rsidRPr="00962B3F" w:rsidRDefault="00617ADD" w:rsidP="003514E7">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3CAD498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B4C497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EEB7DF7" w14:textId="77777777" w:rsidR="00617ADD" w:rsidRPr="00962B3F" w:rsidRDefault="00617ADD" w:rsidP="003514E7">
            <w:pPr>
              <w:pStyle w:val="TAH"/>
            </w:pPr>
            <w:r w:rsidRPr="00962B3F">
              <w:rPr>
                <w:i/>
              </w:rPr>
              <w:t xml:space="preserve">NeedForGapsNR </w:t>
            </w:r>
            <w:r w:rsidRPr="00962B3F">
              <w:t>field descriptions</w:t>
            </w:r>
          </w:p>
        </w:tc>
      </w:tr>
      <w:tr w:rsidR="00617ADD" w:rsidRPr="00962B3F" w14:paraId="28C2E45D"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8AC3BAC" w14:textId="77777777" w:rsidR="00617ADD" w:rsidRPr="00962B3F" w:rsidRDefault="00617ADD" w:rsidP="003514E7">
            <w:pPr>
              <w:pStyle w:val="TAL"/>
              <w:rPr>
                <w:b/>
                <w:bCs/>
                <w:i/>
                <w:iCs/>
              </w:rPr>
            </w:pPr>
            <w:r w:rsidRPr="00962B3F">
              <w:rPr>
                <w:b/>
                <w:bCs/>
                <w:i/>
                <w:iCs/>
              </w:rPr>
              <w:t>bandNR</w:t>
            </w:r>
          </w:p>
          <w:p w14:paraId="5279E13E" w14:textId="77777777" w:rsidR="00617ADD" w:rsidRPr="00962B3F" w:rsidRDefault="00617ADD" w:rsidP="003514E7">
            <w:pPr>
              <w:pStyle w:val="TAL"/>
            </w:pPr>
            <w:r w:rsidRPr="00962B3F">
              <w:t>Indicates the NR target band to be measured.</w:t>
            </w:r>
          </w:p>
        </w:tc>
      </w:tr>
      <w:tr w:rsidR="00617ADD" w:rsidRPr="00962B3F" w14:paraId="019FD28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7BF7948" w14:textId="77777777" w:rsidR="00617ADD" w:rsidRPr="00962B3F" w:rsidRDefault="00617ADD" w:rsidP="003514E7">
            <w:pPr>
              <w:pStyle w:val="TAL"/>
              <w:rPr>
                <w:b/>
                <w:bCs/>
                <w:i/>
                <w:iCs/>
              </w:rPr>
            </w:pPr>
            <w:r w:rsidRPr="00962B3F">
              <w:rPr>
                <w:b/>
                <w:bCs/>
                <w:i/>
                <w:iCs/>
              </w:rPr>
              <w:t>gapIndication</w:t>
            </w:r>
          </w:p>
          <w:p w14:paraId="679CB385" w14:textId="77777777" w:rsidR="00617ADD" w:rsidRPr="00962B3F" w:rsidRDefault="00617ADD" w:rsidP="003514E7">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B5C5D62" w14:textId="77777777" w:rsidR="00617ADD" w:rsidRPr="00962B3F" w:rsidRDefault="00617ADD" w:rsidP="00617ADD"/>
    <w:p w14:paraId="5177585C" w14:textId="77777777" w:rsidR="00617ADD" w:rsidRPr="00962B3F" w:rsidRDefault="00617ADD" w:rsidP="00617ADD">
      <w:pPr>
        <w:pStyle w:val="Heading4"/>
        <w:rPr>
          <w:rFonts w:eastAsia="SimSun"/>
          <w:lang w:eastAsia="en-GB"/>
        </w:rPr>
      </w:pPr>
      <w:bookmarkStart w:id="1686" w:name="_Toc100930185"/>
      <w:r w:rsidRPr="00962B3F">
        <w:rPr>
          <w:rFonts w:eastAsia="SimSun"/>
          <w:lang w:eastAsia="en-GB"/>
        </w:rPr>
        <w:t>–</w:t>
      </w:r>
      <w:r w:rsidRPr="00962B3F">
        <w:rPr>
          <w:rFonts w:eastAsia="SimSun"/>
          <w:lang w:eastAsia="en-GB"/>
        </w:rPr>
        <w:tab/>
      </w:r>
      <w:r w:rsidRPr="00962B3F">
        <w:rPr>
          <w:rFonts w:eastAsia="SimSun"/>
          <w:i/>
          <w:iCs/>
          <w:lang w:eastAsia="en-GB"/>
        </w:rPr>
        <w:t>NeedForGapNCSG-ConfigEUTRA</w:t>
      </w:r>
      <w:bookmarkEnd w:id="1686"/>
    </w:p>
    <w:p w14:paraId="6A85AC0B"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5260E0B" w14:textId="77777777" w:rsidR="00617ADD" w:rsidRPr="00962B3F" w:rsidRDefault="00617ADD" w:rsidP="00617ADD">
      <w:pPr>
        <w:pStyle w:val="TH"/>
        <w:rPr>
          <w:rFonts w:eastAsia="SimSun"/>
          <w:lang w:eastAsia="en-GB"/>
        </w:rPr>
      </w:pPr>
      <w:r w:rsidRPr="00962B3F">
        <w:rPr>
          <w:rFonts w:eastAsia="SimSun"/>
          <w:i/>
          <w:lang w:eastAsia="en-GB"/>
        </w:rPr>
        <w:t>NeedForGapNCSG-ConfigEUTRA</w:t>
      </w:r>
      <w:r w:rsidRPr="00962B3F">
        <w:rPr>
          <w:rFonts w:eastAsia="SimSun"/>
          <w:lang w:eastAsia="en-GB"/>
        </w:rPr>
        <w:t xml:space="preserve"> information element</w:t>
      </w:r>
    </w:p>
    <w:p w14:paraId="3FF592FD" w14:textId="77777777" w:rsidR="00617ADD" w:rsidRPr="00962B3F" w:rsidRDefault="00617ADD" w:rsidP="00617ADD">
      <w:pPr>
        <w:pStyle w:val="PL"/>
        <w:rPr>
          <w:color w:val="808080"/>
        </w:rPr>
      </w:pPr>
      <w:r w:rsidRPr="00962B3F">
        <w:rPr>
          <w:color w:val="808080"/>
        </w:rPr>
        <w:t>-- ASN1START</w:t>
      </w:r>
    </w:p>
    <w:p w14:paraId="4B14C954" w14:textId="77777777" w:rsidR="00617ADD" w:rsidRPr="00962B3F" w:rsidRDefault="00617ADD" w:rsidP="00617ADD">
      <w:pPr>
        <w:pStyle w:val="PL"/>
        <w:rPr>
          <w:color w:val="808080"/>
        </w:rPr>
      </w:pPr>
      <w:r w:rsidRPr="00962B3F">
        <w:rPr>
          <w:color w:val="808080"/>
        </w:rPr>
        <w:t>-- TAG-NeedForGapNCSG-ConfigEUTRA-START</w:t>
      </w:r>
    </w:p>
    <w:p w14:paraId="777C780D" w14:textId="77777777" w:rsidR="00617ADD" w:rsidRPr="00962B3F" w:rsidRDefault="00617ADD" w:rsidP="00617ADD">
      <w:pPr>
        <w:pStyle w:val="PL"/>
      </w:pPr>
    </w:p>
    <w:p w14:paraId="7D167112" w14:textId="77777777" w:rsidR="00617ADD" w:rsidRPr="00962B3F" w:rsidRDefault="00617ADD" w:rsidP="00617ADD">
      <w:pPr>
        <w:pStyle w:val="PL"/>
      </w:pPr>
      <w:r w:rsidRPr="00962B3F">
        <w:lastRenderedPageBreak/>
        <w:t xml:space="preserve">NeedForGapNCSG-ConfigEUTRA-r17 ::=        </w:t>
      </w:r>
      <w:r w:rsidRPr="00962B3F">
        <w:rPr>
          <w:color w:val="993366"/>
        </w:rPr>
        <w:t>SEQUENCE</w:t>
      </w:r>
      <w:r w:rsidRPr="00962B3F">
        <w:t xml:space="preserve"> {</w:t>
      </w:r>
    </w:p>
    <w:p w14:paraId="60FCC489" w14:textId="77777777" w:rsidR="00617ADD" w:rsidRPr="00962B3F" w:rsidRDefault="00617ADD" w:rsidP="00617ADD">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5C0CA57E" w14:textId="77777777" w:rsidR="00617ADD" w:rsidRPr="00962B3F" w:rsidRDefault="00617ADD" w:rsidP="00617ADD">
      <w:pPr>
        <w:pStyle w:val="PL"/>
      </w:pPr>
      <w:r w:rsidRPr="00962B3F">
        <w:t>}</w:t>
      </w:r>
    </w:p>
    <w:p w14:paraId="6C35B7ED" w14:textId="77777777" w:rsidR="00617ADD" w:rsidRPr="00962B3F" w:rsidRDefault="00617ADD" w:rsidP="00617ADD">
      <w:pPr>
        <w:pStyle w:val="PL"/>
      </w:pPr>
    </w:p>
    <w:p w14:paraId="63DDE12D" w14:textId="77777777" w:rsidR="00617ADD" w:rsidRPr="00962B3F" w:rsidRDefault="00617ADD" w:rsidP="00617ADD">
      <w:pPr>
        <w:pStyle w:val="PL"/>
        <w:rPr>
          <w:color w:val="808080"/>
        </w:rPr>
      </w:pPr>
      <w:r w:rsidRPr="00962B3F">
        <w:rPr>
          <w:color w:val="808080"/>
        </w:rPr>
        <w:t>-- TAG-NeedForGapNCSG-ConfigEUTRA-STOP</w:t>
      </w:r>
    </w:p>
    <w:p w14:paraId="521472B5" w14:textId="77777777" w:rsidR="00617ADD" w:rsidRPr="00962B3F" w:rsidRDefault="00617ADD" w:rsidP="00617ADD">
      <w:pPr>
        <w:pStyle w:val="PL"/>
        <w:rPr>
          <w:color w:val="808080"/>
        </w:rPr>
      </w:pPr>
      <w:r w:rsidRPr="00962B3F">
        <w:rPr>
          <w:color w:val="808080"/>
        </w:rPr>
        <w:t>-- ASN1STOP</w:t>
      </w:r>
    </w:p>
    <w:p w14:paraId="7581712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D23D5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DED87D" w14:textId="77777777" w:rsidR="00617ADD" w:rsidRPr="00962B3F" w:rsidRDefault="00617ADD" w:rsidP="003514E7">
            <w:pPr>
              <w:pStyle w:val="TAH"/>
              <w:rPr>
                <w:b w:val="0"/>
                <w:i/>
                <w:iCs/>
              </w:rPr>
            </w:pPr>
            <w:r w:rsidRPr="00962B3F">
              <w:rPr>
                <w:i/>
                <w:iCs/>
              </w:rPr>
              <w:t>NeedForGapNCSG-ConfigEUTRA field descriptions</w:t>
            </w:r>
          </w:p>
        </w:tc>
      </w:tr>
      <w:tr w:rsidR="00617ADD" w:rsidRPr="00962B3F" w14:paraId="2BA4DF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C28225" w14:textId="77777777" w:rsidR="00617ADD" w:rsidRPr="00962B3F" w:rsidRDefault="00617ADD" w:rsidP="003514E7">
            <w:pPr>
              <w:pStyle w:val="TAL"/>
              <w:rPr>
                <w:b/>
                <w:bCs/>
                <w:i/>
                <w:iCs/>
              </w:rPr>
            </w:pPr>
            <w:r w:rsidRPr="00962B3F">
              <w:rPr>
                <w:b/>
                <w:bCs/>
                <w:i/>
                <w:iCs/>
              </w:rPr>
              <w:t>requestedTargetBandFilterNCSG-EUTRA</w:t>
            </w:r>
          </w:p>
          <w:p w14:paraId="3B078C79" w14:textId="77777777" w:rsidR="00617ADD" w:rsidRPr="00962B3F" w:rsidRDefault="00617ADD" w:rsidP="003514E7">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6F16F1D9" w14:textId="77777777" w:rsidR="00617ADD" w:rsidRPr="00962B3F" w:rsidRDefault="00617ADD" w:rsidP="00617ADD"/>
    <w:p w14:paraId="5E48F51C" w14:textId="77777777" w:rsidR="00617ADD" w:rsidRPr="00962B3F" w:rsidRDefault="00617ADD" w:rsidP="00617ADD">
      <w:pPr>
        <w:pStyle w:val="Heading4"/>
        <w:rPr>
          <w:rFonts w:eastAsia="SimSun"/>
          <w:lang w:eastAsia="en-GB"/>
        </w:rPr>
      </w:pPr>
      <w:bookmarkStart w:id="1687" w:name="_Toc100930186"/>
      <w:r w:rsidRPr="00962B3F">
        <w:rPr>
          <w:rFonts w:eastAsia="SimSun"/>
          <w:lang w:eastAsia="en-GB"/>
        </w:rPr>
        <w:t>–</w:t>
      </w:r>
      <w:r w:rsidRPr="00962B3F">
        <w:rPr>
          <w:rFonts w:eastAsia="SimSun"/>
          <w:lang w:eastAsia="en-GB"/>
        </w:rPr>
        <w:tab/>
      </w:r>
      <w:r w:rsidRPr="00962B3F">
        <w:rPr>
          <w:rFonts w:eastAsia="SimSun"/>
          <w:i/>
          <w:iCs/>
          <w:lang w:eastAsia="en-GB"/>
        </w:rPr>
        <w:t>NeedForGapNCSG-ConfigNR</w:t>
      </w:r>
      <w:bookmarkEnd w:id="1687"/>
    </w:p>
    <w:p w14:paraId="2FF026F0"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B129104" w14:textId="77777777" w:rsidR="00617ADD" w:rsidRPr="00962B3F" w:rsidRDefault="00617ADD" w:rsidP="00617ADD">
      <w:pPr>
        <w:pStyle w:val="TH"/>
        <w:rPr>
          <w:rFonts w:eastAsia="SimSun"/>
          <w:lang w:eastAsia="en-GB"/>
        </w:rPr>
      </w:pPr>
      <w:r w:rsidRPr="00962B3F">
        <w:rPr>
          <w:rFonts w:eastAsia="SimSun"/>
          <w:i/>
          <w:lang w:eastAsia="en-GB"/>
        </w:rPr>
        <w:t>NeedForGapNCSG-ConfigNR</w:t>
      </w:r>
      <w:r w:rsidRPr="00962B3F">
        <w:rPr>
          <w:rFonts w:eastAsia="SimSun"/>
          <w:lang w:eastAsia="en-GB"/>
        </w:rPr>
        <w:t xml:space="preserve"> information element</w:t>
      </w:r>
    </w:p>
    <w:p w14:paraId="02521967" w14:textId="77777777" w:rsidR="00617ADD" w:rsidRPr="00962B3F" w:rsidRDefault="00617ADD" w:rsidP="00617ADD">
      <w:pPr>
        <w:pStyle w:val="PL"/>
        <w:rPr>
          <w:color w:val="808080"/>
        </w:rPr>
      </w:pPr>
      <w:r w:rsidRPr="00962B3F">
        <w:rPr>
          <w:color w:val="808080"/>
        </w:rPr>
        <w:t>-- ASN1START</w:t>
      </w:r>
    </w:p>
    <w:p w14:paraId="22A53AD1" w14:textId="77777777" w:rsidR="00617ADD" w:rsidRPr="00962B3F" w:rsidRDefault="00617ADD" w:rsidP="00617ADD">
      <w:pPr>
        <w:pStyle w:val="PL"/>
        <w:rPr>
          <w:color w:val="808080"/>
        </w:rPr>
      </w:pPr>
      <w:r w:rsidRPr="00962B3F">
        <w:rPr>
          <w:color w:val="808080"/>
        </w:rPr>
        <w:t>-- TAG-NEEDFORGAPNCSG-CONFIGNR-START</w:t>
      </w:r>
    </w:p>
    <w:p w14:paraId="37CE38D3" w14:textId="77777777" w:rsidR="00617ADD" w:rsidRPr="00962B3F" w:rsidRDefault="00617ADD" w:rsidP="00617ADD">
      <w:pPr>
        <w:pStyle w:val="PL"/>
      </w:pPr>
    </w:p>
    <w:p w14:paraId="7D66B969" w14:textId="77777777" w:rsidR="00617ADD" w:rsidRPr="00962B3F" w:rsidRDefault="00617ADD" w:rsidP="00617ADD">
      <w:pPr>
        <w:pStyle w:val="PL"/>
      </w:pPr>
      <w:r w:rsidRPr="00962B3F">
        <w:t>NeedFor</w:t>
      </w:r>
      <w:r w:rsidRPr="00962B3F">
        <w:rPr>
          <w:rFonts w:eastAsia="SimSun"/>
        </w:rPr>
        <w:t>Gap</w:t>
      </w:r>
      <w:r w:rsidRPr="00962B3F">
        <w:t xml:space="preserve">NCSG-ConfigNR-r17 ::=        </w:t>
      </w:r>
      <w:r w:rsidRPr="00962B3F">
        <w:rPr>
          <w:color w:val="993366"/>
        </w:rPr>
        <w:t>SEQUENCE</w:t>
      </w:r>
      <w:r w:rsidRPr="00962B3F">
        <w:t xml:space="preserve"> {</w:t>
      </w:r>
    </w:p>
    <w:p w14:paraId="68E3EB47" w14:textId="77777777" w:rsidR="00617ADD" w:rsidRPr="00962B3F" w:rsidRDefault="00617ADD" w:rsidP="00617ADD">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0AC5DFA2" w14:textId="77777777" w:rsidR="00617ADD" w:rsidRPr="00962B3F" w:rsidRDefault="00617ADD" w:rsidP="00617ADD">
      <w:pPr>
        <w:pStyle w:val="PL"/>
      </w:pPr>
      <w:r w:rsidRPr="00962B3F">
        <w:t>}</w:t>
      </w:r>
    </w:p>
    <w:p w14:paraId="6420FF59" w14:textId="77777777" w:rsidR="00617ADD" w:rsidRPr="00962B3F" w:rsidRDefault="00617ADD" w:rsidP="00617ADD">
      <w:pPr>
        <w:pStyle w:val="PL"/>
      </w:pPr>
    </w:p>
    <w:p w14:paraId="60F0EDB2" w14:textId="77777777" w:rsidR="00617ADD" w:rsidRPr="00962B3F" w:rsidRDefault="00617ADD" w:rsidP="00617ADD">
      <w:pPr>
        <w:pStyle w:val="PL"/>
        <w:rPr>
          <w:color w:val="808080"/>
        </w:rPr>
      </w:pPr>
      <w:r w:rsidRPr="00962B3F">
        <w:rPr>
          <w:color w:val="808080"/>
        </w:rPr>
        <w:t>-- TAG-NEEDFORGAPNCSG-CONFIGNR-STOP</w:t>
      </w:r>
    </w:p>
    <w:p w14:paraId="15DBA2E1" w14:textId="77777777" w:rsidR="00617ADD" w:rsidRPr="00962B3F" w:rsidRDefault="00617ADD" w:rsidP="00617ADD">
      <w:pPr>
        <w:pStyle w:val="PL"/>
        <w:rPr>
          <w:color w:val="808080"/>
        </w:rPr>
      </w:pPr>
      <w:r w:rsidRPr="00962B3F">
        <w:rPr>
          <w:color w:val="808080"/>
        </w:rPr>
        <w:t>-- ASN1STOP</w:t>
      </w:r>
    </w:p>
    <w:p w14:paraId="260443B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D13A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A6A33E" w14:textId="77777777" w:rsidR="00617ADD" w:rsidRPr="00962B3F" w:rsidRDefault="00617ADD" w:rsidP="003514E7">
            <w:pPr>
              <w:pStyle w:val="TAH"/>
              <w:rPr>
                <w:b w:val="0"/>
                <w:i/>
                <w:iCs/>
              </w:rPr>
            </w:pPr>
            <w:r w:rsidRPr="00962B3F">
              <w:rPr>
                <w:i/>
                <w:iCs/>
              </w:rPr>
              <w:t>NeedForGapNCSG-ConfigNR field descriptions</w:t>
            </w:r>
          </w:p>
        </w:tc>
      </w:tr>
      <w:tr w:rsidR="00617ADD" w:rsidRPr="00962B3F" w14:paraId="0C8932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B4499E" w14:textId="77777777" w:rsidR="00617ADD" w:rsidRPr="00962B3F" w:rsidRDefault="00617ADD" w:rsidP="003514E7">
            <w:pPr>
              <w:pStyle w:val="TAL"/>
              <w:rPr>
                <w:b/>
                <w:bCs/>
                <w:i/>
                <w:iCs/>
              </w:rPr>
            </w:pPr>
            <w:r w:rsidRPr="00962B3F">
              <w:rPr>
                <w:b/>
                <w:bCs/>
                <w:i/>
                <w:iCs/>
              </w:rPr>
              <w:t>requestedTargetBandFilterNCSG-NR</w:t>
            </w:r>
          </w:p>
          <w:p w14:paraId="47791E38" w14:textId="77777777" w:rsidR="00617ADD" w:rsidRPr="00962B3F" w:rsidRDefault="00617ADD" w:rsidP="003514E7">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066E7788" w14:textId="77777777" w:rsidR="00617ADD" w:rsidRPr="00962B3F" w:rsidRDefault="00617ADD" w:rsidP="00617ADD"/>
    <w:p w14:paraId="56EC5174" w14:textId="77777777" w:rsidR="00617ADD" w:rsidRPr="00962B3F" w:rsidRDefault="00617ADD" w:rsidP="00617ADD">
      <w:pPr>
        <w:pStyle w:val="Heading4"/>
        <w:rPr>
          <w:rFonts w:eastAsia="SimSun"/>
          <w:i/>
          <w:iCs/>
          <w:lang w:eastAsia="en-GB"/>
        </w:rPr>
      </w:pPr>
      <w:bookmarkStart w:id="1688"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Pr="00962B3F">
        <w:rPr>
          <w:i/>
          <w:iCs/>
        </w:rPr>
        <w:t>Gap</w:t>
      </w:r>
      <w:r w:rsidRPr="00962B3F">
        <w:rPr>
          <w:rFonts w:eastAsia="SimSun"/>
          <w:i/>
          <w:iCs/>
          <w:lang w:eastAsia="en-GB"/>
        </w:rPr>
        <w:t>NCSG-InfoEUTRA</w:t>
      </w:r>
      <w:bookmarkEnd w:id="1688"/>
    </w:p>
    <w:p w14:paraId="42FDC00F"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BDCF07" w14:textId="77777777" w:rsidR="00617ADD" w:rsidRPr="00962B3F" w:rsidRDefault="00617ADD" w:rsidP="00617ADD">
      <w:pPr>
        <w:pStyle w:val="TH"/>
        <w:rPr>
          <w:rFonts w:eastAsia="SimSun"/>
          <w:lang w:eastAsia="en-GB"/>
        </w:rPr>
      </w:pPr>
      <w:r w:rsidRPr="00962B3F">
        <w:rPr>
          <w:rFonts w:eastAsia="SimSun"/>
          <w:i/>
          <w:lang w:eastAsia="en-GB"/>
        </w:rPr>
        <w:t>NeedForGapNCSG-InfoEUTRA</w:t>
      </w:r>
      <w:r w:rsidRPr="00962B3F">
        <w:rPr>
          <w:rFonts w:eastAsia="SimSun"/>
          <w:lang w:eastAsia="en-GB"/>
        </w:rPr>
        <w:t xml:space="preserve"> information element</w:t>
      </w:r>
    </w:p>
    <w:p w14:paraId="5BBBEF45" w14:textId="77777777" w:rsidR="00617ADD" w:rsidRPr="00962B3F" w:rsidRDefault="00617ADD" w:rsidP="00617ADD">
      <w:pPr>
        <w:pStyle w:val="PL"/>
        <w:rPr>
          <w:color w:val="808080"/>
        </w:rPr>
      </w:pPr>
      <w:r w:rsidRPr="00962B3F">
        <w:rPr>
          <w:color w:val="808080"/>
        </w:rPr>
        <w:t>-- ASN1START</w:t>
      </w:r>
    </w:p>
    <w:p w14:paraId="53D71EF4" w14:textId="77777777" w:rsidR="00617ADD" w:rsidRPr="00962B3F" w:rsidRDefault="00617ADD" w:rsidP="00617ADD">
      <w:pPr>
        <w:pStyle w:val="PL"/>
        <w:rPr>
          <w:color w:val="808080"/>
        </w:rPr>
      </w:pPr>
      <w:r w:rsidRPr="00962B3F">
        <w:rPr>
          <w:color w:val="808080"/>
        </w:rPr>
        <w:t>-- TAG-NEEDFORGAPNCSG-INFOEUTRA-START</w:t>
      </w:r>
    </w:p>
    <w:p w14:paraId="7ECB5E43" w14:textId="77777777" w:rsidR="00617ADD" w:rsidRPr="00962B3F" w:rsidRDefault="00617ADD" w:rsidP="00617ADD">
      <w:pPr>
        <w:pStyle w:val="PL"/>
      </w:pPr>
    </w:p>
    <w:p w14:paraId="5AEC388F" w14:textId="77777777" w:rsidR="00617ADD" w:rsidRPr="00962B3F" w:rsidRDefault="00617ADD" w:rsidP="00617ADD">
      <w:pPr>
        <w:pStyle w:val="PL"/>
      </w:pPr>
      <w:r w:rsidRPr="00962B3F">
        <w:t xml:space="preserve">NeedForGapNCSG-InfoEUTRA-r17 ::=   </w:t>
      </w:r>
      <w:r w:rsidRPr="00962B3F">
        <w:rPr>
          <w:color w:val="993366"/>
        </w:rPr>
        <w:t>SEQUENCE</w:t>
      </w:r>
      <w:r w:rsidRPr="00962B3F">
        <w:t xml:space="preserve"> {</w:t>
      </w:r>
    </w:p>
    <w:p w14:paraId="3342A87B" w14:textId="77777777" w:rsidR="00617ADD" w:rsidRPr="00962B3F" w:rsidRDefault="00617ADD" w:rsidP="00617ADD">
      <w:pPr>
        <w:pStyle w:val="PL"/>
      </w:pPr>
      <w:r w:rsidRPr="00962B3F">
        <w:t xml:space="preserve">    needFo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NeedForNCSG-EUTRA-r17</w:t>
      </w:r>
    </w:p>
    <w:p w14:paraId="1F464B0E" w14:textId="77777777" w:rsidR="00617ADD" w:rsidRPr="00962B3F" w:rsidRDefault="00617ADD" w:rsidP="00617ADD">
      <w:pPr>
        <w:pStyle w:val="PL"/>
      </w:pPr>
      <w:r w:rsidRPr="00962B3F">
        <w:t>}</w:t>
      </w:r>
    </w:p>
    <w:p w14:paraId="66BA1FCA" w14:textId="77777777" w:rsidR="00617ADD" w:rsidRPr="00962B3F" w:rsidRDefault="00617ADD" w:rsidP="00617ADD">
      <w:pPr>
        <w:pStyle w:val="PL"/>
      </w:pPr>
    </w:p>
    <w:p w14:paraId="0D628212" w14:textId="77777777" w:rsidR="00617ADD" w:rsidRPr="00962B3F" w:rsidRDefault="00617ADD" w:rsidP="00617ADD">
      <w:pPr>
        <w:pStyle w:val="PL"/>
      </w:pPr>
      <w:r w:rsidRPr="00962B3F">
        <w:t xml:space="preserve">NeedForNCSG-EUTRA-r17  ::=         </w:t>
      </w:r>
      <w:r w:rsidRPr="00962B3F">
        <w:rPr>
          <w:color w:val="993366"/>
        </w:rPr>
        <w:t>SEQUENCE</w:t>
      </w:r>
      <w:r w:rsidRPr="00962B3F">
        <w:t xml:space="preserve"> {</w:t>
      </w:r>
    </w:p>
    <w:p w14:paraId="17249F6B" w14:textId="77777777" w:rsidR="00617ADD" w:rsidRPr="00962B3F" w:rsidRDefault="00617ADD" w:rsidP="00617ADD">
      <w:pPr>
        <w:pStyle w:val="PL"/>
      </w:pPr>
      <w:r w:rsidRPr="00962B3F">
        <w:t xml:space="preserve">    bandEUTRA-r17                      FreqBandIndicatorEUTRA,</w:t>
      </w:r>
    </w:p>
    <w:p w14:paraId="73048C28" w14:textId="77777777" w:rsidR="00617ADD" w:rsidRPr="00962B3F" w:rsidRDefault="00617ADD" w:rsidP="00617ADD">
      <w:pPr>
        <w:pStyle w:val="PL"/>
      </w:pPr>
      <w:r w:rsidRPr="00962B3F">
        <w:t xml:space="preserve">    gapIndication-r17                  </w:t>
      </w:r>
      <w:r w:rsidRPr="00962B3F">
        <w:rPr>
          <w:color w:val="993366"/>
        </w:rPr>
        <w:t>ENUMERATED</w:t>
      </w:r>
      <w:r w:rsidRPr="00962B3F">
        <w:t xml:space="preserve"> {gap, ncsg, nogap-noncsg}</w:t>
      </w:r>
    </w:p>
    <w:p w14:paraId="1081D4E4" w14:textId="77777777" w:rsidR="00617ADD" w:rsidRPr="00962B3F" w:rsidRDefault="00617ADD" w:rsidP="00617ADD">
      <w:pPr>
        <w:pStyle w:val="PL"/>
      </w:pPr>
      <w:r w:rsidRPr="00962B3F">
        <w:t>}</w:t>
      </w:r>
    </w:p>
    <w:p w14:paraId="5FD0FA21" w14:textId="77777777" w:rsidR="00617ADD" w:rsidRPr="00962B3F" w:rsidRDefault="00617ADD" w:rsidP="00617ADD">
      <w:pPr>
        <w:pStyle w:val="PL"/>
      </w:pPr>
    </w:p>
    <w:p w14:paraId="6F18B2E1" w14:textId="77777777" w:rsidR="00617ADD" w:rsidRPr="00962B3F" w:rsidRDefault="00617ADD" w:rsidP="00617ADD">
      <w:pPr>
        <w:pStyle w:val="PL"/>
        <w:rPr>
          <w:color w:val="808080"/>
        </w:rPr>
      </w:pPr>
      <w:r w:rsidRPr="00962B3F">
        <w:rPr>
          <w:color w:val="808080"/>
        </w:rPr>
        <w:t>-- TAG-NEEDFORGAPNCSG-INFOEUTRA-STOP</w:t>
      </w:r>
    </w:p>
    <w:p w14:paraId="21935B59" w14:textId="77777777" w:rsidR="00617ADD" w:rsidRPr="00962B3F" w:rsidRDefault="00617ADD" w:rsidP="00617ADD">
      <w:pPr>
        <w:pStyle w:val="PL"/>
        <w:rPr>
          <w:color w:val="808080"/>
        </w:rPr>
      </w:pPr>
      <w:r w:rsidRPr="00962B3F">
        <w:rPr>
          <w:color w:val="808080"/>
        </w:rPr>
        <w:t>-- ASN1STOP</w:t>
      </w:r>
    </w:p>
    <w:p w14:paraId="2D2437A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44045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78D996" w14:textId="77777777" w:rsidR="00617ADD" w:rsidRPr="00962B3F" w:rsidRDefault="00617ADD" w:rsidP="003514E7">
            <w:pPr>
              <w:pStyle w:val="TAH"/>
            </w:pPr>
            <w:r w:rsidRPr="00962B3F">
              <w:rPr>
                <w:i/>
              </w:rPr>
              <w:t xml:space="preserve">NeedForGapNCSG-InfoEUTRA </w:t>
            </w:r>
            <w:r w:rsidRPr="00962B3F">
              <w:t>field descriptions</w:t>
            </w:r>
          </w:p>
        </w:tc>
      </w:tr>
      <w:tr w:rsidR="00617ADD" w:rsidRPr="00962B3F" w14:paraId="1A449E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1832E" w14:textId="77777777" w:rsidR="00617ADD" w:rsidRPr="00962B3F" w:rsidRDefault="00617ADD" w:rsidP="003514E7">
            <w:pPr>
              <w:pStyle w:val="TAL"/>
              <w:rPr>
                <w:b/>
                <w:bCs/>
                <w:i/>
                <w:iCs/>
              </w:rPr>
            </w:pPr>
            <w:r w:rsidRPr="00962B3F">
              <w:rPr>
                <w:b/>
                <w:bCs/>
                <w:i/>
                <w:iCs/>
              </w:rPr>
              <w:t>needForNCSG-EUTRA</w:t>
            </w:r>
          </w:p>
          <w:p w14:paraId="150274B9" w14:textId="77777777" w:rsidR="00617ADD" w:rsidRPr="00962B3F" w:rsidRDefault="00617ADD" w:rsidP="003514E7">
            <w:pPr>
              <w:pStyle w:val="TAL"/>
            </w:pPr>
            <w:r w:rsidRPr="00962B3F">
              <w:t>Indicates the measurement gap and NCSG requirement information for E-UTRA measurement.</w:t>
            </w:r>
          </w:p>
        </w:tc>
      </w:tr>
    </w:tbl>
    <w:p w14:paraId="5571E419"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25DB5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D4863B5" w14:textId="77777777" w:rsidR="00617ADD" w:rsidRPr="00962B3F" w:rsidRDefault="00617ADD" w:rsidP="003514E7">
            <w:pPr>
              <w:pStyle w:val="TAH"/>
            </w:pPr>
            <w:r w:rsidRPr="00962B3F">
              <w:rPr>
                <w:i/>
              </w:rPr>
              <w:t xml:space="preserve">NeedForNCSG-EUTRA </w:t>
            </w:r>
            <w:r w:rsidRPr="00962B3F">
              <w:t>field descriptions</w:t>
            </w:r>
          </w:p>
        </w:tc>
      </w:tr>
      <w:tr w:rsidR="00617ADD" w:rsidRPr="00962B3F" w14:paraId="2080B4F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05B6D9F" w14:textId="77777777" w:rsidR="00617ADD" w:rsidRPr="00962B3F" w:rsidRDefault="00617ADD" w:rsidP="003514E7">
            <w:pPr>
              <w:pStyle w:val="TAL"/>
              <w:rPr>
                <w:b/>
                <w:bCs/>
                <w:i/>
                <w:iCs/>
              </w:rPr>
            </w:pPr>
            <w:r w:rsidRPr="00962B3F">
              <w:rPr>
                <w:b/>
                <w:bCs/>
                <w:i/>
                <w:iCs/>
              </w:rPr>
              <w:t>bandEUTRA</w:t>
            </w:r>
          </w:p>
          <w:p w14:paraId="6E893344" w14:textId="77777777" w:rsidR="00617ADD" w:rsidRPr="00962B3F" w:rsidRDefault="00617ADD" w:rsidP="003514E7">
            <w:pPr>
              <w:pStyle w:val="TAL"/>
            </w:pPr>
            <w:r w:rsidRPr="00962B3F">
              <w:t>Indicates the E</w:t>
            </w:r>
            <w:r w:rsidRPr="00962B3F">
              <w:noBreakHyphen/>
              <w:t>UTRA target band to be measured.</w:t>
            </w:r>
          </w:p>
        </w:tc>
      </w:tr>
      <w:tr w:rsidR="00617ADD" w:rsidRPr="00962B3F" w14:paraId="7BF5DB3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4ABF600" w14:textId="77777777" w:rsidR="00617ADD" w:rsidRPr="00962B3F" w:rsidRDefault="00617ADD" w:rsidP="003514E7">
            <w:pPr>
              <w:pStyle w:val="TAL"/>
              <w:rPr>
                <w:b/>
                <w:bCs/>
                <w:i/>
                <w:iCs/>
              </w:rPr>
            </w:pPr>
            <w:r w:rsidRPr="00962B3F">
              <w:rPr>
                <w:b/>
                <w:bCs/>
                <w:i/>
                <w:iCs/>
              </w:rPr>
              <w:t>gapIndication</w:t>
            </w:r>
          </w:p>
          <w:p w14:paraId="5409184B" w14:textId="77777777" w:rsidR="00617ADD" w:rsidRPr="00962B3F" w:rsidRDefault="00617ADD" w:rsidP="003514E7">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21E7FBB7" w14:textId="77777777" w:rsidR="00617ADD" w:rsidRPr="00962B3F" w:rsidRDefault="00617ADD" w:rsidP="00617ADD">
      <w:pPr>
        <w:rPr>
          <w:rFonts w:eastAsia="Yu Mincho"/>
        </w:rPr>
      </w:pPr>
    </w:p>
    <w:p w14:paraId="5BB0656F" w14:textId="77777777" w:rsidR="00617ADD" w:rsidRPr="00962B3F" w:rsidRDefault="00617ADD" w:rsidP="00617ADD">
      <w:pPr>
        <w:pStyle w:val="Heading4"/>
        <w:rPr>
          <w:rFonts w:eastAsia="SimSun"/>
          <w:lang w:eastAsia="en-GB"/>
        </w:rPr>
      </w:pPr>
      <w:bookmarkStart w:id="1689" w:name="_Toc100930188"/>
      <w:r w:rsidRPr="00962B3F">
        <w:rPr>
          <w:rFonts w:eastAsia="SimSun"/>
          <w:lang w:eastAsia="en-GB"/>
        </w:rPr>
        <w:t>–</w:t>
      </w:r>
      <w:r w:rsidRPr="00962B3F">
        <w:rPr>
          <w:rFonts w:eastAsia="SimSun"/>
          <w:lang w:eastAsia="en-GB"/>
        </w:rPr>
        <w:tab/>
      </w:r>
      <w:r w:rsidRPr="00962B3F">
        <w:rPr>
          <w:rFonts w:eastAsia="SimSun"/>
          <w:i/>
          <w:iCs/>
          <w:lang w:eastAsia="en-GB"/>
        </w:rPr>
        <w:t>NeedForGapNCSG-InfoNR</w:t>
      </w:r>
      <w:bookmarkEnd w:id="1689"/>
    </w:p>
    <w:p w14:paraId="193037E1" w14:textId="77777777" w:rsidR="00617ADD" w:rsidRPr="00962B3F" w:rsidRDefault="00617ADD" w:rsidP="00617ADD">
      <w:pPr>
        <w:rPr>
          <w:rFonts w:eastAsia="SimSun"/>
          <w:lang w:eastAsia="en-GB"/>
        </w:rPr>
      </w:pPr>
      <w:r w:rsidRPr="00962B3F">
        <w:rPr>
          <w:rFonts w:eastAsia="SimSun"/>
          <w:lang w:eastAsia="en-GB"/>
        </w:rPr>
        <w:t xml:space="preserve">The IE </w:t>
      </w:r>
      <w:r w:rsidRPr="00962B3F">
        <w:rPr>
          <w:rFonts w:eastAsia="SimSun"/>
          <w:i/>
          <w:lang w:eastAsia="en-GB"/>
        </w:rPr>
        <w:t>NeedForGap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69DC836F" w14:textId="77777777" w:rsidR="00617ADD" w:rsidRPr="00962B3F" w:rsidRDefault="00617ADD" w:rsidP="00617ADD">
      <w:pPr>
        <w:pStyle w:val="TH"/>
        <w:rPr>
          <w:rFonts w:eastAsia="SimSun"/>
          <w:lang w:eastAsia="en-GB"/>
        </w:rPr>
      </w:pPr>
      <w:r w:rsidRPr="00962B3F">
        <w:rPr>
          <w:rFonts w:eastAsia="SimSun"/>
          <w:i/>
          <w:lang w:eastAsia="en-GB"/>
        </w:rPr>
        <w:t>NeedForGapNCSG-InfoNR</w:t>
      </w:r>
      <w:r w:rsidRPr="00962B3F">
        <w:rPr>
          <w:rFonts w:eastAsia="SimSun"/>
          <w:lang w:eastAsia="en-GB"/>
        </w:rPr>
        <w:t xml:space="preserve"> information element</w:t>
      </w:r>
    </w:p>
    <w:p w14:paraId="4BAB2B37" w14:textId="77777777" w:rsidR="00617ADD" w:rsidRPr="00962B3F" w:rsidRDefault="00617ADD" w:rsidP="00617ADD">
      <w:pPr>
        <w:pStyle w:val="PL"/>
        <w:rPr>
          <w:color w:val="808080"/>
        </w:rPr>
      </w:pPr>
      <w:r w:rsidRPr="00962B3F">
        <w:rPr>
          <w:color w:val="808080"/>
        </w:rPr>
        <w:t>-- ASN1START</w:t>
      </w:r>
    </w:p>
    <w:p w14:paraId="00A5BA6C" w14:textId="77777777" w:rsidR="00617ADD" w:rsidRPr="00962B3F" w:rsidRDefault="00617ADD" w:rsidP="00617ADD">
      <w:pPr>
        <w:pStyle w:val="PL"/>
        <w:rPr>
          <w:color w:val="808080"/>
        </w:rPr>
      </w:pPr>
      <w:r w:rsidRPr="00962B3F">
        <w:rPr>
          <w:color w:val="808080"/>
        </w:rPr>
        <w:t>-- TAG-NEEDFORGAPNCSG-INFONR-START</w:t>
      </w:r>
    </w:p>
    <w:p w14:paraId="70ED61C0" w14:textId="77777777" w:rsidR="00617ADD" w:rsidRPr="00962B3F" w:rsidRDefault="00617ADD" w:rsidP="00617ADD">
      <w:pPr>
        <w:pStyle w:val="PL"/>
      </w:pPr>
    </w:p>
    <w:p w14:paraId="5DCBFC82" w14:textId="77777777" w:rsidR="00617ADD" w:rsidRPr="00962B3F" w:rsidRDefault="00617ADD" w:rsidP="00617ADD">
      <w:pPr>
        <w:pStyle w:val="PL"/>
      </w:pPr>
      <w:r w:rsidRPr="00962B3F">
        <w:t xml:space="preserve">NeedForGapNCSG-InfoNR-r17 ::=     </w:t>
      </w:r>
      <w:r w:rsidRPr="00962B3F">
        <w:rPr>
          <w:color w:val="993366"/>
        </w:rPr>
        <w:t>SEQUENCE</w:t>
      </w:r>
      <w:r w:rsidRPr="00962B3F">
        <w:t xml:space="preserve"> {</w:t>
      </w:r>
    </w:p>
    <w:p w14:paraId="75A2F30C" w14:textId="77777777" w:rsidR="00617ADD" w:rsidRPr="00962B3F" w:rsidRDefault="00617ADD" w:rsidP="00617ADD">
      <w:pPr>
        <w:pStyle w:val="PL"/>
      </w:pPr>
      <w:r w:rsidRPr="00962B3F">
        <w:t xml:space="preserve">    intraFreq-needForNCSG-r17         NeedForNCSG-IntraFreqList-r17,</w:t>
      </w:r>
    </w:p>
    <w:p w14:paraId="0752FBD0" w14:textId="77777777" w:rsidR="00617ADD" w:rsidRPr="00962B3F" w:rsidRDefault="00617ADD" w:rsidP="00617ADD">
      <w:pPr>
        <w:pStyle w:val="PL"/>
      </w:pPr>
      <w:r w:rsidRPr="00962B3F">
        <w:t xml:space="preserve">    interFreq-needForNCSG-r17         NeedForNCSG-BandListNR-r17</w:t>
      </w:r>
    </w:p>
    <w:p w14:paraId="15931622" w14:textId="77777777" w:rsidR="00617ADD" w:rsidRPr="00962B3F" w:rsidRDefault="00617ADD" w:rsidP="00617ADD">
      <w:pPr>
        <w:pStyle w:val="PL"/>
      </w:pPr>
      <w:r w:rsidRPr="00962B3F">
        <w:t>}</w:t>
      </w:r>
    </w:p>
    <w:p w14:paraId="46C4D956" w14:textId="77777777" w:rsidR="00617ADD" w:rsidRPr="00962B3F" w:rsidRDefault="00617ADD" w:rsidP="00617ADD">
      <w:pPr>
        <w:pStyle w:val="PL"/>
      </w:pPr>
    </w:p>
    <w:p w14:paraId="08D2A0EC" w14:textId="77777777" w:rsidR="00617ADD" w:rsidRPr="00962B3F" w:rsidRDefault="00617ADD" w:rsidP="00617ADD">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137427B3" w14:textId="77777777" w:rsidR="00617ADD" w:rsidRPr="00962B3F" w:rsidRDefault="00617ADD" w:rsidP="00617ADD">
      <w:pPr>
        <w:pStyle w:val="PL"/>
      </w:pPr>
    </w:p>
    <w:p w14:paraId="6A23A6B6" w14:textId="77777777" w:rsidR="00617ADD" w:rsidRPr="00962B3F" w:rsidRDefault="00617ADD" w:rsidP="00617ADD">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4BF8628" w14:textId="77777777" w:rsidR="00617ADD" w:rsidRPr="00962B3F" w:rsidRDefault="00617ADD" w:rsidP="00617ADD">
      <w:pPr>
        <w:pStyle w:val="PL"/>
      </w:pPr>
    </w:p>
    <w:p w14:paraId="728A97E7" w14:textId="77777777" w:rsidR="00617ADD" w:rsidRPr="00962B3F" w:rsidRDefault="00617ADD" w:rsidP="00617ADD">
      <w:pPr>
        <w:pStyle w:val="PL"/>
      </w:pPr>
      <w:r w:rsidRPr="00962B3F">
        <w:t xml:space="preserve">NeedForNCSG-IntraFreq-r17  ::=    </w:t>
      </w:r>
      <w:r w:rsidRPr="00962B3F">
        <w:rPr>
          <w:color w:val="993366"/>
        </w:rPr>
        <w:t>SEQUENCE</w:t>
      </w:r>
      <w:r w:rsidRPr="00962B3F">
        <w:t xml:space="preserve"> {</w:t>
      </w:r>
    </w:p>
    <w:p w14:paraId="49F25DFF" w14:textId="77777777" w:rsidR="00617ADD" w:rsidRPr="00962B3F" w:rsidRDefault="00617ADD" w:rsidP="00617ADD">
      <w:pPr>
        <w:pStyle w:val="PL"/>
      </w:pPr>
      <w:r w:rsidRPr="00962B3F">
        <w:t xml:space="preserve">    servCellId-r17                    ServCellIndex,</w:t>
      </w:r>
    </w:p>
    <w:p w14:paraId="720CDAD2" w14:textId="77777777" w:rsidR="00617ADD" w:rsidRPr="00962B3F" w:rsidRDefault="00617ADD" w:rsidP="00617ADD">
      <w:pPr>
        <w:pStyle w:val="PL"/>
      </w:pPr>
      <w:r w:rsidRPr="00962B3F">
        <w:t xml:space="preserve">    gapIndicationIntra-r17            </w:t>
      </w:r>
      <w:r w:rsidRPr="00962B3F">
        <w:rPr>
          <w:color w:val="993366"/>
        </w:rPr>
        <w:t>ENUMERATED</w:t>
      </w:r>
      <w:r w:rsidRPr="00962B3F">
        <w:t xml:space="preserve"> {gap, ncsg, nogap-noncsg}</w:t>
      </w:r>
    </w:p>
    <w:p w14:paraId="7233ACA9" w14:textId="77777777" w:rsidR="00617ADD" w:rsidRPr="00962B3F" w:rsidRDefault="00617ADD" w:rsidP="00617ADD">
      <w:pPr>
        <w:pStyle w:val="PL"/>
      </w:pPr>
      <w:r w:rsidRPr="00962B3F">
        <w:t>}</w:t>
      </w:r>
    </w:p>
    <w:p w14:paraId="4373D1B2" w14:textId="77777777" w:rsidR="00617ADD" w:rsidRPr="00962B3F" w:rsidRDefault="00617ADD" w:rsidP="00617ADD">
      <w:pPr>
        <w:pStyle w:val="PL"/>
      </w:pPr>
    </w:p>
    <w:p w14:paraId="4D406EB5" w14:textId="77777777" w:rsidR="00617ADD" w:rsidRPr="00962B3F" w:rsidRDefault="00617ADD" w:rsidP="00617ADD">
      <w:pPr>
        <w:pStyle w:val="PL"/>
      </w:pPr>
      <w:r w:rsidRPr="00962B3F">
        <w:t xml:space="preserve">NeedForNCSG-NR-r17  ::=           </w:t>
      </w:r>
      <w:r w:rsidRPr="00962B3F">
        <w:rPr>
          <w:color w:val="993366"/>
        </w:rPr>
        <w:t>SEQUENCE</w:t>
      </w:r>
      <w:r w:rsidRPr="00962B3F">
        <w:t xml:space="preserve"> {</w:t>
      </w:r>
    </w:p>
    <w:p w14:paraId="3BE3F5D0" w14:textId="77777777" w:rsidR="00617ADD" w:rsidRPr="00962B3F" w:rsidRDefault="00617ADD" w:rsidP="00617ADD">
      <w:pPr>
        <w:pStyle w:val="PL"/>
      </w:pPr>
      <w:r w:rsidRPr="00962B3F">
        <w:t xml:space="preserve">    bandNR-r17                        FreqBandIndicatorNR,</w:t>
      </w:r>
    </w:p>
    <w:p w14:paraId="335A0128" w14:textId="77777777" w:rsidR="00617ADD" w:rsidRPr="00962B3F" w:rsidRDefault="00617ADD" w:rsidP="00617ADD">
      <w:pPr>
        <w:pStyle w:val="PL"/>
      </w:pPr>
      <w:r w:rsidRPr="00962B3F">
        <w:t xml:space="preserve">    gapIndication-r17                 </w:t>
      </w:r>
      <w:r w:rsidRPr="00962B3F">
        <w:rPr>
          <w:color w:val="993366"/>
        </w:rPr>
        <w:t>ENUMERATED</w:t>
      </w:r>
      <w:r w:rsidRPr="00962B3F">
        <w:t xml:space="preserve"> {gap, ncsg, nogap-noncsg}</w:t>
      </w:r>
    </w:p>
    <w:p w14:paraId="1EEB3825" w14:textId="77777777" w:rsidR="00617ADD" w:rsidRPr="00962B3F" w:rsidRDefault="00617ADD" w:rsidP="00617ADD">
      <w:pPr>
        <w:pStyle w:val="PL"/>
      </w:pPr>
      <w:r w:rsidRPr="00962B3F">
        <w:t>}</w:t>
      </w:r>
    </w:p>
    <w:p w14:paraId="40D5AA66" w14:textId="77777777" w:rsidR="00617ADD" w:rsidRPr="00962B3F" w:rsidRDefault="00617ADD" w:rsidP="00617ADD">
      <w:pPr>
        <w:pStyle w:val="PL"/>
      </w:pPr>
    </w:p>
    <w:p w14:paraId="5FF6E56B" w14:textId="77777777" w:rsidR="00617ADD" w:rsidRPr="00962B3F" w:rsidRDefault="00617ADD" w:rsidP="00617ADD">
      <w:pPr>
        <w:pStyle w:val="PL"/>
        <w:rPr>
          <w:color w:val="808080"/>
        </w:rPr>
      </w:pPr>
      <w:r w:rsidRPr="00962B3F">
        <w:rPr>
          <w:color w:val="808080"/>
        </w:rPr>
        <w:t>-- TAG-NEEDFORGAPNCSG-INFONR-STOP</w:t>
      </w:r>
    </w:p>
    <w:p w14:paraId="1DCC15F6" w14:textId="77777777" w:rsidR="00617ADD" w:rsidRPr="00962B3F" w:rsidRDefault="00617ADD" w:rsidP="00617ADD">
      <w:pPr>
        <w:pStyle w:val="PL"/>
        <w:rPr>
          <w:color w:val="808080"/>
        </w:rPr>
      </w:pPr>
      <w:r w:rsidRPr="00962B3F">
        <w:rPr>
          <w:color w:val="808080"/>
        </w:rPr>
        <w:t>-- ASN1STOP</w:t>
      </w:r>
    </w:p>
    <w:p w14:paraId="39733AE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48334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A7CD7F" w14:textId="77777777" w:rsidR="00617ADD" w:rsidRPr="00962B3F" w:rsidRDefault="00617ADD" w:rsidP="003514E7">
            <w:pPr>
              <w:pStyle w:val="TAH"/>
            </w:pPr>
            <w:r w:rsidRPr="00962B3F">
              <w:rPr>
                <w:i/>
              </w:rPr>
              <w:t xml:space="preserve">NeedForGapNCSG-InfoNR </w:t>
            </w:r>
            <w:r w:rsidRPr="00962B3F">
              <w:t>field descriptions</w:t>
            </w:r>
          </w:p>
        </w:tc>
      </w:tr>
      <w:tr w:rsidR="00617ADD" w:rsidRPr="00962B3F" w14:paraId="16C159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7DD5B" w14:textId="77777777" w:rsidR="00617ADD" w:rsidRPr="00962B3F" w:rsidRDefault="00617ADD" w:rsidP="003514E7">
            <w:pPr>
              <w:pStyle w:val="TAL"/>
              <w:rPr>
                <w:b/>
                <w:bCs/>
                <w:i/>
                <w:iCs/>
              </w:rPr>
            </w:pPr>
            <w:r w:rsidRPr="00962B3F">
              <w:rPr>
                <w:b/>
                <w:bCs/>
                <w:i/>
                <w:iCs/>
              </w:rPr>
              <w:t>intraFreq-needForNCSG</w:t>
            </w:r>
          </w:p>
          <w:p w14:paraId="6973B3B0" w14:textId="77777777" w:rsidR="00617ADD" w:rsidRPr="00962B3F" w:rsidRDefault="00617ADD" w:rsidP="003514E7">
            <w:pPr>
              <w:pStyle w:val="TAL"/>
            </w:pPr>
            <w:r w:rsidRPr="00962B3F">
              <w:t>Indicates the measurement gap and NCSG requirement information for NR intra-frequency measurement.</w:t>
            </w:r>
          </w:p>
        </w:tc>
      </w:tr>
      <w:tr w:rsidR="00617ADD" w:rsidRPr="00962B3F" w14:paraId="418BFA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993908" w14:textId="77777777" w:rsidR="00617ADD" w:rsidRPr="00962B3F" w:rsidRDefault="00617ADD" w:rsidP="003514E7">
            <w:pPr>
              <w:pStyle w:val="TAL"/>
              <w:rPr>
                <w:b/>
                <w:bCs/>
                <w:i/>
                <w:iCs/>
              </w:rPr>
            </w:pPr>
            <w:r w:rsidRPr="00962B3F">
              <w:rPr>
                <w:b/>
                <w:bCs/>
                <w:i/>
                <w:iCs/>
              </w:rPr>
              <w:t>interFreq-needForNCSG</w:t>
            </w:r>
          </w:p>
          <w:p w14:paraId="1B2DA7D3" w14:textId="77777777" w:rsidR="00617ADD" w:rsidRPr="00962B3F" w:rsidRDefault="00617ADD" w:rsidP="003514E7">
            <w:pPr>
              <w:pStyle w:val="TAL"/>
            </w:pPr>
            <w:r w:rsidRPr="00962B3F">
              <w:t>Indicates the measurement gap and NCSG requirement information for NR inter-frequency measurement.</w:t>
            </w:r>
          </w:p>
        </w:tc>
      </w:tr>
    </w:tbl>
    <w:p w14:paraId="322190A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3A03EF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CB7D62C" w14:textId="77777777" w:rsidR="00617ADD" w:rsidRPr="00962B3F" w:rsidRDefault="00617ADD" w:rsidP="003514E7">
            <w:pPr>
              <w:pStyle w:val="TAH"/>
              <w:rPr>
                <w:b w:val="0"/>
                <w:i/>
                <w:iCs/>
              </w:rPr>
            </w:pPr>
            <w:r w:rsidRPr="00962B3F">
              <w:rPr>
                <w:i/>
                <w:iCs/>
              </w:rPr>
              <w:t>NeedForNCSG-IntraFreq field descriptions</w:t>
            </w:r>
          </w:p>
        </w:tc>
      </w:tr>
      <w:tr w:rsidR="00617ADD" w:rsidRPr="00962B3F" w14:paraId="36CB4BC2"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59C2933" w14:textId="77777777" w:rsidR="00617ADD" w:rsidRPr="00962B3F" w:rsidRDefault="00617ADD" w:rsidP="003514E7">
            <w:pPr>
              <w:pStyle w:val="TAL"/>
              <w:rPr>
                <w:b/>
                <w:bCs/>
                <w:i/>
                <w:iCs/>
              </w:rPr>
            </w:pPr>
            <w:r w:rsidRPr="00962B3F">
              <w:rPr>
                <w:b/>
                <w:bCs/>
                <w:i/>
                <w:iCs/>
              </w:rPr>
              <w:t>servCellId</w:t>
            </w:r>
          </w:p>
          <w:p w14:paraId="02E56E76" w14:textId="77777777" w:rsidR="00617ADD" w:rsidRPr="00962B3F" w:rsidRDefault="00617ADD" w:rsidP="003514E7">
            <w:pPr>
              <w:pStyle w:val="TAL"/>
            </w:pPr>
            <w:r w:rsidRPr="00962B3F">
              <w:t>Indicates the serving cell which contains the target SSB (associated with the initial DL BWP) to be measured.</w:t>
            </w:r>
          </w:p>
        </w:tc>
      </w:tr>
      <w:tr w:rsidR="00617ADD" w:rsidRPr="00962B3F" w14:paraId="0F108B8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0260F5F" w14:textId="77777777" w:rsidR="00617ADD" w:rsidRPr="00962B3F" w:rsidRDefault="00617ADD" w:rsidP="003514E7">
            <w:pPr>
              <w:pStyle w:val="TAL"/>
              <w:rPr>
                <w:b/>
                <w:bCs/>
                <w:i/>
                <w:iCs/>
              </w:rPr>
            </w:pPr>
            <w:r w:rsidRPr="00962B3F">
              <w:rPr>
                <w:b/>
                <w:bCs/>
                <w:i/>
                <w:iCs/>
              </w:rPr>
              <w:t>gapIndicationIntra</w:t>
            </w:r>
          </w:p>
          <w:p w14:paraId="3F287B57" w14:textId="77777777" w:rsidR="00617ADD" w:rsidRPr="00962B3F" w:rsidRDefault="00617ADD" w:rsidP="003514E7">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08C67CFD"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07255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B5A471" w14:textId="77777777" w:rsidR="00617ADD" w:rsidRPr="00962B3F" w:rsidRDefault="00617ADD" w:rsidP="003514E7">
            <w:pPr>
              <w:pStyle w:val="TAH"/>
            </w:pPr>
            <w:r w:rsidRPr="00962B3F">
              <w:rPr>
                <w:i/>
              </w:rPr>
              <w:t xml:space="preserve">NeedForNCSG-NR </w:t>
            </w:r>
            <w:r w:rsidRPr="00962B3F">
              <w:t>field descriptions</w:t>
            </w:r>
          </w:p>
        </w:tc>
      </w:tr>
      <w:tr w:rsidR="00617ADD" w:rsidRPr="00962B3F" w14:paraId="4D35C7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A55D1" w14:textId="77777777" w:rsidR="00617ADD" w:rsidRPr="00962B3F" w:rsidRDefault="00617ADD" w:rsidP="003514E7">
            <w:pPr>
              <w:pStyle w:val="TAL"/>
              <w:rPr>
                <w:b/>
                <w:bCs/>
                <w:i/>
                <w:iCs/>
              </w:rPr>
            </w:pPr>
            <w:r w:rsidRPr="00962B3F">
              <w:rPr>
                <w:b/>
                <w:bCs/>
                <w:i/>
                <w:iCs/>
              </w:rPr>
              <w:t>bandNR</w:t>
            </w:r>
          </w:p>
          <w:p w14:paraId="71FB3539" w14:textId="77777777" w:rsidR="00617ADD" w:rsidRPr="00962B3F" w:rsidRDefault="00617ADD" w:rsidP="003514E7">
            <w:pPr>
              <w:pStyle w:val="TAL"/>
            </w:pPr>
            <w:r w:rsidRPr="00962B3F">
              <w:t>Indicates the NR target band to be measured.</w:t>
            </w:r>
          </w:p>
        </w:tc>
      </w:tr>
      <w:tr w:rsidR="00617ADD" w:rsidRPr="00962B3F" w14:paraId="77C59C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483AC" w14:textId="77777777" w:rsidR="00617ADD" w:rsidRPr="00962B3F" w:rsidRDefault="00617ADD" w:rsidP="003514E7">
            <w:pPr>
              <w:pStyle w:val="TAL"/>
              <w:rPr>
                <w:b/>
                <w:bCs/>
                <w:i/>
                <w:iCs/>
              </w:rPr>
            </w:pPr>
            <w:r w:rsidRPr="00962B3F">
              <w:rPr>
                <w:b/>
                <w:bCs/>
                <w:i/>
                <w:iCs/>
              </w:rPr>
              <w:t>gapIndication</w:t>
            </w:r>
          </w:p>
          <w:p w14:paraId="4ADC12AF" w14:textId="77777777" w:rsidR="00617ADD" w:rsidRPr="00962B3F" w:rsidRDefault="00617ADD" w:rsidP="003514E7">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7300FF81" w14:textId="77777777" w:rsidR="00617ADD" w:rsidRPr="00962B3F" w:rsidRDefault="00617ADD" w:rsidP="00617ADD"/>
    <w:p w14:paraId="0856F512" w14:textId="77777777" w:rsidR="00617ADD" w:rsidRPr="00962B3F" w:rsidRDefault="00617ADD" w:rsidP="00617ADD">
      <w:pPr>
        <w:pStyle w:val="Heading4"/>
        <w:rPr>
          <w:lang w:eastAsia="ko-KR"/>
        </w:rPr>
      </w:pPr>
      <w:bookmarkStart w:id="1690" w:name="_Toc60777281"/>
      <w:bookmarkStart w:id="1691" w:name="_Toc100930189"/>
      <w:r w:rsidRPr="00962B3F">
        <w:t>–</w:t>
      </w:r>
      <w:r w:rsidRPr="00962B3F">
        <w:tab/>
      </w:r>
      <w:r w:rsidRPr="00962B3F">
        <w:rPr>
          <w:i/>
          <w:noProof/>
          <w:lang w:eastAsia="ko-KR"/>
        </w:rPr>
        <w:t>NextHopChainingCount</w:t>
      </w:r>
      <w:bookmarkEnd w:id="1690"/>
      <w:bookmarkEnd w:id="1691"/>
    </w:p>
    <w:p w14:paraId="0B047B19" w14:textId="77777777" w:rsidR="00617ADD" w:rsidRPr="00962B3F" w:rsidRDefault="00617ADD" w:rsidP="00617ADD">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45F33377" w14:textId="77777777" w:rsidR="00617ADD" w:rsidRPr="00962B3F" w:rsidRDefault="00617ADD" w:rsidP="00617ADD">
      <w:pPr>
        <w:pStyle w:val="TH"/>
      </w:pPr>
      <w:r w:rsidRPr="00962B3F">
        <w:rPr>
          <w:i/>
        </w:rPr>
        <w:t xml:space="preserve">NextHopChainingCount </w:t>
      </w:r>
      <w:r w:rsidRPr="00962B3F">
        <w:t>information element</w:t>
      </w:r>
    </w:p>
    <w:p w14:paraId="1E0A3DB7" w14:textId="77777777" w:rsidR="00617ADD" w:rsidRPr="00962B3F" w:rsidRDefault="00617ADD" w:rsidP="00617ADD">
      <w:pPr>
        <w:pStyle w:val="PL"/>
        <w:rPr>
          <w:color w:val="808080"/>
        </w:rPr>
      </w:pPr>
      <w:r w:rsidRPr="00962B3F">
        <w:rPr>
          <w:color w:val="808080"/>
        </w:rPr>
        <w:t>-- ASN1START</w:t>
      </w:r>
    </w:p>
    <w:p w14:paraId="09EE5506" w14:textId="77777777" w:rsidR="00617ADD" w:rsidRPr="00962B3F" w:rsidRDefault="00617ADD" w:rsidP="00617ADD">
      <w:pPr>
        <w:pStyle w:val="PL"/>
        <w:rPr>
          <w:color w:val="808080"/>
        </w:rPr>
      </w:pPr>
      <w:r w:rsidRPr="00962B3F">
        <w:rPr>
          <w:color w:val="808080"/>
        </w:rPr>
        <w:t>-- TAG-NEXTHOPCHAININGCOUNT-START</w:t>
      </w:r>
    </w:p>
    <w:p w14:paraId="17407BDB" w14:textId="77777777" w:rsidR="00617ADD" w:rsidRPr="00962B3F" w:rsidRDefault="00617ADD" w:rsidP="00617ADD">
      <w:pPr>
        <w:pStyle w:val="PL"/>
      </w:pPr>
    </w:p>
    <w:p w14:paraId="1FDC4EA3" w14:textId="77777777" w:rsidR="00617ADD" w:rsidRPr="00962B3F" w:rsidRDefault="00617ADD" w:rsidP="00617ADD">
      <w:pPr>
        <w:pStyle w:val="PL"/>
      </w:pPr>
      <w:r w:rsidRPr="00962B3F">
        <w:t xml:space="preserve">NextHopChainingCount ::=                    </w:t>
      </w:r>
      <w:r w:rsidRPr="00962B3F">
        <w:rPr>
          <w:color w:val="993366"/>
        </w:rPr>
        <w:t>INTEGER</w:t>
      </w:r>
      <w:r w:rsidRPr="00962B3F">
        <w:t xml:space="preserve"> (0..7)</w:t>
      </w:r>
    </w:p>
    <w:p w14:paraId="61C18107" w14:textId="77777777" w:rsidR="00617ADD" w:rsidRPr="00962B3F" w:rsidRDefault="00617ADD" w:rsidP="00617ADD">
      <w:pPr>
        <w:pStyle w:val="PL"/>
      </w:pPr>
    </w:p>
    <w:p w14:paraId="577FE420" w14:textId="77777777" w:rsidR="00617ADD" w:rsidRPr="00962B3F" w:rsidRDefault="00617ADD" w:rsidP="00617ADD">
      <w:pPr>
        <w:pStyle w:val="PL"/>
        <w:rPr>
          <w:color w:val="808080"/>
        </w:rPr>
      </w:pPr>
      <w:r w:rsidRPr="00962B3F">
        <w:rPr>
          <w:color w:val="808080"/>
        </w:rPr>
        <w:t>-- TAG-NEXTHOPCHAININGCOUNT-STOP</w:t>
      </w:r>
    </w:p>
    <w:p w14:paraId="605F7FC2" w14:textId="77777777" w:rsidR="00617ADD" w:rsidRPr="00962B3F" w:rsidRDefault="00617ADD" w:rsidP="00617ADD">
      <w:pPr>
        <w:pStyle w:val="PL"/>
        <w:rPr>
          <w:color w:val="808080"/>
        </w:rPr>
      </w:pPr>
      <w:r w:rsidRPr="00962B3F">
        <w:rPr>
          <w:color w:val="808080"/>
        </w:rPr>
        <w:t>-- ASN1STOP</w:t>
      </w:r>
    </w:p>
    <w:p w14:paraId="4AB5110A" w14:textId="77777777" w:rsidR="00617ADD" w:rsidRPr="00962B3F" w:rsidRDefault="00617ADD" w:rsidP="00617ADD"/>
    <w:p w14:paraId="1F5B8520" w14:textId="77777777" w:rsidR="00617ADD" w:rsidRPr="00962B3F" w:rsidRDefault="00617ADD" w:rsidP="00617ADD">
      <w:pPr>
        <w:pStyle w:val="Heading4"/>
      </w:pPr>
      <w:bookmarkStart w:id="1692" w:name="_Toc60777282"/>
      <w:bookmarkStart w:id="1693" w:name="_Toc100930190"/>
      <w:r w:rsidRPr="00962B3F">
        <w:t>–</w:t>
      </w:r>
      <w:r w:rsidRPr="00962B3F">
        <w:tab/>
      </w:r>
      <w:r w:rsidRPr="00962B3F">
        <w:rPr>
          <w:i/>
        </w:rPr>
        <w:t>NG-5G-S-TMSI</w:t>
      </w:r>
      <w:bookmarkEnd w:id="1692"/>
      <w:bookmarkEnd w:id="1693"/>
    </w:p>
    <w:p w14:paraId="150EE3F6" w14:textId="77777777" w:rsidR="00617ADD" w:rsidRPr="00962B3F" w:rsidRDefault="00617ADD" w:rsidP="00617ADD">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774C04D8" w14:textId="77777777" w:rsidR="00617ADD" w:rsidRPr="00962B3F" w:rsidRDefault="00617ADD" w:rsidP="00617ADD">
      <w:pPr>
        <w:pStyle w:val="TH"/>
      </w:pPr>
      <w:r w:rsidRPr="00962B3F">
        <w:rPr>
          <w:i/>
        </w:rPr>
        <w:t>NG-5G-S-TMSI</w:t>
      </w:r>
      <w:r w:rsidRPr="00962B3F">
        <w:t xml:space="preserve"> information element</w:t>
      </w:r>
    </w:p>
    <w:p w14:paraId="3A62C050" w14:textId="77777777" w:rsidR="00617ADD" w:rsidRPr="00962B3F" w:rsidRDefault="00617ADD" w:rsidP="00617ADD">
      <w:pPr>
        <w:pStyle w:val="PL"/>
        <w:rPr>
          <w:color w:val="808080"/>
        </w:rPr>
      </w:pPr>
      <w:r w:rsidRPr="00962B3F">
        <w:rPr>
          <w:color w:val="808080"/>
        </w:rPr>
        <w:t>-- ASN1START</w:t>
      </w:r>
    </w:p>
    <w:p w14:paraId="7978A1FD" w14:textId="77777777" w:rsidR="00617ADD" w:rsidRPr="00962B3F" w:rsidRDefault="00617ADD" w:rsidP="00617ADD">
      <w:pPr>
        <w:pStyle w:val="PL"/>
        <w:rPr>
          <w:color w:val="808080"/>
        </w:rPr>
      </w:pPr>
      <w:r w:rsidRPr="00962B3F">
        <w:rPr>
          <w:color w:val="808080"/>
        </w:rPr>
        <w:t>-- TAG-NG-5G-S-TMSI-START</w:t>
      </w:r>
    </w:p>
    <w:p w14:paraId="23EB5A74" w14:textId="77777777" w:rsidR="00617ADD" w:rsidRPr="00962B3F" w:rsidRDefault="00617ADD" w:rsidP="00617ADD">
      <w:pPr>
        <w:pStyle w:val="PL"/>
      </w:pPr>
    </w:p>
    <w:p w14:paraId="16F9CB37" w14:textId="77777777" w:rsidR="00617ADD" w:rsidRPr="00962B3F" w:rsidRDefault="00617ADD" w:rsidP="00617ADD">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7F5C3DE" w14:textId="77777777" w:rsidR="00617ADD" w:rsidRPr="00962B3F" w:rsidRDefault="00617ADD" w:rsidP="00617ADD">
      <w:pPr>
        <w:pStyle w:val="PL"/>
      </w:pPr>
    </w:p>
    <w:p w14:paraId="7A67C8AD" w14:textId="77777777" w:rsidR="00617ADD" w:rsidRPr="00962B3F" w:rsidRDefault="00617ADD" w:rsidP="00617ADD">
      <w:pPr>
        <w:pStyle w:val="PL"/>
        <w:rPr>
          <w:color w:val="808080"/>
        </w:rPr>
      </w:pPr>
      <w:r w:rsidRPr="00962B3F">
        <w:rPr>
          <w:color w:val="808080"/>
        </w:rPr>
        <w:t>-- TAG-NG-5G-S-TMSI-STOP</w:t>
      </w:r>
    </w:p>
    <w:p w14:paraId="7A8A9B6A" w14:textId="77777777" w:rsidR="00617ADD" w:rsidRPr="00962B3F" w:rsidRDefault="00617ADD" w:rsidP="00617ADD">
      <w:pPr>
        <w:pStyle w:val="PL"/>
        <w:rPr>
          <w:color w:val="808080"/>
        </w:rPr>
      </w:pPr>
      <w:r w:rsidRPr="00962B3F">
        <w:rPr>
          <w:color w:val="808080"/>
        </w:rPr>
        <w:t>-- ASN1STOP</w:t>
      </w:r>
    </w:p>
    <w:p w14:paraId="32793A67" w14:textId="77777777" w:rsidR="00617ADD" w:rsidRPr="00962B3F" w:rsidRDefault="00617ADD" w:rsidP="00617ADD"/>
    <w:p w14:paraId="6FC255DC" w14:textId="77777777" w:rsidR="00617ADD" w:rsidRPr="00962B3F" w:rsidRDefault="00617ADD" w:rsidP="00617ADD">
      <w:pPr>
        <w:pStyle w:val="Heading4"/>
      </w:pPr>
      <w:bookmarkStart w:id="1694" w:name="_Toc100930191"/>
      <w:r w:rsidRPr="00962B3F">
        <w:t>–</w:t>
      </w:r>
      <w:r w:rsidRPr="00962B3F">
        <w:tab/>
      </w:r>
      <w:r w:rsidRPr="00962B3F">
        <w:rPr>
          <w:i/>
        </w:rPr>
        <w:t>NonCellDefiningSSB</w:t>
      </w:r>
      <w:bookmarkEnd w:id="1694"/>
    </w:p>
    <w:p w14:paraId="0D64CDF7" w14:textId="4335A476" w:rsidR="00617ADD" w:rsidRPr="00962B3F" w:rsidRDefault="00617ADD" w:rsidP="00617ADD">
      <w:r w:rsidRPr="00962B3F">
        <w:t xml:space="preserve">The IE </w:t>
      </w:r>
      <w:r w:rsidRPr="00962B3F">
        <w:rPr>
          <w:i/>
        </w:rPr>
        <w:t>NonCellDefiningSSB</w:t>
      </w:r>
      <w:r w:rsidRPr="00962B3F">
        <w:t xml:space="preserve"> is used to configure a non-cell-defining SSB to be used while the UE operates in a </w:t>
      </w:r>
      <w:del w:id="1695" w:author="Ericsson - RAN2#119-e" w:date="2022-08-09T21:32:00Z">
        <w:r w:rsidRPr="00962B3F" w:rsidDel="00CC3D0D">
          <w:delText xml:space="preserve">a </w:delText>
        </w:r>
      </w:del>
      <w:r w:rsidRPr="00962B3F">
        <w:rPr>
          <w:rFonts w:eastAsia="SimSun"/>
          <w:lang w:eastAsia="sv-SE"/>
        </w:rPr>
        <w:t>RedCap-specific initial BWP or</w:t>
      </w:r>
      <w:r w:rsidRPr="00962B3F">
        <w:t xml:space="preserve"> dedicated BWP.</w:t>
      </w:r>
    </w:p>
    <w:p w14:paraId="6F3E25B7" w14:textId="77777777" w:rsidR="00617ADD" w:rsidRPr="00962B3F" w:rsidRDefault="00617ADD" w:rsidP="00617ADD">
      <w:pPr>
        <w:pStyle w:val="TH"/>
      </w:pPr>
      <w:r w:rsidRPr="00962B3F">
        <w:rPr>
          <w:i/>
        </w:rPr>
        <w:t>NonCellDefiningSSB</w:t>
      </w:r>
      <w:r w:rsidRPr="00962B3F">
        <w:t xml:space="preserve"> information element</w:t>
      </w:r>
    </w:p>
    <w:p w14:paraId="3E39C508" w14:textId="77777777" w:rsidR="00617ADD" w:rsidRPr="00962B3F" w:rsidRDefault="00617ADD" w:rsidP="00617ADD">
      <w:pPr>
        <w:pStyle w:val="PL"/>
        <w:rPr>
          <w:color w:val="808080"/>
        </w:rPr>
      </w:pPr>
      <w:r w:rsidRPr="00962B3F">
        <w:rPr>
          <w:color w:val="808080"/>
        </w:rPr>
        <w:t>-- ASN1START</w:t>
      </w:r>
    </w:p>
    <w:p w14:paraId="49489EF2" w14:textId="77777777" w:rsidR="00617ADD" w:rsidRPr="00962B3F" w:rsidRDefault="00617ADD" w:rsidP="00617ADD">
      <w:pPr>
        <w:pStyle w:val="PL"/>
        <w:rPr>
          <w:color w:val="808080"/>
        </w:rPr>
      </w:pPr>
      <w:r w:rsidRPr="00962B3F">
        <w:rPr>
          <w:color w:val="808080"/>
        </w:rPr>
        <w:t>-- TAG-NONCELLDEFININGSSB-START</w:t>
      </w:r>
    </w:p>
    <w:p w14:paraId="020677FE" w14:textId="77777777" w:rsidR="00617ADD" w:rsidRPr="00962B3F" w:rsidRDefault="00617ADD" w:rsidP="00617ADD">
      <w:pPr>
        <w:pStyle w:val="PL"/>
      </w:pPr>
    </w:p>
    <w:p w14:paraId="4D360917" w14:textId="77777777" w:rsidR="00617ADD" w:rsidRPr="00962B3F" w:rsidRDefault="00617ADD" w:rsidP="00617ADD">
      <w:pPr>
        <w:pStyle w:val="PL"/>
      </w:pPr>
      <w:r w:rsidRPr="00962B3F">
        <w:t xml:space="preserve">NonCellDefiningSSB-r17 ::=      </w:t>
      </w:r>
      <w:r w:rsidRPr="00962B3F">
        <w:rPr>
          <w:color w:val="993366"/>
        </w:rPr>
        <w:t>SEQUENCE</w:t>
      </w:r>
      <w:r w:rsidRPr="00962B3F">
        <w:t xml:space="preserve"> {</w:t>
      </w:r>
    </w:p>
    <w:p w14:paraId="2D078B94" w14:textId="77777777" w:rsidR="00617ADD" w:rsidRPr="00962B3F" w:rsidRDefault="00617ADD" w:rsidP="00617ADD">
      <w:pPr>
        <w:pStyle w:val="PL"/>
      </w:pPr>
      <w:r w:rsidRPr="00962B3F">
        <w:t xml:space="preserve">    absoluteFrequencySSB-r17        ARFCN-ValueNR,</w:t>
      </w:r>
    </w:p>
    <w:p w14:paraId="15827D8B" w14:textId="77777777" w:rsidR="00617ADD" w:rsidRPr="00962B3F" w:rsidRDefault="00617ADD" w:rsidP="00617ADD">
      <w:pPr>
        <w:pStyle w:val="PL"/>
        <w:rPr>
          <w:color w:val="808080"/>
        </w:rPr>
      </w:pPr>
      <w:r w:rsidRPr="00962B3F">
        <w:t xml:space="preserve">    ssb-Periodicity-r17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4A16E9A1" w14:textId="5003EF2F" w:rsidR="00617ADD" w:rsidRPr="00962B3F" w:rsidRDefault="00617ADD" w:rsidP="00617ADD">
      <w:pPr>
        <w:pStyle w:val="PL"/>
        <w:rPr>
          <w:color w:val="808080"/>
        </w:rPr>
      </w:pPr>
      <w:r w:rsidRPr="00962B3F">
        <w:t xml:space="preserve">    </w:t>
      </w:r>
      <w:bookmarkStart w:id="1696" w:name="_Hlk113009016"/>
      <w:r w:rsidRPr="00962B3F">
        <w:t xml:space="preserve">ssb-TimeOffset-r17              </w:t>
      </w:r>
      <w:r w:rsidRPr="00962B3F">
        <w:rPr>
          <w:color w:val="993366"/>
        </w:rPr>
        <w:t>ENUMERATED</w:t>
      </w:r>
      <w:r w:rsidRPr="00962B3F">
        <w:t xml:space="preserve"> { </w:t>
      </w:r>
      <w:ins w:id="1697" w:author="Post RAN2#119-e - Rapp" w:date="2022-08-29T16:43:00Z">
        <w:r w:rsidR="004B6850">
          <w:t>ms</w:t>
        </w:r>
      </w:ins>
      <w:del w:id="1698" w:author="Post RAN2#119-e - Rapp" w:date="2022-08-29T16:43:00Z">
        <w:r w:rsidRPr="00962B3F" w:rsidDel="004B6850">
          <w:delText>sf</w:delText>
        </w:r>
      </w:del>
      <w:r w:rsidRPr="00962B3F">
        <w:t xml:space="preserve">5, </w:t>
      </w:r>
      <w:ins w:id="1699" w:author="Post RAN2#119-e - Rapp" w:date="2022-08-29T16:43:00Z">
        <w:r w:rsidR="004B6850">
          <w:t>ms</w:t>
        </w:r>
      </w:ins>
      <w:del w:id="1700" w:author="Post RAN2#119-e - Rapp" w:date="2022-08-29T16:43:00Z">
        <w:r w:rsidRPr="00962B3F" w:rsidDel="004B6850">
          <w:delText>sf</w:delText>
        </w:r>
      </w:del>
      <w:r w:rsidRPr="00962B3F">
        <w:t xml:space="preserve">10, </w:t>
      </w:r>
      <w:ins w:id="1701" w:author="Post RAN2#119-e - Rapp" w:date="2022-08-29T16:43:00Z">
        <w:r w:rsidR="004B6850">
          <w:t>ms</w:t>
        </w:r>
      </w:ins>
      <w:del w:id="1702" w:author="Post RAN2#119-e - Rapp" w:date="2022-08-29T16:43:00Z">
        <w:r w:rsidRPr="00962B3F" w:rsidDel="004B6850">
          <w:delText>sf</w:delText>
        </w:r>
      </w:del>
      <w:r w:rsidRPr="00962B3F">
        <w:t xml:space="preserve">15, </w:t>
      </w:r>
      <w:commentRangeStart w:id="1703"/>
      <w:ins w:id="1704" w:author="Post RAN2#119-e - Rapp" w:date="2022-08-29T16:42:00Z">
        <w:r w:rsidR="004B6850">
          <w:t>ms20</w:t>
        </w:r>
      </w:ins>
      <w:del w:id="1705" w:author="Post RAN2#119-e - Rapp" w:date="2022-08-29T16:42:00Z">
        <w:r w:rsidRPr="00962B3F" w:rsidDel="004B6850">
          <w:delText>spare5</w:delText>
        </w:r>
      </w:del>
      <w:r w:rsidRPr="00962B3F">
        <w:t xml:space="preserve">, </w:t>
      </w:r>
      <w:ins w:id="1706" w:author="Post RAN2#119-e - Rapp" w:date="2022-08-29T16:42:00Z">
        <w:r w:rsidR="004B6850">
          <w:t>ms40</w:t>
        </w:r>
      </w:ins>
      <w:del w:id="1707" w:author="Post RAN2#119-e - Rapp" w:date="2022-08-29T16:43:00Z">
        <w:r w:rsidRPr="00962B3F" w:rsidDel="004B6850">
          <w:delText>spare4</w:delText>
        </w:r>
      </w:del>
      <w:commentRangeEnd w:id="1703"/>
      <w:r w:rsidR="004B6850">
        <w:rPr>
          <w:rStyle w:val="CommentReference"/>
          <w:rFonts w:ascii="Times New Roman" w:hAnsi="Times New Roman"/>
          <w:noProof w:val="0"/>
        </w:rPr>
        <w:commentReference w:id="1703"/>
      </w:r>
      <w:r w:rsidRPr="00962B3F">
        <w:t xml:space="preserve">, </w:t>
      </w:r>
      <w:commentRangeStart w:id="1708"/>
      <w:ins w:id="1709" w:author="Post RAN2#119-e - Rapp" w:date="2022-08-29T16:43:00Z">
        <w:r w:rsidR="004B6850">
          <w:t>ms80</w:t>
        </w:r>
      </w:ins>
      <w:del w:id="1710" w:author="Post RAN2#119-e - Rapp" w:date="2022-08-29T16:43:00Z">
        <w:r w:rsidRPr="00962B3F" w:rsidDel="004B6850">
          <w:delText>spare3</w:delText>
        </w:r>
      </w:del>
      <w:commentRangeEnd w:id="1708"/>
      <w:r w:rsidR="005A3630">
        <w:rPr>
          <w:rStyle w:val="CommentReference"/>
          <w:rFonts w:ascii="Times New Roman" w:hAnsi="Times New Roman"/>
          <w:noProof w:val="0"/>
        </w:rPr>
        <w:commentReference w:id="1708"/>
      </w:r>
      <w:r w:rsidRPr="00962B3F">
        <w:t xml:space="preserve">, </w:t>
      </w:r>
      <w:commentRangeStart w:id="1711"/>
      <w:commentRangeStart w:id="1712"/>
      <w:commentRangeStart w:id="1713"/>
      <w:commentRangeStart w:id="1714"/>
      <w:r w:rsidRPr="00962B3F">
        <w:t>spare2</w:t>
      </w:r>
      <w:commentRangeEnd w:id="1711"/>
      <w:r w:rsidR="00AD3C73">
        <w:rPr>
          <w:rStyle w:val="CommentReference"/>
          <w:rFonts w:ascii="Times New Roman" w:hAnsi="Times New Roman"/>
          <w:noProof w:val="0"/>
        </w:rPr>
        <w:commentReference w:id="1711"/>
      </w:r>
      <w:commentRangeEnd w:id="1712"/>
      <w:r w:rsidR="006800F9">
        <w:rPr>
          <w:rStyle w:val="CommentReference"/>
          <w:rFonts w:ascii="Times New Roman" w:hAnsi="Times New Roman"/>
          <w:noProof w:val="0"/>
        </w:rPr>
        <w:commentReference w:id="1712"/>
      </w:r>
      <w:commentRangeEnd w:id="1713"/>
      <w:r w:rsidR="00B46ED7">
        <w:rPr>
          <w:rStyle w:val="CommentReference"/>
          <w:rFonts w:ascii="Times New Roman" w:hAnsi="Times New Roman"/>
          <w:noProof w:val="0"/>
        </w:rPr>
        <w:commentReference w:id="1713"/>
      </w:r>
      <w:commentRangeEnd w:id="1714"/>
      <w:r w:rsidR="00B46ED7">
        <w:rPr>
          <w:rStyle w:val="CommentReference"/>
          <w:rFonts w:ascii="Times New Roman" w:hAnsi="Times New Roman"/>
          <w:noProof w:val="0"/>
        </w:rPr>
        <w:commentReference w:id="1714"/>
      </w:r>
      <w:r w:rsidRPr="00962B3F">
        <w:t xml:space="preserve">, spare1 }      </w:t>
      </w:r>
      <w:r w:rsidRPr="00962B3F">
        <w:rPr>
          <w:color w:val="993366"/>
        </w:rPr>
        <w:t>OPTIONAL</w:t>
      </w:r>
      <w:r w:rsidRPr="00962B3F">
        <w:t xml:space="preserve">,   </w:t>
      </w:r>
      <w:r w:rsidRPr="00962B3F">
        <w:rPr>
          <w:color w:val="808080"/>
        </w:rPr>
        <w:t>-- Need S</w:t>
      </w:r>
    </w:p>
    <w:p w14:paraId="6C0D9ECD" w14:textId="77777777" w:rsidR="00617ADD" w:rsidRPr="00962B3F" w:rsidRDefault="00617ADD" w:rsidP="00617ADD">
      <w:pPr>
        <w:pStyle w:val="PL"/>
      </w:pPr>
      <w:r w:rsidRPr="00962B3F">
        <w:t xml:space="preserve">    ...</w:t>
      </w:r>
    </w:p>
    <w:p w14:paraId="61920C17" w14:textId="77777777" w:rsidR="00617ADD" w:rsidRPr="00962B3F" w:rsidRDefault="00617ADD" w:rsidP="00617ADD">
      <w:pPr>
        <w:pStyle w:val="PL"/>
      </w:pPr>
      <w:r w:rsidRPr="00962B3F">
        <w:t>}</w:t>
      </w:r>
    </w:p>
    <w:bookmarkEnd w:id="1696"/>
    <w:p w14:paraId="3AE6C4AB" w14:textId="77777777" w:rsidR="00617ADD" w:rsidRPr="00962B3F" w:rsidRDefault="00617ADD" w:rsidP="00617ADD">
      <w:pPr>
        <w:pStyle w:val="PL"/>
      </w:pPr>
    </w:p>
    <w:p w14:paraId="4213A6B1" w14:textId="77777777" w:rsidR="00617ADD" w:rsidRPr="00962B3F" w:rsidRDefault="00617ADD" w:rsidP="00617ADD">
      <w:pPr>
        <w:pStyle w:val="PL"/>
        <w:rPr>
          <w:color w:val="808080"/>
        </w:rPr>
      </w:pPr>
      <w:r w:rsidRPr="00962B3F">
        <w:rPr>
          <w:color w:val="808080"/>
        </w:rPr>
        <w:t>-- TAG-NONCELLDEFININGSSB-STOP</w:t>
      </w:r>
    </w:p>
    <w:p w14:paraId="06EEB496" w14:textId="77777777" w:rsidR="00617ADD" w:rsidRPr="00962B3F" w:rsidRDefault="00617ADD" w:rsidP="00617ADD">
      <w:pPr>
        <w:pStyle w:val="PL"/>
        <w:rPr>
          <w:color w:val="808080"/>
        </w:rPr>
      </w:pPr>
      <w:r w:rsidRPr="00962B3F">
        <w:rPr>
          <w:color w:val="808080"/>
        </w:rPr>
        <w:t>-- ASN1STOP</w:t>
      </w:r>
    </w:p>
    <w:p w14:paraId="0E92A1A2"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4431B3BE" w14:textId="77777777" w:rsidTr="003514E7">
        <w:tc>
          <w:tcPr>
            <w:tcW w:w="14281" w:type="dxa"/>
          </w:tcPr>
          <w:p w14:paraId="2A4F6DBD" w14:textId="77777777" w:rsidR="00617ADD" w:rsidRPr="00962B3F" w:rsidRDefault="00617ADD" w:rsidP="003514E7">
            <w:pPr>
              <w:pStyle w:val="TAH"/>
            </w:pPr>
            <w:r w:rsidRPr="00962B3F">
              <w:rPr>
                <w:i/>
              </w:rPr>
              <w:lastRenderedPageBreak/>
              <w:t>NonCellDefiningSSB-r17 field descriptions</w:t>
            </w:r>
          </w:p>
        </w:tc>
      </w:tr>
      <w:tr w:rsidR="00617ADD" w:rsidRPr="00962B3F" w14:paraId="484BD70B" w14:textId="77777777" w:rsidTr="003514E7">
        <w:tc>
          <w:tcPr>
            <w:tcW w:w="14281" w:type="dxa"/>
          </w:tcPr>
          <w:p w14:paraId="41C94FD3" w14:textId="77777777" w:rsidR="00617ADD" w:rsidRPr="00962B3F" w:rsidRDefault="00617ADD" w:rsidP="003514E7">
            <w:pPr>
              <w:pStyle w:val="TAL"/>
            </w:pPr>
            <w:r w:rsidRPr="00962B3F">
              <w:rPr>
                <w:b/>
                <w:i/>
              </w:rPr>
              <w:t>absoluteFrequencySSB</w:t>
            </w:r>
          </w:p>
          <w:p w14:paraId="63081649" w14:textId="77777777" w:rsidR="00617ADD" w:rsidRPr="00962B3F" w:rsidRDefault="00617ADD" w:rsidP="003514E7">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617ADD" w:rsidRPr="00962B3F" w14:paraId="6E716D23" w14:textId="77777777" w:rsidTr="003514E7">
        <w:tc>
          <w:tcPr>
            <w:tcW w:w="14281" w:type="dxa"/>
          </w:tcPr>
          <w:p w14:paraId="2085A9C0" w14:textId="77777777" w:rsidR="00617ADD" w:rsidRPr="00962B3F" w:rsidRDefault="00617ADD" w:rsidP="003514E7">
            <w:pPr>
              <w:pStyle w:val="TAL"/>
            </w:pPr>
            <w:r w:rsidRPr="00962B3F">
              <w:rPr>
                <w:b/>
                <w:i/>
              </w:rPr>
              <w:t>ssb-Periodicity</w:t>
            </w:r>
          </w:p>
          <w:p w14:paraId="42CDDBAE" w14:textId="77777777" w:rsidR="00617ADD" w:rsidRPr="00962B3F" w:rsidRDefault="00617ADD" w:rsidP="003514E7">
            <w:pPr>
              <w:pStyle w:val="TAL"/>
            </w:pPr>
            <w:r w:rsidRPr="00962B3F">
              <w:t>The periodicity of this Non-Cell-Defining SSB. The network configures only periodicities that are larger than the periodicity of serving cell'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617ADD" w:rsidRPr="00962B3F" w14:paraId="71B6575F" w14:textId="77777777" w:rsidTr="003514E7">
        <w:tc>
          <w:tcPr>
            <w:tcW w:w="14281" w:type="dxa"/>
          </w:tcPr>
          <w:p w14:paraId="1074CA22" w14:textId="77777777" w:rsidR="00617ADD" w:rsidRPr="00962B3F" w:rsidRDefault="00617ADD" w:rsidP="003514E7">
            <w:pPr>
              <w:pStyle w:val="TAL"/>
              <w:rPr>
                <w:b/>
                <w:i/>
              </w:rPr>
            </w:pPr>
            <w:r w:rsidRPr="00962B3F">
              <w:rPr>
                <w:b/>
                <w:i/>
              </w:rPr>
              <w:t>ssb-TimeOffset</w:t>
            </w:r>
          </w:p>
          <w:p w14:paraId="6B7B3BE9" w14:textId="0358591F" w:rsidR="00617ADD" w:rsidRPr="00962B3F" w:rsidRDefault="00617ADD" w:rsidP="003514E7">
            <w:pPr>
              <w:pStyle w:val="TAL"/>
              <w:rPr>
                <w:b/>
                <w:i/>
              </w:rPr>
            </w:pPr>
            <w:r w:rsidRPr="00962B3F">
              <w:rPr>
                <w:rFonts w:cs="Arial"/>
                <w:szCs w:val="18"/>
              </w:rPr>
              <w:t xml:space="preserve">The time offset between CD-SSB of the serving cell and this Non-Cell Defining SSB. Value </w:t>
            </w:r>
            <w:ins w:id="1715" w:author="Post RAN2#119-e - Rapp" w:date="2022-08-29T16:43:00Z">
              <w:r w:rsidR="004B6850">
                <w:rPr>
                  <w:rFonts w:cs="Arial"/>
                  <w:szCs w:val="18"/>
                </w:rPr>
                <w:t>ms</w:t>
              </w:r>
            </w:ins>
            <w:del w:id="1716" w:author="Post RAN2#119-e - Rapp" w:date="2022-08-29T16:43:00Z">
              <w:r w:rsidRPr="00962B3F" w:rsidDel="004B6850">
                <w:rPr>
                  <w:rFonts w:cs="Arial"/>
                  <w:szCs w:val="18"/>
                </w:rPr>
                <w:delText>sf</w:delText>
              </w:r>
            </w:del>
            <w:r w:rsidRPr="00962B3F">
              <w:rPr>
                <w:rFonts w:cs="Arial"/>
                <w:szCs w:val="18"/>
              </w:rPr>
              <w:t xml:space="preserve">5 means the first burst of Non-Cell Defining SSB is transmitted 5ms later than the first burst of CD-SSB transmitted after the first symbol of SFN=0 of the serving cell, value </w:t>
            </w:r>
            <w:ins w:id="1717" w:author="Post RAN2#119-e - Rapp" w:date="2022-08-29T16:43:00Z">
              <w:r w:rsidR="004B6850">
                <w:rPr>
                  <w:rFonts w:cs="Arial"/>
                  <w:szCs w:val="18"/>
                </w:rPr>
                <w:t>ms</w:t>
              </w:r>
            </w:ins>
            <w:del w:id="1718" w:author="Post RAN2#119-e - Rapp" w:date="2022-08-29T16:43:00Z">
              <w:r w:rsidRPr="00962B3F" w:rsidDel="004B6850">
                <w:rPr>
                  <w:rFonts w:cs="Arial"/>
                  <w:szCs w:val="18"/>
                </w:rPr>
                <w:delText>sf</w:delText>
              </w:r>
            </w:del>
            <w:r w:rsidRPr="00962B3F">
              <w:rPr>
                <w:rFonts w:cs="Arial"/>
                <w:szCs w:val="18"/>
              </w:rPr>
              <w:t>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7B42CFEB" w14:textId="77777777" w:rsidR="00617ADD" w:rsidRPr="00962B3F" w:rsidRDefault="00617ADD" w:rsidP="00617ADD"/>
    <w:p w14:paraId="4D2F66AD" w14:textId="77777777" w:rsidR="00617ADD" w:rsidRPr="00962B3F" w:rsidRDefault="00617ADD" w:rsidP="00617ADD">
      <w:pPr>
        <w:pStyle w:val="Heading4"/>
      </w:pPr>
      <w:bookmarkStart w:id="1719" w:name="_Toc60777283"/>
      <w:bookmarkStart w:id="1720" w:name="_Toc100930192"/>
      <w:r w:rsidRPr="00962B3F">
        <w:t>–</w:t>
      </w:r>
      <w:r w:rsidRPr="00962B3F">
        <w:tab/>
      </w:r>
      <w:r w:rsidRPr="00962B3F">
        <w:rPr>
          <w:i/>
        </w:rPr>
        <w:t>NPN-Identity</w:t>
      </w:r>
      <w:bookmarkEnd w:id="1719"/>
      <w:bookmarkEnd w:id="1720"/>
    </w:p>
    <w:p w14:paraId="2E82E1E0" w14:textId="77777777" w:rsidR="00617ADD" w:rsidRPr="00962B3F" w:rsidRDefault="00617ADD" w:rsidP="00617ADD">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6E201ED8" w14:textId="77777777" w:rsidR="00617ADD" w:rsidRPr="00962B3F" w:rsidRDefault="00617ADD" w:rsidP="00617ADD">
      <w:pPr>
        <w:pStyle w:val="TH"/>
      </w:pPr>
      <w:r w:rsidRPr="00962B3F">
        <w:rPr>
          <w:bCs/>
          <w:i/>
          <w:iCs/>
        </w:rPr>
        <w:t xml:space="preserve">NPN-Identity </w:t>
      </w:r>
      <w:r w:rsidRPr="00962B3F">
        <w:rPr>
          <w:bCs/>
          <w:iCs/>
        </w:rPr>
        <w:t>infor</w:t>
      </w:r>
      <w:r w:rsidRPr="00962B3F">
        <w:t>mation element</w:t>
      </w:r>
    </w:p>
    <w:p w14:paraId="614C47D1" w14:textId="77777777" w:rsidR="00617ADD" w:rsidRPr="00962B3F" w:rsidRDefault="00617ADD" w:rsidP="00617ADD">
      <w:pPr>
        <w:pStyle w:val="PL"/>
        <w:rPr>
          <w:color w:val="808080"/>
        </w:rPr>
      </w:pPr>
      <w:r w:rsidRPr="00962B3F">
        <w:rPr>
          <w:color w:val="808080"/>
        </w:rPr>
        <w:t>-- ASN1START</w:t>
      </w:r>
    </w:p>
    <w:p w14:paraId="466C06CD" w14:textId="77777777" w:rsidR="00617ADD" w:rsidRPr="00962B3F" w:rsidRDefault="00617ADD" w:rsidP="00617ADD">
      <w:pPr>
        <w:pStyle w:val="PL"/>
        <w:rPr>
          <w:color w:val="808080"/>
        </w:rPr>
      </w:pPr>
      <w:r w:rsidRPr="00962B3F">
        <w:rPr>
          <w:color w:val="808080"/>
        </w:rPr>
        <w:t>-- TAG-NPN-IDENTITY-START</w:t>
      </w:r>
    </w:p>
    <w:p w14:paraId="394DB333" w14:textId="77777777" w:rsidR="00617ADD" w:rsidRPr="00962B3F" w:rsidRDefault="00617ADD" w:rsidP="00617ADD">
      <w:pPr>
        <w:pStyle w:val="PL"/>
      </w:pPr>
    </w:p>
    <w:p w14:paraId="74E0855D" w14:textId="77777777" w:rsidR="00617ADD" w:rsidRPr="00962B3F" w:rsidRDefault="00617ADD" w:rsidP="00617ADD">
      <w:pPr>
        <w:pStyle w:val="PL"/>
      </w:pPr>
      <w:r w:rsidRPr="00962B3F">
        <w:t xml:space="preserve">NPN-Identity-r16 ::=             </w:t>
      </w:r>
      <w:r w:rsidRPr="00962B3F">
        <w:rPr>
          <w:color w:val="993366"/>
        </w:rPr>
        <w:t>CHOICE</w:t>
      </w:r>
      <w:r w:rsidRPr="00962B3F">
        <w:t xml:space="preserve"> {</w:t>
      </w:r>
    </w:p>
    <w:p w14:paraId="646938D2" w14:textId="77777777" w:rsidR="00617ADD" w:rsidRPr="00962B3F" w:rsidRDefault="00617ADD" w:rsidP="00617ADD">
      <w:pPr>
        <w:pStyle w:val="PL"/>
      </w:pPr>
      <w:r w:rsidRPr="00962B3F">
        <w:t xml:space="preserve">    pni-npn-r16                      </w:t>
      </w:r>
      <w:r w:rsidRPr="00962B3F">
        <w:rPr>
          <w:color w:val="993366"/>
        </w:rPr>
        <w:t>SEQUENCE</w:t>
      </w:r>
      <w:r w:rsidRPr="00962B3F">
        <w:t xml:space="preserve"> {</w:t>
      </w:r>
    </w:p>
    <w:p w14:paraId="33B5A9D4" w14:textId="77777777" w:rsidR="00617ADD" w:rsidRPr="00962B3F" w:rsidRDefault="00617ADD" w:rsidP="00617ADD">
      <w:pPr>
        <w:pStyle w:val="PL"/>
      </w:pPr>
      <w:r w:rsidRPr="00962B3F">
        <w:t xml:space="preserve">        plmn-Identity-r16                PLMN-Identity,</w:t>
      </w:r>
    </w:p>
    <w:p w14:paraId="5B41062D" w14:textId="77777777" w:rsidR="00617ADD" w:rsidRPr="00962B3F" w:rsidRDefault="00617ADD" w:rsidP="00617ADD">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896D638" w14:textId="77777777" w:rsidR="00617ADD" w:rsidRPr="00962B3F" w:rsidRDefault="00617ADD" w:rsidP="00617ADD">
      <w:pPr>
        <w:pStyle w:val="PL"/>
      </w:pPr>
      <w:r w:rsidRPr="00962B3F">
        <w:t xml:space="preserve">    },</w:t>
      </w:r>
    </w:p>
    <w:p w14:paraId="7DA5156E" w14:textId="77777777" w:rsidR="00617ADD" w:rsidRPr="00962B3F" w:rsidRDefault="00617ADD" w:rsidP="00617ADD">
      <w:pPr>
        <w:pStyle w:val="PL"/>
      </w:pPr>
      <w:r w:rsidRPr="00962B3F">
        <w:t xml:space="preserve">    snpn-r16                         </w:t>
      </w:r>
      <w:r w:rsidRPr="00962B3F">
        <w:rPr>
          <w:color w:val="993366"/>
        </w:rPr>
        <w:t>SEQUENCE</w:t>
      </w:r>
      <w:r w:rsidRPr="00962B3F">
        <w:t xml:space="preserve"> {</w:t>
      </w:r>
    </w:p>
    <w:p w14:paraId="41341D2A" w14:textId="77777777" w:rsidR="00617ADD" w:rsidRPr="00962B3F" w:rsidRDefault="00617ADD" w:rsidP="00617ADD">
      <w:pPr>
        <w:pStyle w:val="PL"/>
      </w:pPr>
      <w:r w:rsidRPr="00962B3F">
        <w:t xml:space="preserve">        plmn-Identity-r16                PLMN-Identity,</w:t>
      </w:r>
    </w:p>
    <w:p w14:paraId="074FA602" w14:textId="77777777" w:rsidR="00617ADD" w:rsidRPr="00962B3F" w:rsidRDefault="00617ADD" w:rsidP="00617ADD">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15A054B9" w14:textId="77777777" w:rsidR="00617ADD" w:rsidRPr="00962B3F" w:rsidRDefault="00617ADD" w:rsidP="00617ADD">
      <w:pPr>
        <w:pStyle w:val="PL"/>
      </w:pPr>
      <w:r w:rsidRPr="00962B3F">
        <w:t xml:space="preserve">    }</w:t>
      </w:r>
    </w:p>
    <w:p w14:paraId="42DF0750" w14:textId="77777777" w:rsidR="00617ADD" w:rsidRPr="00962B3F" w:rsidRDefault="00617ADD" w:rsidP="00617ADD">
      <w:pPr>
        <w:pStyle w:val="PL"/>
      </w:pPr>
      <w:r w:rsidRPr="00962B3F">
        <w:t>}</w:t>
      </w:r>
    </w:p>
    <w:p w14:paraId="01285432" w14:textId="77777777" w:rsidR="00617ADD" w:rsidRPr="00962B3F" w:rsidRDefault="00617ADD" w:rsidP="00617ADD">
      <w:pPr>
        <w:pStyle w:val="PL"/>
      </w:pPr>
    </w:p>
    <w:p w14:paraId="0332A443" w14:textId="77777777" w:rsidR="00617ADD" w:rsidRPr="00962B3F" w:rsidRDefault="00617ADD" w:rsidP="00617ADD">
      <w:pPr>
        <w:pStyle w:val="PL"/>
      </w:pPr>
      <w:r w:rsidRPr="00962B3F">
        <w:t xml:space="preserve">CAG-IdentityInfo-r16 ::=         </w:t>
      </w:r>
      <w:r w:rsidRPr="00962B3F">
        <w:rPr>
          <w:color w:val="993366"/>
        </w:rPr>
        <w:t>SEQUENCE</w:t>
      </w:r>
      <w:r w:rsidRPr="00962B3F">
        <w:t xml:space="preserve"> {</w:t>
      </w:r>
    </w:p>
    <w:p w14:paraId="48D44441" w14:textId="77777777" w:rsidR="00617ADD" w:rsidRPr="00962B3F" w:rsidRDefault="00617ADD" w:rsidP="00617ADD">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24B5382" w14:textId="77777777" w:rsidR="00617ADD" w:rsidRPr="00962B3F" w:rsidRDefault="00617ADD" w:rsidP="00617ADD">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ECF5DF1" w14:textId="77777777" w:rsidR="00617ADD" w:rsidRPr="00962B3F" w:rsidRDefault="00617ADD" w:rsidP="00617ADD">
      <w:pPr>
        <w:pStyle w:val="PL"/>
      </w:pPr>
      <w:r w:rsidRPr="00962B3F">
        <w:t>}</w:t>
      </w:r>
    </w:p>
    <w:p w14:paraId="2453DDD7" w14:textId="77777777" w:rsidR="00617ADD" w:rsidRPr="00962B3F" w:rsidRDefault="00617ADD" w:rsidP="00617ADD">
      <w:pPr>
        <w:pStyle w:val="PL"/>
      </w:pPr>
    </w:p>
    <w:p w14:paraId="40723B2D" w14:textId="77777777" w:rsidR="00617ADD" w:rsidRPr="00962B3F" w:rsidRDefault="00617ADD" w:rsidP="00617ADD">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7954FE6B" w14:textId="77777777" w:rsidR="00617ADD" w:rsidRPr="00962B3F" w:rsidRDefault="00617ADD" w:rsidP="00617ADD">
      <w:pPr>
        <w:pStyle w:val="PL"/>
      </w:pPr>
    </w:p>
    <w:p w14:paraId="4CB13D3D" w14:textId="77777777" w:rsidR="00617ADD" w:rsidRPr="00962B3F" w:rsidRDefault="00617ADD" w:rsidP="00617ADD">
      <w:pPr>
        <w:pStyle w:val="PL"/>
        <w:rPr>
          <w:color w:val="808080"/>
        </w:rPr>
      </w:pPr>
      <w:r w:rsidRPr="00962B3F">
        <w:rPr>
          <w:color w:val="808080"/>
        </w:rPr>
        <w:t>-- TAG-NPN-IDENTITY-STOP</w:t>
      </w:r>
    </w:p>
    <w:p w14:paraId="46873C6E" w14:textId="77777777" w:rsidR="00617ADD" w:rsidRPr="00962B3F" w:rsidRDefault="00617ADD" w:rsidP="00617ADD">
      <w:pPr>
        <w:pStyle w:val="PL"/>
        <w:rPr>
          <w:color w:val="808080"/>
        </w:rPr>
      </w:pPr>
      <w:r w:rsidRPr="00962B3F">
        <w:rPr>
          <w:color w:val="808080"/>
        </w:rPr>
        <w:t>-- ASN1STOP</w:t>
      </w:r>
    </w:p>
    <w:p w14:paraId="4D2617A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8A98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67789A" w14:textId="77777777" w:rsidR="00617ADD" w:rsidRPr="00962B3F" w:rsidRDefault="00617ADD" w:rsidP="003514E7">
            <w:pPr>
              <w:pStyle w:val="TAH"/>
              <w:rPr>
                <w:szCs w:val="22"/>
                <w:lang w:eastAsia="sv-SE"/>
              </w:rPr>
            </w:pPr>
            <w:r w:rsidRPr="00962B3F">
              <w:rPr>
                <w:i/>
                <w:szCs w:val="22"/>
                <w:lang w:eastAsia="sv-SE"/>
              </w:rPr>
              <w:lastRenderedPageBreak/>
              <w:t xml:space="preserve">NPN-Identity </w:t>
            </w:r>
            <w:r w:rsidRPr="00962B3F">
              <w:rPr>
                <w:szCs w:val="22"/>
                <w:lang w:eastAsia="sv-SE"/>
              </w:rPr>
              <w:t>field descriptions</w:t>
            </w:r>
          </w:p>
        </w:tc>
      </w:tr>
      <w:tr w:rsidR="00617ADD" w:rsidRPr="00962B3F" w14:paraId="22E483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0CC13B" w14:textId="77777777" w:rsidR="00617ADD" w:rsidRPr="00962B3F" w:rsidRDefault="00617ADD" w:rsidP="003514E7">
            <w:pPr>
              <w:pStyle w:val="TAL"/>
              <w:rPr>
                <w:b/>
                <w:bCs/>
                <w:i/>
                <w:lang w:eastAsia="en-GB"/>
              </w:rPr>
            </w:pPr>
            <w:r w:rsidRPr="00962B3F">
              <w:rPr>
                <w:b/>
                <w:i/>
                <w:szCs w:val="22"/>
                <w:lang w:eastAsia="sv-SE"/>
              </w:rPr>
              <w:t>cag-Identity</w:t>
            </w:r>
          </w:p>
          <w:p w14:paraId="4D5DCF3F" w14:textId="77777777" w:rsidR="00617ADD" w:rsidRPr="00962B3F" w:rsidRDefault="00617ADD" w:rsidP="003514E7">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617ADD" w:rsidRPr="00962B3F" w14:paraId="59D2C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92906A" w14:textId="77777777" w:rsidR="00617ADD" w:rsidRPr="00962B3F" w:rsidRDefault="00617ADD" w:rsidP="003514E7">
            <w:pPr>
              <w:pStyle w:val="TAL"/>
              <w:rPr>
                <w:b/>
                <w:i/>
                <w:szCs w:val="22"/>
                <w:lang w:eastAsia="sv-SE"/>
              </w:rPr>
            </w:pPr>
            <w:r w:rsidRPr="00962B3F">
              <w:rPr>
                <w:b/>
                <w:i/>
                <w:szCs w:val="22"/>
                <w:lang w:eastAsia="sv-SE"/>
              </w:rPr>
              <w:t>cag-IdentityList</w:t>
            </w:r>
          </w:p>
          <w:p w14:paraId="18BB059B" w14:textId="77777777" w:rsidR="00617ADD" w:rsidRPr="00962B3F" w:rsidRDefault="00617ADD" w:rsidP="003514E7">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617ADD" w:rsidRPr="00962B3F" w14:paraId="4E157B26" w14:textId="77777777" w:rsidTr="003514E7">
        <w:tc>
          <w:tcPr>
            <w:tcW w:w="14173" w:type="dxa"/>
            <w:tcBorders>
              <w:top w:val="single" w:sz="4" w:space="0" w:color="auto"/>
              <w:left w:val="single" w:sz="4" w:space="0" w:color="auto"/>
              <w:bottom w:val="single" w:sz="4" w:space="0" w:color="auto"/>
              <w:right w:val="single" w:sz="4" w:space="0" w:color="auto"/>
            </w:tcBorders>
          </w:tcPr>
          <w:p w14:paraId="0774B999" w14:textId="77777777" w:rsidR="00617ADD" w:rsidRPr="00962B3F" w:rsidRDefault="00617ADD" w:rsidP="003514E7">
            <w:pPr>
              <w:pStyle w:val="TAL"/>
              <w:rPr>
                <w:b/>
                <w:i/>
                <w:szCs w:val="22"/>
                <w:lang w:eastAsia="sv-SE"/>
              </w:rPr>
            </w:pPr>
            <w:r w:rsidRPr="00962B3F">
              <w:rPr>
                <w:b/>
                <w:i/>
                <w:szCs w:val="22"/>
                <w:lang w:eastAsia="sv-SE"/>
              </w:rPr>
              <w:t>manualCAGselectionAllowed</w:t>
            </w:r>
          </w:p>
          <w:p w14:paraId="2400CF17" w14:textId="77777777" w:rsidR="00617ADD" w:rsidRPr="00962B3F" w:rsidRDefault="00617ADD" w:rsidP="003514E7">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617ADD" w:rsidRPr="00962B3F" w14:paraId="2414DC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2239D2" w14:textId="77777777" w:rsidR="00617ADD" w:rsidRPr="00962B3F" w:rsidRDefault="00617ADD" w:rsidP="003514E7">
            <w:pPr>
              <w:pStyle w:val="TAL"/>
              <w:rPr>
                <w:b/>
                <w:bCs/>
                <w:i/>
                <w:lang w:eastAsia="en-GB"/>
              </w:rPr>
            </w:pPr>
            <w:r w:rsidRPr="00962B3F">
              <w:rPr>
                <w:b/>
                <w:i/>
                <w:szCs w:val="22"/>
                <w:lang w:eastAsia="sv-SE"/>
              </w:rPr>
              <w:t>NID</w:t>
            </w:r>
          </w:p>
          <w:p w14:paraId="2110FF0A" w14:textId="77777777" w:rsidR="00617ADD" w:rsidRPr="00962B3F" w:rsidRDefault="00617ADD" w:rsidP="003514E7">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617ADD" w:rsidRPr="00962B3F" w14:paraId="39DE8B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60D697" w14:textId="77777777" w:rsidR="00617ADD" w:rsidRPr="00962B3F" w:rsidRDefault="00617ADD" w:rsidP="003514E7">
            <w:pPr>
              <w:pStyle w:val="TAL"/>
              <w:rPr>
                <w:b/>
                <w:i/>
                <w:szCs w:val="22"/>
                <w:lang w:eastAsia="sv-SE"/>
              </w:rPr>
            </w:pPr>
            <w:r w:rsidRPr="00962B3F">
              <w:rPr>
                <w:b/>
                <w:i/>
                <w:szCs w:val="22"/>
                <w:lang w:eastAsia="sv-SE"/>
              </w:rPr>
              <w:t>nid-List</w:t>
            </w:r>
          </w:p>
          <w:p w14:paraId="51155158" w14:textId="77777777" w:rsidR="00617ADD" w:rsidRPr="00962B3F" w:rsidRDefault="00617ADD" w:rsidP="003514E7">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9A590A9" w14:textId="77777777" w:rsidR="00617ADD" w:rsidRPr="00962B3F" w:rsidRDefault="00617ADD" w:rsidP="00617ADD"/>
    <w:p w14:paraId="4FAB79C9" w14:textId="77777777" w:rsidR="00617ADD" w:rsidRPr="00962B3F" w:rsidRDefault="00617ADD" w:rsidP="00617ADD">
      <w:pPr>
        <w:pStyle w:val="Heading4"/>
      </w:pPr>
      <w:bookmarkStart w:id="1721" w:name="_Toc60777284"/>
      <w:bookmarkStart w:id="1722" w:name="_Toc100930193"/>
      <w:r w:rsidRPr="00962B3F">
        <w:t>–</w:t>
      </w:r>
      <w:r w:rsidRPr="00962B3F">
        <w:tab/>
      </w:r>
      <w:r w:rsidRPr="00962B3F">
        <w:rPr>
          <w:i/>
        </w:rPr>
        <w:t>NPN-IdentityInfoList</w:t>
      </w:r>
      <w:bookmarkEnd w:id="1721"/>
      <w:bookmarkEnd w:id="1722"/>
    </w:p>
    <w:p w14:paraId="006BFE6C" w14:textId="77777777" w:rsidR="00617ADD" w:rsidRPr="00962B3F" w:rsidRDefault="00617ADD" w:rsidP="00617ADD">
      <w:r w:rsidRPr="00962B3F">
        <w:t xml:space="preserve">The IE </w:t>
      </w:r>
      <w:r w:rsidRPr="00962B3F">
        <w:rPr>
          <w:i/>
        </w:rPr>
        <w:t xml:space="preserve">NPN-IdentityInfoList </w:t>
      </w:r>
      <w:r w:rsidRPr="00962B3F">
        <w:t>includes a list of NPN identity information.</w:t>
      </w:r>
    </w:p>
    <w:p w14:paraId="4A0C2603" w14:textId="77777777" w:rsidR="00617ADD" w:rsidRPr="00962B3F" w:rsidRDefault="00617ADD" w:rsidP="00617ADD">
      <w:pPr>
        <w:pStyle w:val="TH"/>
      </w:pPr>
      <w:r w:rsidRPr="00962B3F">
        <w:rPr>
          <w:bCs/>
          <w:i/>
          <w:iCs/>
        </w:rPr>
        <w:t>NPN-IdentityInfoList</w:t>
      </w:r>
      <w:r w:rsidRPr="00962B3F">
        <w:t xml:space="preserve"> information element</w:t>
      </w:r>
    </w:p>
    <w:p w14:paraId="4F1B2472" w14:textId="77777777" w:rsidR="00617ADD" w:rsidRPr="00962B3F" w:rsidRDefault="00617ADD" w:rsidP="00617ADD">
      <w:pPr>
        <w:pStyle w:val="PL"/>
        <w:rPr>
          <w:color w:val="808080"/>
        </w:rPr>
      </w:pPr>
      <w:r w:rsidRPr="00962B3F">
        <w:rPr>
          <w:color w:val="808080"/>
        </w:rPr>
        <w:t>-- ASN1START</w:t>
      </w:r>
    </w:p>
    <w:p w14:paraId="5F52092C" w14:textId="77777777" w:rsidR="00617ADD" w:rsidRPr="00962B3F" w:rsidRDefault="00617ADD" w:rsidP="00617ADD">
      <w:pPr>
        <w:pStyle w:val="PL"/>
        <w:rPr>
          <w:color w:val="808080"/>
        </w:rPr>
      </w:pPr>
      <w:r w:rsidRPr="00962B3F">
        <w:rPr>
          <w:color w:val="808080"/>
        </w:rPr>
        <w:t>-- TAG-NPN-IDENTITYINFOLIST-START</w:t>
      </w:r>
    </w:p>
    <w:p w14:paraId="6936BC11" w14:textId="77777777" w:rsidR="00617ADD" w:rsidRPr="00962B3F" w:rsidRDefault="00617ADD" w:rsidP="00617ADD">
      <w:pPr>
        <w:pStyle w:val="PL"/>
      </w:pPr>
    </w:p>
    <w:p w14:paraId="73D9C545" w14:textId="77777777" w:rsidR="00617ADD" w:rsidRPr="00962B3F" w:rsidRDefault="00617ADD" w:rsidP="00617ADD">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0471D3E4" w14:textId="77777777" w:rsidR="00617ADD" w:rsidRPr="00962B3F" w:rsidRDefault="00617ADD" w:rsidP="00617ADD">
      <w:pPr>
        <w:pStyle w:val="PL"/>
      </w:pPr>
    </w:p>
    <w:p w14:paraId="1DDA93FE" w14:textId="77777777" w:rsidR="00617ADD" w:rsidRPr="00962B3F" w:rsidRDefault="00617ADD" w:rsidP="00617ADD">
      <w:pPr>
        <w:pStyle w:val="PL"/>
      </w:pPr>
    </w:p>
    <w:p w14:paraId="656C39A8" w14:textId="77777777" w:rsidR="00617ADD" w:rsidRPr="00962B3F" w:rsidRDefault="00617ADD" w:rsidP="00617ADD">
      <w:pPr>
        <w:pStyle w:val="PL"/>
      </w:pPr>
      <w:r w:rsidRPr="00962B3F">
        <w:t xml:space="preserve">NPN-IdentityInfo-r16 ::=         </w:t>
      </w:r>
      <w:r w:rsidRPr="00962B3F">
        <w:rPr>
          <w:color w:val="993366"/>
        </w:rPr>
        <w:t>SEQUENCE</w:t>
      </w:r>
      <w:r w:rsidRPr="00962B3F">
        <w:t xml:space="preserve"> {</w:t>
      </w:r>
    </w:p>
    <w:p w14:paraId="03ECDFB1" w14:textId="77777777" w:rsidR="00617ADD" w:rsidRPr="00962B3F" w:rsidRDefault="00617ADD" w:rsidP="00617ADD">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314E2DDE" w14:textId="77777777" w:rsidR="00617ADD" w:rsidRPr="00962B3F" w:rsidRDefault="00617ADD" w:rsidP="00617ADD">
      <w:pPr>
        <w:pStyle w:val="PL"/>
      </w:pPr>
      <w:r w:rsidRPr="00962B3F">
        <w:t xml:space="preserve">    trackingAreaCode-r16             TrackingAreaCode,</w:t>
      </w:r>
    </w:p>
    <w:p w14:paraId="1F4269B4" w14:textId="77777777" w:rsidR="00617ADD" w:rsidRPr="00962B3F" w:rsidRDefault="00617ADD" w:rsidP="00617ADD">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51DDDFE1" w14:textId="77777777" w:rsidR="00617ADD" w:rsidRPr="00962B3F" w:rsidRDefault="00617ADD" w:rsidP="00617ADD">
      <w:pPr>
        <w:pStyle w:val="PL"/>
      </w:pPr>
      <w:r w:rsidRPr="00962B3F">
        <w:t xml:space="preserve">    cellIdentity-r16                 CellIdentity,</w:t>
      </w:r>
    </w:p>
    <w:p w14:paraId="47E28B23" w14:textId="77777777" w:rsidR="00617ADD" w:rsidRPr="00962B3F" w:rsidRDefault="00617ADD" w:rsidP="00617ADD">
      <w:pPr>
        <w:pStyle w:val="PL"/>
      </w:pPr>
      <w:r w:rsidRPr="00962B3F">
        <w:t xml:space="preserve">    cellReservedForOperatorUse-r16   </w:t>
      </w:r>
      <w:r w:rsidRPr="00962B3F">
        <w:rPr>
          <w:color w:val="993366"/>
        </w:rPr>
        <w:t>ENUMERATED</w:t>
      </w:r>
      <w:r w:rsidRPr="00962B3F">
        <w:t xml:space="preserve"> {reserved, notReserved},</w:t>
      </w:r>
    </w:p>
    <w:p w14:paraId="590093BB" w14:textId="77777777" w:rsidR="00617ADD" w:rsidRPr="00962B3F" w:rsidRDefault="00617ADD" w:rsidP="00617ADD">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6305ADB" w14:textId="77777777" w:rsidR="00617ADD" w:rsidRPr="00962B3F" w:rsidRDefault="00617ADD" w:rsidP="00617ADD">
      <w:pPr>
        <w:pStyle w:val="PL"/>
      </w:pPr>
      <w:r w:rsidRPr="00962B3F">
        <w:t xml:space="preserve">    ...,</w:t>
      </w:r>
    </w:p>
    <w:p w14:paraId="081A48F2" w14:textId="77777777" w:rsidR="00617ADD" w:rsidRPr="00962B3F" w:rsidRDefault="00617ADD" w:rsidP="00617ADD">
      <w:pPr>
        <w:pStyle w:val="PL"/>
      </w:pPr>
      <w:r w:rsidRPr="00962B3F">
        <w:t xml:space="preserve">    [[</w:t>
      </w:r>
    </w:p>
    <w:p w14:paraId="736D2708" w14:textId="77777777" w:rsidR="00617ADD" w:rsidRPr="00962B3F" w:rsidRDefault="00617ADD" w:rsidP="00617ADD">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3D7F43CF" w14:textId="77777777" w:rsidR="00617ADD" w:rsidRPr="00962B3F" w:rsidRDefault="00617ADD" w:rsidP="00617ADD">
      <w:pPr>
        <w:pStyle w:val="PL"/>
      </w:pPr>
      <w:r w:rsidRPr="00962B3F">
        <w:t xml:space="preserve">    ]]</w:t>
      </w:r>
    </w:p>
    <w:p w14:paraId="5659373C" w14:textId="77777777" w:rsidR="00617ADD" w:rsidRPr="00962B3F" w:rsidRDefault="00617ADD" w:rsidP="00617ADD">
      <w:pPr>
        <w:pStyle w:val="PL"/>
      </w:pPr>
      <w:r w:rsidRPr="00962B3F">
        <w:t>}</w:t>
      </w:r>
    </w:p>
    <w:p w14:paraId="37A8ED3C" w14:textId="77777777" w:rsidR="00617ADD" w:rsidRPr="00962B3F" w:rsidRDefault="00617ADD" w:rsidP="00617ADD">
      <w:pPr>
        <w:pStyle w:val="PL"/>
      </w:pPr>
    </w:p>
    <w:p w14:paraId="66A1FAF9" w14:textId="77777777" w:rsidR="00617ADD" w:rsidRPr="00962B3F" w:rsidRDefault="00617ADD" w:rsidP="00617ADD">
      <w:pPr>
        <w:pStyle w:val="PL"/>
        <w:rPr>
          <w:color w:val="808080"/>
        </w:rPr>
      </w:pPr>
      <w:r w:rsidRPr="00962B3F">
        <w:rPr>
          <w:color w:val="808080"/>
        </w:rPr>
        <w:t>-- TAG-NPN-IDENTITYINFOLIST-STOP</w:t>
      </w:r>
    </w:p>
    <w:p w14:paraId="6F261D0A" w14:textId="77777777" w:rsidR="00617ADD" w:rsidRPr="00962B3F" w:rsidRDefault="00617ADD" w:rsidP="00617ADD">
      <w:pPr>
        <w:pStyle w:val="PL"/>
        <w:rPr>
          <w:color w:val="808080"/>
        </w:rPr>
      </w:pPr>
      <w:r w:rsidRPr="00962B3F">
        <w:rPr>
          <w:color w:val="808080"/>
        </w:rPr>
        <w:t>-- ASN1STOP</w:t>
      </w:r>
    </w:p>
    <w:p w14:paraId="2434E8C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2F251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D282D8" w14:textId="77777777" w:rsidR="00617ADD" w:rsidRPr="00962B3F" w:rsidRDefault="00617ADD" w:rsidP="003514E7">
            <w:pPr>
              <w:pStyle w:val="TAH"/>
              <w:rPr>
                <w:szCs w:val="22"/>
                <w:lang w:eastAsia="sv-SE"/>
              </w:rPr>
            </w:pPr>
            <w:r w:rsidRPr="00962B3F">
              <w:rPr>
                <w:i/>
                <w:szCs w:val="22"/>
                <w:lang w:eastAsia="sv-SE"/>
              </w:rPr>
              <w:lastRenderedPageBreak/>
              <w:t xml:space="preserve">NPN-IdentityInfoList </w:t>
            </w:r>
            <w:r w:rsidRPr="00962B3F">
              <w:rPr>
                <w:szCs w:val="22"/>
                <w:lang w:eastAsia="sv-SE"/>
              </w:rPr>
              <w:t>field descriptions</w:t>
            </w:r>
          </w:p>
        </w:tc>
      </w:tr>
      <w:tr w:rsidR="00617ADD" w:rsidRPr="00962B3F" w14:paraId="280F4689" w14:textId="77777777" w:rsidTr="003514E7">
        <w:tc>
          <w:tcPr>
            <w:tcW w:w="14173" w:type="dxa"/>
            <w:tcBorders>
              <w:top w:val="single" w:sz="4" w:space="0" w:color="auto"/>
              <w:left w:val="single" w:sz="4" w:space="0" w:color="auto"/>
              <w:bottom w:val="single" w:sz="4" w:space="0" w:color="auto"/>
              <w:right w:val="single" w:sz="4" w:space="0" w:color="auto"/>
            </w:tcBorders>
          </w:tcPr>
          <w:p w14:paraId="352FEAE3" w14:textId="77777777" w:rsidR="00617ADD" w:rsidRPr="00962B3F" w:rsidRDefault="00617ADD" w:rsidP="003514E7">
            <w:pPr>
              <w:pStyle w:val="TAL"/>
              <w:rPr>
                <w:b/>
                <w:bCs/>
                <w:i/>
                <w:iCs/>
                <w:lang w:eastAsia="x-none"/>
              </w:rPr>
            </w:pPr>
            <w:r w:rsidRPr="00962B3F">
              <w:rPr>
                <w:b/>
                <w:bCs/>
                <w:i/>
                <w:iCs/>
                <w:lang w:eastAsia="x-none"/>
              </w:rPr>
              <w:t>iab-Support</w:t>
            </w:r>
          </w:p>
          <w:p w14:paraId="0A52DDAF" w14:textId="77777777" w:rsidR="00617ADD" w:rsidRPr="00962B3F" w:rsidRDefault="00617ADD" w:rsidP="003514E7">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617ADD" w:rsidRPr="00962B3F" w14:paraId="7EFF5E89" w14:textId="77777777" w:rsidTr="003514E7">
        <w:tc>
          <w:tcPr>
            <w:tcW w:w="14173" w:type="dxa"/>
            <w:tcBorders>
              <w:top w:val="single" w:sz="4" w:space="0" w:color="auto"/>
              <w:left w:val="single" w:sz="4" w:space="0" w:color="auto"/>
              <w:bottom w:val="single" w:sz="4" w:space="0" w:color="auto"/>
              <w:right w:val="single" w:sz="4" w:space="0" w:color="auto"/>
            </w:tcBorders>
          </w:tcPr>
          <w:p w14:paraId="6D11C5F1"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5DE39606" w14:textId="77777777" w:rsidR="00617ADD" w:rsidRPr="00962B3F" w:rsidRDefault="00617ADD" w:rsidP="003514E7">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617ADD" w:rsidRPr="00962B3F" w14:paraId="2B1C5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DA9F5D" w14:textId="77777777" w:rsidR="00617ADD" w:rsidRPr="00962B3F" w:rsidRDefault="00617ADD" w:rsidP="003514E7">
            <w:pPr>
              <w:pStyle w:val="TAL"/>
              <w:rPr>
                <w:szCs w:val="22"/>
                <w:lang w:eastAsia="sv-SE"/>
              </w:rPr>
            </w:pPr>
            <w:r w:rsidRPr="00962B3F">
              <w:rPr>
                <w:b/>
                <w:i/>
                <w:szCs w:val="22"/>
                <w:lang w:eastAsia="sv-SE"/>
              </w:rPr>
              <w:t>NPN-IdentityInfo</w:t>
            </w:r>
          </w:p>
          <w:p w14:paraId="4F207459" w14:textId="77777777" w:rsidR="00617ADD" w:rsidRPr="00962B3F" w:rsidRDefault="00617ADD" w:rsidP="003514E7">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617ADD" w:rsidRPr="00962B3F" w14:paraId="52EAE9C4" w14:textId="77777777" w:rsidTr="003514E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787711EC" w14:textId="77777777" w:rsidR="00617ADD" w:rsidRPr="00962B3F" w:rsidRDefault="00617ADD" w:rsidP="003514E7">
            <w:pPr>
              <w:pStyle w:val="TAL"/>
              <w:rPr>
                <w:b/>
                <w:bCs/>
                <w:i/>
                <w:iCs/>
                <w:lang w:eastAsia="sv-SE"/>
              </w:rPr>
            </w:pPr>
            <w:r w:rsidRPr="00962B3F">
              <w:rPr>
                <w:b/>
                <w:bCs/>
                <w:i/>
                <w:iCs/>
                <w:lang w:eastAsia="sv-SE"/>
              </w:rPr>
              <w:t>npn-IdentityList</w:t>
            </w:r>
          </w:p>
          <w:p w14:paraId="0AF77908" w14:textId="77777777" w:rsidR="00617ADD" w:rsidRPr="00962B3F" w:rsidRDefault="00617ADD" w:rsidP="003514E7">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617ADD" w:rsidRPr="00962B3F" w14:paraId="532A3B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16F772" w14:textId="77777777" w:rsidR="00617ADD" w:rsidRPr="00962B3F" w:rsidRDefault="00617ADD" w:rsidP="003514E7">
            <w:pPr>
              <w:pStyle w:val="TAL"/>
              <w:rPr>
                <w:b/>
                <w:bCs/>
                <w:i/>
                <w:iCs/>
                <w:lang w:eastAsia="sv-SE"/>
              </w:rPr>
            </w:pPr>
            <w:r w:rsidRPr="00962B3F">
              <w:rPr>
                <w:b/>
                <w:bCs/>
                <w:i/>
                <w:iCs/>
                <w:lang w:eastAsia="sv-SE"/>
              </w:rPr>
              <w:t>trackingAreaCode</w:t>
            </w:r>
          </w:p>
          <w:p w14:paraId="211F91D4" w14:textId="77777777" w:rsidR="00617ADD" w:rsidRPr="00962B3F" w:rsidRDefault="00617ADD" w:rsidP="003514E7">
            <w:pPr>
              <w:pStyle w:val="TAL"/>
              <w:rPr>
                <w:b/>
                <w:i/>
                <w:szCs w:val="22"/>
                <w:lang w:eastAsia="sv-SE"/>
              </w:rPr>
            </w:pPr>
            <w:r w:rsidRPr="00962B3F">
              <w:rPr>
                <w:szCs w:val="22"/>
                <w:lang w:eastAsia="sv-SE"/>
              </w:rPr>
              <w:t xml:space="preserve">Indicates the Tracking Area Code to which the cell indicated by cellIdentity field belongs. </w:t>
            </w:r>
          </w:p>
        </w:tc>
      </w:tr>
      <w:tr w:rsidR="00617ADD" w:rsidRPr="00962B3F" w14:paraId="787C32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375E8E" w14:textId="77777777" w:rsidR="00617ADD" w:rsidRPr="00962B3F" w:rsidRDefault="00617ADD" w:rsidP="003514E7">
            <w:pPr>
              <w:pStyle w:val="TAL"/>
              <w:rPr>
                <w:b/>
                <w:bCs/>
                <w:i/>
                <w:iCs/>
                <w:lang w:eastAsia="sv-SE"/>
              </w:rPr>
            </w:pPr>
            <w:r w:rsidRPr="00962B3F">
              <w:rPr>
                <w:b/>
                <w:bCs/>
                <w:i/>
                <w:iCs/>
                <w:lang w:eastAsia="sv-SE"/>
              </w:rPr>
              <w:t>ranac</w:t>
            </w:r>
          </w:p>
          <w:p w14:paraId="653334C4" w14:textId="77777777" w:rsidR="00617ADD" w:rsidRPr="00962B3F" w:rsidRDefault="00617ADD" w:rsidP="003514E7">
            <w:pPr>
              <w:pStyle w:val="TAL"/>
              <w:rPr>
                <w:b/>
                <w:i/>
                <w:szCs w:val="22"/>
                <w:lang w:eastAsia="sv-SE"/>
              </w:rPr>
            </w:pPr>
            <w:r w:rsidRPr="00962B3F">
              <w:rPr>
                <w:szCs w:val="22"/>
                <w:lang w:eastAsia="sv-SE"/>
              </w:rPr>
              <w:t xml:space="preserve">Indicates the RAN Area Code to which the cell indicated by cellIdentity field belongs. </w:t>
            </w:r>
          </w:p>
        </w:tc>
      </w:tr>
      <w:tr w:rsidR="00617ADD" w:rsidRPr="00962B3F" w14:paraId="4A9CFE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A91BAE" w14:textId="77777777" w:rsidR="00617ADD" w:rsidRPr="00962B3F" w:rsidRDefault="00617ADD" w:rsidP="003514E7">
            <w:pPr>
              <w:pStyle w:val="TAL"/>
              <w:rPr>
                <w:szCs w:val="22"/>
                <w:lang w:eastAsia="sv-SE"/>
              </w:rPr>
            </w:pPr>
            <w:r w:rsidRPr="00962B3F">
              <w:rPr>
                <w:b/>
                <w:i/>
                <w:szCs w:val="22"/>
                <w:lang w:eastAsia="sv-SE"/>
              </w:rPr>
              <w:t>cellReservedForOperatorUse</w:t>
            </w:r>
          </w:p>
          <w:p w14:paraId="2597C63E" w14:textId="77777777" w:rsidR="00617ADD" w:rsidRPr="00962B3F" w:rsidRDefault="00617ADD" w:rsidP="003514E7">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03E80D37" w14:textId="77777777" w:rsidR="00617ADD" w:rsidRPr="00962B3F" w:rsidRDefault="00617ADD" w:rsidP="00617ADD"/>
    <w:p w14:paraId="784FAB6D" w14:textId="77777777" w:rsidR="00617ADD" w:rsidRPr="00962B3F" w:rsidRDefault="00617ADD" w:rsidP="00617ADD">
      <w:pPr>
        <w:pStyle w:val="Heading4"/>
      </w:pPr>
      <w:bookmarkStart w:id="1723" w:name="_Toc100930194"/>
      <w:r w:rsidRPr="00962B3F">
        <w:t>–</w:t>
      </w:r>
      <w:r w:rsidRPr="00962B3F">
        <w:tab/>
      </w:r>
      <w:r w:rsidRPr="00962B3F">
        <w:rPr>
          <w:i/>
        </w:rPr>
        <w:t>NR-DL-PRS-PDC-Info</w:t>
      </w:r>
      <w:bookmarkEnd w:id="1723"/>
    </w:p>
    <w:p w14:paraId="23707A7F" w14:textId="77777777" w:rsidR="00617ADD" w:rsidRPr="00962B3F" w:rsidRDefault="00617ADD" w:rsidP="00617ADD">
      <w:r w:rsidRPr="00962B3F">
        <w:t xml:space="preserve">The IE </w:t>
      </w:r>
      <w:r w:rsidRPr="00962B3F">
        <w:rPr>
          <w:i/>
          <w:iCs/>
        </w:rPr>
        <w:t xml:space="preserve">NR-DL-PRS-PDC-Info </w:t>
      </w:r>
      <w:r w:rsidRPr="00962B3F">
        <w:t>defines downlink PRS configuration for PDC.</w:t>
      </w:r>
    </w:p>
    <w:p w14:paraId="2D182464" w14:textId="77777777" w:rsidR="00617ADD" w:rsidRPr="00962B3F" w:rsidRDefault="00617ADD" w:rsidP="00617ADD">
      <w:pPr>
        <w:pStyle w:val="TH"/>
      </w:pPr>
      <w:r w:rsidRPr="00962B3F">
        <w:rPr>
          <w:i/>
        </w:rPr>
        <w:t>NR-DL-PRS-PDC-Info</w:t>
      </w:r>
      <w:r w:rsidRPr="00962B3F">
        <w:t xml:space="preserve"> information element</w:t>
      </w:r>
    </w:p>
    <w:p w14:paraId="1238EA65" w14:textId="77777777" w:rsidR="00617ADD" w:rsidRPr="00962B3F" w:rsidRDefault="00617ADD" w:rsidP="00617ADD">
      <w:pPr>
        <w:pStyle w:val="PL"/>
        <w:rPr>
          <w:color w:val="808080"/>
        </w:rPr>
      </w:pPr>
      <w:r w:rsidRPr="00962B3F">
        <w:rPr>
          <w:color w:val="808080"/>
        </w:rPr>
        <w:t>-- ASN1START</w:t>
      </w:r>
    </w:p>
    <w:p w14:paraId="2C84E4E8" w14:textId="77777777" w:rsidR="00617ADD" w:rsidRPr="00962B3F" w:rsidRDefault="00617ADD" w:rsidP="00617ADD">
      <w:pPr>
        <w:pStyle w:val="PL"/>
        <w:rPr>
          <w:color w:val="808080"/>
        </w:rPr>
      </w:pPr>
      <w:r w:rsidRPr="00962B3F">
        <w:rPr>
          <w:color w:val="808080"/>
        </w:rPr>
        <w:t>-- TAG-NR-DL-PRS-PDC-INFO-START</w:t>
      </w:r>
    </w:p>
    <w:p w14:paraId="014E6550" w14:textId="77777777" w:rsidR="00617ADD" w:rsidRPr="00962B3F" w:rsidRDefault="00617ADD" w:rsidP="00617ADD">
      <w:pPr>
        <w:pStyle w:val="PL"/>
      </w:pPr>
    </w:p>
    <w:p w14:paraId="3791570D" w14:textId="77777777" w:rsidR="00617ADD" w:rsidRPr="00962B3F" w:rsidRDefault="00617ADD" w:rsidP="00617ADD">
      <w:pPr>
        <w:pStyle w:val="PL"/>
      </w:pPr>
      <w:r w:rsidRPr="00962B3F">
        <w:t xml:space="preserve">NR-DL-PRS-PDC-Info-r17 ::=    </w:t>
      </w:r>
      <w:r w:rsidRPr="00962B3F">
        <w:rPr>
          <w:color w:val="993366"/>
        </w:rPr>
        <w:t>SEQUENCE</w:t>
      </w:r>
      <w:r w:rsidRPr="00962B3F">
        <w:t xml:space="preserve"> {</w:t>
      </w:r>
    </w:p>
    <w:p w14:paraId="5DC54EE9" w14:textId="77777777" w:rsidR="00617ADD" w:rsidRPr="00962B3F" w:rsidRDefault="00617ADD" w:rsidP="00617ADD">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757126FE" w14:textId="77777777" w:rsidR="00617ADD" w:rsidRPr="00962B3F" w:rsidRDefault="00617ADD" w:rsidP="00617ADD">
      <w:pPr>
        <w:pStyle w:val="PL"/>
      </w:pPr>
      <w:r w:rsidRPr="00962B3F">
        <w:t xml:space="preserve">    ...</w:t>
      </w:r>
    </w:p>
    <w:p w14:paraId="10F1E320" w14:textId="77777777" w:rsidR="00617ADD" w:rsidRPr="00962B3F" w:rsidRDefault="00617ADD" w:rsidP="00617ADD">
      <w:pPr>
        <w:pStyle w:val="PL"/>
      </w:pPr>
      <w:r w:rsidRPr="00962B3F">
        <w:t>}</w:t>
      </w:r>
    </w:p>
    <w:p w14:paraId="2AA2F80D" w14:textId="77777777" w:rsidR="00617ADD" w:rsidRPr="00962B3F" w:rsidRDefault="00617ADD" w:rsidP="00617ADD">
      <w:pPr>
        <w:pStyle w:val="PL"/>
      </w:pPr>
    </w:p>
    <w:p w14:paraId="4912D1C1" w14:textId="77777777" w:rsidR="00617ADD" w:rsidRPr="00962B3F" w:rsidRDefault="00617ADD" w:rsidP="00617ADD">
      <w:pPr>
        <w:pStyle w:val="PL"/>
      </w:pPr>
      <w:r w:rsidRPr="00962B3F">
        <w:t xml:space="preserve">NR-DL-PRS-PDC-ResourceSet-r17 ::=    </w:t>
      </w:r>
      <w:r w:rsidRPr="00962B3F">
        <w:rPr>
          <w:color w:val="993366"/>
        </w:rPr>
        <w:t>SEQUENCE</w:t>
      </w:r>
      <w:r w:rsidRPr="00962B3F">
        <w:t xml:space="preserve"> {</w:t>
      </w:r>
    </w:p>
    <w:p w14:paraId="7205BA71" w14:textId="77777777" w:rsidR="00617ADD" w:rsidRPr="00962B3F" w:rsidRDefault="00617ADD" w:rsidP="00617ADD">
      <w:pPr>
        <w:pStyle w:val="PL"/>
      </w:pPr>
      <w:r w:rsidRPr="00962B3F">
        <w:t xml:space="preserve">    periodicityAndOffset-r17     NR-DL-PRS-Periodicity-and-ResourceSetSlotOffset-r17,</w:t>
      </w:r>
    </w:p>
    <w:p w14:paraId="60CE7F61" w14:textId="77777777" w:rsidR="00617ADD" w:rsidRPr="00962B3F" w:rsidRDefault="00617ADD" w:rsidP="00617ADD">
      <w:pPr>
        <w:pStyle w:val="PL"/>
      </w:pPr>
      <w:r w:rsidRPr="00962B3F">
        <w:t xml:space="preserve">    numSymbols-r17               </w:t>
      </w:r>
      <w:r w:rsidRPr="00962B3F">
        <w:rPr>
          <w:color w:val="993366"/>
        </w:rPr>
        <w:t>ENUMERATED</w:t>
      </w:r>
      <w:r w:rsidRPr="00962B3F">
        <w:t xml:space="preserve"> {n2, n4, n6, n12, spare4, spare3, spare2, spare1},</w:t>
      </w:r>
    </w:p>
    <w:p w14:paraId="6CF98FAA" w14:textId="77777777" w:rsidR="00617ADD" w:rsidRPr="00962B3F" w:rsidRDefault="00617ADD" w:rsidP="00617ADD">
      <w:pPr>
        <w:pStyle w:val="PL"/>
      </w:pPr>
      <w:r w:rsidRPr="00962B3F">
        <w:t xml:space="preserve">    dl-PRS-ResourceBandwidth-r17        </w:t>
      </w:r>
      <w:r w:rsidRPr="00962B3F">
        <w:rPr>
          <w:color w:val="993366"/>
        </w:rPr>
        <w:t>INTEGER</w:t>
      </w:r>
      <w:r w:rsidRPr="00962B3F">
        <w:t xml:space="preserve"> (1..63),</w:t>
      </w:r>
    </w:p>
    <w:p w14:paraId="3D096E62" w14:textId="77777777" w:rsidR="00617ADD" w:rsidRPr="00962B3F" w:rsidRDefault="00617ADD" w:rsidP="00617ADD">
      <w:pPr>
        <w:pStyle w:val="PL"/>
      </w:pPr>
      <w:r w:rsidRPr="00962B3F">
        <w:t xml:space="preserve">    dl-PRS-StartPRB-r17                 </w:t>
      </w:r>
      <w:r w:rsidRPr="00962B3F">
        <w:rPr>
          <w:color w:val="993366"/>
        </w:rPr>
        <w:t>INTEGER</w:t>
      </w:r>
      <w:r w:rsidRPr="00962B3F">
        <w:t xml:space="preserve"> (0..2176),</w:t>
      </w:r>
    </w:p>
    <w:p w14:paraId="2DDC88BC" w14:textId="77777777" w:rsidR="00617ADD" w:rsidRPr="00962B3F" w:rsidRDefault="00617ADD" w:rsidP="00617ADD">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007653B1" w14:textId="77777777" w:rsidR="00617ADD" w:rsidRPr="00962B3F" w:rsidRDefault="00617ADD" w:rsidP="00617ADD">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675540A" w14:textId="77777777" w:rsidR="00617ADD" w:rsidRPr="00962B3F" w:rsidRDefault="00617ADD" w:rsidP="00617ADD">
      <w:pPr>
        <w:pStyle w:val="PL"/>
      </w:pPr>
      <w:r w:rsidRPr="00962B3F">
        <w:t xml:space="preserve">    ...</w:t>
      </w:r>
    </w:p>
    <w:p w14:paraId="6E25D9F3" w14:textId="77777777" w:rsidR="00617ADD" w:rsidRPr="00962B3F" w:rsidRDefault="00617ADD" w:rsidP="00617ADD">
      <w:pPr>
        <w:pStyle w:val="PL"/>
      </w:pPr>
      <w:r w:rsidRPr="00962B3F">
        <w:t>}</w:t>
      </w:r>
    </w:p>
    <w:p w14:paraId="3D272E2C" w14:textId="77777777" w:rsidR="00617ADD" w:rsidRPr="00962B3F" w:rsidRDefault="00617ADD" w:rsidP="00617ADD">
      <w:pPr>
        <w:pStyle w:val="PL"/>
      </w:pPr>
    </w:p>
    <w:p w14:paraId="2323213B" w14:textId="77777777" w:rsidR="00617ADD" w:rsidRPr="00962B3F" w:rsidRDefault="00617ADD" w:rsidP="00617ADD">
      <w:pPr>
        <w:pStyle w:val="PL"/>
      </w:pPr>
      <w:r w:rsidRPr="00962B3F">
        <w:t xml:space="preserve">NR-DL-PRS-Periodicity-and-ResourceSetSlotOffset-r17 ::= </w:t>
      </w:r>
      <w:r w:rsidRPr="00962B3F">
        <w:rPr>
          <w:color w:val="993366"/>
        </w:rPr>
        <w:t>CHOICE</w:t>
      </w:r>
      <w:r w:rsidRPr="00962B3F">
        <w:t xml:space="preserve"> {</w:t>
      </w:r>
    </w:p>
    <w:p w14:paraId="15BEA6B5" w14:textId="77777777" w:rsidR="00617ADD" w:rsidRPr="00962B3F" w:rsidRDefault="00617ADD" w:rsidP="00617ADD">
      <w:pPr>
        <w:pStyle w:val="PL"/>
      </w:pPr>
      <w:r w:rsidRPr="00962B3F">
        <w:t xml:space="preserve">    scs15-r17       </w:t>
      </w:r>
      <w:r w:rsidRPr="00962B3F">
        <w:rPr>
          <w:color w:val="993366"/>
        </w:rPr>
        <w:t>CHOICE</w:t>
      </w:r>
      <w:r w:rsidRPr="00962B3F">
        <w:t xml:space="preserve"> {</w:t>
      </w:r>
    </w:p>
    <w:p w14:paraId="4E0E322A"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11A748E2" w14:textId="77777777" w:rsidR="00617ADD" w:rsidRPr="00962B3F" w:rsidRDefault="00617ADD" w:rsidP="00617ADD">
      <w:pPr>
        <w:pStyle w:val="PL"/>
      </w:pPr>
      <w:r w:rsidRPr="00962B3F">
        <w:t xml:space="preserve">                        n5-r17                  </w:t>
      </w:r>
      <w:r w:rsidRPr="00962B3F">
        <w:rPr>
          <w:color w:val="993366"/>
        </w:rPr>
        <w:t>INTEGER</w:t>
      </w:r>
      <w:r w:rsidRPr="00962B3F">
        <w:t xml:space="preserve"> (0..4),</w:t>
      </w:r>
    </w:p>
    <w:p w14:paraId="59A3AE7D" w14:textId="77777777" w:rsidR="00617ADD" w:rsidRPr="00962B3F" w:rsidRDefault="00617ADD" w:rsidP="00617ADD">
      <w:pPr>
        <w:pStyle w:val="PL"/>
      </w:pPr>
      <w:r w:rsidRPr="00962B3F">
        <w:lastRenderedPageBreak/>
        <w:t xml:space="preserve">                        n8-r17                  </w:t>
      </w:r>
      <w:r w:rsidRPr="00962B3F">
        <w:rPr>
          <w:color w:val="993366"/>
        </w:rPr>
        <w:t>INTEGER</w:t>
      </w:r>
      <w:r w:rsidRPr="00962B3F">
        <w:t xml:space="preserve"> (0..7),</w:t>
      </w:r>
    </w:p>
    <w:p w14:paraId="7769C793"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301A4E43"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7C391D8E"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362FB9C9"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5FF72EC2"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28C9A10B"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5A33F14B"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15BCC355"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059E5BBD"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27321C8E"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487E4495"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2F19EF8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1107015C"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54CBEEC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2E951A25" w14:textId="77777777" w:rsidR="00617ADD" w:rsidRPr="00962B3F" w:rsidRDefault="00617ADD" w:rsidP="00617ADD">
      <w:pPr>
        <w:pStyle w:val="PL"/>
      </w:pPr>
      <w:r w:rsidRPr="00962B3F">
        <w:t xml:space="preserve">                        ...</w:t>
      </w:r>
    </w:p>
    <w:p w14:paraId="2918D7F5" w14:textId="77777777" w:rsidR="00617ADD" w:rsidRPr="00962B3F" w:rsidRDefault="00617ADD" w:rsidP="00617ADD">
      <w:pPr>
        <w:pStyle w:val="PL"/>
      </w:pPr>
      <w:r w:rsidRPr="00962B3F">
        <w:t xml:space="preserve">    },</w:t>
      </w:r>
    </w:p>
    <w:p w14:paraId="392195AA" w14:textId="77777777" w:rsidR="00617ADD" w:rsidRPr="00962B3F" w:rsidRDefault="00617ADD" w:rsidP="00617ADD">
      <w:pPr>
        <w:pStyle w:val="PL"/>
      </w:pPr>
      <w:r w:rsidRPr="00962B3F">
        <w:t xml:space="preserve">    scs30-r17       </w:t>
      </w:r>
      <w:r w:rsidRPr="00962B3F">
        <w:rPr>
          <w:color w:val="993366"/>
        </w:rPr>
        <w:t>CHOICE</w:t>
      </w:r>
      <w:r w:rsidRPr="00962B3F">
        <w:t xml:space="preserve"> {</w:t>
      </w:r>
    </w:p>
    <w:p w14:paraId="5877756B" w14:textId="77777777" w:rsidR="00617ADD" w:rsidRPr="00962B3F" w:rsidRDefault="00617ADD" w:rsidP="00617ADD">
      <w:pPr>
        <w:pStyle w:val="PL"/>
      </w:pPr>
      <w:r w:rsidRPr="00962B3F">
        <w:t xml:space="preserve">                        n8-r17                  </w:t>
      </w:r>
      <w:r w:rsidRPr="00962B3F">
        <w:rPr>
          <w:color w:val="993366"/>
        </w:rPr>
        <w:t>INTEGER</w:t>
      </w:r>
      <w:r w:rsidRPr="00962B3F">
        <w:t xml:space="preserve"> (0..7),</w:t>
      </w:r>
    </w:p>
    <w:p w14:paraId="79E081D4" w14:textId="77777777" w:rsidR="00617ADD" w:rsidRPr="00962B3F" w:rsidRDefault="00617ADD" w:rsidP="00617ADD">
      <w:pPr>
        <w:pStyle w:val="PL"/>
      </w:pPr>
      <w:r w:rsidRPr="00962B3F">
        <w:t xml:space="preserve">                        n10-r17                 </w:t>
      </w:r>
      <w:r w:rsidRPr="00962B3F">
        <w:rPr>
          <w:color w:val="993366"/>
        </w:rPr>
        <w:t>INTEGER</w:t>
      </w:r>
      <w:r w:rsidRPr="00962B3F">
        <w:t xml:space="preserve"> (0..9),</w:t>
      </w:r>
    </w:p>
    <w:p w14:paraId="34E19ACD"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4DFC7CD1"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6A4D4FAA"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2F6229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279AFCE3"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FE4631B"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77BB106C"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5E71E4C3"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5261EB79"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11936A9C"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5F6D9A7E"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0ACCB9FB"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6B077C5E"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193B061B"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0865F947"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4B18C680" w14:textId="77777777" w:rsidR="00617ADD" w:rsidRPr="00962B3F" w:rsidRDefault="00617ADD" w:rsidP="00617ADD">
      <w:pPr>
        <w:pStyle w:val="PL"/>
      </w:pPr>
      <w:r w:rsidRPr="00962B3F">
        <w:t xml:space="preserve">                        ...</w:t>
      </w:r>
    </w:p>
    <w:p w14:paraId="1083EEB3" w14:textId="77777777" w:rsidR="00617ADD" w:rsidRPr="00962B3F" w:rsidRDefault="00617ADD" w:rsidP="00617ADD">
      <w:pPr>
        <w:pStyle w:val="PL"/>
      </w:pPr>
      <w:r w:rsidRPr="00962B3F">
        <w:t xml:space="preserve">    },</w:t>
      </w:r>
    </w:p>
    <w:p w14:paraId="30690678" w14:textId="77777777" w:rsidR="00617ADD" w:rsidRPr="00962B3F" w:rsidRDefault="00617ADD" w:rsidP="00617ADD">
      <w:pPr>
        <w:pStyle w:val="PL"/>
      </w:pPr>
      <w:r w:rsidRPr="00962B3F">
        <w:t xml:space="preserve">    scs60-r17       </w:t>
      </w:r>
      <w:r w:rsidRPr="00962B3F">
        <w:rPr>
          <w:color w:val="993366"/>
        </w:rPr>
        <w:t>CHOICE</w:t>
      </w:r>
      <w:r w:rsidRPr="00962B3F">
        <w:t xml:space="preserve"> {</w:t>
      </w:r>
    </w:p>
    <w:p w14:paraId="482A0156" w14:textId="77777777" w:rsidR="00617ADD" w:rsidRPr="00962B3F" w:rsidRDefault="00617ADD" w:rsidP="00617ADD">
      <w:pPr>
        <w:pStyle w:val="PL"/>
      </w:pPr>
      <w:r w:rsidRPr="00962B3F">
        <w:t xml:space="preserve">                        n16-r17                 </w:t>
      </w:r>
      <w:r w:rsidRPr="00962B3F">
        <w:rPr>
          <w:color w:val="993366"/>
        </w:rPr>
        <w:t>INTEGER</w:t>
      </w:r>
      <w:r w:rsidRPr="00962B3F">
        <w:t xml:space="preserve"> (0..15),</w:t>
      </w:r>
    </w:p>
    <w:p w14:paraId="0E820E9F" w14:textId="77777777" w:rsidR="00617ADD" w:rsidRPr="00962B3F" w:rsidRDefault="00617ADD" w:rsidP="00617ADD">
      <w:pPr>
        <w:pStyle w:val="PL"/>
      </w:pPr>
      <w:r w:rsidRPr="00962B3F">
        <w:t xml:space="preserve">                        n20-r17                 </w:t>
      </w:r>
      <w:r w:rsidRPr="00962B3F">
        <w:rPr>
          <w:color w:val="993366"/>
        </w:rPr>
        <w:t>INTEGER</w:t>
      </w:r>
      <w:r w:rsidRPr="00962B3F">
        <w:t xml:space="preserve"> (0..19),</w:t>
      </w:r>
    </w:p>
    <w:p w14:paraId="2E779D17"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DD23F17"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45CB36FD"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20095563"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211D89C3"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053ACCAB"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3BCA72E5"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60A68C90"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706B5430"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6089BA82"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1EC4FDD9"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064B2189"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0B5244FD" w14:textId="77777777" w:rsidR="00617ADD" w:rsidRPr="00962B3F" w:rsidRDefault="00617ADD" w:rsidP="00617ADD">
      <w:pPr>
        <w:pStyle w:val="PL"/>
      </w:pPr>
      <w:r w:rsidRPr="00962B3F">
        <w:lastRenderedPageBreak/>
        <w:t xml:space="preserve">                        n10240-r17              </w:t>
      </w:r>
      <w:r w:rsidRPr="00962B3F">
        <w:rPr>
          <w:color w:val="993366"/>
        </w:rPr>
        <w:t>INTEGER</w:t>
      </w:r>
      <w:r w:rsidRPr="00962B3F">
        <w:t xml:space="preserve"> (0..10239),</w:t>
      </w:r>
    </w:p>
    <w:p w14:paraId="6E2D4492"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59AC8AC0"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4B53CF60" w14:textId="77777777" w:rsidR="00617ADD" w:rsidRPr="00962B3F" w:rsidRDefault="00617ADD" w:rsidP="00617ADD">
      <w:pPr>
        <w:pStyle w:val="PL"/>
      </w:pPr>
      <w:r w:rsidRPr="00962B3F">
        <w:t xml:space="preserve">                        ...</w:t>
      </w:r>
    </w:p>
    <w:p w14:paraId="694777BB" w14:textId="77777777" w:rsidR="00617ADD" w:rsidRPr="00962B3F" w:rsidRDefault="00617ADD" w:rsidP="00617ADD">
      <w:pPr>
        <w:pStyle w:val="PL"/>
      </w:pPr>
      <w:r w:rsidRPr="00962B3F">
        <w:t xml:space="preserve">    },</w:t>
      </w:r>
    </w:p>
    <w:p w14:paraId="75C92350" w14:textId="77777777" w:rsidR="00617ADD" w:rsidRPr="00962B3F" w:rsidRDefault="00617ADD" w:rsidP="00617ADD">
      <w:pPr>
        <w:pStyle w:val="PL"/>
      </w:pPr>
      <w:r w:rsidRPr="00962B3F">
        <w:t xml:space="preserve">    scs120-r17      </w:t>
      </w:r>
      <w:r w:rsidRPr="00962B3F">
        <w:rPr>
          <w:color w:val="993366"/>
        </w:rPr>
        <w:t>CHOICE</w:t>
      </w:r>
      <w:r w:rsidRPr="00962B3F">
        <w:t xml:space="preserve"> {</w:t>
      </w:r>
    </w:p>
    <w:p w14:paraId="405CA0DC" w14:textId="77777777" w:rsidR="00617ADD" w:rsidRPr="00962B3F" w:rsidRDefault="00617ADD" w:rsidP="00617ADD">
      <w:pPr>
        <w:pStyle w:val="PL"/>
      </w:pPr>
      <w:r w:rsidRPr="00962B3F">
        <w:t xml:space="preserve">                        n32-r17                 </w:t>
      </w:r>
      <w:r w:rsidRPr="00962B3F">
        <w:rPr>
          <w:color w:val="993366"/>
        </w:rPr>
        <w:t>INTEGER</w:t>
      </w:r>
      <w:r w:rsidRPr="00962B3F">
        <w:t xml:space="preserve"> (0..31),</w:t>
      </w:r>
    </w:p>
    <w:p w14:paraId="3C93E7DF" w14:textId="77777777" w:rsidR="00617ADD" w:rsidRPr="00962B3F" w:rsidRDefault="00617ADD" w:rsidP="00617ADD">
      <w:pPr>
        <w:pStyle w:val="PL"/>
      </w:pPr>
      <w:r w:rsidRPr="00962B3F">
        <w:t xml:space="preserve">                        n40-r17                 </w:t>
      </w:r>
      <w:r w:rsidRPr="00962B3F">
        <w:rPr>
          <w:color w:val="993366"/>
        </w:rPr>
        <w:t>INTEGER</w:t>
      </w:r>
      <w:r w:rsidRPr="00962B3F">
        <w:t xml:space="preserve"> (0..39),</w:t>
      </w:r>
    </w:p>
    <w:p w14:paraId="11332896" w14:textId="77777777" w:rsidR="00617ADD" w:rsidRPr="00962B3F" w:rsidRDefault="00617ADD" w:rsidP="00617ADD">
      <w:pPr>
        <w:pStyle w:val="PL"/>
      </w:pPr>
      <w:r w:rsidRPr="00962B3F">
        <w:t xml:space="preserve">                        n64-r17                 </w:t>
      </w:r>
      <w:r w:rsidRPr="00962B3F">
        <w:rPr>
          <w:color w:val="993366"/>
        </w:rPr>
        <w:t>INTEGER</w:t>
      </w:r>
      <w:r w:rsidRPr="00962B3F">
        <w:t xml:space="preserve"> (0..63),</w:t>
      </w:r>
    </w:p>
    <w:p w14:paraId="72A8BC69" w14:textId="77777777" w:rsidR="00617ADD" w:rsidRPr="00962B3F" w:rsidRDefault="00617ADD" w:rsidP="00617ADD">
      <w:pPr>
        <w:pStyle w:val="PL"/>
      </w:pPr>
      <w:r w:rsidRPr="00962B3F">
        <w:t xml:space="preserve">                        n80-r17                 </w:t>
      </w:r>
      <w:r w:rsidRPr="00962B3F">
        <w:rPr>
          <w:color w:val="993366"/>
        </w:rPr>
        <w:t>INTEGER</w:t>
      </w:r>
      <w:r w:rsidRPr="00962B3F">
        <w:t xml:space="preserve"> (0..79),</w:t>
      </w:r>
    </w:p>
    <w:p w14:paraId="4E50F1A5" w14:textId="77777777" w:rsidR="00617ADD" w:rsidRPr="00962B3F" w:rsidRDefault="00617ADD" w:rsidP="00617ADD">
      <w:pPr>
        <w:pStyle w:val="PL"/>
      </w:pPr>
      <w:r w:rsidRPr="00962B3F">
        <w:t xml:space="preserve">                        n128-r17                </w:t>
      </w:r>
      <w:r w:rsidRPr="00962B3F">
        <w:rPr>
          <w:color w:val="993366"/>
        </w:rPr>
        <w:t>INTEGER</w:t>
      </w:r>
      <w:r w:rsidRPr="00962B3F">
        <w:t xml:space="preserve"> (0..127),</w:t>
      </w:r>
    </w:p>
    <w:p w14:paraId="12531731" w14:textId="77777777" w:rsidR="00617ADD" w:rsidRPr="00962B3F" w:rsidRDefault="00617ADD" w:rsidP="00617ADD">
      <w:pPr>
        <w:pStyle w:val="PL"/>
      </w:pPr>
      <w:r w:rsidRPr="00962B3F">
        <w:t xml:space="preserve">                        n160-r17                </w:t>
      </w:r>
      <w:r w:rsidRPr="00962B3F">
        <w:rPr>
          <w:color w:val="993366"/>
        </w:rPr>
        <w:t>INTEGER</w:t>
      </w:r>
      <w:r w:rsidRPr="00962B3F">
        <w:t xml:space="preserve"> (0..159),</w:t>
      </w:r>
    </w:p>
    <w:p w14:paraId="18AD7AE2" w14:textId="77777777" w:rsidR="00617ADD" w:rsidRPr="00962B3F" w:rsidRDefault="00617ADD" w:rsidP="00617ADD">
      <w:pPr>
        <w:pStyle w:val="PL"/>
      </w:pPr>
      <w:r w:rsidRPr="00962B3F">
        <w:t xml:space="preserve">                        n256-r17                </w:t>
      </w:r>
      <w:r w:rsidRPr="00962B3F">
        <w:rPr>
          <w:color w:val="993366"/>
        </w:rPr>
        <w:t>INTEGER</w:t>
      </w:r>
      <w:r w:rsidRPr="00962B3F">
        <w:t xml:space="preserve"> (0..255),</w:t>
      </w:r>
    </w:p>
    <w:p w14:paraId="524FFFE6" w14:textId="77777777" w:rsidR="00617ADD" w:rsidRPr="00962B3F" w:rsidRDefault="00617ADD" w:rsidP="00617ADD">
      <w:pPr>
        <w:pStyle w:val="PL"/>
      </w:pPr>
      <w:r w:rsidRPr="00962B3F">
        <w:t xml:space="preserve">                        n320-r17                </w:t>
      </w:r>
      <w:r w:rsidRPr="00962B3F">
        <w:rPr>
          <w:color w:val="993366"/>
        </w:rPr>
        <w:t>INTEGER</w:t>
      </w:r>
      <w:r w:rsidRPr="00962B3F">
        <w:t xml:space="preserve"> (0..319),</w:t>
      </w:r>
    </w:p>
    <w:p w14:paraId="6219058D" w14:textId="77777777" w:rsidR="00617ADD" w:rsidRPr="00962B3F" w:rsidRDefault="00617ADD" w:rsidP="00617ADD">
      <w:pPr>
        <w:pStyle w:val="PL"/>
      </w:pPr>
      <w:r w:rsidRPr="00962B3F">
        <w:t xml:space="preserve">                        n512-r17                </w:t>
      </w:r>
      <w:r w:rsidRPr="00962B3F">
        <w:rPr>
          <w:color w:val="993366"/>
        </w:rPr>
        <w:t>INTEGER</w:t>
      </w:r>
      <w:r w:rsidRPr="00962B3F">
        <w:t xml:space="preserve"> (0..511),</w:t>
      </w:r>
    </w:p>
    <w:p w14:paraId="74F6DABF" w14:textId="77777777" w:rsidR="00617ADD" w:rsidRPr="00962B3F" w:rsidRDefault="00617ADD" w:rsidP="00617ADD">
      <w:pPr>
        <w:pStyle w:val="PL"/>
      </w:pPr>
      <w:r w:rsidRPr="00962B3F">
        <w:t xml:space="preserve">                        n640-r17                </w:t>
      </w:r>
      <w:r w:rsidRPr="00962B3F">
        <w:rPr>
          <w:color w:val="993366"/>
        </w:rPr>
        <w:t>INTEGER</w:t>
      </w:r>
      <w:r w:rsidRPr="00962B3F">
        <w:t xml:space="preserve"> (0..639),</w:t>
      </w:r>
    </w:p>
    <w:p w14:paraId="3D32BA23" w14:textId="77777777" w:rsidR="00617ADD" w:rsidRPr="00962B3F" w:rsidRDefault="00617ADD" w:rsidP="00617ADD">
      <w:pPr>
        <w:pStyle w:val="PL"/>
      </w:pPr>
      <w:r w:rsidRPr="00962B3F">
        <w:t xml:space="preserve">                        n1280-r17               </w:t>
      </w:r>
      <w:r w:rsidRPr="00962B3F">
        <w:rPr>
          <w:color w:val="993366"/>
        </w:rPr>
        <w:t>INTEGER</w:t>
      </w:r>
      <w:r w:rsidRPr="00962B3F">
        <w:t xml:space="preserve"> (0..1279),</w:t>
      </w:r>
    </w:p>
    <w:p w14:paraId="5E1BA828" w14:textId="77777777" w:rsidR="00617ADD" w:rsidRPr="00962B3F" w:rsidRDefault="00617ADD" w:rsidP="00617ADD">
      <w:pPr>
        <w:pStyle w:val="PL"/>
      </w:pPr>
      <w:r w:rsidRPr="00962B3F">
        <w:t xml:space="preserve">                        n2560-r17               </w:t>
      </w:r>
      <w:r w:rsidRPr="00962B3F">
        <w:rPr>
          <w:color w:val="993366"/>
        </w:rPr>
        <w:t>INTEGER</w:t>
      </w:r>
      <w:r w:rsidRPr="00962B3F">
        <w:t xml:space="preserve"> (0..2559),</w:t>
      </w:r>
    </w:p>
    <w:p w14:paraId="660EDF65" w14:textId="77777777" w:rsidR="00617ADD" w:rsidRPr="00962B3F" w:rsidRDefault="00617ADD" w:rsidP="00617ADD">
      <w:pPr>
        <w:pStyle w:val="PL"/>
      </w:pPr>
      <w:r w:rsidRPr="00962B3F">
        <w:t xml:space="preserve">                        n5120-r17               </w:t>
      </w:r>
      <w:r w:rsidRPr="00962B3F">
        <w:rPr>
          <w:color w:val="993366"/>
        </w:rPr>
        <w:t>INTEGER</w:t>
      </w:r>
      <w:r w:rsidRPr="00962B3F">
        <w:t xml:space="preserve"> (0..5119),</w:t>
      </w:r>
    </w:p>
    <w:p w14:paraId="639D0FDD" w14:textId="77777777" w:rsidR="00617ADD" w:rsidRPr="00962B3F" w:rsidRDefault="00617ADD" w:rsidP="00617ADD">
      <w:pPr>
        <w:pStyle w:val="PL"/>
      </w:pPr>
      <w:r w:rsidRPr="00962B3F">
        <w:t xml:space="preserve">                        n10240-r17              </w:t>
      </w:r>
      <w:r w:rsidRPr="00962B3F">
        <w:rPr>
          <w:color w:val="993366"/>
        </w:rPr>
        <w:t>INTEGER</w:t>
      </w:r>
      <w:r w:rsidRPr="00962B3F">
        <w:t xml:space="preserve"> (0..10239),</w:t>
      </w:r>
    </w:p>
    <w:p w14:paraId="1B7679E3" w14:textId="77777777" w:rsidR="00617ADD" w:rsidRPr="00962B3F" w:rsidRDefault="00617ADD" w:rsidP="00617ADD">
      <w:pPr>
        <w:pStyle w:val="PL"/>
      </w:pPr>
      <w:r w:rsidRPr="00962B3F">
        <w:t xml:space="preserve">                        n20480-r17              </w:t>
      </w:r>
      <w:r w:rsidRPr="00962B3F">
        <w:rPr>
          <w:color w:val="993366"/>
        </w:rPr>
        <w:t>INTEGER</w:t>
      </w:r>
      <w:r w:rsidRPr="00962B3F">
        <w:t xml:space="preserve"> (0..20479),</w:t>
      </w:r>
    </w:p>
    <w:p w14:paraId="2B2EC2D2" w14:textId="77777777" w:rsidR="00617ADD" w:rsidRPr="00962B3F" w:rsidRDefault="00617ADD" w:rsidP="00617ADD">
      <w:pPr>
        <w:pStyle w:val="PL"/>
      </w:pPr>
      <w:r w:rsidRPr="00962B3F">
        <w:t xml:space="preserve">                        n40960-r17              </w:t>
      </w:r>
      <w:r w:rsidRPr="00962B3F">
        <w:rPr>
          <w:color w:val="993366"/>
        </w:rPr>
        <w:t>INTEGER</w:t>
      </w:r>
      <w:r w:rsidRPr="00962B3F">
        <w:t xml:space="preserve"> (0..40959),</w:t>
      </w:r>
    </w:p>
    <w:p w14:paraId="3BF4C576" w14:textId="77777777" w:rsidR="00617ADD" w:rsidRPr="00962B3F" w:rsidRDefault="00617ADD" w:rsidP="00617ADD">
      <w:pPr>
        <w:pStyle w:val="PL"/>
      </w:pPr>
      <w:r w:rsidRPr="00962B3F">
        <w:t xml:space="preserve">                        n81920-r17              </w:t>
      </w:r>
      <w:r w:rsidRPr="00962B3F">
        <w:rPr>
          <w:color w:val="993366"/>
        </w:rPr>
        <w:t>INTEGER</w:t>
      </w:r>
      <w:r w:rsidRPr="00962B3F">
        <w:t xml:space="preserve"> (0..81919),</w:t>
      </w:r>
    </w:p>
    <w:p w14:paraId="38480B2C" w14:textId="77777777" w:rsidR="00617ADD" w:rsidRPr="00962B3F" w:rsidRDefault="00617ADD" w:rsidP="00617ADD">
      <w:pPr>
        <w:pStyle w:val="PL"/>
      </w:pPr>
      <w:r w:rsidRPr="00962B3F">
        <w:t xml:space="preserve">                        ...</w:t>
      </w:r>
    </w:p>
    <w:p w14:paraId="3EE15F84" w14:textId="77777777" w:rsidR="00617ADD" w:rsidRPr="00962B3F" w:rsidRDefault="00617ADD" w:rsidP="00617ADD">
      <w:pPr>
        <w:pStyle w:val="PL"/>
      </w:pPr>
      <w:r w:rsidRPr="00962B3F">
        <w:t xml:space="preserve">    },</w:t>
      </w:r>
    </w:p>
    <w:p w14:paraId="671A1E32" w14:textId="77777777" w:rsidR="00617ADD" w:rsidRPr="00962B3F" w:rsidRDefault="00617ADD" w:rsidP="00617ADD">
      <w:pPr>
        <w:pStyle w:val="PL"/>
      </w:pPr>
      <w:r w:rsidRPr="00962B3F">
        <w:t xml:space="preserve">    ...</w:t>
      </w:r>
    </w:p>
    <w:p w14:paraId="70055CCC" w14:textId="77777777" w:rsidR="00617ADD" w:rsidRPr="00962B3F" w:rsidRDefault="00617ADD" w:rsidP="00617ADD">
      <w:pPr>
        <w:pStyle w:val="PL"/>
      </w:pPr>
      <w:r w:rsidRPr="00962B3F">
        <w:t>}</w:t>
      </w:r>
    </w:p>
    <w:p w14:paraId="18C5E8E3" w14:textId="77777777" w:rsidR="00617ADD" w:rsidRPr="00962B3F" w:rsidRDefault="00617ADD" w:rsidP="00617ADD">
      <w:pPr>
        <w:pStyle w:val="PL"/>
      </w:pPr>
    </w:p>
    <w:p w14:paraId="7B83F9CB" w14:textId="77777777" w:rsidR="00617ADD" w:rsidRPr="00962B3F" w:rsidRDefault="00617ADD" w:rsidP="00617ADD">
      <w:pPr>
        <w:pStyle w:val="PL"/>
      </w:pPr>
      <w:r w:rsidRPr="00962B3F">
        <w:t xml:space="preserve">NR-DL-PRS-Resource-r17 ::= </w:t>
      </w:r>
      <w:r w:rsidRPr="00962B3F">
        <w:rPr>
          <w:color w:val="993366"/>
        </w:rPr>
        <w:t>SEQUENCE</w:t>
      </w:r>
      <w:r w:rsidRPr="00962B3F">
        <w:t xml:space="preserve"> {</w:t>
      </w:r>
    </w:p>
    <w:p w14:paraId="1112DCD5" w14:textId="77777777" w:rsidR="00617ADD" w:rsidRPr="00962B3F" w:rsidRDefault="00617ADD" w:rsidP="00617ADD">
      <w:pPr>
        <w:pStyle w:val="PL"/>
      </w:pPr>
      <w:r w:rsidRPr="00962B3F">
        <w:t xml:space="preserve">    nr-DL-PRS-ResourceID-r17            NR-DL-PRS-ResourceID-r17,</w:t>
      </w:r>
    </w:p>
    <w:p w14:paraId="1BAE8311" w14:textId="77777777" w:rsidR="00617ADD" w:rsidRPr="00962B3F" w:rsidRDefault="00617ADD" w:rsidP="00617ADD">
      <w:pPr>
        <w:pStyle w:val="PL"/>
      </w:pPr>
      <w:r w:rsidRPr="00962B3F">
        <w:t xml:space="preserve">    dl-PRS-SequenceID-r17               </w:t>
      </w:r>
      <w:r w:rsidRPr="00962B3F">
        <w:rPr>
          <w:color w:val="993366"/>
        </w:rPr>
        <w:t>INTEGER</w:t>
      </w:r>
      <w:r w:rsidRPr="00962B3F">
        <w:t xml:space="preserve"> (0..4095),</w:t>
      </w:r>
    </w:p>
    <w:p w14:paraId="10E6D2AF" w14:textId="77777777" w:rsidR="00617ADD" w:rsidRPr="00962B3F" w:rsidRDefault="00617ADD" w:rsidP="00617ADD">
      <w:pPr>
        <w:pStyle w:val="PL"/>
      </w:pPr>
      <w:r w:rsidRPr="00962B3F">
        <w:t xml:space="preserve">    dl-PRS-CombSizeN-AndReOffset-r17    </w:t>
      </w:r>
      <w:r w:rsidRPr="00962B3F">
        <w:rPr>
          <w:color w:val="993366"/>
        </w:rPr>
        <w:t>CHOICE</w:t>
      </w:r>
      <w:r w:rsidRPr="00962B3F">
        <w:t xml:space="preserve"> {</w:t>
      </w:r>
    </w:p>
    <w:p w14:paraId="022D3D33" w14:textId="77777777" w:rsidR="00617ADD" w:rsidRPr="00962B3F" w:rsidRDefault="00617ADD" w:rsidP="00617ADD">
      <w:pPr>
        <w:pStyle w:val="PL"/>
      </w:pPr>
      <w:r w:rsidRPr="00962B3F">
        <w:t xml:space="preserve">            n2-r17                          </w:t>
      </w:r>
      <w:r w:rsidRPr="00962B3F">
        <w:rPr>
          <w:color w:val="993366"/>
        </w:rPr>
        <w:t>INTEGER</w:t>
      </w:r>
      <w:r w:rsidRPr="00962B3F">
        <w:t xml:space="preserve"> (0..1),</w:t>
      </w:r>
    </w:p>
    <w:p w14:paraId="1C9174CB" w14:textId="77777777" w:rsidR="00617ADD" w:rsidRPr="00962B3F" w:rsidRDefault="00617ADD" w:rsidP="00617ADD">
      <w:pPr>
        <w:pStyle w:val="PL"/>
      </w:pPr>
      <w:r w:rsidRPr="00962B3F">
        <w:t xml:space="preserve">            n4-r17                          </w:t>
      </w:r>
      <w:r w:rsidRPr="00962B3F">
        <w:rPr>
          <w:color w:val="993366"/>
        </w:rPr>
        <w:t>INTEGER</w:t>
      </w:r>
      <w:r w:rsidRPr="00962B3F">
        <w:t xml:space="preserve"> (0..3),</w:t>
      </w:r>
    </w:p>
    <w:p w14:paraId="133A4A1F" w14:textId="77777777" w:rsidR="00617ADD" w:rsidRPr="00962B3F" w:rsidRDefault="00617ADD" w:rsidP="00617ADD">
      <w:pPr>
        <w:pStyle w:val="PL"/>
      </w:pPr>
      <w:r w:rsidRPr="00962B3F">
        <w:t xml:space="preserve">            n6-r17                          </w:t>
      </w:r>
      <w:r w:rsidRPr="00962B3F">
        <w:rPr>
          <w:color w:val="993366"/>
        </w:rPr>
        <w:t>INTEGER</w:t>
      </w:r>
      <w:r w:rsidRPr="00962B3F">
        <w:t xml:space="preserve"> (0..5),</w:t>
      </w:r>
    </w:p>
    <w:p w14:paraId="3E3A3E7C" w14:textId="77777777" w:rsidR="00617ADD" w:rsidRPr="00962B3F" w:rsidRDefault="00617ADD" w:rsidP="00617ADD">
      <w:pPr>
        <w:pStyle w:val="PL"/>
      </w:pPr>
      <w:r w:rsidRPr="00962B3F">
        <w:t xml:space="preserve">            n12-r17                         </w:t>
      </w:r>
      <w:r w:rsidRPr="00962B3F">
        <w:rPr>
          <w:color w:val="993366"/>
        </w:rPr>
        <w:t>INTEGER</w:t>
      </w:r>
      <w:r w:rsidRPr="00962B3F">
        <w:t xml:space="preserve"> (0..11),</w:t>
      </w:r>
    </w:p>
    <w:p w14:paraId="5B7BEFDD" w14:textId="77777777" w:rsidR="00617ADD" w:rsidRPr="00962B3F" w:rsidRDefault="00617ADD" w:rsidP="00617ADD">
      <w:pPr>
        <w:pStyle w:val="PL"/>
      </w:pPr>
      <w:r w:rsidRPr="00962B3F">
        <w:t xml:space="preserve">            ...</w:t>
      </w:r>
    </w:p>
    <w:p w14:paraId="3CADE2CD" w14:textId="77777777" w:rsidR="00617ADD" w:rsidRPr="00962B3F" w:rsidRDefault="00617ADD" w:rsidP="00617ADD">
      <w:pPr>
        <w:pStyle w:val="PL"/>
      </w:pPr>
      <w:r w:rsidRPr="00962B3F">
        <w:t xml:space="preserve">    },</w:t>
      </w:r>
    </w:p>
    <w:p w14:paraId="75E2B36D" w14:textId="77777777" w:rsidR="00617ADD" w:rsidRPr="00962B3F" w:rsidRDefault="00617ADD" w:rsidP="00617ADD">
      <w:pPr>
        <w:pStyle w:val="PL"/>
      </w:pPr>
      <w:r w:rsidRPr="00962B3F">
        <w:t xml:space="preserve">    dl-PRS-ResourceSlotOffset-r17       </w:t>
      </w:r>
      <w:r w:rsidRPr="00962B3F">
        <w:rPr>
          <w:color w:val="993366"/>
        </w:rPr>
        <w:t>INTEGER</w:t>
      </w:r>
      <w:r w:rsidRPr="00962B3F">
        <w:t xml:space="preserve"> (0..maxNrofPRS-ResourceOffsetValue-1-r17),</w:t>
      </w:r>
    </w:p>
    <w:p w14:paraId="150A5E74" w14:textId="77777777" w:rsidR="00617ADD" w:rsidRPr="00962B3F" w:rsidRDefault="00617ADD" w:rsidP="00617ADD">
      <w:pPr>
        <w:pStyle w:val="PL"/>
      </w:pPr>
      <w:r w:rsidRPr="00962B3F">
        <w:t xml:space="preserve">    dl-PRS-ResourceSymbolOffset-r17     </w:t>
      </w:r>
      <w:r w:rsidRPr="00962B3F">
        <w:rPr>
          <w:color w:val="993366"/>
        </w:rPr>
        <w:t>INTEGER</w:t>
      </w:r>
      <w:r w:rsidRPr="00962B3F">
        <w:t xml:space="preserve"> (0..12),</w:t>
      </w:r>
    </w:p>
    <w:p w14:paraId="49D63360" w14:textId="77777777" w:rsidR="00617ADD" w:rsidRPr="00962B3F" w:rsidRDefault="00617ADD" w:rsidP="00617ADD">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397DBC4C" w14:textId="77777777" w:rsidR="00617ADD" w:rsidRPr="00962B3F" w:rsidRDefault="00617ADD" w:rsidP="00617ADD">
      <w:pPr>
        <w:pStyle w:val="PL"/>
      </w:pPr>
      <w:r w:rsidRPr="00962B3F">
        <w:t xml:space="preserve">    ...</w:t>
      </w:r>
    </w:p>
    <w:p w14:paraId="27AD81F5" w14:textId="77777777" w:rsidR="00617ADD" w:rsidRPr="00962B3F" w:rsidRDefault="00617ADD" w:rsidP="00617ADD">
      <w:pPr>
        <w:pStyle w:val="PL"/>
      </w:pPr>
      <w:r w:rsidRPr="00962B3F">
        <w:t>}</w:t>
      </w:r>
    </w:p>
    <w:p w14:paraId="465F5F62" w14:textId="77777777" w:rsidR="00617ADD" w:rsidRPr="00962B3F" w:rsidRDefault="00617ADD" w:rsidP="00617ADD">
      <w:pPr>
        <w:pStyle w:val="PL"/>
      </w:pPr>
    </w:p>
    <w:p w14:paraId="53DB0219" w14:textId="77777777" w:rsidR="00617ADD" w:rsidRPr="00962B3F" w:rsidRDefault="00617ADD" w:rsidP="00617ADD">
      <w:pPr>
        <w:pStyle w:val="PL"/>
      </w:pPr>
      <w:r w:rsidRPr="00962B3F">
        <w:t xml:space="preserve">DL-PRS-QCL-Info-r17 ::= </w:t>
      </w:r>
      <w:r w:rsidRPr="00962B3F">
        <w:rPr>
          <w:color w:val="993366"/>
        </w:rPr>
        <w:t>CHOICE</w:t>
      </w:r>
      <w:r w:rsidRPr="00962B3F">
        <w:t xml:space="preserve"> {</w:t>
      </w:r>
    </w:p>
    <w:p w14:paraId="13EC6E93" w14:textId="77777777" w:rsidR="00617ADD" w:rsidRPr="00962B3F" w:rsidRDefault="00617ADD" w:rsidP="00617ADD">
      <w:pPr>
        <w:pStyle w:val="PL"/>
      </w:pPr>
      <w:r w:rsidRPr="00962B3F">
        <w:t xml:space="preserve">    ssb-r17                     </w:t>
      </w:r>
      <w:r w:rsidRPr="00962B3F">
        <w:rPr>
          <w:color w:val="993366"/>
        </w:rPr>
        <w:t>SEQUENCE</w:t>
      </w:r>
      <w:r w:rsidRPr="00962B3F">
        <w:t xml:space="preserve"> {</w:t>
      </w:r>
    </w:p>
    <w:p w14:paraId="705AA9AF" w14:textId="77777777" w:rsidR="00617ADD" w:rsidRPr="00962B3F" w:rsidRDefault="00617ADD" w:rsidP="00617ADD">
      <w:pPr>
        <w:pStyle w:val="PL"/>
      </w:pPr>
      <w:r w:rsidRPr="00962B3F">
        <w:t xml:space="preserve">        ssb-Index-r17                   </w:t>
      </w:r>
      <w:r w:rsidRPr="00962B3F">
        <w:rPr>
          <w:color w:val="993366"/>
        </w:rPr>
        <w:t>INTEGER</w:t>
      </w:r>
      <w:r w:rsidRPr="00962B3F">
        <w:t xml:space="preserve"> (0..63),</w:t>
      </w:r>
    </w:p>
    <w:p w14:paraId="612C85D3" w14:textId="77777777" w:rsidR="00617ADD" w:rsidRPr="00962B3F" w:rsidRDefault="00617ADD" w:rsidP="00617ADD">
      <w:pPr>
        <w:pStyle w:val="PL"/>
      </w:pPr>
      <w:r w:rsidRPr="00962B3F">
        <w:t xml:space="preserve">        rs-Type-r17                     </w:t>
      </w:r>
      <w:r w:rsidRPr="00962B3F">
        <w:rPr>
          <w:color w:val="993366"/>
        </w:rPr>
        <w:t>ENUMERATED</w:t>
      </w:r>
      <w:r w:rsidRPr="00962B3F">
        <w:t xml:space="preserve"> {typeC, typeD, typeC-plus-typeD},</w:t>
      </w:r>
    </w:p>
    <w:p w14:paraId="0416D52F" w14:textId="77777777" w:rsidR="00617ADD" w:rsidRPr="00962B3F" w:rsidRDefault="00617ADD" w:rsidP="00617ADD">
      <w:pPr>
        <w:pStyle w:val="PL"/>
      </w:pPr>
      <w:r w:rsidRPr="00962B3F">
        <w:t xml:space="preserve">        ...</w:t>
      </w:r>
    </w:p>
    <w:p w14:paraId="7AFD2444" w14:textId="77777777" w:rsidR="00617ADD" w:rsidRPr="00962B3F" w:rsidRDefault="00617ADD" w:rsidP="00617ADD">
      <w:pPr>
        <w:pStyle w:val="PL"/>
      </w:pPr>
      <w:r w:rsidRPr="00962B3F">
        <w:t xml:space="preserve">    },</w:t>
      </w:r>
    </w:p>
    <w:p w14:paraId="5C654DBF" w14:textId="77777777" w:rsidR="00617ADD" w:rsidRPr="00962B3F" w:rsidRDefault="00617ADD" w:rsidP="00617ADD">
      <w:pPr>
        <w:pStyle w:val="PL"/>
      </w:pPr>
      <w:r w:rsidRPr="00962B3F">
        <w:t xml:space="preserve">    dl-PRS-r17                  </w:t>
      </w:r>
      <w:r w:rsidRPr="00962B3F">
        <w:rPr>
          <w:color w:val="993366"/>
        </w:rPr>
        <w:t>SEQUENCE</w:t>
      </w:r>
      <w:r w:rsidRPr="00962B3F">
        <w:t xml:space="preserve"> {</w:t>
      </w:r>
    </w:p>
    <w:p w14:paraId="35647AC5" w14:textId="77777777" w:rsidR="00617ADD" w:rsidRPr="00962B3F" w:rsidRDefault="00617ADD" w:rsidP="00617ADD">
      <w:pPr>
        <w:pStyle w:val="PL"/>
      </w:pPr>
      <w:r w:rsidRPr="00962B3F">
        <w:t xml:space="preserve">        qcl-DL-PRS-ResourceID-r17       NR-DL-PRS-ResourceID-r17,</w:t>
      </w:r>
    </w:p>
    <w:p w14:paraId="6AC69DFF" w14:textId="77777777" w:rsidR="00617ADD" w:rsidRPr="00962B3F" w:rsidRDefault="00617ADD" w:rsidP="00617ADD">
      <w:pPr>
        <w:pStyle w:val="PL"/>
      </w:pPr>
      <w:r w:rsidRPr="00962B3F">
        <w:lastRenderedPageBreak/>
        <w:t xml:space="preserve">        ...</w:t>
      </w:r>
    </w:p>
    <w:p w14:paraId="60A835F2" w14:textId="77777777" w:rsidR="00617ADD" w:rsidRPr="00962B3F" w:rsidRDefault="00617ADD" w:rsidP="00617ADD">
      <w:pPr>
        <w:pStyle w:val="PL"/>
      </w:pPr>
      <w:r w:rsidRPr="00962B3F">
        <w:t xml:space="preserve">    },</w:t>
      </w:r>
    </w:p>
    <w:p w14:paraId="302A7DED" w14:textId="77777777" w:rsidR="00617ADD" w:rsidRPr="00962B3F" w:rsidRDefault="00617ADD" w:rsidP="00617ADD">
      <w:pPr>
        <w:pStyle w:val="PL"/>
      </w:pPr>
      <w:r w:rsidRPr="00962B3F">
        <w:t xml:space="preserve">    ...</w:t>
      </w:r>
    </w:p>
    <w:p w14:paraId="692DADFC" w14:textId="77777777" w:rsidR="00617ADD" w:rsidRPr="00962B3F" w:rsidRDefault="00617ADD" w:rsidP="00617ADD">
      <w:pPr>
        <w:pStyle w:val="PL"/>
      </w:pPr>
      <w:r w:rsidRPr="00962B3F">
        <w:t>}</w:t>
      </w:r>
    </w:p>
    <w:p w14:paraId="187881ED" w14:textId="77777777" w:rsidR="00617ADD" w:rsidRPr="00962B3F" w:rsidRDefault="00617ADD" w:rsidP="00617ADD">
      <w:pPr>
        <w:pStyle w:val="PL"/>
      </w:pPr>
    </w:p>
    <w:p w14:paraId="621D31B8" w14:textId="77777777" w:rsidR="00617ADD" w:rsidRPr="00962B3F" w:rsidRDefault="00617ADD" w:rsidP="00617ADD">
      <w:pPr>
        <w:pStyle w:val="PL"/>
      </w:pPr>
      <w:r w:rsidRPr="00962B3F">
        <w:t xml:space="preserve">NR-DL-PRS-ResourceID-r17 ::= </w:t>
      </w:r>
      <w:r w:rsidRPr="00962B3F">
        <w:rPr>
          <w:color w:val="993366"/>
        </w:rPr>
        <w:t>INTEGER</w:t>
      </w:r>
      <w:r w:rsidRPr="00962B3F">
        <w:t xml:space="preserve"> (0..maxNrofPRS-ResourcesPerSet-1-r17)</w:t>
      </w:r>
    </w:p>
    <w:p w14:paraId="15094AC5" w14:textId="77777777" w:rsidR="00617ADD" w:rsidRPr="00962B3F" w:rsidRDefault="00617ADD" w:rsidP="00617ADD">
      <w:pPr>
        <w:pStyle w:val="PL"/>
      </w:pPr>
    </w:p>
    <w:p w14:paraId="208622C3" w14:textId="77777777" w:rsidR="00617ADD" w:rsidRPr="00962B3F" w:rsidRDefault="00617ADD" w:rsidP="00617ADD">
      <w:pPr>
        <w:pStyle w:val="PL"/>
      </w:pPr>
      <w:r w:rsidRPr="00962B3F">
        <w:t xml:space="preserve">RepFactorAndTimeGap-r17 ::=  </w:t>
      </w:r>
      <w:r w:rsidRPr="00962B3F">
        <w:rPr>
          <w:color w:val="993366"/>
        </w:rPr>
        <w:t>SEQUENCE</w:t>
      </w:r>
      <w:r w:rsidRPr="00962B3F">
        <w:t xml:space="preserve"> {</w:t>
      </w:r>
    </w:p>
    <w:p w14:paraId="54F05959" w14:textId="77777777" w:rsidR="00617ADD" w:rsidRPr="00962B3F" w:rsidRDefault="00617ADD" w:rsidP="00617ADD">
      <w:pPr>
        <w:pStyle w:val="PL"/>
      </w:pPr>
      <w:r w:rsidRPr="00962B3F">
        <w:t xml:space="preserve">    repetitionFactor-r17         </w:t>
      </w:r>
      <w:r w:rsidRPr="00962B3F">
        <w:rPr>
          <w:color w:val="993366"/>
        </w:rPr>
        <w:t>ENUMERATED</w:t>
      </w:r>
      <w:r w:rsidRPr="00962B3F">
        <w:t xml:space="preserve"> {n2, n4, n6, n8, n16, n32, spare2, spare1},</w:t>
      </w:r>
    </w:p>
    <w:p w14:paraId="23A08240" w14:textId="77777777" w:rsidR="00617ADD" w:rsidRPr="00962B3F" w:rsidRDefault="00617ADD" w:rsidP="00617ADD">
      <w:pPr>
        <w:pStyle w:val="PL"/>
      </w:pPr>
      <w:r w:rsidRPr="00962B3F">
        <w:t xml:space="preserve">    timeGap-r17                  </w:t>
      </w:r>
      <w:r w:rsidRPr="00962B3F">
        <w:rPr>
          <w:color w:val="993366"/>
        </w:rPr>
        <w:t>ENUMERATED</w:t>
      </w:r>
      <w:r w:rsidRPr="00962B3F">
        <w:t xml:space="preserve"> {s1, s2, s4, s8, s16, s32, spare2, spare1}</w:t>
      </w:r>
    </w:p>
    <w:p w14:paraId="5FB19FB3" w14:textId="77777777" w:rsidR="00617ADD" w:rsidRPr="00962B3F" w:rsidRDefault="00617ADD" w:rsidP="00617ADD">
      <w:pPr>
        <w:pStyle w:val="PL"/>
      </w:pPr>
      <w:r w:rsidRPr="00962B3F">
        <w:t>}</w:t>
      </w:r>
    </w:p>
    <w:p w14:paraId="3C4876AF" w14:textId="77777777" w:rsidR="00617ADD" w:rsidRPr="00962B3F" w:rsidRDefault="00617ADD" w:rsidP="00617ADD">
      <w:pPr>
        <w:pStyle w:val="PL"/>
      </w:pPr>
    </w:p>
    <w:p w14:paraId="42FDFD8D" w14:textId="77777777" w:rsidR="00617ADD" w:rsidRPr="00962B3F" w:rsidRDefault="00617ADD" w:rsidP="00617ADD">
      <w:pPr>
        <w:pStyle w:val="PL"/>
        <w:rPr>
          <w:color w:val="808080"/>
        </w:rPr>
      </w:pPr>
      <w:r w:rsidRPr="00962B3F">
        <w:rPr>
          <w:color w:val="808080"/>
        </w:rPr>
        <w:t>-- TAG-NR-DL-PRS-PDC-INFO-STOP</w:t>
      </w:r>
    </w:p>
    <w:p w14:paraId="24F4EC3B" w14:textId="77777777" w:rsidR="00617ADD" w:rsidRPr="00962B3F" w:rsidRDefault="00617ADD" w:rsidP="00617ADD">
      <w:pPr>
        <w:pStyle w:val="PL"/>
        <w:rPr>
          <w:color w:val="808080"/>
        </w:rPr>
      </w:pPr>
      <w:r w:rsidRPr="00962B3F">
        <w:rPr>
          <w:color w:val="808080"/>
        </w:rPr>
        <w:t>-- ASN1STOP</w:t>
      </w:r>
    </w:p>
    <w:p w14:paraId="63175D6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1D056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668386" w14:textId="77777777" w:rsidR="00617ADD" w:rsidRPr="00962B3F" w:rsidRDefault="00617ADD" w:rsidP="003514E7">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617ADD" w:rsidRPr="00962B3F" w14:paraId="653035A5" w14:textId="77777777" w:rsidTr="003514E7">
        <w:tc>
          <w:tcPr>
            <w:tcW w:w="14173" w:type="dxa"/>
            <w:tcBorders>
              <w:top w:val="single" w:sz="4" w:space="0" w:color="auto"/>
              <w:left w:val="single" w:sz="4" w:space="0" w:color="auto"/>
              <w:bottom w:val="single" w:sz="4" w:space="0" w:color="auto"/>
              <w:right w:val="single" w:sz="4" w:space="0" w:color="auto"/>
            </w:tcBorders>
          </w:tcPr>
          <w:p w14:paraId="3080A2FB" w14:textId="77777777" w:rsidR="00617ADD" w:rsidRPr="00962B3F" w:rsidRDefault="00617ADD" w:rsidP="003514E7">
            <w:pPr>
              <w:pStyle w:val="TAL"/>
              <w:rPr>
                <w:b/>
                <w:i/>
                <w:szCs w:val="22"/>
                <w:lang w:eastAsia="sv-SE"/>
              </w:rPr>
            </w:pPr>
            <w:r w:rsidRPr="00962B3F">
              <w:rPr>
                <w:b/>
                <w:i/>
                <w:szCs w:val="22"/>
                <w:lang w:eastAsia="sv-SE"/>
              </w:rPr>
              <w:t>dl-PRS-ResourceBandwidth</w:t>
            </w:r>
          </w:p>
          <w:p w14:paraId="51F9549F" w14:textId="77777777" w:rsidR="00617ADD" w:rsidRPr="00962B3F" w:rsidRDefault="00617ADD" w:rsidP="003514E7">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17ADD" w:rsidRPr="00962B3F" w14:paraId="42E56E8F" w14:textId="77777777" w:rsidTr="003514E7">
        <w:tc>
          <w:tcPr>
            <w:tcW w:w="14173" w:type="dxa"/>
            <w:tcBorders>
              <w:top w:val="single" w:sz="4" w:space="0" w:color="auto"/>
              <w:left w:val="single" w:sz="4" w:space="0" w:color="auto"/>
              <w:bottom w:val="single" w:sz="4" w:space="0" w:color="auto"/>
              <w:right w:val="single" w:sz="4" w:space="0" w:color="auto"/>
            </w:tcBorders>
          </w:tcPr>
          <w:p w14:paraId="0586EBA3" w14:textId="77777777" w:rsidR="00617ADD" w:rsidRPr="00962B3F" w:rsidRDefault="00617ADD" w:rsidP="003514E7">
            <w:pPr>
              <w:pStyle w:val="TAL"/>
              <w:tabs>
                <w:tab w:val="left" w:pos="4090"/>
              </w:tabs>
              <w:rPr>
                <w:b/>
                <w:i/>
              </w:rPr>
            </w:pPr>
            <w:r w:rsidRPr="00962B3F">
              <w:rPr>
                <w:b/>
                <w:i/>
              </w:rPr>
              <w:t>dl-PRS-StartPRB</w:t>
            </w:r>
          </w:p>
          <w:p w14:paraId="240A86E3" w14:textId="77777777" w:rsidR="00617ADD" w:rsidRPr="00962B3F" w:rsidRDefault="00617ADD" w:rsidP="003514E7">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617ADD" w:rsidRPr="00962B3F" w14:paraId="293788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CF3159" w14:textId="77777777" w:rsidR="00617ADD" w:rsidRPr="00962B3F" w:rsidRDefault="00617ADD" w:rsidP="003514E7">
            <w:pPr>
              <w:pStyle w:val="TAL"/>
              <w:rPr>
                <w:szCs w:val="22"/>
                <w:lang w:eastAsia="sv-SE"/>
              </w:rPr>
            </w:pPr>
            <w:r w:rsidRPr="00962B3F">
              <w:rPr>
                <w:b/>
                <w:i/>
                <w:szCs w:val="22"/>
                <w:lang w:eastAsia="sv-SE"/>
              </w:rPr>
              <w:t>numSymbols</w:t>
            </w:r>
          </w:p>
          <w:p w14:paraId="05A51587" w14:textId="77777777" w:rsidR="00617ADD" w:rsidRPr="00962B3F" w:rsidRDefault="00617ADD" w:rsidP="003514E7">
            <w:pPr>
              <w:pStyle w:val="TAL"/>
              <w:rPr>
                <w:szCs w:val="22"/>
                <w:lang w:eastAsia="sv-SE"/>
              </w:rPr>
            </w:pPr>
            <w:r w:rsidRPr="00962B3F">
              <w:rPr>
                <w:szCs w:val="22"/>
                <w:lang w:eastAsia="sv-SE"/>
              </w:rPr>
              <w:t>This field specifies the number of symbols per DL-PRS Resource within a slot.</w:t>
            </w:r>
          </w:p>
        </w:tc>
      </w:tr>
      <w:tr w:rsidR="00617ADD" w:rsidRPr="00962B3F" w14:paraId="63951E8B" w14:textId="77777777" w:rsidTr="003514E7">
        <w:tc>
          <w:tcPr>
            <w:tcW w:w="14173" w:type="dxa"/>
            <w:tcBorders>
              <w:top w:val="single" w:sz="4" w:space="0" w:color="auto"/>
              <w:left w:val="single" w:sz="4" w:space="0" w:color="auto"/>
              <w:bottom w:val="single" w:sz="4" w:space="0" w:color="auto"/>
              <w:right w:val="single" w:sz="4" w:space="0" w:color="auto"/>
            </w:tcBorders>
          </w:tcPr>
          <w:p w14:paraId="52813EE3" w14:textId="77777777" w:rsidR="00617ADD" w:rsidRPr="00962B3F" w:rsidRDefault="00617ADD" w:rsidP="003514E7">
            <w:pPr>
              <w:pStyle w:val="TAL"/>
              <w:rPr>
                <w:szCs w:val="22"/>
                <w:lang w:eastAsia="sv-SE"/>
              </w:rPr>
            </w:pPr>
            <w:r w:rsidRPr="00962B3F">
              <w:rPr>
                <w:b/>
                <w:i/>
                <w:szCs w:val="22"/>
                <w:lang w:eastAsia="sv-SE"/>
              </w:rPr>
              <w:t>periodicityAndOffset</w:t>
            </w:r>
          </w:p>
          <w:p w14:paraId="43565F5C" w14:textId="77777777" w:rsidR="00617ADD" w:rsidRPr="00962B3F" w:rsidRDefault="00617ADD" w:rsidP="003514E7">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17ADD" w:rsidRPr="00962B3F" w14:paraId="27800E07" w14:textId="77777777" w:rsidTr="003514E7">
        <w:tc>
          <w:tcPr>
            <w:tcW w:w="14173" w:type="dxa"/>
            <w:tcBorders>
              <w:top w:val="single" w:sz="4" w:space="0" w:color="auto"/>
              <w:left w:val="single" w:sz="4" w:space="0" w:color="auto"/>
              <w:bottom w:val="single" w:sz="4" w:space="0" w:color="auto"/>
              <w:right w:val="single" w:sz="4" w:space="0" w:color="auto"/>
            </w:tcBorders>
          </w:tcPr>
          <w:p w14:paraId="6AC19754" w14:textId="77777777" w:rsidR="00617ADD" w:rsidRPr="00962B3F" w:rsidRDefault="00617ADD" w:rsidP="003514E7">
            <w:pPr>
              <w:pStyle w:val="TAL"/>
              <w:rPr>
                <w:b/>
                <w:i/>
                <w:szCs w:val="22"/>
                <w:lang w:eastAsia="sv-SE"/>
              </w:rPr>
            </w:pPr>
            <w:r w:rsidRPr="00962B3F">
              <w:rPr>
                <w:b/>
                <w:i/>
                <w:szCs w:val="22"/>
                <w:lang w:eastAsia="sv-SE"/>
              </w:rPr>
              <w:t>repFactorAndTimeGap</w:t>
            </w:r>
          </w:p>
          <w:p w14:paraId="1FD773BE" w14:textId="77777777" w:rsidR="00617ADD" w:rsidRPr="00962B3F" w:rsidRDefault="00617ADD" w:rsidP="003514E7">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76A6D963"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53EFE4F4" w14:textId="77777777" w:rsidTr="003514E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79EEA9AA" w14:textId="77777777" w:rsidR="00617ADD" w:rsidRPr="00962B3F" w:rsidRDefault="00617ADD" w:rsidP="003514E7">
            <w:pPr>
              <w:pStyle w:val="TAH"/>
              <w:rPr>
                <w:szCs w:val="22"/>
                <w:lang w:eastAsia="sv-SE"/>
              </w:rPr>
            </w:pPr>
            <w:r w:rsidRPr="00962B3F">
              <w:rPr>
                <w:i/>
              </w:rPr>
              <w:t xml:space="preserve">RepFactorAndTimeGap </w:t>
            </w:r>
            <w:r w:rsidRPr="00962B3F">
              <w:rPr>
                <w:szCs w:val="22"/>
                <w:lang w:eastAsia="sv-SE"/>
              </w:rPr>
              <w:t>field descriptions</w:t>
            </w:r>
          </w:p>
        </w:tc>
      </w:tr>
      <w:tr w:rsidR="00617ADD" w:rsidRPr="00962B3F" w14:paraId="22EE4085" w14:textId="77777777" w:rsidTr="003514E7">
        <w:trPr>
          <w:trHeight w:val="754"/>
        </w:trPr>
        <w:tc>
          <w:tcPr>
            <w:tcW w:w="14170" w:type="dxa"/>
            <w:tcBorders>
              <w:top w:val="single" w:sz="4" w:space="0" w:color="auto"/>
              <w:left w:val="single" w:sz="4" w:space="0" w:color="auto"/>
              <w:bottom w:val="single" w:sz="4" w:space="0" w:color="auto"/>
              <w:right w:val="single" w:sz="4" w:space="0" w:color="auto"/>
            </w:tcBorders>
          </w:tcPr>
          <w:p w14:paraId="352F4AC5" w14:textId="77777777" w:rsidR="00617ADD" w:rsidRPr="00962B3F" w:rsidRDefault="00617ADD" w:rsidP="003514E7">
            <w:pPr>
              <w:pStyle w:val="TAL"/>
              <w:rPr>
                <w:b/>
                <w:i/>
                <w:szCs w:val="22"/>
                <w:lang w:eastAsia="sv-SE"/>
              </w:rPr>
            </w:pPr>
            <w:r w:rsidRPr="00962B3F">
              <w:rPr>
                <w:b/>
                <w:i/>
                <w:szCs w:val="22"/>
                <w:lang w:eastAsia="sv-SE"/>
              </w:rPr>
              <w:t>repetitionFactor</w:t>
            </w:r>
          </w:p>
          <w:p w14:paraId="72543125" w14:textId="77777777" w:rsidR="00617ADD" w:rsidRPr="00962B3F" w:rsidRDefault="00617ADD" w:rsidP="003514E7">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17ADD" w:rsidRPr="00962B3F" w14:paraId="4E5E676C" w14:textId="77777777" w:rsidTr="003514E7">
        <w:trPr>
          <w:trHeight w:val="741"/>
        </w:trPr>
        <w:tc>
          <w:tcPr>
            <w:tcW w:w="14170" w:type="dxa"/>
            <w:tcBorders>
              <w:top w:val="single" w:sz="4" w:space="0" w:color="auto"/>
              <w:left w:val="single" w:sz="4" w:space="0" w:color="auto"/>
              <w:bottom w:val="single" w:sz="4" w:space="0" w:color="auto"/>
              <w:right w:val="single" w:sz="4" w:space="0" w:color="auto"/>
            </w:tcBorders>
          </w:tcPr>
          <w:p w14:paraId="292DED55" w14:textId="77777777" w:rsidR="00617ADD" w:rsidRPr="00962B3F" w:rsidRDefault="00617ADD" w:rsidP="003514E7">
            <w:pPr>
              <w:pStyle w:val="TAL"/>
              <w:rPr>
                <w:b/>
                <w:i/>
                <w:szCs w:val="22"/>
                <w:lang w:eastAsia="sv-SE"/>
              </w:rPr>
            </w:pPr>
            <w:r w:rsidRPr="00962B3F">
              <w:rPr>
                <w:b/>
                <w:i/>
                <w:szCs w:val="22"/>
                <w:lang w:eastAsia="sv-SE"/>
              </w:rPr>
              <w:t>timeGap</w:t>
            </w:r>
          </w:p>
          <w:p w14:paraId="61F6A680" w14:textId="77777777" w:rsidR="00617ADD" w:rsidRPr="00962B3F" w:rsidRDefault="00617ADD" w:rsidP="003514E7">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16B27BCB" w14:textId="77777777" w:rsidR="00617ADD" w:rsidRPr="00962B3F" w:rsidRDefault="00617ADD" w:rsidP="00617ADD"/>
    <w:p w14:paraId="5843E141" w14:textId="77777777" w:rsidR="00617ADD" w:rsidRPr="00962B3F" w:rsidRDefault="00617ADD" w:rsidP="00617ADD">
      <w:pPr>
        <w:pStyle w:val="Heading4"/>
      </w:pPr>
      <w:bookmarkStart w:id="1724" w:name="_Toc60777285"/>
      <w:bookmarkStart w:id="1725" w:name="_Toc100930195"/>
      <w:r w:rsidRPr="00962B3F">
        <w:lastRenderedPageBreak/>
        <w:t>–</w:t>
      </w:r>
      <w:r w:rsidRPr="00962B3F">
        <w:tab/>
      </w:r>
      <w:r w:rsidRPr="00962B3F">
        <w:rPr>
          <w:i/>
        </w:rPr>
        <w:t>NR-NS-PmaxList</w:t>
      </w:r>
      <w:bookmarkEnd w:id="1724"/>
      <w:bookmarkEnd w:id="1725"/>
    </w:p>
    <w:p w14:paraId="3F255188" w14:textId="77777777" w:rsidR="00617ADD" w:rsidRPr="00962B3F" w:rsidRDefault="00617ADD" w:rsidP="00617ADD">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15B59CDC" w14:textId="77777777" w:rsidR="00617ADD" w:rsidRPr="00962B3F" w:rsidRDefault="00617ADD" w:rsidP="00617ADD">
      <w:pPr>
        <w:pStyle w:val="TH"/>
      </w:pPr>
      <w:r w:rsidRPr="00962B3F">
        <w:rPr>
          <w:i/>
        </w:rPr>
        <w:t>NR-NS-PmaxList</w:t>
      </w:r>
      <w:r w:rsidRPr="00962B3F">
        <w:t xml:space="preserve"> information element</w:t>
      </w:r>
    </w:p>
    <w:p w14:paraId="734F5E37" w14:textId="77777777" w:rsidR="00617ADD" w:rsidRPr="00962B3F" w:rsidRDefault="00617ADD" w:rsidP="00617ADD">
      <w:pPr>
        <w:pStyle w:val="PL"/>
        <w:rPr>
          <w:color w:val="808080"/>
        </w:rPr>
      </w:pPr>
      <w:r w:rsidRPr="00962B3F">
        <w:rPr>
          <w:color w:val="808080"/>
        </w:rPr>
        <w:t>-- ASN1START</w:t>
      </w:r>
    </w:p>
    <w:p w14:paraId="46DE49F5" w14:textId="77777777" w:rsidR="00617ADD" w:rsidRPr="00962B3F" w:rsidRDefault="00617ADD" w:rsidP="00617ADD">
      <w:pPr>
        <w:pStyle w:val="PL"/>
        <w:rPr>
          <w:color w:val="808080"/>
        </w:rPr>
      </w:pPr>
      <w:r w:rsidRPr="00962B3F">
        <w:rPr>
          <w:color w:val="808080"/>
        </w:rPr>
        <w:t>-- TAG-NR-NS-PMAXLIST-START</w:t>
      </w:r>
    </w:p>
    <w:p w14:paraId="58C81E15" w14:textId="77777777" w:rsidR="00617ADD" w:rsidRPr="00962B3F" w:rsidRDefault="00617ADD" w:rsidP="00617ADD">
      <w:pPr>
        <w:pStyle w:val="PL"/>
      </w:pPr>
    </w:p>
    <w:p w14:paraId="103702EB" w14:textId="77777777" w:rsidR="00617ADD" w:rsidRPr="00962B3F" w:rsidRDefault="00617ADD" w:rsidP="00617ADD">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2977AB71" w14:textId="77777777" w:rsidR="00617ADD" w:rsidRPr="00962B3F" w:rsidRDefault="00617ADD" w:rsidP="00617ADD">
      <w:pPr>
        <w:pStyle w:val="PL"/>
      </w:pPr>
    </w:p>
    <w:p w14:paraId="6EF8DF1F" w14:textId="77777777" w:rsidR="00617ADD" w:rsidRPr="00962B3F" w:rsidRDefault="00617ADD" w:rsidP="00617ADD">
      <w:pPr>
        <w:pStyle w:val="PL"/>
      </w:pPr>
      <w:r w:rsidRPr="00962B3F">
        <w:t xml:space="preserve">NR-NS-PmaxValue ::=                     </w:t>
      </w:r>
      <w:r w:rsidRPr="00962B3F">
        <w:rPr>
          <w:color w:val="993366"/>
        </w:rPr>
        <w:t>SEQUENCE</w:t>
      </w:r>
      <w:r w:rsidRPr="00962B3F">
        <w:t xml:space="preserve"> {</w:t>
      </w:r>
    </w:p>
    <w:p w14:paraId="5C9496A1" w14:textId="77777777" w:rsidR="00617ADD" w:rsidRPr="00962B3F" w:rsidRDefault="00617ADD" w:rsidP="00617ADD">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4B638DC2" w14:textId="77777777" w:rsidR="00617ADD" w:rsidRPr="00962B3F" w:rsidRDefault="00617ADD" w:rsidP="00617ADD">
      <w:pPr>
        <w:pStyle w:val="PL"/>
      </w:pPr>
      <w:r w:rsidRPr="00962B3F">
        <w:t xml:space="preserve">    additionalSpectrumEmission              AdditionalSpectrumEmission</w:t>
      </w:r>
    </w:p>
    <w:p w14:paraId="45421B33" w14:textId="77777777" w:rsidR="00617ADD" w:rsidRPr="00962B3F" w:rsidRDefault="00617ADD" w:rsidP="00617ADD">
      <w:pPr>
        <w:pStyle w:val="PL"/>
      </w:pPr>
      <w:r w:rsidRPr="00962B3F">
        <w:t>}</w:t>
      </w:r>
    </w:p>
    <w:p w14:paraId="141A578F" w14:textId="77777777" w:rsidR="00617ADD" w:rsidRPr="00962B3F" w:rsidRDefault="00617ADD" w:rsidP="00617ADD">
      <w:pPr>
        <w:pStyle w:val="PL"/>
      </w:pPr>
    </w:p>
    <w:p w14:paraId="519DCF3B" w14:textId="77777777" w:rsidR="00617ADD" w:rsidRPr="00962B3F" w:rsidRDefault="00617ADD" w:rsidP="00617ADD">
      <w:pPr>
        <w:pStyle w:val="PL"/>
        <w:rPr>
          <w:color w:val="808080"/>
        </w:rPr>
      </w:pPr>
      <w:r w:rsidRPr="00962B3F">
        <w:rPr>
          <w:color w:val="808080"/>
        </w:rPr>
        <w:t>-- TAG-NR-NS-PMAXLIST-STOP</w:t>
      </w:r>
    </w:p>
    <w:p w14:paraId="2E23F2CF" w14:textId="77777777" w:rsidR="00617ADD" w:rsidRPr="00962B3F" w:rsidRDefault="00617ADD" w:rsidP="00617ADD">
      <w:pPr>
        <w:pStyle w:val="PL"/>
        <w:rPr>
          <w:color w:val="808080"/>
        </w:rPr>
      </w:pPr>
      <w:r w:rsidRPr="00962B3F">
        <w:rPr>
          <w:color w:val="808080"/>
        </w:rPr>
        <w:t>-- ASN1STOP</w:t>
      </w:r>
    </w:p>
    <w:p w14:paraId="3426CA03" w14:textId="77777777" w:rsidR="00617ADD" w:rsidRPr="00962B3F" w:rsidRDefault="00617ADD" w:rsidP="00617ADD"/>
    <w:p w14:paraId="4F20B49F" w14:textId="77777777" w:rsidR="00617ADD" w:rsidRPr="00962B3F" w:rsidRDefault="00617ADD" w:rsidP="00617ADD">
      <w:pPr>
        <w:pStyle w:val="Heading4"/>
      </w:pPr>
      <w:r w:rsidRPr="00962B3F">
        <w:t>–</w:t>
      </w:r>
      <w:r w:rsidRPr="00962B3F">
        <w:tab/>
      </w:r>
      <w:r w:rsidRPr="00962B3F">
        <w:rPr>
          <w:i/>
        </w:rPr>
        <w:t>NSAG-IdentityInfo</w:t>
      </w:r>
    </w:p>
    <w:p w14:paraId="34BE284E" w14:textId="77777777" w:rsidR="00617ADD" w:rsidRPr="00962B3F" w:rsidRDefault="00617ADD" w:rsidP="00617ADD">
      <w:r w:rsidRPr="00962B3F">
        <w:t xml:space="preserve">The IE </w:t>
      </w:r>
      <w:r w:rsidRPr="00962B3F">
        <w:rPr>
          <w:i/>
        </w:rPr>
        <w:t>NSAG-IdentityInfo</w:t>
      </w:r>
      <w:r w:rsidRPr="00962B3F">
        <w:t xml:space="preserve"> is used to identify an NSAG (TS 23.501 [32]) for slice based cell reselection or slice specific RACH purposes.</w:t>
      </w:r>
    </w:p>
    <w:p w14:paraId="7E1D0B6E" w14:textId="77777777" w:rsidR="00617ADD" w:rsidRPr="00962B3F" w:rsidRDefault="00617ADD" w:rsidP="00617ADD">
      <w:pPr>
        <w:pStyle w:val="TH"/>
      </w:pPr>
      <w:r w:rsidRPr="00962B3F">
        <w:rPr>
          <w:i/>
        </w:rPr>
        <w:t>NSAG-IdentityInfo</w:t>
      </w:r>
      <w:r w:rsidRPr="00962B3F">
        <w:t xml:space="preserve"> information element</w:t>
      </w:r>
    </w:p>
    <w:p w14:paraId="3B4C65A9" w14:textId="77777777" w:rsidR="00617ADD" w:rsidRPr="00962B3F" w:rsidRDefault="00617ADD" w:rsidP="00617ADD">
      <w:pPr>
        <w:pStyle w:val="PL"/>
        <w:rPr>
          <w:color w:val="808080"/>
        </w:rPr>
      </w:pPr>
      <w:r w:rsidRPr="00962B3F">
        <w:rPr>
          <w:color w:val="808080"/>
        </w:rPr>
        <w:t>-- ASN1START</w:t>
      </w:r>
    </w:p>
    <w:p w14:paraId="7CE4D10B" w14:textId="77777777" w:rsidR="00617ADD" w:rsidRPr="00962B3F" w:rsidRDefault="00617ADD" w:rsidP="00617ADD">
      <w:pPr>
        <w:pStyle w:val="PL"/>
        <w:rPr>
          <w:color w:val="808080"/>
        </w:rPr>
      </w:pPr>
      <w:r w:rsidRPr="00962B3F">
        <w:rPr>
          <w:color w:val="808080"/>
        </w:rPr>
        <w:t>-- TAG-NSAG-IDENTITYINFO-START</w:t>
      </w:r>
    </w:p>
    <w:p w14:paraId="71348C3A" w14:textId="77777777" w:rsidR="00617ADD" w:rsidRPr="00962B3F" w:rsidRDefault="00617ADD" w:rsidP="00617ADD">
      <w:pPr>
        <w:pStyle w:val="PL"/>
      </w:pPr>
    </w:p>
    <w:p w14:paraId="07F48961" w14:textId="77777777" w:rsidR="00617ADD" w:rsidRPr="00962B3F" w:rsidRDefault="00617ADD" w:rsidP="00617ADD">
      <w:pPr>
        <w:pStyle w:val="PL"/>
      </w:pPr>
      <w:r w:rsidRPr="00962B3F">
        <w:t xml:space="preserve">NSAG-IdentityInfo-r17 ::=            </w:t>
      </w:r>
      <w:r w:rsidRPr="00962B3F">
        <w:rPr>
          <w:color w:val="993366"/>
        </w:rPr>
        <w:t>SEQUENCE</w:t>
      </w:r>
      <w:r w:rsidRPr="00962B3F">
        <w:t xml:space="preserve"> {</w:t>
      </w:r>
    </w:p>
    <w:p w14:paraId="4B470EE7" w14:textId="77777777" w:rsidR="00617ADD" w:rsidRPr="00962B3F" w:rsidRDefault="00617ADD" w:rsidP="00617ADD">
      <w:pPr>
        <w:pStyle w:val="PL"/>
      </w:pPr>
      <w:r w:rsidRPr="00962B3F">
        <w:t xml:space="preserve">    nsag-ID-r17                          NSAG-ID-r17,</w:t>
      </w:r>
    </w:p>
    <w:p w14:paraId="00138465" w14:textId="77777777" w:rsidR="00617ADD" w:rsidRPr="00962B3F" w:rsidRDefault="00617ADD" w:rsidP="00617ADD">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07CACD51" w14:textId="77777777" w:rsidR="00617ADD" w:rsidRPr="00962B3F" w:rsidRDefault="00617ADD" w:rsidP="00617ADD">
      <w:pPr>
        <w:pStyle w:val="PL"/>
      </w:pPr>
      <w:r w:rsidRPr="00962B3F">
        <w:t>}</w:t>
      </w:r>
    </w:p>
    <w:p w14:paraId="0A335FDE" w14:textId="77777777" w:rsidR="00617ADD" w:rsidRPr="00962B3F" w:rsidRDefault="00617ADD" w:rsidP="00617ADD">
      <w:pPr>
        <w:pStyle w:val="PL"/>
      </w:pPr>
    </w:p>
    <w:p w14:paraId="6FF174B2" w14:textId="77777777" w:rsidR="00617ADD" w:rsidRPr="00962B3F" w:rsidRDefault="00617ADD" w:rsidP="00617ADD">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D16CF64" w14:textId="77777777" w:rsidR="00617ADD" w:rsidRPr="00962B3F" w:rsidRDefault="00617ADD" w:rsidP="00617ADD">
      <w:pPr>
        <w:pStyle w:val="PL"/>
      </w:pPr>
    </w:p>
    <w:p w14:paraId="0F1EE102" w14:textId="77777777" w:rsidR="00617ADD" w:rsidRPr="00962B3F" w:rsidRDefault="00617ADD" w:rsidP="00617ADD">
      <w:pPr>
        <w:pStyle w:val="PL"/>
        <w:rPr>
          <w:color w:val="808080"/>
        </w:rPr>
      </w:pPr>
      <w:r w:rsidRPr="00962B3F">
        <w:rPr>
          <w:color w:val="808080"/>
        </w:rPr>
        <w:t>-- TAG-NSAG-IDENTITYINFO-STOP</w:t>
      </w:r>
    </w:p>
    <w:p w14:paraId="2EAACD9D" w14:textId="77777777" w:rsidR="00617ADD" w:rsidRPr="00962B3F" w:rsidRDefault="00617ADD" w:rsidP="00617ADD">
      <w:pPr>
        <w:pStyle w:val="PL"/>
        <w:rPr>
          <w:color w:val="808080"/>
        </w:rPr>
      </w:pPr>
      <w:r w:rsidRPr="00962B3F">
        <w:rPr>
          <w:color w:val="808080"/>
        </w:rPr>
        <w:t>-- ASN1STOP</w:t>
      </w:r>
    </w:p>
    <w:p w14:paraId="699EC93D"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57782A05"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9B14C3" w14:textId="77777777" w:rsidR="00617ADD" w:rsidRPr="00962B3F" w:rsidRDefault="00617ADD" w:rsidP="003514E7">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617ADD" w:rsidRPr="00962B3F" w14:paraId="7AFE2426" w14:textId="77777777" w:rsidTr="003514E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7F0EFF6" w14:textId="77777777" w:rsidR="00617ADD" w:rsidRPr="00962B3F" w:rsidRDefault="00617ADD" w:rsidP="003514E7">
            <w:pPr>
              <w:pStyle w:val="TAL"/>
              <w:rPr>
                <w:b/>
                <w:i/>
                <w:kern w:val="2"/>
              </w:rPr>
            </w:pPr>
            <w:r w:rsidRPr="00962B3F">
              <w:rPr>
                <w:b/>
                <w:i/>
                <w:kern w:val="2"/>
              </w:rPr>
              <w:t>trackingAreaCode</w:t>
            </w:r>
          </w:p>
          <w:p w14:paraId="31328AA8" w14:textId="77777777" w:rsidR="00617ADD" w:rsidRPr="00962B3F" w:rsidRDefault="00617ADD" w:rsidP="003514E7">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02BDACD6" w14:textId="77777777" w:rsidR="00617ADD" w:rsidRPr="00962B3F" w:rsidRDefault="00617ADD" w:rsidP="00617ADD"/>
    <w:p w14:paraId="419C37ED" w14:textId="77777777" w:rsidR="00617ADD" w:rsidRPr="00962B3F" w:rsidRDefault="00617ADD" w:rsidP="00617ADD">
      <w:pPr>
        <w:pStyle w:val="Heading4"/>
      </w:pPr>
      <w:bookmarkStart w:id="1726" w:name="_Toc100930196"/>
      <w:r w:rsidRPr="00962B3F">
        <w:lastRenderedPageBreak/>
        <w:t>–</w:t>
      </w:r>
      <w:r w:rsidRPr="00962B3F">
        <w:tab/>
      </w:r>
      <w:r w:rsidRPr="00962B3F">
        <w:rPr>
          <w:i/>
        </w:rPr>
        <w:t>NTN-Config</w:t>
      </w:r>
      <w:bookmarkEnd w:id="1726"/>
    </w:p>
    <w:p w14:paraId="211A630E" w14:textId="77777777" w:rsidR="00617ADD" w:rsidRPr="00962B3F" w:rsidRDefault="00617ADD" w:rsidP="00617ADD">
      <w:r w:rsidRPr="00962B3F">
        <w:t xml:space="preserve">The IE </w:t>
      </w:r>
      <w:r w:rsidRPr="00962B3F">
        <w:rPr>
          <w:i/>
        </w:rPr>
        <w:t>NTN-Config</w:t>
      </w:r>
      <w:r w:rsidRPr="00962B3F">
        <w:t xml:space="preserve"> provides parameters needed for the UE to access NR via NTN access.</w:t>
      </w:r>
    </w:p>
    <w:p w14:paraId="0C56E668" w14:textId="77777777" w:rsidR="00617ADD" w:rsidRPr="00962B3F" w:rsidRDefault="00617ADD" w:rsidP="00617ADD">
      <w:pPr>
        <w:pStyle w:val="TH"/>
      </w:pPr>
      <w:r w:rsidRPr="00962B3F">
        <w:rPr>
          <w:i/>
        </w:rPr>
        <w:t>NTN-Config</w:t>
      </w:r>
      <w:r w:rsidRPr="00962B3F">
        <w:t xml:space="preserve"> information element</w:t>
      </w:r>
    </w:p>
    <w:p w14:paraId="7CD1E0D8" w14:textId="77777777" w:rsidR="00617ADD" w:rsidRPr="00962B3F" w:rsidRDefault="00617ADD" w:rsidP="00617ADD">
      <w:pPr>
        <w:pStyle w:val="PL"/>
        <w:rPr>
          <w:color w:val="808080"/>
        </w:rPr>
      </w:pPr>
      <w:r w:rsidRPr="00962B3F">
        <w:rPr>
          <w:color w:val="808080"/>
        </w:rPr>
        <w:t>-- ASN1START</w:t>
      </w:r>
    </w:p>
    <w:p w14:paraId="1AABC019" w14:textId="77777777" w:rsidR="00617ADD" w:rsidRPr="00962B3F" w:rsidRDefault="00617ADD" w:rsidP="00617ADD">
      <w:pPr>
        <w:pStyle w:val="PL"/>
        <w:rPr>
          <w:color w:val="808080"/>
        </w:rPr>
      </w:pPr>
      <w:r w:rsidRPr="00962B3F">
        <w:rPr>
          <w:color w:val="808080"/>
        </w:rPr>
        <w:t>-- TAG-NTN-CONFIG-START</w:t>
      </w:r>
    </w:p>
    <w:p w14:paraId="49F53BD9" w14:textId="77777777" w:rsidR="00617ADD" w:rsidRPr="00962B3F" w:rsidRDefault="00617ADD" w:rsidP="00617ADD">
      <w:pPr>
        <w:pStyle w:val="PL"/>
      </w:pPr>
    </w:p>
    <w:p w14:paraId="6005D995" w14:textId="77777777" w:rsidR="00617ADD" w:rsidRPr="00962B3F" w:rsidRDefault="00617ADD" w:rsidP="00617ADD">
      <w:pPr>
        <w:pStyle w:val="PL"/>
      </w:pPr>
      <w:r w:rsidRPr="00962B3F">
        <w:t xml:space="preserve">NTN-Config-r17 ::=             </w:t>
      </w:r>
      <w:r w:rsidRPr="00962B3F">
        <w:rPr>
          <w:color w:val="993366"/>
        </w:rPr>
        <w:t>SEQUENCE</w:t>
      </w:r>
      <w:r w:rsidRPr="00962B3F">
        <w:t xml:space="preserve"> {</w:t>
      </w:r>
    </w:p>
    <w:p w14:paraId="5B791C98" w14:textId="77777777" w:rsidR="00617ADD" w:rsidRPr="00962B3F" w:rsidRDefault="00617ADD" w:rsidP="00617ADD">
      <w:pPr>
        <w:pStyle w:val="PL"/>
        <w:rPr>
          <w:color w:val="808080"/>
        </w:rPr>
      </w:pPr>
      <w:r w:rsidRPr="00962B3F">
        <w:t xml:space="preserve">    </w:t>
      </w:r>
      <w:bookmarkStart w:id="1727" w:name="OLE_LINK153"/>
      <w:bookmarkStart w:id="1728" w:name="OLE_LINK154"/>
      <w:bookmarkStart w:id="1729" w:name="OLE_LINK167"/>
      <w:bookmarkStart w:id="1730" w:name="OLE_LINK168"/>
      <w:r w:rsidRPr="00962B3F">
        <w:t>epochTime</w:t>
      </w:r>
      <w:bookmarkEnd w:id="1727"/>
      <w:bookmarkEnd w:id="1728"/>
      <w:bookmarkEnd w:id="1729"/>
      <w:bookmarkEnd w:id="1730"/>
      <w:r w:rsidRPr="00962B3F">
        <w:t xml:space="preserve">-r17                  EpochTime-r17                                                            </w:t>
      </w:r>
      <w:r w:rsidRPr="00962B3F">
        <w:rPr>
          <w:color w:val="993366"/>
        </w:rPr>
        <w:t>OPTIONAL</w:t>
      </w:r>
      <w:r w:rsidRPr="00962B3F">
        <w:t xml:space="preserve">,  </w:t>
      </w:r>
      <w:r w:rsidRPr="00962B3F">
        <w:rPr>
          <w:color w:val="808080"/>
        </w:rPr>
        <w:t>-- Need R</w:t>
      </w:r>
    </w:p>
    <w:p w14:paraId="504AC989" w14:textId="77777777" w:rsidR="00617ADD" w:rsidRPr="00962B3F" w:rsidRDefault="00617ADD" w:rsidP="00617ADD">
      <w:pPr>
        <w:pStyle w:val="PL"/>
      </w:pPr>
      <w:r w:rsidRPr="00962B3F">
        <w:t xml:space="preserve">    ntn-UlSyncValidityDuration-r17 </w:t>
      </w:r>
      <w:r w:rsidRPr="00962B3F">
        <w:rPr>
          <w:color w:val="993366"/>
        </w:rPr>
        <w:t>ENUMERATED</w:t>
      </w:r>
      <w:r w:rsidRPr="00962B3F">
        <w:t>{ s5, s10, s15, s20, s25, s30, s35,</w:t>
      </w:r>
    </w:p>
    <w:p w14:paraId="60227033" w14:textId="77777777" w:rsidR="00617ADD" w:rsidRPr="00962B3F" w:rsidRDefault="00617ADD" w:rsidP="00617ADD">
      <w:pPr>
        <w:pStyle w:val="PL"/>
        <w:rPr>
          <w:color w:val="808080"/>
        </w:rPr>
      </w:pPr>
      <w:r w:rsidRPr="00962B3F">
        <w:t xml:space="preserve">                                              s40, s45, s50, s55, s60, s120, s180, s240, s900}              </w:t>
      </w:r>
      <w:r w:rsidRPr="00962B3F">
        <w:rPr>
          <w:color w:val="993366"/>
        </w:rPr>
        <w:t>OPTIONAL</w:t>
      </w:r>
      <w:r w:rsidRPr="00962B3F">
        <w:t xml:space="preserve">,  </w:t>
      </w:r>
      <w:r w:rsidRPr="00962B3F">
        <w:rPr>
          <w:color w:val="808080"/>
        </w:rPr>
        <w:t>-- Need R</w:t>
      </w:r>
    </w:p>
    <w:p w14:paraId="24372FCB" w14:textId="77777777" w:rsidR="00617ADD" w:rsidRPr="00962B3F" w:rsidRDefault="00617ADD" w:rsidP="00617ADD">
      <w:pPr>
        <w:pStyle w:val="PL"/>
        <w:rPr>
          <w:color w:val="808080"/>
        </w:rPr>
      </w:pPr>
      <w:r w:rsidRPr="00962B3F">
        <w:t xml:space="preserve">    cellSpecificKoffset-r17        </w:t>
      </w:r>
      <w:r w:rsidRPr="00962B3F">
        <w:rPr>
          <w:color w:val="993366"/>
        </w:rPr>
        <w:t>INTEGER</w:t>
      </w:r>
      <w:r w:rsidRPr="00962B3F">
        <w:t xml:space="preserve">(1..1023)                                                         </w:t>
      </w:r>
      <w:r w:rsidRPr="00962B3F">
        <w:rPr>
          <w:color w:val="993366"/>
        </w:rPr>
        <w:t>OPTIONAL</w:t>
      </w:r>
      <w:r w:rsidRPr="00962B3F">
        <w:t xml:space="preserve">,  </w:t>
      </w:r>
      <w:r w:rsidRPr="00962B3F">
        <w:rPr>
          <w:color w:val="808080"/>
        </w:rPr>
        <w:t>-- Need R</w:t>
      </w:r>
    </w:p>
    <w:p w14:paraId="74313B5C" w14:textId="77777777" w:rsidR="00617ADD" w:rsidRPr="00962B3F" w:rsidRDefault="00617ADD" w:rsidP="00617ADD">
      <w:pPr>
        <w:pStyle w:val="PL"/>
        <w:rPr>
          <w:color w:val="808080"/>
        </w:rPr>
      </w:pPr>
      <w:r w:rsidRPr="00962B3F">
        <w:t xml:space="preserve">    kmac-r17                       </w:t>
      </w:r>
      <w:r w:rsidRPr="00962B3F">
        <w:rPr>
          <w:color w:val="993366"/>
        </w:rPr>
        <w:t>INTEGER</w:t>
      </w:r>
      <w:r w:rsidRPr="00962B3F">
        <w:t xml:space="preserve">(1..512)                                                          </w:t>
      </w:r>
      <w:r w:rsidRPr="00962B3F">
        <w:rPr>
          <w:color w:val="993366"/>
        </w:rPr>
        <w:t>OPTIONAL</w:t>
      </w:r>
      <w:r w:rsidRPr="00962B3F">
        <w:t xml:space="preserve">,  </w:t>
      </w:r>
      <w:r w:rsidRPr="00962B3F">
        <w:rPr>
          <w:color w:val="808080"/>
        </w:rPr>
        <w:t>-- Need R</w:t>
      </w:r>
    </w:p>
    <w:p w14:paraId="1FBF369A" w14:textId="77777777" w:rsidR="00617ADD" w:rsidRPr="00962B3F" w:rsidRDefault="00617ADD" w:rsidP="00617ADD">
      <w:pPr>
        <w:pStyle w:val="PL"/>
        <w:rPr>
          <w:color w:val="808080"/>
        </w:rPr>
      </w:pPr>
      <w:r w:rsidRPr="00962B3F">
        <w:t xml:space="preserve">    ta-Info-r17                    TA-Info-r17                                                              </w:t>
      </w:r>
      <w:r w:rsidRPr="00962B3F">
        <w:rPr>
          <w:color w:val="993366"/>
        </w:rPr>
        <w:t>OPTIONAL</w:t>
      </w:r>
      <w:r w:rsidRPr="00962B3F">
        <w:t xml:space="preserve">,  </w:t>
      </w:r>
      <w:r w:rsidRPr="00962B3F">
        <w:rPr>
          <w:color w:val="808080"/>
        </w:rPr>
        <w:t>-- Need R</w:t>
      </w:r>
    </w:p>
    <w:p w14:paraId="059E874B" w14:textId="77777777" w:rsidR="00617ADD" w:rsidRPr="00962B3F" w:rsidRDefault="00617ADD" w:rsidP="00617ADD">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DB8F774" w14:textId="77777777" w:rsidR="00617ADD" w:rsidRPr="00962B3F" w:rsidRDefault="00617ADD" w:rsidP="00617ADD">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BF9E141" w14:textId="77777777" w:rsidR="00617ADD" w:rsidRPr="00962B3F" w:rsidRDefault="00617ADD" w:rsidP="00617ADD">
      <w:pPr>
        <w:pStyle w:val="PL"/>
        <w:rPr>
          <w:color w:val="808080"/>
        </w:rPr>
      </w:pPr>
      <w:r w:rsidRPr="00962B3F">
        <w:t xml:space="preserve">    ephemerisInfo-r17              EphemerisInfo-r17                                                        </w:t>
      </w:r>
      <w:r w:rsidRPr="00962B3F">
        <w:rPr>
          <w:color w:val="993366"/>
        </w:rPr>
        <w:t>OPTIONAL</w:t>
      </w:r>
      <w:r w:rsidRPr="00962B3F">
        <w:t xml:space="preserve">,  </w:t>
      </w:r>
      <w:r w:rsidRPr="00962B3F">
        <w:rPr>
          <w:color w:val="808080"/>
        </w:rPr>
        <w:t>-- Need R</w:t>
      </w:r>
    </w:p>
    <w:p w14:paraId="2C43325D" w14:textId="77777777" w:rsidR="00617ADD" w:rsidRPr="00962B3F" w:rsidRDefault="00617ADD" w:rsidP="00617ADD">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8EFD2A8" w14:textId="77777777" w:rsidR="00617ADD" w:rsidRPr="00962B3F" w:rsidRDefault="00617ADD" w:rsidP="00617ADD">
      <w:pPr>
        <w:pStyle w:val="PL"/>
      </w:pPr>
      <w:r w:rsidRPr="00962B3F">
        <w:t xml:space="preserve">    ...</w:t>
      </w:r>
    </w:p>
    <w:p w14:paraId="13714BB4" w14:textId="77777777" w:rsidR="00617ADD" w:rsidRPr="00962B3F" w:rsidRDefault="00617ADD" w:rsidP="00617ADD">
      <w:pPr>
        <w:pStyle w:val="PL"/>
      </w:pPr>
      <w:r w:rsidRPr="00962B3F">
        <w:t>}</w:t>
      </w:r>
    </w:p>
    <w:p w14:paraId="7C71F59B" w14:textId="77777777" w:rsidR="00617ADD" w:rsidRPr="00962B3F" w:rsidRDefault="00617ADD" w:rsidP="00617ADD">
      <w:pPr>
        <w:pStyle w:val="PL"/>
      </w:pPr>
    </w:p>
    <w:p w14:paraId="3AE82482" w14:textId="77777777" w:rsidR="00617ADD" w:rsidRPr="00962B3F" w:rsidRDefault="00617ADD" w:rsidP="00617ADD">
      <w:pPr>
        <w:pStyle w:val="PL"/>
      </w:pPr>
      <w:r w:rsidRPr="00962B3F">
        <w:t xml:space="preserve">EpochTime-r17 ::=              </w:t>
      </w:r>
      <w:r w:rsidRPr="00962B3F">
        <w:rPr>
          <w:color w:val="993366"/>
        </w:rPr>
        <w:t>SEQUENCE</w:t>
      </w:r>
      <w:r w:rsidRPr="00962B3F">
        <w:t xml:space="preserve"> {</w:t>
      </w:r>
    </w:p>
    <w:p w14:paraId="76CD69F6" w14:textId="77777777" w:rsidR="00617ADD" w:rsidRPr="00962B3F" w:rsidRDefault="00617ADD" w:rsidP="00617ADD">
      <w:pPr>
        <w:pStyle w:val="PL"/>
      </w:pPr>
      <w:r w:rsidRPr="00962B3F">
        <w:t xml:space="preserve">    sfn-r17                        </w:t>
      </w:r>
      <w:r w:rsidRPr="00962B3F">
        <w:rPr>
          <w:color w:val="993366"/>
        </w:rPr>
        <w:t>INTEGER</w:t>
      </w:r>
      <w:r w:rsidRPr="00962B3F">
        <w:t>(0..1023),</w:t>
      </w:r>
    </w:p>
    <w:p w14:paraId="4167014C" w14:textId="77777777" w:rsidR="00617ADD" w:rsidRPr="00962B3F" w:rsidRDefault="00617ADD" w:rsidP="00617ADD">
      <w:pPr>
        <w:pStyle w:val="PL"/>
      </w:pPr>
      <w:r w:rsidRPr="00962B3F">
        <w:t xml:space="preserve">    subFrameNR-r17                 </w:t>
      </w:r>
      <w:r w:rsidRPr="00962B3F">
        <w:rPr>
          <w:color w:val="993366"/>
        </w:rPr>
        <w:t>INTEGER</w:t>
      </w:r>
      <w:r w:rsidRPr="00962B3F">
        <w:t>(0..9)</w:t>
      </w:r>
    </w:p>
    <w:p w14:paraId="27A98F10" w14:textId="77777777" w:rsidR="00617ADD" w:rsidRPr="00962B3F" w:rsidRDefault="00617ADD" w:rsidP="00617ADD">
      <w:pPr>
        <w:pStyle w:val="PL"/>
      </w:pPr>
      <w:r w:rsidRPr="00962B3F">
        <w:t>}</w:t>
      </w:r>
    </w:p>
    <w:p w14:paraId="2EE2131C" w14:textId="77777777" w:rsidR="00617ADD" w:rsidRPr="00962B3F" w:rsidRDefault="00617ADD" w:rsidP="00617ADD">
      <w:pPr>
        <w:pStyle w:val="PL"/>
      </w:pPr>
    </w:p>
    <w:p w14:paraId="3203D8CA" w14:textId="77777777" w:rsidR="00617ADD" w:rsidRPr="00962B3F" w:rsidRDefault="00617ADD" w:rsidP="00617ADD">
      <w:pPr>
        <w:pStyle w:val="PL"/>
      </w:pPr>
      <w:r w:rsidRPr="00962B3F">
        <w:t xml:space="preserve">TA-Info-r17 ::=                 </w:t>
      </w:r>
      <w:r w:rsidRPr="00962B3F">
        <w:rPr>
          <w:color w:val="993366"/>
        </w:rPr>
        <w:t>SEQUENCE</w:t>
      </w:r>
      <w:r w:rsidRPr="00962B3F">
        <w:t xml:space="preserve">  {</w:t>
      </w:r>
    </w:p>
    <w:p w14:paraId="58A07906" w14:textId="77777777" w:rsidR="00617ADD" w:rsidRPr="00962B3F" w:rsidRDefault="00617ADD" w:rsidP="00617ADD">
      <w:pPr>
        <w:pStyle w:val="PL"/>
      </w:pPr>
      <w:r w:rsidRPr="00962B3F">
        <w:t xml:space="preserve">    ta-Common-r17                  </w:t>
      </w:r>
      <w:r w:rsidRPr="00962B3F">
        <w:rPr>
          <w:color w:val="993366"/>
        </w:rPr>
        <w:t>INTEGER</w:t>
      </w:r>
      <w:r w:rsidRPr="00962B3F">
        <w:t>(0..66485757),</w:t>
      </w:r>
    </w:p>
    <w:p w14:paraId="1F4FCB80" w14:textId="77777777" w:rsidR="00617ADD" w:rsidRPr="00962B3F" w:rsidRDefault="00617ADD" w:rsidP="00617ADD">
      <w:pPr>
        <w:pStyle w:val="PL"/>
        <w:rPr>
          <w:color w:val="808080"/>
        </w:rPr>
      </w:pPr>
      <w:r w:rsidRPr="00962B3F">
        <w:t xml:space="preserve">    ta-CommonDrift-r17             </w:t>
      </w:r>
      <w:r w:rsidRPr="00962B3F">
        <w:rPr>
          <w:color w:val="993366"/>
        </w:rPr>
        <w:t>INTEGER</w:t>
      </w:r>
      <w:r w:rsidRPr="00962B3F">
        <w:t>(-</w:t>
      </w:r>
      <w:r w:rsidRPr="00962B3F">
        <w:rPr>
          <w:rFonts w:eastAsia="DengXian"/>
        </w:rPr>
        <w:t>257303</w:t>
      </w:r>
      <w:r w:rsidRPr="00962B3F">
        <w:t>..</w:t>
      </w:r>
      <w:r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533EABB1" w14:textId="77777777" w:rsidR="00617ADD" w:rsidRPr="00962B3F" w:rsidRDefault="00617ADD" w:rsidP="00617ADD">
      <w:pPr>
        <w:pStyle w:val="PL"/>
        <w:rPr>
          <w:color w:val="808080"/>
        </w:rPr>
      </w:pPr>
      <w:r w:rsidRPr="00962B3F">
        <w:t xml:space="preserve">    ta-CommonDriftVariant-r17      </w:t>
      </w:r>
      <w:r w:rsidRPr="00962B3F">
        <w:rPr>
          <w:color w:val="993366"/>
        </w:rPr>
        <w:t>INTEGER</w:t>
      </w:r>
      <w:r w:rsidRPr="00962B3F">
        <w:t>(0..</w:t>
      </w:r>
      <w:r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264D7600" w14:textId="77777777" w:rsidR="00617ADD" w:rsidRPr="00962B3F" w:rsidRDefault="00617ADD" w:rsidP="00617ADD">
      <w:pPr>
        <w:pStyle w:val="PL"/>
      </w:pPr>
      <w:r w:rsidRPr="00962B3F">
        <w:t>}</w:t>
      </w:r>
    </w:p>
    <w:p w14:paraId="04B4A988" w14:textId="77777777" w:rsidR="00617ADD" w:rsidRPr="00962B3F" w:rsidRDefault="00617ADD" w:rsidP="00617ADD">
      <w:pPr>
        <w:pStyle w:val="PL"/>
      </w:pPr>
    </w:p>
    <w:p w14:paraId="21D87D7B" w14:textId="77777777" w:rsidR="00617ADD" w:rsidRPr="00962B3F" w:rsidRDefault="00617ADD" w:rsidP="00617ADD">
      <w:pPr>
        <w:pStyle w:val="PL"/>
        <w:rPr>
          <w:color w:val="808080"/>
        </w:rPr>
      </w:pPr>
      <w:r w:rsidRPr="00962B3F">
        <w:rPr>
          <w:color w:val="808080"/>
        </w:rPr>
        <w:t>-- TAG-NTN-CONFIG-STOP</w:t>
      </w:r>
    </w:p>
    <w:p w14:paraId="09529E92" w14:textId="77777777" w:rsidR="00617ADD" w:rsidRPr="00962B3F" w:rsidRDefault="00617ADD" w:rsidP="00617ADD">
      <w:pPr>
        <w:pStyle w:val="PL"/>
        <w:rPr>
          <w:color w:val="808080"/>
        </w:rPr>
      </w:pPr>
      <w:r w:rsidRPr="00962B3F">
        <w:rPr>
          <w:color w:val="808080"/>
        </w:rPr>
        <w:t>-- ASN1STOP</w:t>
      </w:r>
    </w:p>
    <w:p w14:paraId="4199F41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6821FEA" w14:textId="77777777" w:rsidTr="003514E7">
        <w:tc>
          <w:tcPr>
            <w:tcW w:w="14173" w:type="dxa"/>
            <w:tcBorders>
              <w:top w:val="single" w:sz="4" w:space="0" w:color="auto"/>
              <w:left w:val="single" w:sz="4" w:space="0" w:color="auto"/>
              <w:bottom w:val="single" w:sz="4" w:space="0" w:color="auto"/>
              <w:right w:val="single" w:sz="4" w:space="0" w:color="auto"/>
            </w:tcBorders>
          </w:tcPr>
          <w:p w14:paraId="4A3536BF" w14:textId="77777777" w:rsidR="00617ADD" w:rsidRPr="00962B3F" w:rsidRDefault="00617ADD" w:rsidP="003514E7">
            <w:pPr>
              <w:pStyle w:val="TAH"/>
              <w:rPr>
                <w:szCs w:val="22"/>
                <w:lang w:eastAsia="sv-SE"/>
              </w:rPr>
            </w:pPr>
            <w:r w:rsidRPr="00962B3F">
              <w:rPr>
                <w:i/>
                <w:szCs w:val="22"/>
                <w:lang w:eastAsia="sv-SE"/>
              </w:rPr>
              <w:lastRenderedPageBreak/>
              <w:t xml:space="preserve">NTN-Config </w:t>
            </w:r>
            <w:r w:rsidRPr="00962B3F">
              <w:rPr>
                <w:szCs w:val="22"/>
                <w:lang w:eastAsia="sv-SE"/>
              </w:rPr>
              <w:t>field descriptions</w:t>
            </w:r>
          </w:p>
        </w:tc>
      </w:tr>
      <w:tr w:rsidR="00617ADD" w:rsidRPr="00962B3F" w14:paraId="24451712" w14:textId="77777777" w:rsidTr="003514E7">
        <w:tc>
          <w:tcPr>
            <w:tcW w:w="14173" w:type="dxa"/>
            <w:tcBorders>
              <w:top w:val="single" w:sz="4" w:space="0" w:color="auto"/>
              <w:left w:val="single" w:sz="4" w:space="0" w:color="auto"/>
              <w:bottom w:val="single" w:sz="4" w:space="0" w:color="auto"/>
              <w:right w:val="single" w:sz="4" w:space="0" w:color="auto"/>
            </w:tcBorders>
          </w:tcPr>
          <w:p w14:paraId="790F4EBD" w14:textId="77777777" w:rsidR="00617ADD" w:rsidRPr="00962B3F" w:rsidRDefault="00617ADD" w:rsidP="003514E7">
            <w:pPr>
              <w:pStyle w:val="TAL"/>
              <w:rPr>
                <w:b/>
                <w:bCs/>
              </w:rPr>
            </w:pPr>
            <w:r w:rsidRPr="00962B3F">
              <w:rPr>
                <w:b/>
                <w:bCs/>
                <w:i/>
              </w:rPr>
              <w:t>EphemerisInfo</w:t>
            </w:r>
          </w:p>
          <w:p w14:paraId="5B4C96E1" w14:textId="77777777" w:rsidR="00617ADD" w:rsidRPr="00962B3F" w:rsidRDefault="00617ADD" w:rsidP="003514E7">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617ADD" w:rsidRPr="00962B3F" w14:paraId="107D7DC5" w14:textId="77777777" w:rsidTr="003514E7">
        <w:tc>
          <w:tcPr>
            <w:tcW w:w="14173" w:type="dxa"/>
            <w:tcBorders>
              <w:top w:val="single" w:sz="4" w:space="0" w:color="auto"/>
              <w:left w:val="single" w:sz="4" w:space="0" w:color="auto"/>
              <w:bottom w:val="single" w:sz="4" w:space="0" w:color="auto"/>
              <w:right w:val="single" w:sz="4" w:space="0" w:color="auto"/>
            </w:tcBorders>
          </w:tcPr>
          <w:p w14:paraId="0992E582" w14:textId="77777777" w:rsidR="00617ADD" w:rsidRPr="00962B3F" w:rsidRDefault="00617ADD" w:rsidP="003514E7">
            <w:pPr>
              <w:pStyle w:val="TAL"/>
              <w:rPr>
                <w:b/>
                <w:i/>
                <w:szCs w:val="22"/>
                <w:lang w:eastAsia="sv-SE"/>
              </w:rPr>
            </w:pPr>
            <w:r w:rsidRPr="00962B3F">
              <w:rPr>
                <w:b/>
                <w:i/>
                <w:szCs w:val="22"/>
                <w:lang w:eastAsia="sv-SE"/>
              </w:rPr>
              <w:t>epochTime</w:t>
            </w:r>
          </w:p>
          <w:p w14:paraId="637B6924" w14:textId="77777777" w:rsidR="00617ADD" w:rsidRPr="00962B3F" w:rsidRDefault="00617ADD" w:rsidP="003514E7">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 If this field is absent in </w:t>
            </w:r>
            <w:r w:rsidRPr="00962B3F">
              <w:rPr>
                <w:i/>
                <w:iCs/>
              </w:rPr>
              <w:t>ntn-Config</w:t>
            </w:r>
            <w:r w:rsidRPr="00962B3F">
              <w:t xml:space="preserve"> provided via </w:t>
            </w:r>
            <w:r w:rsidRPr="00962B3F">
              <w:rPr>
                <w:i/>
                <w:iCs/>
              </w:rPr>
              <w:t>NTN-NeighCellConfig</w:t>
            </w:r>
            <w:r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Pr="00962B3F">
              <w:rPr>
                <w:rFonts w:eastAsia="SimSun"/>
                <w:lang w:eastAsia="zh-CN"/>
              </w:rPr>
              <w:t xml:space="preserve">This field is excluded when determining changes in system information, i.e. </w:t>
            </w:r>
            <w:r w:rsidRPr="00962B3F">
              <w:rPr>
                <w:lang w:eastAsia="sv-SE"/>
              </w:rPr>
              <w:t xml:space="preserve">changes of </w:t>
            </w:r>
            <w:r w:rsidRPr="00962B3F">
              <w:rPr>
                <w:i/>
                <w:lang w:eastAsia="sv-SE"/>
              </w:rPr>
              <w:t>epochTime</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6F38DD24" w14:textId="77777777" w:rsidTr="003514E7">
        <w:tc>
          <w:tcPr>
            <w:tcW w:w="14173" w:type="dxa"/>
            <w:tcBorders>
              <w:top w:val="single" w:sz="4" w:space="0" w:color="auto"/>
              <w:left w:val="single" w:sz="4" w:space="0" w:color="auto"/>
              <w:bottom w:val="single" w:sz="4" w:space="0" w:color="auto"/>
              <w:right w:val="single" w:sz="4" w:space="0" w:color="auto"/>
            </w:tcBorders>
          </w:tcPr>
          <w:p w14:paraId="394EB36D" w14:textId="77777777" w:rsidR="00617ADD" w:rsidRPr="00962B3F" w:rsidRDefault="00617ADD" w:rsidP="003514E7">
            <w:pPr>
              <w:pStyle w:val="TAL"/>
              <w:rPr>
                <w:szCs w:val="22"/>
                <w:lang w:eastAsia="sv-SE"/>
              </w:rPr>
            </w:pPr>
            <w:r w:rsidRPr="00962B3F">
              <w:rPr>
                <w:b/>
                <w:i/>
                <w:szCs w:val="22"/>
                <w:lang w:eastAsia="sv-SE"/>
              </w:rPr>
              <w:t>cellSpecificKoffset</w:t>
            </w:r>
          </w:p>
          <w:p w14:paraId="1B4633AB" w14:textId="77777777" w:rsidR="00617ADD" w:rsidRPr="00962B3F" w:rsidRDefault="00617ADD" w:rsidP="003514E7">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If the field is absent </w:t>
            </w:r>
            <w:r w:rsidRPr="00962B3F">
              <w:rPr>
                <w:rFonts w:eastAsia="DengXian"/>
                <w:lang w:eastAsia="zh-CN"/>
              </w:rPr>
              <w:t>UE assumes value 0.</w:t>
            </w:r>
          </w:p>
        </w:tc>
      </w:tr>
      <w:tr w:rsidR="00617ADD" w:rsidRPr="00962B3F" w14:paraId="26B1CF07" w14:textId="77777777" w:rsidTr="003514E7">
        <w:tc>
          <w:tcPr>
            <w:tcW w:w="14173" w:type="dxa"/>
            <w:tcBorders>
              <w:top w:val="single" w:sz="4" w:space="0" w:color="auto"/>
              <w:left w:val="single" w:sz="4" w:space="0" w:color="auto"/>
              <w:bottom w:val="single" w:sz="4" w:space="0" w:color="auto"/>
              <w:right w:val="single" w:sz="4" w:space="0" w:color="auto"/>
            </w:tcBorders>
          </w:tcPr>
          <w:p w14:paraId="7388ACDB" w14:textId="77777777" w:rsidR="00617ADD" w:rsidRPr="00962B3F" w:rsidRDefault="00617ADD" w:rsidP="003514E7">
            <w:pPr>
              <w:pStyle w:val="TAL"/>
              <w:rPr>
                <w:b/>
                <w:bCs/>
                <w:i/>
                <w:iCs/>
              </w:rPr>
            </w:pPr>
            <w:r w:rsidRPr="00962B3F">
              <w:rPr>
                <w:b/>
                <w:bCs/>
                <w:i/>
                <w:iCs/>
              </w:rPr>
              <w:t>kmac</w:t>
            </w:r>
          </w:p>
          <w:p w14:paraId="5D5C3449" w14:textId="77777777" w:rsidR="00617ADD" w:rsidRPr="00962B3F" w:rsidRDefault="00617ADD" w:rsidP="003514E7">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If the field is absent </w:t>
            </w:r>
            <w:r w:rsidRPr="00962B3F">
              <w:rPr>
                <w:rFonts w:eastAsia="DengXian"/>
                <w:lang w:eastAsia="zh-CN"/>
              </w:rPr>
              <w:t>UE assumes value 0.</w:t>
            </w:r>
          </w:p>
          <w:p w14:paraId="354EAF8F" w14:textId="77777777" w:rsidR="00617ADD" w:rsidRPr="00962B3F" w:rsidRDefault="00617ADD" w:rsidP="003514E7">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617ADD" w:rsidRPr="00962B3F" w14:paraId="514521B6" w14:textId="77777777" w:rsidTr="003514E7">
        <w:tc>
          <w:tcPr>
            <w:tcW w:w="14173" w:type="dxa"/>
            <w:tcBorders>
              <w:top w:val="single" w:sz="4" w:space="0" w:color="auto"/>
              <w:left w:val="single" w:sz="4" w:space="0" w:color="auto"/>
              <w:bottom w:val="single" w:sz="4" w:space="0" w:color="auto"/>
              <w:right w:val="single" w:sz="4" w:space="0" w:color="auto"/>
            </w:tcBorders>
          </w:tcPr>
          <w:p w14:paraId="0E5FFD5D" w14:textId="77777777" w:rsidR="00617ADD" w:rsidRPr="00962B3F" w:rsidRDefault="00617ADD" w:rsidP="003514E7">
            <w:pPr>
              <w:pStyle w:val="TAL"/>
              <w:rPr>
                <w:b/>
                <w:bCs/>
                <w:i/>
                <w:iCs/>
              </w:rPr>
            </w:pPr>
            <w:r w:rsidRPr="00962B3F">
              <w:rPr>
                <w:b/>
                <w:bCs/>
                <w:i/>
                <w:iCs/>
              </w:rPr>
              <w:t>ntn-PolarizationDL</w:t>
            </w:r>
          </w:p>
          <w:p w14:paraId="138786A5" w14:textId="77777777" w:rsidR="00617ADD" w:rsidRPr="00962B3F" w:rsidRDefault="00617ADD" w:rsidP="003514E7">
            <w:pPr>
              <w:pStyle w:val="TAL"/>
            </w:pPr>
            <w:r w:rsidRPr="00962B3F">
              <w:t>If present, this parameter indicates polarization information for Downlink transmission on service link: including Right hand, Left hand circular polarizations (RHCP, LHCP) and Linear polarization.</w:t>
            </w:r>
          </w:p>
        </w:tc>
      </w:tr>
      <w:tr w:rsidR="00617ADD" w:rsidRPr="00962B3F" w14:paraId="1F6E690D" w14:textId="77777777" w:rsidTr="003514E7">
        <w:tc>
          <w:tcPr>
            <w:tcW w:w="14173" w:type="dxa"/>
            <w:tcBorders>
              <w:top w:val="single" w:sz="4" w:space="0" w:color="auto"/>
              <w:left w:val="single" w:sz="4" w:space="0" w:color="auto"/>
              <w:bottom w:val="single" w:sz="4" w:space="0" w:color="auto"/>
              <w:right w:val="single" w:sz="4" w:space="0" w:color="auto"/>
            </w:tcBorders>
          </w:tcPr>
          <w:p w14:paraId="642B1EAD" w14:textId="77777777" w:rsidR="00617ADD" w:rsidRPr="00962B3F" w:rsidRDefault="00617ADD" w:rsidP="003514E7">
            <w:pPr>
              <w:pStyle w:val="TAL"/>
              <w:rPr>
                <w:b/>
                <w:bCs/>
                <w:i/>
                <w:iCs/>
              </w:rPr>
            </w:pPr>
            <w:r w:rsidRPr="00962B3F">
              <w:rPr>
                <w:b/>
                <w:bCs/>
                <w:i/>
                <w:iCs/>
              </w:rPr>
              <w:t>ntn-PolarizationUL</w:t>
            </w:r>
          </w:p>
          <w:p w14:paraId="6544D1B3" w14:textId="77777777" w:rsidR="00617ADD" w:rsidRPr="00962B3F" w:rsidRDefault="00617ADD" w:rsidP="003514E7">
            <w:pPr>
              <w:pStyle w:val="TAL"/>
            </w:pPr>
            <w:r w:rsidRPr="00962B3F">
              <w:t>If present, this parameter indicates Polarization information for Uplink service link.</w:t>
            </w:r>
          </w:p>
          <w:p w14:paraId="1C2DADBA" w14:textId="77777777" w:rsidR="00617ADD" w:rsidRPr="00962B3F" w:rsidRDefault="00617ADD" w:rsidP="003514E7">
            <w:pPr>
              <w:pStyle w:val="TAL"/>
            </w:pPr>
            <w:r w:rsidRPr="00962B3F">
              <w:t>If not present and ntnPolarizationDL is present, UE assumes a same polarization for UL and DL.</w:t>
            </w:r>
          </w:p>
        </w:tc>
      </w:tr>
      <w:tr w:rsidR="00617ADD" w:rsidRPr="00962B3F" w14:paraId="5551B1BC" w14:textId="77777777" w:rsidTr="003514E7">
        <w:tc>
          <w:tcPr>
            <w:tcW w:w="14173" w:type="dxa"/>
            <w:tcBorders>
              <w:top w:val="single" w:sz="4" w:space="0" w:color="auto"/>
              <w:left w:val="single" w:sz="4" w:space="0" w:color="auto"/>
              <w:bottom w:val="single" w:sz="4" w:space="0" w:color="auto"/>
              <w:right w:val="single" w:sz="4" w:space="0" w:color="auto"/>
            </w:tcBorders>
          </w:tcPr>
          <w:p w14:paraId="69C0DF34" w14:textId="77777777" w:rsidR="00617ADD" w:rsidRPr="00962B3F" w:rsidRDefault="00617ADD" w:rsidP="003514E7">
            <w:pPr>
              <w:pStyle w:val="TAL"/>
              <w:rPr>
                <w:b/>
                <w:bCs/>
                <w:i/>
                <w:iCs/>
              </w:rPr>
            </w:pPr>
            <w:r w:rsidRPr="00962B3F">
              <w:rPr>
                <w:b/>
                <w:bCs/>
                <w:i/>
                <w:iCs/>
              </w:rPr>
              <w:t>ntn-UlSyncValidityDuration</w:t>
            </w:r>
          </w:p>
          <w:p w14:paraId="273FB2AC" w14:textId="77777777" w:rsidR="00617ADD" w:rsidRPr="00962B3F" w:rsidRDefault="00617ADD" w:rsidP="003514E7">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1B62FB9" w14:textId="77777777" w:rsidR="00617ADD" w:rsidRPr="00962B3F" w:rsidRDefault="00617ADD" w:rsidP="003514E7">
            <w:pPr>
              <w:pStyle w:val="TAL"/>
              <w:rPr>
                <w:b/>
                <w:bCs/>
                <w:i/>
                <w:iCs/>
              </w:rPr>
            </w:pPr>
            <w:r w:rsidRPr="00962B3F">
              <w:t xml:space="preserve">The unit of </w:t>
            </w:r>
            <w:r w:rsidRPr="00962B3F">
              <w:rPr>
                <w:i/>
                <w:iCs/>
              </w:rPr>
              <w:t>ntn-UlSyncValidityDuration</w:t>
            </w:r>
            <w:r w:rsidRPr="00962B3F">
              <w:t xml:space="preserve"> is second. This parameter applies to both connected and idle mode UEs. </w:t>
            </w:r>
            <w:r w:rsidRPr="00962B3F">
              <w:rPr>
                <w:rFonts w:eastAsia="SimSun"/>
                <w:lang w:eastAsia="zh-CN"/>
              </w:rPr>
              <w:t xml:space="preserve">This field is excluded when determining changes in system information, i.e. </w:t>
            </w:r>
            <w:r w:rsidRPr="00962B3F">
              <w:rPr>
                <w:lang w:eastAsia="sv-SE"/>
              </w:rPr>
              <w:t xml:space="preserve">changes of </w:t>
            </w:r>
            <w:r w:rsidRPr="00962B3F">
              <w:rPr>
                <w:i/>
                <w:lang w:eastAsia="sv-SE"/>
              </w:rPr>
              <w:t>ntn-UlSyncValidityDuration</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 </w:t>
            </w:r>
            <w:r w:rsidRPr="00962B3F">
              <w:rPr>
                <w:i/>
                <w:lang w:eastAsia="sv-SE"/>
              </w:rPr>
              <w:t>ntn-UlSyncValidityDuration</w:t>
            </w:r>
            <w:r w:rsidRPr="00962B3F">
              <w:rPr>
                <w:rFonts w:eastAsia="SimSun"/>
                <w:lang w:eastAsia="zh-CN"/>
              </w:rPr>
              <w:t xml:space="preserve"> is only updated when at least one of </w:t>
            </w:r>
            <w:r w:rsidRPr="00962B3F">
              <w:rPr>
                <w:i/>
              </w:rPr>
              <w:t>epochTime</w:t>
            </w:r>
            <w:r w:rsidRPr="00962B3F">
              <w:rPr>
                <w:rFonts w:eastAsia="SimSun"/>
                <w:lang w:eastAsia="zh-CN"/>
              </w:rPr>
              <w:t xml:space="preserve">, </w:t>
            </w:r>
            <w:r w:rsidRPr="00962B3F">
              <w:rPr>
                <w:i/>
              </w:rPr>
              <w:t>ta-Info</w:t>
            </w:r>
            <w:r w:rsidRPr="00962B3F">
              <w:rPr>
                <w:rFonts w:eastAsia="SimSun"/>
                <w:lang w:eastAsia="zh-CN"/>
              </w:rPr>
              <w:t xml:space="preserve">, </w:t>
            </w:r>
            <w:r w:rsidRPr="00962B3F">
              <w:rPr>
                <w:i/>
              </w:rPr>
              <w:t>ephemerisInfo</w:t>
            </w:r>
            <w:r w:rsidRPr="00962B3F">
              <w:rPr>
                <w:rFonts w:eastAsia="SimSun"/>
                <w:lang w:eastAsia="zh-CN"/>
              </w:rPr>
              <w:t xml:space="preserve"> is updated.</w:t>
            </w:r>
          </w:p>
        </w:tc>
      </w:tr>
      <w:tr w:rsidR="00617ADD" w:rsidRPr="00962B3F" w14:paraId="38E3B978" w14:textId="77777777" w:rsidTr="003514E7">
        <w:tc>
          <w:tcPr>
            <w:tcW w:w="14173" w:type="dxa"/>
            <w:tcBorders>
              <w:top w:val="single" w:sz="4" w:space="0" w:color="auto"/>
              <w:left w:val="single" w:sz="4" w:space="0" w:color="auto"/>
              <w:bottom w:val="single" w:sz="4" w:space="0" w:color="auto"/>
              <w:right w:val="single" w:sz="4" w:space="0" w:color="auto"/>
            </w:tcBorders>
          </w:tcPr>
          <w:p w14:paraId="3A1C57DB" w14:textId="77777777" w:rsidR="00617ADD" w:rsidRPr="00962B3F" w:rsidRDefault="00617ADD" w:rsidP="003514E7">
            <w:pPr>
              <w:pStyle w:val="TAL"/>
              <w:rPr>
                <w:b/>
                <w:bCs/>
                <w:i/>
                <w:iCs/>
                <w:szCs w:val="22"/>
                <w:lang w:eastAsia="sv-SE"/>
              </w:rPr>
            </w:pPr>
            <w:r w:rsidRPr="00962B3F">
              <w:rPr>
                <w:b/>
                <w:bCs/>
                <w:i/>
                <w:iCs/>
                <w:szCs w:val="22"/>
                <w:lang w:eastAsia="sv-SE"/>
              </w:rPr>
              <w:t>ta-Common</w:t>
            </w:r>
          </w:p>
          <w:p w14:paraId="6C634F3D" w14:textId="77777777" w:rsidR="00617ADD" w:rsidRPr="00962B3F" w:rsidRDefault="00617ADD" w:rsidP="003514E7">
            <w:pPr>
              <w:pStyle w:val="TAL"/>
              <w:rPr>
                <w:szCs w:val="22"/>
                <w:lang w:eastAsia="sv-SE"/>
              </w:rPr>
            </w:pPr>
            <w:r w:rsidRPr="00962B3F">
              <w:rPr>
                <w:i/>
                <w:iCs/>
                <w:szCs w:val="22"/>
                <w:lang w:eastAsia="sv-SE"/>
              </w:rPr>
              <w:t>ta-Common</w:t>
            </w:r>
            <w:r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Common</w:t>
            </w:r>
            <w:r w:rsidRPr="00962B3F">
              <w:rPr>
                <w:szCs w:val="22"/>
                <w:lang w:eastAsia="sv-SE"/>
              </w:rPr>
              <w:t xml:space="preserve"> with value of 0 is supported. The granularity of </w:t>
            </w:r>
            <w:r w:rsidRPr="00962B3F">
              <w:rPr>
                <w:i/>
                <w:iCs/>
                <w:szCs w:val="22"/>
                <w:lang w:eastAsia="sv-SE"/>
              </w:rPr>
              <w:t>ta-Common</w:t>
            </w:r>
            <w:r w:rsidRPr="00962B3F">
              <w:rPr>
                <w:szCs w:val="22"/>
                <w:lang w:eastAsia="sv-SE"/>
              </w:rPr>
              <w:t xml:space="preserve"> is 4.072 × 10^(-3) μs. Values are given in unit of corresponding granularity. This field is excluded when determining changes in system information, i.e. </w:t>
            </w:r>
            <w:r w:rsidRPr="00962B3F">
              <w:rPr>
                <w:lang w:eastAsia="sv-SE"/>
              </w:rPr>
              <w:t xml:space="preserve">changes of </w:t>
            </w:r>
            <w:r w:rsidRPr="00962B3F">
              <w:rPr>
                <w:i/>
                <w:lang w:eastAsia="sv-SE"/>
              </w:rPr>
              <w:t>ta-Common</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2C971784" w14:textId="77777777" w:rsidTr="003514E7">
        <w:tc>
          <w:tcPr>
            <w:tcW w:w="14173" w:type="dxa"/>
            <w:tcBorders>
              <w:top w:val="single" w:sz="4" w:space="0" w:color="auto"/>
              <w:left w:val="single" w:sz="4" w:space="0" w:color="auto"/>
              <w:bottom w:val="single" w:sz="4" w:space="0" w:color="auto"/>
              <w:right w:val="single" w:sz="4" w:space="0" w:color="auto"/>
            </w:tcBorders>
          </w:tcPr>
          <w:p w14:paraId="134EF010" w14:textId="77777777" w:rsidR="00617ADD" w:rsidRPr="00962B3F" w:rsidRDefault="00617ADD" w:rsidP="003514E7">
            <w:pPr>
              <w:pStyle w:val="TAL"/>
              <w:rPr>
                <w:b/>
                <w:bCs/>
                <w:i/>
                <w:iCs/>
              </w:rPr>
            </w:pPr>
            <w:r w:rsidRPr="00962B3F">
              <w:rPr>
                <w:b/>
                <w:bCs/>
                <w:i/>
                <w:iCs/>
              </w:rPr>
              <w:t>ta-CommonDrift</w:t>
            </w:r>
          </w:p>
          <w:p w14:paraId="565C4385" w14:textId="77777777" w:rsidR="00617ADD" w:rsidRPr="00962B3F" w:rsidRDefault="00617ADD" w:rsidP="003514E7">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Pr="00962B3F">
              <w:rPr>
                <w:lang w:eastAsia="sv-SE"/>
              </w:rPr>
              <w:t xml:space="preserve">changes of </w:t>
            </w:r>
            <w:r w:rsidRPr="00962B3F">
              <w:rPr>
                <w:i/>
                <w:lang w:eastAsia="sv-SE"/>
              </w:rPr>
              <w:t>ta-CommonDrift</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030822B4" w14:textId="77777777" w:rsidTr="003514E7">
        <w:tc>
          <w:tcPr>
            <w:tcW w:w="14173" w:type="dxa"/>
            <w:tcBorders>
              <w:top w:val="single" w:sz="4" w:space="0" w:color="auto"/>
              <w:left w:val="single" w:sz="4" w:space="0" w:color="auto"/>
              <w:bottom w:val="single" w:sz="4" w:space="0" w:color="auto"/>
              <w:right w:val="single" w:sz="4" w:space="0" w:color="auto"/>
            </w:tcBorders>
          </w:tcPr>
          <w:p w14:paraId="3B6DE065" w14:textId="77777777" w:rsidR="00617ADD" w:rsidRPr="00962B3F" w:rsidRDefault="00617ADD" w:rsidP="003514E7">
            <w:pPr>
              <w:pStyle w:val="TAL"/>
              <w:rPr>
                <w:b/>
                <w:bCs/>
                <w:i/>
                <w:iCs/>
              </w:rPr>
            </w:pPr>
            <w:r w:rsidRPr="00962B3F">
              <w:rPr>
                <w:b/>
                <w:bCs/>
                <w:i/>
                <w:iCs/>
              </w:rPr>
              <w:t>ta-CommonDriftVariant</w:t>
            </w:r>
          </w:p>
          <w:p w14:paraId="01465A70" w14:textId="77777777" w:rsidR="00617ADD" w:rsidRPr="00962B3F" w:rsidRDefault="00617ADD" w:rsidP="003514E7">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Pr="00962B3F">
              <w:rPr>
                <w:lang w:eastAsia="sv-SE"/>
              </w:rPr>
              <w:t xml:space="preserve">changes of </w:t>
            </w:r>
            <w:r w:rsidRPr="00962B3F">
              <w:rPr>
                <w:i/>
                <w:lang w:eastAsia="sv-SE"/>
              </w:rPr>
              <w:t>ta-CommonDriftVariant</w:t>
            </w:r>
            <w:r w:rsidRPr="00962B3F">
              <w:rPr>
                <w:lang w:eastAsia="sv-SE"/>
              </w:rPr>
              <w:t xml:space="preserve"> should neither result in system information change notifications nor in a modification of </w:t>
            </w:r>
            <w:r w:rsidRPr="00962B3F">
              <w:rPr>
                <w:i/>
                <w:lang w:eastAsia="sv-SE"/>
              </w:rPr>
              <w:t>valueTag</w:t>
            </w:r>
            <w:r w:rsidRPr="00962B3F">
              <w:rPr>
                <w:lang w:eastAsia="sv-SE"/>
              </w:rPr>
              <w:t xml:space="preserve"> in SIB1.</w:t>
            </w:r>
          </w:p>
        </w:tc>
      </w:tr>
      <w:tr w:rsidR="00617ADD" w:rsidRPr="00962B3F" w14:paraId="57222894" w14:textId="77777777" w:rsidTr="003514E7">
        <w:tc>
          <w:tcPr>
            <w:tcW w:w="14173" w:type="dxa"/>
            <w:tcBorders>
              <w:top w:val="single" w:sz="4" w:space="0" w:color="auto"/>
              <w:left w:val="single" w:sz="4" w:space="0" w:color="auto"/>
              <w:bottom w:val="single" w:sz="4" w:space="0" w:color="auto"/>
              <w:right w:val="single" w:sz="4" w:space="0" w:color="auto"/>
            </w:tcBorders>
          </w:tcPr>
          <w:p w14:paraId="6A2806B7" w14:textId="77777777" w:rsidR="00617ADD" w:rsidRPr="00962B3F" w:rsidRDefault="00617ADD" w:rsidP="003514E7">
            <w:pPr>
              <w:pStyle w:val="TAL"/>
              <w:rPr>
                <w:b/>
                <w:bCs/>
                <w:i/>
                <w:iCs/>
              </w:rPr>
            </w:pPr>
            <w:r w:rsidRPr="00962B3F">
              <w:rPr>
                <w:b/>
                <w:bCs/>
                <w:i/>
                <w:iCs/>
              </w:rPr>
              <w:t>ta-Report</w:t>
            </w:r>
          </w:p>
          <w:p w14:paraId="1C969015" w14:textId="77777777" w:rsidR="00617ADD" w:rsidRPr="00962B3F" w:rsidRDefault="00617ADD" w:rsidP="003514E7">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w:t>
            </w:r>
            <w:r w:rsidRPr="00962B3F">
              <w:lastRenderedPageBreak/>
              <w:t xml:space="preserve">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547BA363" w14:textId="77777777" w:rsidR="00617ADD" w:rsidRPr="00962B3F" w:rsidRDefault="00617ADD" w:rsidP="00617ADD"/>
    <w:p w14:paraId="2637DCD7" w14:textId="77777777" w:rsidR="00617ADD" w:rsidRPr="00962B3F" w:rsidRDefault="00617ADD" w:rsidP="00617ADD">
      <w:pPr>
        <w:pStyle w:val="Heading4"/>
      </w:pPr>
      <w:bookmarkStart w:id="1731" w:name="_Toc60777286"/>
      <w:bookmarkStart w:id="1732" w:name="_Toc100930197"/>
      <w:r w:rsidRPr="00962B3F">
        <w:t>–</w:t>
      </w:r>
      <w:r w:rsidRPr="00962B3F">
        <w:tab/>
      </w:r>
      <w:r w:rsidRPr="00962B3F">
        <w:rPr>
          <w:i/>
        </w:rPr>
        <w:t>NZP-CSI-RS-Resource</w:t>
      </w:r>
      <w:bookmarkEnd w:id="1731"/>
      <w:bookmarkEnd w:id="1732"/>
    </w:p>
    <w:p w14:paraId="481FEFB5" w14:textId="77777777" w:rsidR="00617ADD" w:rsidRPr="00962B3F" w:rsidRDefault="00617ADD" w:rsidP="00617ADD">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0C3BD729" w14:textId="77777777" w:rsidR="00617ADD" w:rsidRPr="00962B3F" w:rsidRDefault="00617ADD" w:rsidP="00617ADD">
      <w:pPr>
        <w:pStyle w:val="TH"/>
      </w:pPr>
      <w:r w:rsidRPr="00962B3F">
        <w:rPr>
          <w:i/>
        </w:rPr>
        <w:t>NZP-CSI-RS-Resource</w:t>
      </w:r>
      <w:r w:rsidRPr="00962B3F">
        <w:t xml:space="preserve"> information element</w:t>
      </w:r>
    </w:p>
    <w:p w14:paraId="6EBA02A7" w14:textId="77777777" w:rsidR="00617ADD" w:rsidRPr="00962B3F" w:rsidRDefault="00617ADD" w:rsidP="00617ADD">
      <w:pPr>
        <w:pStyle w:val="PL"/>
        <w:rPr>
          <w:color w:val="808080"/>
        </w:rPr>
      </w:pPr>
      <w:r w:rsidRPr="00962B3F">
        <w:rPr>
          <w:color w:val="808080"/>
        </w:rPr>
        <w:t>-- ASN1START</w:t>
      </w:r>
    </w:p>
    <w:p w14:paraId="7104BACC" w14:textId="77777777" w:rsidR="00617ADD" w:rsidRPr="00962B3F" w:rsidRDefault="00617ADD" w:rsidP="00617ADD">
      <w:pPr>
        <w:pStyle w:val="PL"/>
        <w:rPr>
          <w:color w:val="808080"/>
        </w:rPr>
      </w:pPr>
      <w:r w:rsidRPr="00962B3F">
        <w:rPr>
          <w:color w:val="808080"/>
        </w:rPr>
        <w:t>-- TAG-NZP-CSI-RS-RESOURCE-START</w:t>
      </w:r>
    </w:p>
    <w:p w14:paraId="5D7F274F" w14:textId="77777777" w:rsidR="00617ADD" w:rsidRPr="00962B3F" w:rsidRDefault="00617ADD" w:rsidP="00617ADD">
      <w:pPr>
        <w:pStyle w:val="PL"/>
      </w:pPr>
    </w:p>
    <w:p w14:paraId="7213DDA2" w14:textId="77777777" w:rsidR="00617ADD" w:rsidRPr="00962B3F" w:rsidRDefault="00617ADD" w:rsidP="00617ADD">
      <w:pPr>
        <w:pStyle w:val="PL"/>
      </w:pPr>
      <w:r w:rsidRPr="00962B3F">
        <w:t xml:space="preserve">NZP-CSI-RS-Resource ::=             </w:t>
      </w:r>
      <w:r w:rsidRPr="00962B3F">
        <w:rPr>
          <w:color w:val="993366"/>
        </w:rPr>
        <w:t>SEQUENCE</w:t>
      </w:r>
      <w:r w:rsidRPr="00962B3F">
        <w:t xml:space="preserve"> {</w:t>
      </w:r>
    </w:p>
    <w:p w14:paraId="7F2A8B2E" w14:textId="77777777" w:rsidR="00617ADD" w:rsidRPr="00962B3F" w:rsidRDefault="00617ADD" w:rsidP="00617ADD">
      <w:pPr>
        <w:pStyle w:val="PL"/>
      </w:pPr>
      <w:r w:rsidRPr="00962B3F">
        <w:t xml:space="preserve">    nzp-CSI-RS-ResourceId               NZP-CSI-RS-ResourceId,</w:t>
      </w:r>
    </w:p>
    <w:p w14:paraId="1E2A6351" w14:textId="77777777" w:rsidR="00617ADD" w:rsidRPr="00962B3F" w:rsidRDefault="00617ADD" w:rsidP="00617ADD">
      <w:pPr>
        <w:pStyle w:val="PL"/>
      </w:pPr>
      <w:r w:rsidRPr="00962B3F">
        <w:t xml:space="preserve">    resourceMapping                     CSI-RS-ResourceMapping,</w:t>
      </w:r>
    </w:p>
    <w:p w14:paraId="5B30DACA" w14:textId="77777777" w:rsidR="00617ADD" w:rsidRPr="00962B3F" w:rsidRDefault="00617ADD" w:rsidP="00617ADD">
      <w:pPr>
        <w:pStyle w:val="PL"/>
      </w:pPr>
      <w:r w:rsidRPr="00962B3F">
        <w:t xml:space="preserve">    powerControlOffset                  </w:t>
      </w:r>
      <w:r w:rsidRPr="00962B3F">
        <w:rPr>
          <w:color w:val="993366"/>
        </w:rPr>
        <w:t>INTEGER</w:t>
      </w:r>
      <w:r w:rsidRPr="00962B3F">
        <w:t xml:space="preserve"> (-8..15),</w:t>
      </w:r>
    </w:p>
    <w:p w14:paraId="7C465258" w14:textId="77777777" w:rsidR="00617ADD" w:rsidRPr="00962B3F" w:rsidRDefault="00617ADD" w:rsidP="00617ADD">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0D1E771" w14:textId="77777777" w:rsidR="00617ADD" w:rsidRPr="00962B3F" w:rsidRDefault="00617ADD" w:rsidP="00617ADD">
      <w:pPr>
        <w:pStyle w:val="PL"/>
      </w:pPr>
      <w:r w:rsidRPr="00962B3F">
        <w:t xml:space="preserve">    scramblingID                        ScramblingId,</w:t>
      </w:r>
    </w:p>
    <w:p w14:paraId="7FA89C0F"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277ECA1" w14:textId="77777777" w:rsidR="00617ADD" w:rsidRPr="00962B3F" w:rsidRDefault="00617ADD" w:rsidP="00617ADD">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4DBD95A8" w14:textId="77777777" w:rsidR="00617ADD" w:rsidRPr="00962B3F" w:rsidRDefault="00617ADD" w:rsidP="00617ADD">
      <w:pPr>
        <w:pStyle w:val="PL"/>
      </w:pPr>
      <w:r w:rsidRPr="00962B3F">
        <w:t xml:space="preserve">    ...</w:t>
      </w:r>
    </w:p>
    <w:p w14:paraId="7D233E93" w14:textId="77777777" w:rsidR="00617ADD" w:rsidRPr="00962B3F" w:rsidRDefault="00617ADD" w:rsidP="00617ADD">
      <w:pPr>
        <w:pStyle w:val="PL"/>
      </w:pPr>
      <w:r w:rsidRPr="00962B3F">
        <w:t>}</w:t>
      </w:r>
    </w:p>
    <w:p w14:paraId="4C247780" w14:textId="77777777" w:rsidR="00617ADD" w:rsidRPr="00962B3F" w:rsidRDefault="00617ADD" w:rsidP="00617ADD">
      <w:pPr>
        <w:pStyle w:val="PL"/>
      </w:pPr>
    </w:p>
    <w:p w14:paraId="2E094B22" w14:textId="77777777" w:rsidR="00617ADD" w:rsidRPr="00962B3F" w:rsidRDefault="00617ADD" w:rsidP="00617ADD">
      <w:pPr>
        <w:pStyle w:val="PL"/>
        <w:rPr>
          <w:color w:val="808080"/>
        </w:rPr>
      </w:pPr>
      <w:r w:rsidRPr="00962B3F">
        <w:rPr>
          <w:color w:val="808080"/>
        </w:rPr>
        <w:t>-- TAG-NZP-CSI-RS-RESOURCE-STOP</w:t>
      </w:r>
    </w:p>
    <w:p w14:paraId="359424D4" w14:textId="77777777" w:rsidR="00617ADD" w:rsidRPr="00962B3F" w:rsidRDefault="00617ADD" w:rsidP="00617ADD">
      <w:pPr>
        <w:pStyle w:val="PL"/>
        <w:rPr>
          <w:color w:val="808080"/>
        </w:rPr>
      </w:pPr>
      <w:r w:rsidRPr="00962B3F">
        <w:rPr>
          <w:color w:val="808080"/>
        </w:rPr>
        <w:t>-- ASN1STOP</w:t>
      </w:r>
    </w:p>
    <w:p w14:paraId="0F55ABD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B3C81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4AD1963" w14:textId="77777777" w:rsidR="00617ADD" w:rsidRPr="00962B3F" w:rsidRDefault="00617ADD" w:rsidP="003514E7">
            <w:pPr>
              <w:pStyle w:val="TAH"/>
              <w:rPr>
                <w:szCs w:val="22"/>
                <w:lang w:eastAsia="sv-SE"/>
              </w:rPr>
            </w:pPr>
            <w:r w:rsidRPr="00962B3F">
              <w:rPr>
                <w:i/>
                <w:szCs w:val="22"/>
                <w:lang w:eastAsia="sv-SE"/>
              </w:rPr>
              <w:lastRenderedPageBreak/>
              <w:t xml:space="preserve">NZP-CSI-RS-Resource </w:t>
            </w:r>
            <w:r w:rsidRPr="00962B3F">
              <w:rPr>
                <w:szCs w:val="22"/>
                <w:lang w:eastAsia="sv-SE"/>
              </w:rPr>
              <w:t>field descriptions</w:t>
            </w:r>
          </w:p>
        </w:tc>
      </w:tr>
      <w:tr w:rsidR="00617ADD" w:rsidRPr="00962B3F" w14:paraId="1558CC8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105ED2" w14:textId="77777777" w:rsidR="00617ADD" w:rsidRPr="00962B3F" w:rsidRDefault="00617ADD" w:rsidP="003514E7">
            <w:pPr>
              <w:pStyle w:val="TAL"/>
              <w:rPr>
                <w:szCs w:val="22"/>
                <w:lang w:eastAsia="sv-SE"/>
              </w:rPr>
            </w:pPr>
            <w:r w:rsidRPr="00962B3F">
              <w:rPr>
                <w:b/>
                <w:i/>
                <w:szCs w:val="22"/>
                <w:lang w:eastAsia="sv-SE"/>
              </w:rPr>
              <w:t>periodicityAndOffset</w:t>
            </w:r>
          </w:p>
          <w:p w14:paraId="02125BCF" w14:textId="77777777" w:rsidR="00617ADD" w:rsidRPr="00962B3F" w:rsidRDefault="00617ADD" w:rsidP="003514E7">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617ADD" w:rsidRPr="00962B3F" w14:paraId="26521F7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AABE11F" w14:textId="77777777" w:rsidR="00617ADD" w:rsidRPr="00962B3F" w:rsidRDefault="00617ADD" w:rsidP="003514E7">
            <w:pPr>
              <w:pStyle w:val="TAL"/>
              <w:rPr>
                <w:szCs w:val="22"/>
                <w:lang w:eastAsia="sv-SE"/>
              </w:rPr>
            </w:pPr>
            <w:r w:rsidRPr="00962B3F">
              <w:rPr>
                <w:b/>
                <w:i/>
                <w:szCs w:val="22"/>
                <w:lang w:eastAsia="sv-SE"/>
              </w:rPr>
              <w:t>powerControlOffset</w:t>
            </w:r>
          </w:p>
          <w:p w14:paraId="7EE80699" w14:textId="77777777" w:rsidR="00617ADD" w:rsidRPr="00962B3F" w:rsidRDefault="00617ADD" w:rsidP="003514E7">
            <w:pPr>
              <w:pStyle w:val="TAL"/>
              <w:rPr>
                <w:szCs w:val="22"/>
                <w:lang w:eastAsia="sv-SE"/>
              </w:rPr>
            </w:pPr>
            <w:r w:rsidRPr="00962B3F">
              <w:rPr>
                <w:szCs w:val="22"/>
                <w:lang w:eastAsia="sv-SE"/>
              </w:rPr>
              <w:t>Power offset of PDSCH RE to NZP CSI-RS RE. Value in dB (see TS 38.214 [19], clauses 5.2.2.3.1 and 4.1).</w:t>
            </w:r>
          </w:p>
        </w:tc>
      </w:tr>
      <w:tr w:rsidR="00617ADD" w:rsidRPr="00962B3F" w14:paraId="2FC3287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78D995B" w14:textId="77777777" w:rsidR="00617ADD" w:rsidRPr="00962B3F" w:rsidRDefault="00617ADD" w:rsidP="003514E7">
            <w:pPr>
              <w:pStyle w:val="TAL"/>
              <w:rPr>
                <w:szCs w:val="22"/>
                <w:lang w:eastAsia="sv-SE"/>
              </w:rPr>
            </w:pPr>
            <w:r w:rsidRPr="00962B3F">
              <w:rPr>
                <w:b/>
                <w:i/>
                <w:szCs w:val="22"/>
                <w:lang w:eastAsia="sv-SE"/>
              </w:rPr>
              <w:t>powerControlOffsetSS</w:t>
            </w:r>
          </w:p>
          <w:p w14:paraId="4E410755" w14:textId="77777777" w:rsidR="00617ADD" w:rsidRPr="00962B3F" w:rsidRDefault="00617ADD" w:rsidP="003514E7">
            <w:pPr>
              <w:pStyle w:val="TAL"/>
              <w:rPr>
                <w:szCs w:val="22"/>
                <w:lang w:eastAsia="sv-SE"/>
              </w:rPr>
            </w:pPr>
            <w:r w:rsidRPr="00962B3F">
              <w:rPr>
                <w:szCs w:val="22"/>
                <w:lang w:eastAsia="sv-SE"/>
              </w:rPr>
              <w:t>Power offset of NZP CSI-RS RE to SSS RE. Value in dB (see TS 38.214 [19], clause 5.2.2.3.1).</w:t>
            </w:r>
          </w:p>
        </w:tc>
      </w:tr>
      <w:tr w:rsidR="00617ADD" w:rsidRPr="00962B3F" w14:paraId="4AD0D68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CF415E0" w14:textId="77777777" w:rsidR="00617ADD" w:rsidRPr="00962B3F" w:rsidRDefault="00617ADD" w:rsidP="003514E7">
            <w:pPr>
              <w:pStyle w:val="TAL"/>
              <w:rPr>
                <w:szCs w:val="22"/>
                <w:lang w:eastAsia="sv-SE"/>
              </w:rPr>
            </w:pPr>
            <w:r w:rsidRPr="00962B3F">
              <w:rPr>
                <w:b/>
                <w:i/>
                <w:szCs w:val="22"/>
                <w:lang w:eastAsia="sv-SE"/>
              </w:rPr>
              <w:t>qcl-InfoPeriodicCSI-RS</w:t>
            </w:r>
          </w:p>
          <w:p w14:paraId="6AF81880" w14:textId="77777777" w:rsidR="00617ADD" w:rsidRPr="00962B3F" w:rsidRDefault="00617ADD" w:rsidP="003514E7">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 xml:space="preserve">TCI-State </w:t>
            </w:r>
            <w:r w:rsidRPr="00962B3F">
              <w:rPr>
                <w:iCs/>
                <w:szCs w:val="22"/>
                <w:lang w:eastAsia="sv-SE"/>
              </w:rPr>
              <w:t xml:space="preserve">or </w:t>
            </w:r>
            <w:r w:rsidRPr="00962B3F">
              <w:rPr>
                <w:i/>
                <w:szCs w:val="22"/>
                <w:lang w:eastAsia="sv-SE"/>
              </w:rPr>
              <w:t xml:space="preserve">DLorJoint-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or in </w:t>
            </w:r>
            <w:r w:rsidRPr="00962B3F">
              <w:rPr>
                <w:i/>
                <w:iCs/>
                <w:szCs w:val="22"/>
                <w:lang w:eastAsia="sv-SE"/>
              </w:rPr>
              <w:t>dl-orJoint-TCI-State-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617ADD" w:rsidRPr="00962B3F" w14:paraId="3CBD1B3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8C27512" w14:textId="77777777" w:rsidR="00617ADD" w:rsidRPr="00962B3F" w:rsidRDefault="00617ADD" w:rsidP="003514E7">
            <w:pPr>
              <w:pStyle w:val="TAL"/>
              <w:rPr>
                <w:szCs w:val="22"/>
                <w:lang w:eastAsia="sv-SE"/>
              </w:rPr>
            </w:pPr>
            <w:r w:rsidRPr="00962B3F">
              <w:rPr>
                <w:b/>
                <w:i/>
                <w:szCs w:val="22"/>
                <w:lang w:eastAsia="sv-SE"/>
              </w:rPr>
              <w:t>resourceMapping</w:t>
            </w:r>
          </w:p>
          <w:p w14:paraId="67121BB0" w14:textId="77777777" w:rsidR="00617ADD" w:rsidRPr="00962B3F" w:rsidRDefault="00617ADD" w:rsidP="003514E7">
            <w:pPr>
              <w:pStyle w:val="TAL"/>
              <w:rPr>
                <w:szCs w:val="22"/>
                <w:lang w:eastAsia="sv-SE"/>
              </w:rPr>
            </w:pPr>
            <w:r w:rsidRPr="00962B3F">
              <w:rPr>
                <w:szCs w:val="22"/>
                <w:lang w:eastAsia="sv-SE"/>
              </w:rPr>
              <w:t>OFDM symbol location(s) in a slot and subcarrier occupancy in a PRB of the CSI-RS resource.</w:t>
            </w:r>
          </w:p>
        </w:tc>
      </w:tr>
      <w:tr w:rsidR="00617ADD" w:rsidRPr="00962B3F" w14:paraId="7013F1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DC9AC27" w14:textId="77777777" w:rsidR="00617ADD" w:rsidRPr="00962B3F" w:rsidRDefault="00617ADD" w:rsidP="003514E7">
            <w:pPr>
              <w:pStyle w:val="TAL"/>
              <w:rPr>
                <w:szCs w:val="22"/>
                <w:lang w:eastAsia="sv-SE"/>
              </w:rPr>
            </w:pPr>
            <w:r w:rsidRPr="00962B3F">
              <w:rPr>
                <w:b/>
                <w:i/>
                <w:szCs w:val="22"/>
                <w:lang w:eastAsia="sv-SE"/>
              </w:rPr>
              <w:t>scramblingID</w:t>
            </w:r>
          </w:p>
          <w:p w14:paraId="7CDE1D38" w14:textId="77777777" w:rsidR="00617ADD" w:rsidRPr="00962B3F" w:rsidRDefault="00617ADD" w:rsidP="003514E7">
            <w:pPr>
              <w:pStyle w:val="TAL"/>
              <w:rPr>
                <w:szCs w:val="22"/>
                <w:lang w:eastAsia="sv-SE"/>
              </w:rPr>
            </w:pPr>
            <w:r w:rsidRPr="00962B3F">
              <w:rPr>
                <w:szCs w:val="22"/>
                <w:lang w:eastAsia="sv-SE"/>
              </w:rPr>
              <w:t>Scrambling ID (see TS 38.214 [19], clause 5.2.2.3.1).</w:t>
            </w:r>
          </w:p>
        </w:tc>
      </w:tr>
    </w:tbl>
    <w:p w14:paraId="481F7F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396844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5B4408" w14:textId="77777777" w:rsidR="00617ADD" w:rsidRPr="00962B3F" w:rsidRDefault="00617ADD" w:rsidP="003514E7">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ED53" w14:textId="77777777" w:rsidR="00617ADD" w:rsidRPr="00962B3F" w:rsidRDefault="00617ADD" w:rsidP="003514E7">
            <w:pPr>
              <w:pStyle w:val="TAH"/>
              <w:rPr>
                <w:noProof/>
                <w:szCs w:val="22"/>
                <w:lang w:eastAsia="sv-SE"/>
              </w:rPr>
            </w:pPr>
            <w:r w:rsidRPr="00962B3F">
              <w:rPr>
                <w:noProof/>
                <w:szCs w:val="22"/>
                <w:lang w:eastAsia="sv-SE"/>
              </w:rPr>
              <w:t>Explanation</w:t>
            </w:r>
          </w:p>
        </w:tc>
      </w:tr>
      <w:tr w:rsidR="00617ADD" w:rsidRPr="00962B3F" w14:paraId="0B6F1E7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5CC29A" w14:textId="77777777" w:rsidR="00617ADD" w:rsidRPr="00962B3F" w:rsidRDefault="00617ADD" w:rsidP="003514E7">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1A253A1" w14:textId="77777777" w:rsidR="00617ADD" w:rsidRPr="00962B3F" w:rsidRDefault="00617ADD" w:rsidP="003514E7">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617ADD" w:rsidRPr="00962B3F" w14:paraId="4C4A9A8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F12A1A" w14:textId="77777777" w:rsidR="00617ADD" w:rsidRPr="00962B3F" w:rsidRDefault="00617ADD" w:rsidP="003514E7">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EE903FA" w14:textId="77777777" w:rsidR="00617ADD" w:rsidRPr="00962B3F" w:rsidRDefault="00617ADD" w:rsidP="003514E7">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65175867" w14:textId="77777777" w:rsidR="00617ADD" w:rsidRPr="00962B3F" w:rsidRDefault="00617ADD" w:rsidP="00617ADD"/>
    <w:p w14:paraId="4BA75111" w14:textId="77777777" w:rsidR="00617ADD" w:rsidRPr="00962B3F" w:rsidRDefault="00617ADD" w:rsidP="00617ADD">
      <w:pPr>
        <w:pStyle w:val="Heading4"/>
      </w:pPr>
      <w:bookmarkStart w:id="1733" w:name="_Toc60777287"/>
      <w:bookmarkStart w:id="1734" w:name="_Toc100930198"/>
      <w:r w:rsidRPr="00962B3F">
        <w:t>–</w:t>
      </w:r>
      <w:r w:rsidRPr="00962B3F">
        <w:tab/>
      </w:r>
      <w:r w:rsidRPr="00962B3F">
        <w:rPr>
          <w:i/>
        </w:rPr>
        <w:t>NZP-CSI-RS-ResourceId</w:t>
      </w:r>
      <w:bookmarkEnd w:id="1733"/>
      <w:bookmarkEnd w:id="1734"/>
    </w:p>
    <w:p w14:paraId="6CDDD75C" w14:textId="77777777" w:rsidR="00617ADD" w:rsidRPr="00962B3F" w:rsidRDefault="00617ADD" w:rsidP="00617ADD">
      <w:r w:rsidRPr="00962B3F">
        <w:t xml:space="preserve">The IE </w:t>
      </w:r>
      <w:r w:rsidRPr="00962B3F">
        <w:rPr>
          <w:i/>
        </w:rPr>
        <w:t>NZP-CSI-RS-ResourceId</w:t>
      </w:r>
      <w:r w:rsidRPr="00962B3F">
        <w:t xml:space="preserve"> is used to identify one NZP-CSI-RS-Resource.</w:t>
      </w:r>
    </w:p>
    <w:p w14:paraId="159BCAA1" w14:textId="77777777" w:rsidR="00617ADD" w:rsidRPr="00962B3F" w:rsidRDefault="00617ADD" w:rsidP="00617ADD">
      <w:pPr>
        <w:pStyle w:val="TH"/>
      </w:pPr>
      <w:r w:rsidRPr="00962B3F">
        <w:rPr>
          <w:i/>
        </w:rPr>
        <w:t>NZP-CSI-RS-ResourceId</w:t>
      </w:r>
      <w:r w:rsidRPr="00962B3F">
        <w:t xml:space="preserve"> information element</w:t>
      </w:r>
    </w:p>
    <w:p w14:paraId="14B92CAD" w14:textId="77777777" w:rsidR="00617ADD" w:rsidRPr="00962B3F" w:rsidRDefault="00617ADD" w:rsidP="00617ADD">
      <w:pPr>
        <w:pStyle w:val="PL"/>
        <w:rPr>
          <w:color w:val="808080"/>
        </w:rPr>
      </w:pPr>
      <w:r w:rsidRPr="00962B3F">
        <w:rPr>
          <w:color w:val="808080"/>
        </w:rPr>
        <w:t>-- ASN1START</w:t>
      </w:r>
    </w:p>
    <w:p w14:paraId="1EF3A671" w14:textId="77777777" w:rsidR="00617ADD" w:rsidRPr="00962B3F" w:rsidRDefault="00617ADD" w:rsidP="00617ADD">
      <w:pPr>
        <w:pStyle w:val="PL"/>
        <w:rPr>
          <w:color w:val="808080"/>
        </w:rPr>
      </w:pPr>
      <w:r w:rsidRPr="00962B3F">
        <w:rPr>
          <w:color w:val="808080"/>
        </w:rPr>
        <w:t>-- TAG-NZP-CSI-RS-RESOURCEID-START</w:t>
      </w:r>
    </w:p>
    <w:p w14:paraId="0444FC5F" w14:textId="77777777" w:rsidR="00617ADD" w:rsidRPr="00962B3F" w:rsidRDefault="00617ADD" w:rsidP="00617ADD">
      <w:pPr>
        <w:pStyle w:val="PL"/>
      </w:pPr>
    </w:p>
    <w:p w14:paraId="65926848" w14:textId="77777777" w:rsidR="00617ADD" w:rsidRPr="00962B3F" w:rsidRDefault="00617ADD" w:rsidP="00617ADD">
      <w:pPr>
        <w:pStyle w:val="PL"/>
      </w:pPr>
      <w:r w:rsidRPr="00962B3F">
        <w:t xml:space="preserve">NZP-CSI-RS-ResourceId ::=           </w:t>
      </w:r>
      <w:r w:rsidRPr="00962B3F">
        <w:rPr>
          <w:color w:val="993366"/>
        </w:rPr>
        <w:t>INTEGER</w:t>
      </w:r>
      <w:r w:rsidRPr="00962B3F">
        <w:t xml:space="preserve"> (0..maxNrofNZP-CSI-RS-Resources-1)</w:t>
      </w:r>
    </w:p>
    <w:p w14:paraId="3CB76C98" w14:textId="77777777" w:rsidR="00617ADD" w:rsidRPr="00962B3F" w:rsidRDefault="00617ADD" w:rsidP="00617ADD">
      <w:pPr>
        <w:pStyle w:val="PL"/>
      </w:pPr>
    </w:p>
    <w:p w14:paraId="63CDE646" w14:textId="77777777" w:rsidR="00617ADD" w:rsidRPr="00962B3F" w:rsidRDefault="00617ADD" w:rsidP="00617ADD">
      <w:pPr>
        <w:pStyle w:val="PL"/>
        <w:rPr>
          <w:color w:val="808080"/>
        </w:rPr>
      </w:pPr>
      <w:r w:rsidRPr="00962B3F">
        <w:rPr>
          <w:color w:val="808080"/>
        </w:rPr>
        <w:t>-- TAG-NZP-CSI-RS-RESOURCEID-STOP</w:t>
      </w:r>
    </w:p>
    <w:p w14:paraId="6D07EA36" w14:textId="77777777" w:rsidR="00617ADD" w:rsidRPr="00962B3F" w:rsidRDefault="00617ADD" w:rsidP="00617ADD">
      <w:pPr>
        <w:pStyle w:val="PL"/>
        <w:rPr>
          <w:color w:val="808080"/>
        </w:rPr>
      </w:pPr>
      <w:r w:rsidRPr="00962B3F">
        <w:rPr>
          <w:color w:val="808080"/>
        </w:rPr>
        <w:t>-- ASN1STOP</w:t>
      </w:r>
    </w:p>
    <w:p w14:paraId="63B11133" w14:textId="77777777" w:rsidR="00617ADD" w:rsidRPr="00962B3F" w:rsidRDefault="00617ADD" w:rsidP="00617ADD"/>
    <w:p w14:paraId="1AEDCDD6" w14:textId="77777777" w:rsidR="00617ADD" w:rsidRPr="00962B3F" w:rsidRDefault="00617ADD" w:rsidP="00617ADD">
      <w:pPr>
        <w:pStyle w:val="Heading4"/>
      </w:pPr>
      <w:bookmarkStart w:id="1735" w:name="_Toc60777288"/>
      <w:bookmarkStart w:id="1736" w:name="_Toc100930199"/>
      <w:r w:rsidRPr="00962B3F">
        <w:t>–</w:t>
      </w:r>
      <w:r w:rsidRPr="00962B3F">
        <w:tab/>
      </w:r>
      <w:r w:rsidRPr="00962B3F">
        <w:rPr>
          <w:i/>
        </w:rPr>
        <w:t>NZP-CSI-RS-ResourceSet</w:t>
      </w:r>
      <w:bookmarkEnd w:id="1735"/>
      <w:bookmarkEnd w:id="1736"/>
    </w:p>
    <w:p w14:paraId="2FFE4B55" w14:textId="77777777" w:rsidR="00617ADD" w:rsidRPr="00962B3F" w:rsidRDefault="00617ADD" w:rsidP="00617ADD">
      <w:r w:rsidRPr="00962B3F">
        <w:t xml:space="preserve">The IE </w:t>
      </w:r>
      <w:r w:rsidRPr="00962B3F">
        <w:rPr>
          <w:i/>
        </w:rPr>
        <w:t>NZP-CSI-RS-ResourceSet</w:t>
      </w:r>
      <w:r w:rsidRPr="00962B3F">
        <w:t xml:space="preserve"> is a set of Non-Zero-Power (NZP) CSI-RS resources (their IDs) and set-specific parameters.</w:t>
      </w:r>
    </w:p>
    <w:p w14:paraId="499CC562" w14:textId="77777777" w:rsidR="00617ADD" w:rsidRPr="00962B3F" w:rsidRDefault="00617ADD" w:rsidP="00617ADD">
      <w:pPr>
        <w:pStyle w:val="TH"/>
      </w:pPr>
      <w:r w:rsidRPr="00962B3F">
        <w:rPr>
          <w:i/>
        </w:rPr>
        <w:lastRenderedPageBreak/>
        <w:t>NZP-CSI-RS-ResourceSet</w:t>
      </w:r>
      <w:r w:rsidRPr="00962B3F">
        <w:t xml:space="preserve"> information element</w:t>
      </w:r>
    </w:p>
    <w:p w14:paraId="1E4D21B6" w14:textId="77777777" w:rsidR="00617ADD" w:rsidRPr="00962B3F" w:rsidRDefault="00617ADD" w:rsidP="00617ADD">
      <w:pPr>
        <w:pStyle w:val="PL"/>
        <w:rPr>
          <w:color w:val="808080"/>
        </w:rPr>
      </w:pPr>
      <w:r w:rsidRPr="00962B3F">
        <w:rPr>
          <w:color w:val="808080"/>
        </w:rPr>
        <w:t>-- ASN1START</w:t>
      </w:r>
    </w:p>
    <w:p w14:paraId="1013062E" w14:textId="77777777" w:rsidR="00617ADD" w:rsidRPr="00962B3F" w:rsidRDefault="00617ADD" w:rsidP="00617ADD">
      <w:pPr>
        <w:pStyle w:val="PL"/>
        <w:rPr>
          <w:color w:val="808080"/>
        </w:rPr>
      </w:pPr>
      <w:r w:rsidRPr="00962B3F">
        <w:rPr>
          <w:color w:val="808080"/>
        </w:rPr>
        <w:t>-- TAG-NZP-CSI-RS-RESOURCESET-START</w:t>
      </w:r>
    </w:p>
    <w:p w14:paraId="44E0DBFE" w14:textId="77777777" w:rsidR="00617ADD" w:rsidRPr="00962B3F" w:rsidRDefault="00617ADD" w:rsidP="00617ADD">
      <w:pPr>
        <w:pStyle w:val="PL"/>
      </w:pPr>
    </w:p>
    <w:p w14:paraId="01646B7B" w14:textId="77777777" w:rsidR="00617ADD" w:rsidRPr="00962B3F" w:rsidRDefault="00617ADD" w:rsidP="00617ADD">
      <w:pPr>
        <w:pStyle w:val="PL"/>
      </w:pPr>
      <w:r w:rsidRPr="00962B3F">
        <w:t xml:space="preserve">NZP-CSI-RS-ResourceSet ::=          </w:t>
      </w:r>
      <w:r w:rsidRPr="00962B3F">
        <w:rPr>
          <w:color w:val="993366"/>
        </w:rPr>
        <w:t>SEQUENCE</w:t>
      </w:r>
      <w:r w:rsidRPr="00962B3F">
        <w:t xml:space="preserve"> {</w:t>
      </w:r>
    </w:p>
    <w:p w14:paraId="047BF6C0" w14:textId="77777777" w:rsidR="00617ADD" w:rsidRPr="00962B3F" w:rsidRDefault="00617ADD" w:rsidP="00617ADD">
      <w:pPr>
        <w:pStyle w:val="PL"/>
      </w:pPr>
      <w:r w:rsidRPr="00962B3F">
        <w:t xml:space="preserve">    nzp-CSI-ResourceSetId               NZP-CSI-RS-ResourceSetId,</w:t>
      </w:r>
    </w:p>
    <w:p w14:paraId="22B5C58C" w14:textId="77777777" w:rsidR="00617ADD" w:rsidRPr="00962B3F" w:rsidRDefault="00617ADD" w:rsidP="00617ADD">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326847C3" w14:textId="77777777" w:rsidR="00617ADD" w:rsidRPr="00962B3F" w:rsidRDefault="00617ADD" w:rsidP="00617ADD">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6595CB5B" w14:textId="77777777" w:rsidR="00617ADD" w:rsidRPr="00962B3F" w:rsidRDefault="00617ADD" w:rsidP="00617ADD">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3EA75D81" w14:textId="77777777" w:rsidR="00617ADD" w:rsidRPr="00962B3F" w:rsidRDefault="00617ADD" w:rsidP="00617ADD">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5BAEE30" w14:textId="77777777" w:rsidR="00617ADD" w:rsidRPr="00962B3F" w:rsidRDefault="00617ADD" w:rsidP="00617ADD">
      <w:pPr>
        <w:pStyle w:val="PL"/>
      </w:pPr>
      <w:r w:rsidRPr="00962B3F">
        <w:t xml:space="preserve">    ...,</w:t>
      </w:r>
    </w:p>
    <w:p w14:paraId="5F50767C" w14:textId="77777777" w:rsidR="00617ADD" w:rsidRPr="00962B3F" w:rsidRDefault="00617ADD" w:rsidP="00617ADD">
      <w:pPr>
        <w:pStyle w:val="PL"/>
      </w:pPr>
      <w:r w:rsidRPr="00962B3F">
        <w:t xml:space="preserve">    [[</w:t>
      </w:r>
    </w:p>
    <w:p w14:paraId="2CDE6517" w14:textId="77777777" w:rsidR="00617ADD" w:rsidRPr="00962B3F" w:rsidRDefault="00617ADD" w:rsidP="00617ADD">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AD8E85D" w14:textId="77777777" w:rsidR="00617ADD" w:rsidRPr="00962B3F" w:rsidRDefault="00617ADD" w:rsidP="00617ADD">
      <w:pPr>
        <w:pStyle w:val="PL"/>
      </w:pPr>
      <w:r w:rsidRPr="00962B3F">
        <w:t xml:space="preserve">    ]],</w:t>
      </w:r>
    </w:p>
    <w:p w14:paraId="1E571CCA" w14:textId="77777777" w:rsidR="00617ADD" w:rsidRPr="00962B3F" w:rsidRDefault="00617ADD" w:rsidP="00617ADD">
      <w:pPr>
        <w:pStyle w:val="PL"/>
      </w:pPr>
      <w:r w:rsidRPr="00962B3F">
        <w:t xml:space="preserve">    [[</w:t>
      </w:r>
    </w:p>
    <w:p w14:paraId="0EF84588" w14:textId="77777777" w:rsidR="00617ADD" w:rsidRPr="00962B3F" w:rsidRDefault="00617ADD" w:rsidP="00617ADD">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902535" w14:textId="77777777" w:rsidR="00617ADD" w:rsidRPr="00962B3F" w:rsidRDefault="00617ADD" w:rsidP="00617ADD">
      <w:pPr>
        <w:pStyle w:val="PL"/>
        <w:rPr>
          <w:color w:val="808080"/>
        </w:rPr>
      </w:pPr>
      <w:r w:rsidRPr="00962B3F">
        <w:t xml:space="preserve">    cmrGroupingAndPairing-r17           CMRGroupingAndPairing-r17                                               </w:t>
      </w:r>
      <w:r w:rsidRPr="00962B3F">
        <w:rPr>
          <w:color w:val="993366"/>
        </w:rPr>
        <w:t>OPTIONAL</w:t>
      </w:r>
      <w:r w:rsidRPr="00962B3F">
        <w:t xml:space="preserve">,  </w:t>
      </w:r>
      <w:r w:rsidRPr="00962B3F">
        <w:rPr>
          <w:color w:val="808080"/>
        </w:rPr>
        <w:t>-- Need R</w:t>
      </w:r>
    </w:p>
    <w:p w14:paraId="65F041EF" w14:textId="77777777" w:rsidR="00617ADD" w:rsidRPr="00962B3F" w:rsidRDefault="00617ADD" w:rsidP="00617ADD">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Pr="00962B3F">
        <w:t xml:space="preserve">,  </w:t>
      </w:r>
      <w:r w:rsidRPr="00962B3F">
        <w:rPr>
          <w:color w:val="808080"/>
        </w:rPr>
        <w:t>-- Need S</w:t>
      </w:r>
    </w:p>
    <w:p w14:paraId="4D1E6C4D" w14:textId="77777777" w:rsidR="00617ADD" w:rsidRPr="00962B3F" w:rsidRDefault="00617ADD" w:rsidP="00617ADD">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232DB731" w14:textId="77777777" w:rsidR="00617ADD" w:rsidRPr="00962B3F" w:rsidRDefault="00617ADD" w:rsidP="00617ADD">
      <w:pPr>
        <w:pStyle w:val="PL"/>
      </w:pPr>
      <w:r w:rsidRPr="00962B3F">
        <w:t xml:space="preserve">    ]]</w:t>
      </w:r>
    </w:p>
    <w:p w14:paraId="2BD997E3" w14:textId="77777777" w:rsidR="00617ADD" w:rsidRPr="00962B3F" w:rsidRDefault="00617ADD" w:rsidP="00617ADD">
      <w:pPr>
        <w:pStyle w:val="PL"/>
      </w:pPr>
      <w:r w:rsidRPr="00962B3F">
        <w:t>}</w:t>
      </w:r>
    </w:p>
    <w:p w14:paraId="55A4A512" w14:textId="77777777" w:rsidR="00617ADD" w:rsidRPr="00962B3F" w:rsidRDefault="00617ADD" w:rsidP="00617ADD">
      <w:pPr>
        <w:pStyle w:val="PL"/>
      </w:pPr>
    </w:p>
    <w:p w14:paraId="285D99ED" w14:textId="77777777" w:rsidR="00617ADD" w:rsidRPr="00962B3F" w:rsidRDefault="00617ADD" w:rsidP="00617ADD">
      <w:pPr>
        <w:pStyle w:val="PL"/>
      </w:pPr>
      <w:r w:rsidRPr="00962B3F">
        <w:t xml:space="preserve">CMRGroupingAndPairing-r17 ::=        </w:t>
      </w:r>
      <w:r w:rsidRPr="00962B3F">
        <w:rPr>
          <w:color w:val="993366"/>
        </w:rPr>
        <w:t>SEQUENCE</w:t>
      </w:r>
      <w:r w:rsidRPr="00962B3F">
        <w:t xml:space="preserve"> {</w:t>
      </w:r>
    </w:p>
    <w:p w14:paraId="29E6F2A3" w14:textId="77777777" w:rsidR="00617ADD" w:rsidRPr="00962B3F" w:rsidRDefault="00617ADD" w:rsidP="00617ADD">
      <w:pPr>
        <w:pStyle w:val="PL"/>
      </w:pPr>
      <w:r w:rsidRPr="00962B3F">
        <w:t xml:space="preserve">    nrofResourcesGroup1-r17              </w:t>
      </w:r>
      <w:r w:rsidRPr="00962B3F">
        <w:rPr>
          <w:color w:val="993366"/>
        </w:rPr>
        <w:t>INTEGER</w:t>
      </w:r>
      <w:r w:rsidRPr="00962B3F">
        <w:t xml:space="preserve"> (1..7),</w:t>
      </w:r>
    </w:p>
    <w:p w14:paraId="1BF73361" w14:textId="77777777" w:rsidR="00617ADD" w:rsidRPr="00962B3F" w:rsidRDefault="00617ADD" w:rsidP="00617ADD">
      <w:pPr>
        <w:pStyle w:val="PL"/>
        <w:rPr>
          <w:color w:val="808080"/>
        </w:rPr>
      </w:pPr>
      <w:r w:rsidRPr="00962B3F">
        <w:t xml:space="preserve">    pair1OfNZP-CSI-RS-r17                NZP-CSI-RS-Pairing-r17                                                 </w:t>
      </w:r>
      <w:r w:rsidRPr="00962B3F">
        <w:rPr>
          <w:color w:val="993366"/>
        </w:rPr>
        <w:t>OPTIONAL</w:t>
      </w:r>
      <w:r w:rsidRPr="00962B3F">
        <w:t xml:space="preserve">,  </w:t>
      </w:r>
      <w:r w:rsidRPr="00962B3F">
        <w:rPr>
          <w:color w:val="808080"/>
        </w:rPr>
        <w:t>-- Need R</w:t>
      </w:r>
    </w:p>
    <w:p w14:paraId="757AD3BF" w14:textId="77777777" w:rsidR="00617ADD" w:rsidRPr="00962B3F" w:rsidRDefault="00617ADD" w:rsidP="00617ADD">
      <w:pPr>
        <w:pStyle w:val="PL"/>
        <w:rPr>
          <w:color w:val="808080"/>
        </w:rPr>
      </w:pPr>
      <w:r w:rsidRPr="00962B3F">
        <w:t xml:space="preserve">    pair2OfNZP-CSI-RS-r17                NZP-CSI-RS-Pairing-r17                                                 </w:t>
      </w:r>
      <w:r w:rsidRPr="00962B3F">
        <w:rPr>
          <w:color w:val="993366"/>
        </w:rPr>
        <w:t>OPTIONAL</w:t>
      </w:r>
      <w:r w:rsidRPr="00962B3F">
        <w:t xml:space="preserve">   </w:t>
      </w:r>
      <w:r w:rsidRPr="00962B3F">
        <w:rPr>
          <w:color w:val="808080"/>
        </w:rPr>
        <w:t>-- Need R</w:t>
      </w:r>
    </w:p>
    <w:p w14:paraId="041A397B" w14:textId="77777777" w:rsidR="00617ADD" w:rsidRPr="00962B3F" w:rsidRDefault="00617ADD" w:rsidP="00617ADD">
      <w:pPr>
        <w:pStyle w:val="PL"/>
      </w:pPr>
      <w:r w:rsidRPr="00962B3F">
        <w:t>}</w:t>
      </w:r>
    </w:p>
    <w:p w14:paraId="7D1BD728" w14:textId="77777777" w:rsidR="00617ADD" w:rsidRPr="00962B3F" w:rsidRDefault="00617ADD" w:rsidP="00617ADD">
      <w:pPr>
        <w:pStyle w:val="PL"/>
      </w:pPr>
    </w:p>
    <w:p w14:paraId="301A1191" w14:textId="77777777" w:rsidR="00617ADD" w:rsidRPr="00962B3F" w:rsidRDefault="00617ADD" w:rsidP="00617ADD">
      <w:pPr>
        <w:pStyle w:val="PL"/>
      </w:pPr>
      <w:r w:rsidRPr="00962B3F">
        <w:t xml:space="preserve">NZP-CSI-RS-Pairing-r17  ::=          </w:t>
      </w:r>
      <w:r w:rsidRPr="00962B3F">
        <w:rPr>
          <w:color w:val="993366"/>
        </w:rPr>
        <w:t>SEQUENCE</w:t>
      </w:r>
      <w:r w:rsidRPr="00962B3F">
        <w:t xml:space="preserve"> {</w:t>
      </w:r>
    </w:p>
    <w:p w14:paraId="7320C136" w14:textId="77777777" w:rsidR="00617ADD" w:rsidRPr="00962B3F" w:rsidRDefault="00617ADD" w:rsidP="00617ADD">
      <w:pPr>
        <w:pStyle w:val="PL"/>
      </w:pPr>
      <w:r w:rsidRPr="00962B3F">
        <w:t xml:space="preserve">    nzp-CSI-RS-ResourceId1-r17           </w:t>
      </w:r>
      <w:r w:rsidRPr="00962B3F">
        <w:rPr>
          <w:color w:val="993366"/>
        </w:rPr>
        <w:t>INTEGER</w:t>
      </w:r>
      <w:r w:rsidRPr="00962B3F">
        <w:t xml:space="preserve"> (1..7),</w:t>
      </w:r>
    </w:p>
    <w:p w14:paraId="4AA13724" w14:textId="77777777" w:rsidR="00617ADD" w:rsidRPr="00962B3F" w:rsidRDefault="00617ADD" w:rsidP="00617ADD">
      <w:pPr>
        <w:pStyle w:val="PL"/>
      </w:pPr>
      <w:r w:rsidRPr="00962B3F">
        <w:t xml:space="preserve">    nzp-CSI-RS-ResourceId2-r17           </w:t>
      </w:r>
      <w:r w:rsidRPr="00962B3F">
        <w:rPr>
          <w:color w:val="993366"/>
        </w:rPr>
        <w:t>INTEGER</w:t>
      </w:r>
      <w:r w:rsidRPr="00962B3F">
        <w:t xml:space="preserve"> (1..7)</w:t>
      </w:r>
    </w:p>
    <w:p w14:paraId="25CD4A1B" w14:textId="77777777" w:rsidR="00617ADD" w:rsidRPr="00962B3F" w:rsidRDefault="00617ADD" w:rsidP="00617ADD">
      <w:pPr>
        <w:pStyle w:val="PL"/>
      </w:pPr>
      <w:r w:rsidRPr="00962B3F">
        <w:t>}</w:t>
      </w:r>
    </w:p>
    <w:p w14:paraId="4FA0A21C" w14:textId="77777777" w:rsidR="00617ADD" w:rsidRPr="00962B3F" w:rsidRDefault="00617ADD" w:rsidP="00617ADD">
      <w:pPr>
        <w:pStyle w:val="PL"/>
      </w:pPr>
    </w:p>
    <w:p w14:paraId="6077DDC4" w14:textId="77777777" w:rsidR="00617ADD" w:rsidRPr="00962B3F" w:rsidRDefault="00617ADD" w:rsidP="00617ADD">
      <w:pPr>
        <w:pStyle w:val="PL"/>
        <w:rPr>
          <w:color w:val="808080"/>
        </w:rPr>
      </w:pPr>
      <w:r w:rsidRPr="00962B3F">
        <w:rPr>
          <w:color w:val="808080"/>
        </w:rPr>
        <w:t>-- TAG-NZP-CSI-RS-RESOURCESET-STOP</w:t>
      </w:r>
    </w:p>
    <w:p w14:paraId="7183A0FC" w14:textId="77777777" w:rsidR="00617ADD" w:rsidRPr="00962B3F" w:rsidRDefault="00617ADD" w:rsidP="00617ADD">
      <w:pPr>
        <w:pStyle w:val="PL"/>
        <w:rPr>
          <w:color w:val="808080"/>
        </w:rPr>
      </w:pPr>
      <w:r w:rsidRPr="00962B3F">
        <w:rPr>
          <w:color w:val="808080"/>
        </w:rPr>
        <w:t>-- ASN1STOP</w:t>
      </w:r>
    </w:p>
    <w:p w14:paraId="61C3DC4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88A16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1E59B6E" w14:textId="77777777" w:rsidR="00617ADD" w:rsidRPr="00962B3F" w:rsidRDefault="00617ADD" w:rsidP="003514E7">
            <w:pPr>
              <w:pStyle w:val="TAH"/>
              <w:rPr>
                <w:szCs w:val="22"/>
                <w:lang w:eastAsia="sv-SE"/>
              </w:rPr>
            </w:pPr>
            <w:r w:rsidRPr="00962B3F">
              <w:rPr>
                <w:i/>
                <w:szCs w:val="22"/>
                <w:lang w:eastAsia="sv-SE"/>
              </w:rPr>
              <w:lastRenderedPageBreak/>
              <w:t xml:space="preserve">NZP-CSI-RS-ResourceSet </w:t>
            </w:r>
            <w:r w:rsidRPr="00962B3F">
              <w:rPr>
                <w:szCs w:val="22"/>
                <w:lang w:eastAsia="sv-SE"/>
              </w:rPr>
              <w:t>field descriptions</w:t>
            </w:r>
          </w:p>
        </w:tc>
      </w:tr>
      <w:tr w:rsidR="00617ADD" w:rsidRPr="00962B3F" w14:paraId="0625827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4A5C3F7" w14:textId="77777777" w:rsidR="00617ADD" w:rsidRPr="00962B3F" w:rsidRDefault="00617ADD" w:rsidP="003514E7">
            <w:pPr>
              <w:pStyle w:val="TAL"/>
              <w:rPr>
                <w:szCs w:val="22"/>
                <w:lang w:eastAsia="sv-SE"/>
              </w:rPr>
            </w:pPr>
            <w:r w:rsidRPr="00962B3F">
              <w:rPr>
                <w:b/>
                <w:i/>
                <w:szCs w:val="22"/>
                <w:lang w:eastAsia="sv-SE"/>
              </w:rPr>
              <w:t>aperiodicTriggeringOffset, aperiodicTriggeringOffset</w:t>
            </w:r>
            <w:r w:rsidRPr="00962B3F">
              <w:rPr>
                <w:b/>
                <w:i/>
                <w:szCs w:val="22"/>
              </w:rPr>
              <w:t xml:space="preserve">-r16, </w:t>
            </w:r>
            <w:r w:rsidRPr="00962B3F">
              <w:rPr>
                <w:b/>
                <w:bCs/>
                <w:i/>
                <w:iCs/>
              </w:rPr>
              <w:t>aperiodicTriggeringOffset-r17</w:t>
            </w:r>
          </w:p>
          <w:p w14:paraId="065BADC1" w14:textId="77777777" w:rsidR="00617ADD" w:rsidRPr="00962B3F" w:rsidRDefault="00617ADD" w:rsidP="003514E7">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Pr="00962B3F">
              <w:rPr>
                <w:szCs w:val="22"/>
                <w:lang w:eastAsia="sv-SE"/>
              </w:rPr>
              <w:t xml:space="preserve"> and </w:t>
            </w:r>
            <w:r w:rsidRPr="00962B3F">
              <w:rPr>
                <w:i/>
                <w:iCs/>
              </w:rPr>
              <w:t>aperiodicTriggeringOffset-r17</w:t>
            </w:r>
            <w:r w:rsidRPr="00962B3F">
              <w:rPr>
                <w:szCs w:val="22"/>
                <w:lang w:eastAsia="sv-SE"/>
              </w:rPr>
              <w:t xml:space="preserve">, the value indicates the number of slots. </w:t>
            </w:r>
            <w:r w:rsidRPr="00962B3F">
              <w:rPr>
                <w:i/>
                <w:iCs/>
              </w:rPr>
              <w:t>aperiodicTriggeringOffset-r17</w:t>
            </w:r>
            <w:r w:rsidRPr="00962B3F">
              <w:t xml:space="preserve"> is applicable to SCS 480 kHz and 960 kHz, and</w:t>
            </w:r>
            <w:r w:rsidRPr="00962B3F">
              <w:rPr>
                <w:szCs w:val="22"/>
              </w:rPr>
              <w:t xml:space="preserve"> </w:t>
            </w:r>
            <w:r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617ADD" w:rsidRPr="00962B3F" w14:paraId="66ECE950" w14:textId="77777777" w:rsidTr="003514E7">
        <w:tc>
          <w:tcPr>
            <w:tcW w:w="0" w:type="auto"/>
            <w:tcBorders>
              <w:top w:val="single" w:sz="4" w:space="0" w:color="auto"/>
              <w:left w:val="single" w:sz="4" w:space="0" w:color="auto"/>
              <w:bottom w:val="single" w:sz="4" w:space="0" w:color="auto"/>
              <w:right w:val="single" w:sz="4" w:space="0" w:color="auto"/>
            </w:tcBorders>
          </w:tcPr>
          <w:p w14:paraId="680B7974"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1B3F5001" w14:textId="77777777" w:rsidR="00617ADD" w:rsidRPr="00962B3F" w:rsidRDefault="00617ADD" w:rsidP="003514E7">
            <w:pPr>
              <w:pStyle w:val="TAL"/>
              <w:rPr>
                <w:b/>
                <w:i/>
                <w:szCs w:val="22"/>
                <w:lang w:eastAsia="sv-SE"/>
              </w:rPr>
            </w:pPr>
            <w:r w:rsidRPr="00962B3F">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617ADD" w:rsidRPr="00962B3F" w14:paraId="289C9362" w14:textId="77777777" w:rsidTr="003514E7">
        <w:tc>
          <w:tcPr>
            <w:tcW w:w="0" w:type="auto"/>
            <w:tcBorders>
              <w:top w:val="single" w:sz="4" w:space="0" w:color="auto"/>
              <w:left w:val="single" w:sz="4" w:space="0" w:color="auto"/>
              <w:bottom w:val="single" w:sz="4" w:space="0" w:color="auto"/>
              <w:right w:val="single" w:sz="4" w:space="0" w:color="auto"/>
            </w:tcBorders>
          </w:tcPr>
          <w:p w14:paraId="29BF8FAF" w14:textId="77777777" w:rsidR="00617ADD" w:rsidRPr="00962B3F" w:rsidRDefault="00617ADD" w:rsidP="003514E7">
            <w:pPr>
              <w:pStyle w:val="TAL"/>
              <w:rPr>
                <w:b/>
                <w:i/>
                <w:szCs w:val="22"/>
                <w:lang w:eastAsia="sv-SE"/>
              </w:rPr>
            </w:pPr>
            <w:r w:rsidRPr="00962B3F">
              <w:rPr>
                <w:b/>
                <w:i/>
                <w:szCs w:val="22"/>
                <w:lang w:eastAsia="sv-SE"/>
              </w:rPr>
              <w:t>cmrGroupingAndPairing</w:t>
            </w:r>
          </w:p>
          <w:p w14:paraId="34F7FC73" w14:textId="77777777" w:rsidR="00617ADD" w:rsidRPr="00962B3F" w:rsidRDefault="00617ADD" w:rsidP="003514E7">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617ADD" w:rsidRPr="00962B3F" w14:paraId="2A164D2A" w14:textId="77777777" w:rsidTr="003514E7">
        <w:tc>
          <w:tcPr>
            <w:tcW w:w="0" w:type="auto"/>
            <w:tcBorders>
              <w:top w:val="single" w:sz="4" w:space="0" w:color="auto"/>
              <w:left w:val="single" w:sz="4" w:space="0" w:color="auto"/>
              <w:bottom w:val="single" w:sz="4" w:space="0" w:color="auto"/>
              <w:right w:val="single" w:sz="4" w:space="0" w:color="auto"/>
            </w:tcBorders>
          </w:tcPr>
          <w:p w14:paraId="19CED4A5" w14:textId="77777777" w:rsidR="00617ADD" w:rsidRPr="00962B3F" w:rsidRDefault="00617ADD" w:rsidP="003514E7">
            <w:pPr>
              <w:pStyle w:val="TAL"/>
              <w:rPr>
                <w:b/>
                <w:bCs/>
                <w:i/>
                <w:iCs/>
                <w:lang w:eastAsia="sv-SE"/>
              </w:rPr>
            </w:pPr>
            <w:r w:rsidRPr="00962B3F">
              <w:rPr>
                <w:b/>
                <w:bCs/>
                <w:i/>
                <w:iCs/>
                <w:lang w:eastAsia="sv-SE"/>
              </w:rPr>
              <w:t>pair1OfNZP-CSI-RS, pair2OfNZP-CSI-RS</w:t>
            </w:r>
          </w:p>
          <w:p w14:paraId="2EC080B4" w14:textId="77777777" w:rsidR="00617ADD" w:rsidRPr="00962B3F" w:rsidRDefault="00617ADD" w:rsidP="003514E7">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617ADD" w:rsidRPr="00962B3F" w14:paraId="6C1E935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49AFA95" w14:textId="77777777" w:rsidR="00617ADD" w:rsidRPr="00962B3F" w:rsidRDefault="00617ADD" w:rsidP="003514E7">
            <w:pPr>
              <w:pStyle w:val="TAL"/>
              <w:rPr>
                <w:szCs w:val="22"/>
                <w:lang w:eastAsia="sv-SE"/>
              </w:rPr>
            </w:pPr>
            <w:r w:rsidRPr="00962B3F">
              <w:rPr>
                <w:b/>
                <w:i/>
                <w:szCs w:val="22"/>
                <w:lang w:eastAsia="sv-SE"/>
              </w:rPr>
              <w:t>nzp-CSI-RS-Resources</w:t>
            </w:r>
          </w:p>
          <w:p w14:paraId="388BF40E" w14:textId="77777777" w:rsidR="00617ADD" w:rsidRPr="00962B3F" w:rsidRDefault="00617ADD" w:rsidP="003514E7">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617ADD" w:rsidRPr="00962B3F" w14:paraId="3BBD0C50" w14:textId="77777777" w:rsidTr="003514E7">
        <w:tc>
          <w:tcPr>
            <w:tcW w:w="0" w:type="auto"/>
            <w:tcBorders>
              <w:top w:val="single" w:sz="4" w:space="0" w:color="auto"/>
              <w:left w:val="single" w:sz="4" w:space="0" w:color="auto"/>
              <w:bottom w:val="single" w:sz="4" w:space="0" w:color="auto"/>
              <w:right w:val="single" w:sz="4" w:space="0" w:color="auto"/>
            </w:tcBorders>
          </w:tcPr>
          <w:p w14:paraId="6C06D9FA" w14:textId="77777777" w:rsidR="00617ADD" w:rsidRPr="00962B3F" w:rsidRDefault="00617ADD" w:rsidP="003514E7">
            <w:pPr>
              <w:pStyle w:val="TAL"/>
              <w:rPr>
                <w:b/>
                <w:bCs/>
                <w:i/>
                <w:iCs/>
                <w:lang w:eastAsia="sv-SE"/>
              </w:rPr>
            </w:pPr>
            <w:r w:rsidRPr="00962B3F">
              <w:rPr>
                <w:b/>
                <w:bCs/>
                <w:i/>
                <w:iCs/>
                <w:lang w:eastAsia="sv-SE"/>
              </w:rPr>
              <w:t>nzp-CSI-RS-ResourceId1, nzp-CSI-RS-ResourceId2</w:t>
            </w:r>
          </w:p>
          <w:p w14:paraId="5DE52B5A" w14:textId="77777777" w:rsidR="00617ADD" w:rsidRPr="00962B3F" w:rsidRDefault="00617ADD" w:rsidP="003514E7">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617ADD" w:rsidRPr="00962B3F" w14:paraId="573B4CEA" w14:textId="77777777" w:rsidTr="003514E7">
        <w:tc>
          <w:tcPr>
            <w:tcW w:w="0" w:type="auto"/>
            <w:tcBorders>
              <w:top w:val="single" w:sz="4" w:space="0" w:color="auto"/>
              <w:left w:val="single" w:sz="4" w:space="0" w:color="auto"/>
              <w:bottom w:val="single" w:sz="4" w:space="0" w:color="auto"/>
              <w:right w:val="single" w:sz="4" w:space="0" w:color="auto"/>
            </w:tcBorders>
          </w:tcPr>
          <w:p w14:paraId="5E8E3320" w14:textId="77777777" w:rsidR="00617ADD" w:rsidRPr="00962B3F" w:rsidRDefault="00617ADD" w:rsidP="003514E7">
            <w:pPr>
              <w:pStyle w:val="TAL"/>
              <w:rPr>
                <w:szCs w:val="22"/>
                <w:lang w:eastAsia="sv-SE"/>
              </w:rPr>
            </w:pPr>
            <w:r w:rsidRPr="00962B3F">
              <w:rPr>
                <w:b/>
                <w:i/>
                <w:szCs w:val="22"/>
                <w:lang w:eastAsia="sv-SE"/>
              </w:rPr>
              <w:t>pdc-Info</w:t>
            </w:r>
          </w:p>
          <w:p w14:paraId="104C3934" w14:textId="77777777" w:rsidR="00617ADD" w:rsidRPr="00962B3F" w:rsidRDefault="00617ADD" w:rsidP="003514E7">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617ADD" w:rsidRPr="00962B3F" w14:paraId="6D97819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902A2B9" w14:textId="77777777" w:rsidR="00617ADD" w:rsidRPr="00962B3F" w:rsidRDefault="00617ADD" w:rsidP="003514E7">
            <w:pPr>
              <w:pStyle w:val="TAL"/>
              <w:rPr>
                <w:szCs w:val="22"/>
                <w:lang w:eastAsia="sv-SE"/>
              </w:rPr>
            </w:pPr>
            <w:r w:rsidRPr="00962B3F">
              <w:rPr>
                <w:b/>
                <w:i/>
                <w:szCs w:val="22"/>
                <w:lang w:eastAsia="sv-SE"/>
              </w:rPr>
              <w:t>repetition</w:t>
            </w:r>
          </w:p>
          <w:p w14:paraId="15295466" w14:textId="77777777" w:rsidR="00617ADD" w:rsidRPr="00962B3F" w:rsidRDefault="00617ADD" w:rsidP="003514E7">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617ADD" w:rsidRPr="00962B3F" w14:paraId="54D1611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52F144" w14:textId="77777777" w:rsidR="00617ADD" w:rsidRPr="00962B3F" w:rsidRDefault="00617ADD" w:rsidP="003514E7">
            <w:pPr>
              <w:pStyle w:val="TAL"/>
              <w:rPr>
                <w:szCs w:val="22"/>
                <w:lang w:eastAsia="sv-SE"/>
              </w:rPr>
            </w:pPr>
            <w:r w:rsidRPr="00962B3F">
              <w:rPr>
                <w:b/>
                <w:i/>
                <w:szCs w:val="22"/>
                <w:lang w:eastAsia="sv-SE"/>
              </w:rPr>
              <w:t>trs-Info</w:t>
            </w:r>
          </w:p>
          <w:p w14:paraId="50FEAA20" w14:textId="77777777" w:rsidR="00617ADD" w:rsidRPr="00962B3F" w:rsidRDefault="00617ADD" w:rsidP="003514E7">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7F86BCE4" w14:textId="77777777" w:rsidR="00617ADD" w:rsidRPr="00962B3F" w:rsidRDefault="00617ADD" w:rsidP="00617ADD"/>
    <w:p w14:paraId="6F097B99" w14:textId="77777777" w:rsidR="00617ADD" w:rsidRPr="00962B3F" w:rsidRDefault="00617ADD" w:rsidP="00617ADD">
      <w:pPr>
        <w:pStyle w:val="Heading4"/>
      </w:pPr>
      <w:bookmarkStart w:id="1737" w:name="_Toc60777289"/>
      <w:bookmarkStart w:id="1738" w:name="_Toc100930200"/>
      <w:r w:rsidRPr="00962B3F">
        <w:t>–</w:t>
      </w:r>
      <w:r w:rsidRPr="00962B3F">
        <w:tab/>
      </w:r>
      <w:r w:rsidRPr="00962B3F">
        <w:rPr>
          <w:i/>
        </w:rPr>
        <w:t>NZP-CSI-RS-ResourceSetId</w:t>
      </w:r>
      <w:bookmarkEnd w:id="1737"/>
      <w:bookmarkEnd w:id="1738"/>
    </w:p>
    <w:p w14:paraId="59D797B0" w14:textId="77777777" w:rsidR="00617ADD" w:rsidRPr="00962B3F" w:rsidRDefault="00617ADD" w:rsidP="00617ADD">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3EE32590" w14:textId="77777777" w:rsidR="00617ADD" w:rsidRPr="00962B3F" w:rsidRDefault="00617ADD" w:rsidP="00617ADD">
      <w:pPr>
        <w:pStyle w:val="TH"/>
      </w:pPr>
      <w:r w:rsidRPr="00962B3F">
        <w:rPr>
          <w:i/>
        </w:rPr>
        <w:t>NZP-CSI-RS-ResourceSetId</w:t>
      </w:r>
      <w:r w:rsidRPr="00962B3F">
        <w:t xml:space="preserve"> information element</w:t>
      </w:r>
    </w:p>
    <w:p w14:paraId="2B24CAFF" w14:textId="77777777" w:rsidR="00617ADD" w:rsidRPr="00962B3F" w:rsidRDefault="00617ADD" w:rsidP="00617ADD">
      <w:pPr>
        <w:pStyle w:val="PL"/>
        <w:rPr>
          <w:color w:val="808080"/>
        </w:rPr>
      </w:pPr>
      <w:r w:rsidRPr="00962B3F">
        <w:rPr>
          <w:color w:val="808080"/>
        </w:rPr>
        <w:t>-- ASN1START</w:t>
      </w:r>
    </w:p>
    <w:p w14:paraId="3D8C6FA1" w14:textId="77777777" w:rsidR="00617ADD" w:rsidRPr="00962B3F" w:rsidRDefault="00617ADD" w:rsidP="00617ADD">
      <w:pPr>
        <w:pStyle w:val="PL"/>
        <w:rPr>
          <w:color w:val="808080"/>
        </w:rPr>
      </w:pPr>
      <w:r w:rsidRPr="00962B3F">
        <w:rPr>
          <w:color w:val="808080"/>
        </w:rPr>
        <w:t>-- TAG-NZP-CSI-RS-RESOURCESETID-START</w:t>
      </w:r>
    </w:p>
    <w:p w14:paraId="4FA348E8" w14:textId="77777777" w:rsidR="00617ADD" w:rsidRPr="00962B3F" w:rsidRDefault="00617ADD" w:rsidP="00617ADD">
      <w:pPr>
        <w:pStyle w:val="PL"/>
      </w:pPr>
    </w:p>
    <w:p w14:paraId="4630C8D1" w14:textId="77777777" w:rsidR="00617ADD" w:rsidRPr="00962B3F" w:rsidRDefault="00617ADD" w:rsidP="00617ADD">
      <w:pPr>
        <w:pStyle w:val="PL"/>
      </w:pPr>
      <w:r w:rsidRPr="00962B3F">
        <w:t xml:space="preserve">NZP-CSI-RS-ResourceSetId ::=        </w:t>
      </w:r>
      <w:r w:rsidRPr="00962B3F">
        <w:rPr>
          <w:color w:val="993366"/>
        </w:rPr>
        <w:t>INTEGER</w:t>
      </w:r>
      <w:r w:rsidRPr="00962B3F">
        <w:t xml:space="preserve"> (0..maxNrofNZP-CSI-RS-ResourceSets-1)</w:t>
      </w:r>
    </w:p>
    <w:p w14:paraId="5894E047" w14:textId="77777777" w:rsidR="00617ADD" w:rsidRPr="00962B3F" w:rsidRDefault="00617ADD" w:rsidP="00617ADD">
      <w:pPr>
        <w:pStyle w:val="PL"/>
      </w:pPr>
    </w:p>
    <w:p w14:paraId="626CE247" w14:textId="77777777" w:rsidR="00617ADD" w:rsidRPr="00962B3F" w:rsidRDefault="00617ADD" w:rsidP="00617ADD">
      <w:pPr>
        <w:pStyle w:val="PL"/>
        <w:rPr>
          <w:color w:val="808080"/>
        </w:rPr>
      </w:pPr>
      <w:r w:rsidRPr="00962B3F">
        <w:rPr>
          <w:color w:val="808080"/>
        </w:rPr>
        <w:t>-- TAG-NZP-CSI-RS-RESOURCESETID-STOP</w:t>
      </w:r>
    </w:p>
    <w:p w14:paraId="06319982" w14:textId="77777777" w:rsidR="00617ADD" w:rsidRPr="00962B3F" w:rsidRDefault="00617ADD" w:rsidP="00617ADD">
      <w:pPr>
        <w:pStyle w:val="PL"/>
        <w:rPr>
          <w:color w:val="808080"/>
        </w:rPr>
      </w:pPr>
      <w:r w:rsidRPr="00962B3F">
        <w:rPr>
          <w:color w:val="808080"/>
        </w:rPr>
        <w:t>-- ASN1STOP</w:t>
      </w:r>
    </w:p>
    <w:p w14:paraId="37DAD04B" w14:textId="77777777" w:rsidR="00617ADD" w:rsidRPr="00962B3F" w:rsidRDefault="00617ADD" w:rsidP="00617ADD"/>
    <w:p w14:paraId="60758C56" w14:textId="77777777" w:rsidR="00617ADD" w:rsidRPr="00962B3F" w:rsidRDefault="00617ADD" w:rsidP="00617ADD">
      <w:pPr>
        <w:pStyle w:val="Heading4"/>
      </w:pPr>
      <w:bookmarkStart w:id="1739" w:name="_Toc60777290"/>
      <w:bookmarkStart w:id="1740" w:name="_Toc100930201"/>
      <w:r w:rsidRPr="00962B3F">
        <w:t>–</w:t>
      </w:r>
      <w:r w:rsidRPr="00962B3F">
        <w:tab/>
      </w:r>
      <w:r w:rsidRPr="00962B3F">
        <w:rPr>
          <w:i/>
          <w:noProof/>
        </w:rPr>
        <w:t>P-Max</w:t>
      </w:r>
      <w:bookmarkEnd w:id="1739"/>
      <w:bookmarkEnd w:id="1740"/>
    </w:p>
    <w:p w14:paraId="189596D6" w14:textId="77777777" w:rsidR="00617ADD" w:rsidRPr="00962B3F" w:rsidRDefault="00617ADD" w:rsidP="00617ADD">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3DC8502E" w14:textId="77777777" w:rsidR="00617ADD" w:rsidRPr="00962B3F" w:rsidRDefault="00617ADD" w:rsidP="00617ADD">
      <w:pPr>
        <w:pStyle w:val="TH"/>
      </w:pPr>
      <w:r w:rsidRPr="00962B3F">
        <w:rPr>
          <w:bCs/>
          <w:i/>
          <w:iCs/>
        </w:rPr>
        <w:t>P-Max</w:t>
      </w:r>
      <w:r w:rsidRPr="00962B3F">
        <w:t xml:space="preserve"> information element</w:t>
      </w:r>
    </w:p>
    <w:p w14:paraId="48B8D6A4" w14:textId="77777777" w:rsidR="00617ADD" w:rsidRPr="00962B3F" w:rsidRDefault="00617ADD" w:rsidP="00617ADD">
      <w:pPr>
        <w:pStyle w:val="PL"/>
        <w:rPr>
          <w:color w:val="808080"/>
        </w:rPr>
      </w:pPr>
      <w:r w:rsidRPr="00962B3F">
        <w:rPr>
          <w:color w:val="808080"/>
        </w:rPr>
        <w:t>-- ASN1START</w:t>
      </w:r>
    </w:p>
    <w:p w14:paraId="760F3AED" w14:textId="77777777" w:rsidR="00617ADD" w:rsidRPr="00962B3F" w:rsidRDefault="00617ADD" w:rsidP="00617ADD">
      <w:pPr>
        <w:pStyle w:val="PL"/>
        <w:rPr>
          <w:color w:val="808080"/>
        </w:rPr>
      </w:pPr>
      <w:r w:rsidRPr="00962B3F">
        <w:rPr>
          <w:color w:val="808080"/>
        </w:rPr>
        <w:t>-- TAG-P-MAX-START</w:t>
      </w:r>
    </w:p>
    <w:p w14:paraId="41547EC6" w14:textId="77777777" w:rsidR="00617ADD" w:rsidRPr="00962B3F" w:rsidRDefault="00617ADD" w:rsidP="00617ADD">
      <w:pPr>
        <w:pStyle w:val="PL"/>
      </w:pPr>
    </w:p>
    <w:p w14:paraId="61904253" w14:textId="77777777" w:rsidR="00617ADD" w:rsidRPr="00962B3F" w:rsidRDefault="00617ADD" w:rsidP="00617ADD">
      <w:pPr>
        <w:pStyle w:val="PL"/>
      </w:pPr>
      <w:r w:rsidRPr="00962B3F">
        <w:t xml:space="preserve">P-Max ::=                           </w:t>
      </w:r>
      <w:r w:rsidRPr="00962B3F">
        <w:rPr>
          <w:color w:val="993366"/>
        </w:rPr>
        <w:t>INTEGER</w:t>
      </w:r>
      <w:r w:rsidRPr="00962B3F">
        <w:t xml:space="preserve"> (-30..33)</w:t>
      </w:r>
    </w:p>
    <w:p w14:paraId="764D6688" w14:textId="77777777" w:rsidR="00617ADD" w:rsidRPr="00962B3F" w:rsidRDefault="00617ADD" w:rsidP="00617ADD">
      <w:pPr>
        <w:pStyle w:val="PL"/>
      </w:pPr>
    </w:p>
    <w:p w14:paraId="12635D54" w14:textId="77777777" w:rsidR="00617ADD" w:rsidRPr="00962B3F" w:rsidRDefault="00617ADD" w:rsidP="00617ADD">
      <w:pPr>
        <w:pStyle w:val="PL"/>
        <w:rPr>
          <w:color w:val="808080"/>
        </w:rPr>
      </w:pPr>
      <w:r w:rsidRPr="00962B3F">
        <w:rPr>
          <w:color w:val="808080"/>
        </w:rPr>
        <w:t>-- TAG-P-MAX-STOP</w:t>
      </w:r>
    </w:p>
    <w:p w14:paraId="090024FA" w14:textId="77777777" w:rsidR="00617ADD" w:rsidRPr="00962B3F" w:rsidRDefault="00617ADD" w:rsidP="00617ADD">
      <w:pPr>
        <w:pStyle w:val="PL"/>
        <w:rPr>
          <w:color w:val="808080"/>
        </w:rPr>
      </w:pPr>
      <w:r w:rsidRPr="00962B3F">
        <w:rPr>
          <w:color w:val="808080"/>
        </w:rPr>
        <w:t>-- ASN1STOP</w:t>
      </w:r>
    </w:p>
    <w:p w14:paraId="65974CE8" w14:textId="77777777" w:rsidR="00617ADD" w:rsidRPr="00962B3F" w:rsidRDefault="00617ADD" w:rsidP="00617ADD"/>
    <w:p w14:paraId="786E420F" w14:textId="77777777" w:rsidR="00617ADD" w:rsidRPr="00962B3F" w:rsidRDefault="00617ADD" w:rsidP="00617ADD">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38E93B3A" w14:textId="77777777" w:rsidR="00617ADD" w:rsidRPr="00962B3F" w:rsidRDefault="00617ADD" w:rsidP="00617ADD">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6691EA9F" w14:textId="77777777" w:rsidR="00617ADD" w:rsidRPr="00962B3F" w:rsidRDefault="00617ADD" w:rsidP="00617ADD">
      <w:pPr>
        <w:pStyle w:val="TH"/>
      </w:pPr>
      <w:r w:rsidRPr="00962B3F">
        <w:rPr>
          <w:rFonts w:eastAsia="MS Mincho"/>
          <w:i/>
        </w:rPr>
        <w:t xml:space="preserve">PCI-ARFCN-EUTRA </w:t>
      </w:r>
      <w:r w:rsidRPr="00962B3F">
        <w:t>information element</w:t>
      </w:r>
    </w:p>
    <w:p w14:paraId="06E2CBB4" w14:textId="77777777" w:rsidR="00617ADD" w:rsidRPr="00962B3F" w:rsidRDefault="00617ADD" w:rsidP="00617ADD">
      <w:pPr>
        <w:pStyle w:val="PL"/>
        <w:rPr>
          <w:color w:val="808080"/>
        </w:rPr>
      </w:pPr>
      <w:r w:rsidRPr="00962B3F">
        <w:rPr>
          <w:color w:val="808080"/>
        </w:rPr>
        <w:t>-- ASN1START</w:t>
      </w:r>
    </w:p>
    <w:p w14:paraId="45AD681F" w14:textId="77777777" w:rsidR="00617ADD" w:rsidRPr="00962B3F" w:rsidRDefault="00617ADD" w:rsidP="00617ADD">
      <w:pPr>
        <w:pStyle w:val="PL"/>
        <w:rPr>
          <w:color w:val="808080"/>
        </w:rPr>
      </w:pPr>
      <w:r w:rsidRPr="00962B3F">
        <w:rPr>
          <w:color w:val="808080"/>
        </w:rPr>
        <w:t>-- TAG-PCIARFCNEUTRA-START</w:t>
      </w:r>
    </w:p>
    <w:p w14:paraId="28803BCA" w14:textId="77777777" w:rsidR="00617ADD" w:rsidRPr="00962B3F" w:rsidRDefault="00617ADD" w:rsidP="00617ADD">
      <w:pPr>
        <w:pStyle w:val="PL"/>
      </w:pPr>
    </w:p>
    <w:p w14:paraId="5A8275A5" w14:textId="77777777" w:rsidR="00617ADD" w:rsidRPr="00962B3F" w:rsidRDefault="00617ADD" w:rsidP="00617ADD">
      <w:pPr>
        <w:pStyle w:val="PL"/>
      </w:pPr>
      <w:r w:rsidRPr="00962B3F">
        <w:t xml:space="preserve">PCI-ARFCN-EUTRA-r16 ::=             </w:t>
      </w:r>
      <w:r w:rsidRPr="00962B3F">
        <w:rPr>
          <w:color w:val="993366"/>
        </w:rPr>
        <w:t>SEQUENCE</w:t>
      </w:r>
      <w:r w:rsidRPr="00962B3F">
        <w:t xml:space="preserve"> {</w:t>
      </w:r>
    </w:p>
    <w:p w14:paraId="59E81CCC" w14:textId="77777777" w:rsidR="00617ADD" w:rsidRPr="00962B3F" w:rsidRDefault="00617ADD" w:rsidP="00617ADD">
      <w:pPr>
        <w:pStyle w:val="PL"/>
      </w:pPr>
      <w:r w:rsidRPr="00962B3F">
        <w:t xml:space="preserve">    physCellId-r16                      EUTRA-PhysCellId,</w:t>
      </w:r>
    </w:p>
    <w:p w14:paraId="38A5A07E" w14:textId="77777777" w:rsidR="00617ADD" w:rsidRPr="00962B3F" w:rsidRDefault="00617ADD" w:rsidP="00617ADD">
      <w:pPr>
        <w:pStyle w:val="PL"/>
      </w:pPr>
      <w:r w:rsidRPr="00962B3F">
        <w:t xml:space="preserve">    carrierFreq-r16                     ARFCN-ValueEUTRA</w:t>
      </w:r>
    </w:p>
    <w:p w14:paraId="450AC835" w14:textId="77777777" w:rsidR="00617ADD" w:rsidRPr="00962B3F" w:rsidRDefault="00617ADD" w:rsidP="00617ADD">
      <w:pPr>
        <w:pStyle w:val="PL"/>
      </w:pPr>
      <w:r w:rsidRPr="00962B3F">
        <w:t>}</w:t>
      </w:r>
    </w:p>
    <w:p w14:paraId="49AF6934" w14:textId="77777777" w:rsidR="00617ADD" w:rsidRPr="00962B3F" w:rsidRDefault="00617ADD" w:rsidP="00617ADD">
      <w:pPr>
        <w:pStyle w:val="PL"/>
      </w:pPr>
    </w:p>
    <w:p w14:paraId="6963C276" w14:textId="77777777" w:rsidR="00617ADD" w:rsidRPr="00962B3F" w:rsidRDefault="00617ADD" w:rsidP="00617ADD">
      <w:pPr>
        <w:pStyle w:val="PL"/>
        <w:rPr>
          <w:color w:val="808080"/>
        </w:rPr>
      </w:pPr>
      <w:r w:rsidRPr="00962B3F">
        <w:rPr>
          <w:color w:val="808080"/>
        </w:rPr>
        <w:t>-- TAG-PCIARFCNEUTRA-STOP</w:t>
      </w:r>
    </w:p>
    <w:p w14:paraId="33280927" w14:textId="77777777" w:rsidR="00617ADD" w:rsidRPr="00962B3F" w:rsidRDefault="00617ADD" w:rsidP="00617ADD">
      <w:pPr>
        <w:pStyle w:val="PL"/>
        <w:rPr>
          <w:color w:val="808080"/>
        </w:rPr>
      </w:pPr>
      <w:r w:rsidRPr="00962B3F">
        <w:rPr>
          <w:color w:val="808080"/>
        </w:rPr>
        <w:t>-- ASN1STOP</w:t>
      </w:r>
    </w:p>
    <w:p w14:paraId="21F3E04E" w14:textId="77777777" w:rsidR="00617ADD" w:rsidRPr="00962B3F" w:rsidRDefault="00617ADD" w:rsidP="00617ADD"/>
    <w:p w14:paraId="23F0E096" w14:textId="77777777" w:rsidR="00617ADD" w:rsidRPr="00962B3F" w:rsidRDefault="00617ADD" w:rsidP="00617ADD">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6AE4A292" w14:textId="77777777" w:rsidR="00617ADD" w:rsidRPr="00962B3F" w:rsidRDefault="00617ADD" w:rsidP="00617ADD">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603DB133" w14:textId="77777777" w:rsidR="00617ADD" w:rsidRPr="00962B3F" w:rsidRDefault="00617ADD" w:rsidP="00617ADD">
      <w:pPr>
        <w:pStyle w:val="TH"/>
      </w:pPr>
      <w:r w:rsidRPr="00962B3F">
        <w:rPr>
          <w:rFonts w:eastAsia="MS Mincho"/>
          <w:i/>
        </w:rPr>
        <w:t>PCI-ARFCN-NR</w:t>
      </w:r>
      <w:r w:rsidRPr="00962B3F">
        <w:t xml:space="preserve"> information element</w:t>
      </w:r>
    </w:p>
    <w:p w14:paraId="39C3DC9A" w14:textId="77777777" w:rsidR="00617ADD" w:rsidRPr="00962B3F" w:rsidRDefault="00617ADD" w:rsidP="00617ADD">
      <w:pPr>
        <w:pStyle w:val="PL"/>
        <w:rPr>
          <w:color w:val="808080"/>
        </w:rPr>
      </w:pPr>
      <w:r w:rsidRPr="00962B3F">
        <w:rPr>
          <w:color w:val="808080"/>
        </w:rPr>
        <w:t>-- ASN1START</w:t>
      </w:r>
    </w:p>
    <w:p w14:paraId="29F2C914" w14:textId="77777777" w:rsidR="00617ADD" w:rsidRPr="00962B3F" w:rsidRDefault="00617ADD" w:rsidP="00617ADD">
      <w:pPr>
        <w:pStyle w:val="PL"/>
        <w:rPr>
          <w:color w:val="808080"/>
        </w:rPr>
      </w:pPr>
      <w:r w:rsidRPr="00962B3F">
        <w:rPr>
          <w:color w:val="808080"/>
        </w:rPr>
        <w:t>-- TAG-PCIARFCNNR-START</w:t>
      </w:r>
    </w:p>
    <w:p w14:paraId="6218C287" w14:textId="77777777" w:rsidR="00617ADD" w:rsidRPr="00962B3F" w:rsidRDefault="00617ADD" w:rsidP="00617ADD">
      <w:pPr>
        <w:pStyle w:val="PL"/>
      </w:pPr>
    </w:p>
    <w:p w14:paraId="6AEBB312" w14:textId="77777777" w:rsidR="00617ADD" w:rsidRPr="00962B3F" w:rsidRDefault="00617ADD" w:rsidP="00617ADD">
      <w:pPr>
        <w:pStyle w:val="PL"/>
      </w:pPr>
      <w:r w:rsidRPr="00962B3F">
        <w:lastRenderedPageBreak/>
        <w:t xml:space="preserve">PCI-ARFCN-NR-r16 ::=                </w:t>
      </w:r>
      <w:r w:rsidRPr="00962B3F">
        <w:rPr>
          <w:color w:val="993366"/>
        </w:rPr>
        <w:t>SEQUENCE</w:t>
      </w:r>
      <w:r w:rsidRPr="00962B3F">
        <w:t xml:space="preserve"> {</w:t>
      </w:r>
    </w:p>
    <w:p w14:paraId="6F41A74E" w14:textId="77777777" w:rsidR="00617ADD" w:rsidRPr="00962B3F" w:rsidRDefault="00617ADD" w:rsidP="00617ADD">
      <w:pPr>
        <w:pStyle w:val="PL"/>
      </w:pPr>
      <w:r w:rsidRPr="00962B3F">
        <w:t xml:space="preserve">    physCellId-r16                      PhysCellId,</w:t>
      </w:r>
    </w:p>
    <w:p w14:paraId="44BC5F96" w14:textId="77777777" w:rsidR="00617ADD" w:rsidRPr="00962B3F" w:rsidRDefault="00617ADD" w:rsidP="00617ADD">
      <w:pPr>
        <w:pStyle w:val="PL"/>
      </w:pPr>
      <w:r w:rsidRPr="00962B3F">
        <w:t xml:space="preserve">    carrierFreq-r16                     ARFCN-ValueNR</w:t>
      </w:r>
    </w:p>
    <w:p w14:paraId="09ABC7E6" w14:textId="77777777" w:rsidR="00617ADD" w:rsidRPr="00962B3F" w:rsidRDefault="00617ADD" w:rsidP="00617ADD">
      <w:pPr>
        <w:pStyle w:val="PL"/>
      </w:pPr>
      <w:r w:rsidRPr="00962B3F">
        <w:t>}</w:t>
      </w:r>
    </w:p>
    <w:p w14:paraId="1E208432" w14:textId="77777777" w:rsidR="00617ADD" w:rsidRPr="00962B3F" w:rsidRDefault="00617ADD" w:rsidP="00617ADD">
      <w:pPr>
        <w:pStyle w:val="PL"/>
      </w:pPr>
    </w:p>
    <w:p w14:paraId="607C2A22" w14:textId="77777777" w:rsidR="00617ADD" w:rsidRPr="00962B3F" w:rsidRDefault="00617ADD" w:rsidP="00617ADD">
      <w:pPr>
        <w:pStyle w:val="PL"/>
        <w:rPr>
          <w:color w:val="808080"/>
        </w:rPr>
      </w:pPr>
      <w:r w:rsidRPr="00962B3F">
        <w:rPr>
          <w:color w:val="808080"/>
        </w:rPr>
        <w:t>-- TAG-PCIARFCNNR-STOP</w:t>
      </w:r>
    </w:p>
    <w:p w14:paraId="16694E7E" w14:textId="77777777" w:rsidR="00617ADD" w:rsidRPr="00962B3F" w:rsidRDefault="00617ADD" w:rsidP="00617ADD">
      <w:pPr>
        <w:pStyle w:val="PL"/>
        <w:rPr>
          <w:color w:val="808080"/>
        </w:rPr>
      </w:pPr>
      <w:r w:rsidRPr="00962B3F">
        <w:rPr>
          <w:color w:val="808080"/>
        </w:rPr>
        <w:t>-- ASN1STOP</w:t>
      </w:r>
    </w:p>
    <w:p w14:paraId="60F50014" w14:textId="77777777" w:rsidR="00617ADD" w:rsidRPr="00962B3F" w:rsidRDefault="00617ADD" w:rsidP="00617ADD"/>
    <w:p w14:paraId="3210E3F8" w14:textId="77777777" w:rsidR="00617ADD" w:rsidRPr="00962B3F" w:rsidRDefault="00617ADD" w:rsidP="00617ADD">
      <w:pPr>
        <w:pStyle w:val="Heading4"/>
        <w:rPr>
          <w:rFonts w:eastAsia="MS Mincho"/>
        </w:rPr>
      </w:pPr>
      <w:bookmarkStart w:id="1741" w:name="_Toc60777291"/>
      <w:bookmarkStart w:id="1742" w:name="_Toc100930202"/>
      <w:r w:rsidRPr="00962B3F">
        <w:rPr>
          <w:rFonts w:eastAsia="MS Mincho"/>
        </w:rPr>
        <w:t>–</w:t>
      </w:r>
      <w:r w:rsidRPr="00962B3F">
        <w:rPr>
          <w:rFonts w:eastAsia="MS Mincho"/>
        </w:rPr>
        <w:tab/>
      </w:r>
      <w:r w:rsidRPr="00962B3F">
        <w:rPr>
          <w:rFonts w:eastAsia="MS Mincho"/>
          <w:i/>
        </w:rPr>
        <w:t>PCI-List</w:t>
      </w:r>
      <w:bookmarkEnd w:id="1741"/>
      <w:bookmarkEnd w:id="1742"/>
    </w:p>
    <w:p w14:paraId="4D067FBA" w14:textId="77777777" w:rsidR="00617ADD" w:rsidRPr="00962B3F" w:rsidRDefault="00617ADD" w:rsidP="00617ADD">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0D5EEC39" w14:textId="77777777" w:rsidR="00617ADD" w:rsidRPr="00962B3F" w:rsidRDefault="00617ADD" w:rsidP="00617ADD">
      <w:pPr>
        <w:pStyle w:val="TH"/>
      </w:pPr>
      <w:r w:rsidRPr="00962B3F">
        <w:rPr>
          <w:i/>
        </w:rPr>
        <w:t>PCI-List</w:t>
      </w:r>
      <w:r w:rsidRPr="00962B3F">
        <w:t xml:space="preserve"> information element</w:t>
      </w:r>
    </w:p>
    <w:p w14:paraId="0D98FE88" w14:textId="77777777" w:rsidR="00617ADD" w:rsidRPr="00962B3F" w:rsidRDefault="00617ADD" w:rsidP="00617ADD">
      <w:pPr>
        <w:pStyle w:val="PL"/>
        <w:rPr>
          <w:color w:val="808080"/>
        </w:rPr>
      </w:pPr>
      <w:r w:rsidRPr="00962B3F">
        <w:rPr>
          <w:color w:val="808080"/>
        </w:rPr>
        <w:t>-- ASN1START</w:t>
      </w:r>
    </w:p>
    <w:p w14:paraId="4169673F" w14:textId="77777777" w:rsidR="00617ADD" w:rsidRPr="00962B3F" w:rsidRDefault="00617ADD" w:rsidP="00617ADD">
      <w:pPr>
        <w:pStyle w:val="PL"/>
        <w:rPr>
          <w:color w:val="808080"/>
        </w:rPr>
      </w:pPr>
      <w:r w:rsidRPr="00962B3F">
        <w:rPr>
          <w:color w:val="808080"/>
        </w:rPr>
        <w:t>-- TAG-PCI-LIST-START</w:t>
      </w:r>
    </w:p>
    <w:p w14:paraId="03AAAC70" w14:textId="77777777" w:rsidR="00617ADD" w:rsidRPr="00962B3F" w:rsidRDefault="00617ADD" w:rsidP="00617ADD">
      <w:pPr>
        <w:pStyle w:val="PL"/>
      </w:pPr>
    </w:p>
    <w:p w14:paraId="45A60247" w14:textId="77777777" w:rsidR="00617ADD" w:rsidRPr="00962B3F" w:rsidRDefault="00617ADD" w:rsidP="00617ADD">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CB24379" w14:textId="77777777" w:rsidR="00617ADD" w:rsidRPr="00962B3F" w:rsidRDefault="00617ADD" w:rsidP="00617ADD">
      <w:pPr>
        <w:pStyle w:val="PL"/>
      </w:pPr>
    </w:p>
    <w:p w14:paraId="2DD33F17" w14:textId="77777777" w:rsidR="00617ADD" w:rsidRPr="00962B3F" w:rsidRDefault="00617ADD" w:rsidP="00617ADD">
      <w:pPr>
        <w:pStyle w:val="PL"/>
        <w:rPr>
          <w:color w:val="808080"/>
        </w:rPr>
      </w:pPr>
      <w:r w:rsidRPr="00962B3F">
        <w:rPr>
          <w:color w:val="808080"/>
        </w:rPr>
        <w:t>-- TAG-PCI-LIST-STOP</w:t>
      </w:r>
    </w:p>
    <w:p w14:paraId="1C282FCC" w14:textId="77777777" w:rsidR="00617ADD" w:rsidRPr="00962B3F" w:rsidRDefault="00617ADD" w:rsidP="00617ADD">
      <w:pPr>
        <w:pStyle w:val="PL"/>
        <w:rPr>
          <w:color w:val="808080"/>
        </w:rPr>
      </w:pPr>
      <w:r w:rsidRPr="00962B3F">
        <w:rPr>
          <w:color w:val="808080"/>
        </w:rPr>
        <w:t>-- ASN1STOP</w:t>
      </w:r>
    </w:p>
    <w:p w14:paraId="4CBE61CD" w14:textId="77777777" w:rsidR="00617ADD" w:rsidRPr="00962B3F" w:rsidRDefault="00617ADD" w:rsidP="00617ADD"/>
    <w:p w14:paraId="3EBAD442" w14:textId="77777777" w:rsidR="00617ADD" w:rsidRPr="00962B3F" w:rsidRDefault="00617ADD" w:rsidP="00617ADD">
      <w:pPr>
        <w:pStyle w:val="Heading4"/>
        <w:rPr>
          <w:rFonts w:eastAsia="MS Mincho"/>
        </w:rPr>
      </w:pPr>
      <w:bookmarkStart w:id="1743" w:name="_Toc60777292"/>
      <w:bookmarkStart w:id="1744" w:name="_Toc100930203"/>
      <w:r w:rsidRPr="00962B3F">
        <w:rPr>
          <w:rFonts w:eastAsia="MS Mincho"/>
        </w:rPr>
        <w:t>–</w:t>
      </w:r>
      <w:r w:rsidRPr="00962B3F">
        <w:rPr>
          <w:rFonts w:eastAsia="MS Mincho"/>
        </w:rPr>
        <w:tab/>
      </w:r>
      <w:r w:rsidRPr="00962B3F">
        <w:rPr>
          <w:rFonts w:eastAsia="MS Mincho"/>
          <w:i/>
        </w:rPr>
        <w:t>PCI-Range</w:t>
      </w:r>
      <w:bookmarkEnd w:id="1743"/>
      <w:bookmarkEnd w:id="1744"/>
    </w:p>
    <w:p w14:paraId="206DB933" w14:textId="77777777" w:rsidR="00617ADD" w:rsidRPr="00962B3F" w:rsidRDefault="00617ADD" w:rsidP="00617ADD">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2C66AF79" w14:textId="77777777" w:rsidR="00617ADD" w:rsidRPr="00962B3F" w:rsidRDefault="00617ADD" w:rsidP="00617ADD">
      <w:pPr>
        <w:pStyle w:val="TH"/>
      </w:pPr>
      <w:r w:rsidRPr="00962B3F">
        <w:rPr>
          <w:bCs/>
          <w:i/>
          <w:iCs/>
        </w:rPr>
        <w:t xml:space="preserve">PCI-Range </w:t>
      </w:r>
      <w:r w:rsidRPr="00962B3F">
        <w:t>information element</w:t>
      </w:r>
    </w:p>
    <w:p w14:paraId="7A66758B" w14:textId="77777777" w:rsidR="00617ADD" w:rsidRPr="00962B3F" w:rsidRDefault="00617ADD" w:rsidP="00617ADD">
      <w:pPr>
        <w:pStyle w:val="PL"/>
        <w:rPr>
          <w:color w:val="808080"/>
        </w:rPr>
      </w:pPr>
      <w:r w:rsidRPr="00962B3F">
        <w:rPr>
          <w:color w:val="808080"/>
        </w:rPr>
        <w:t>-- ASN1START</w:t>
      </w:r>
    </w:p>
    <w:p w14:paraId="47B8455D" w14:textId="77777777" w:rsidR="00617ADD" w:rsidRPr="00962B3F" w:rsidRDefault="00617ADD" w:rsidP="00617ADD">
      <w:pPr>
        <w:pStyle w:val="PL"/>
        <w:rPr>
          <w:color w:val="808080"/>
        </w:rPr>
      </w:pPr>
      <w:r w:rsidRPr="00962B3F">
        <w:rPr>
          <w:color w:val="808080"/>
        </w:rPr>
        <w:t>-- TAG-PCI-RANGE-START</w:t>
      </w:r>
    </w:p>
    <w:p w14:paraId="0349E1F9" w14:textId="77777777" w:rsidR="00617ADD" w:rsidRPr="00962B3F" w:rsidRDefault="00617ADD" w:rsidP="00617ADD">
      <w:pPr>
        <w:pStyle w:val="PL"/>
      </w:pPr>
    </w:p>
    <w:p w14:paraId="446EB11F" w14:textId="77777777" w:rsidR="00617ADD" w:rsidRPr="00962B3F" w:rsidRDefault="00617ADD" w:rsidP="00617ADD">
      <w:pPr>
        <w:pStyle w:val="PL"/>
      </w:pPr>
      <w:r w:rsidRPr="00962B3F">
        <w:t xml:space="preserve">PCI-Range ::=                       </w:t>
      </w:r>
      <w:r w:rsidRPr="00962B3F">
        <w:rPr>
          <w:color w:val="993366"/>
        </w:rPr>
        <w:t>SEQUENCE</w:t>
      </w:r>
      <w:r w:rsidRPr="00962B3F">
        <w:t xml:space="preserve"> {</w:t>
      </w:r>
    </w:p>
    <w:p w14:paraId="658DDDC9" w14:textId="77777777" w:rsidR="00617ADD" w:rsidRPr="00962B3F" w:rsidRDefault="00617ADD" w:rsidP="00617ADD">
      <w:pPr>
        <w:pStyle w:val="PL"/>
      </w:pPr>
      <w:r w:rsidRPr="00962B3F">
        <w:t xml:space="preserve">    start                               PhysCellId,</w:t>
      </w:r>
    </w:p>
    <w:p w14:paraId="0E824B9A" w14:textId="77777777" w:rsidR="00617ADD" w:rsidRPr="00962B3F" w:rsidRDefault="00617ADD" w:rsidP="00617ADD">
      <w:pPr>
        <w:pStyle w:val="PL"/>
      </w:pPr>
      <w:r w:rsidRPr="00962B3F">
        <w:t xml:space="preserve">    range                               </w:t>
      </w:r>
      <w:r w:rsidRPr="00962B3F">
        <w:rPr>
          <w:color w:val="993366"/>
        </w:rPr>
        <w:t>ENUMERATED</w:t>
      </w:r>
      <w:r w:rsidRPr="00962B3F">
        <w:t xml:space="preserve"> {n4, n8, n12, n16, n24, n32, n48, n64, n84,</w:t>
      </w:r>
    </w:p>
    <w:p w14:paraId="379B15C8" w14:textId="77777777" w:rsidR="00617ADD" w:rsidRPr="00962B3F" w:rsidRDefault="00617ADD" w:rsidP="00617ADD">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539F7465" w14:textId="77777777" w:rsidR="00617ADD" w:rsidRPr="00962B3F" w:rsidRDefault="00617ADD" w:rsidP="00617ADD">
      <w:pPr>
        <w:pStyle w:val="PL"/>
      </w:pPr>
      <w:r w:rsidRPr="00962B3F">
        <w:t>}</w:t>
      </w:r>
    </w:p>
    <w:p w14:paraId="27411F42" w14:textId="77777777" w:rsidR="00617ADD" w:rsidRPr="00962B3F" w:rsidRDefault="00617ADD" w:rsidP="00617ADD">
      <w:pPr>
        <w:pStyle w:val="PL"/>
      </w:pPr>
    </w:p>
    <w:p w14:paraId="0858F548" w14:textId="77777777" w:rsidR="00617ADD" w:rsidRPr="00962B3F" w:rsidRDefault="00617ADD" w:rsidP="00617ADD">
      <w:pPr>
        <w:pStyle w:val="PL"/>
        <w:rPr>
          <w:color w:val="808080"/>
        </w:rPr>
      </w:pPr>
      <w:r w:rsidRPr="00962B3F">
        <w:rPr>
          <w:color w:val="808080"/>
        </w:rPr>
        <w:t>-- TAG-PCI-RANGE-STOP</w:t>
      </w:r>
    </w:p>
    <w:p w14:paraId="57C67783" w14:textId="77777777" w:rsidR="00617ADD" w:rsidRPr="00962B3F" w:rsidRDefault="00617ADD" w:rsidP="00617ADD">
      <w:pPr>
        <w:pStyle w:val="PL"/>
        <w:rPr>
          <w:color w:val="808080"/>
        </w:rPr>
      </w:pPr>
      <w:r w:rsidRPr="00962B3F">
        <w:rPr>
          <w:color w:val="808080"/>
        </w:rPr>
        <w:t>-- ASN1STOP</w:t>
      </w:r>
    </w:p>
    <w:p w14:paraId="73E3CACE" w14:textId="77777777" w:rsidR="00617ADD" w:rsidRPr="00962B3F" w:rsidRDefault="00617ADD" w:rsidP="00617AD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17ADD" w:rsidRPr="00962B3F" w14:paraId="5E3081A6"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4E84876" w14:textId="77777777" w:rsidR="00617ADD" w:rsidRPr="00962B3F" w:rsidRDefault="00617ADD" w:rsidP="003514E7">
            <w:pPr>
              <w:pStyle w:val="TAH"/>
              <w:rPr>
                <w:lang w:eastAsia="en-GB"/>
              </w:rPr>
            </w:pPr>
            <w:r w:rsidRPr="00962B3F">
              <w:rPr>
                <w:i/>
                <w:lang w:eastAsia="en-GB"/>
              </w:rPr>
              <w:lastRenderedPageBreak/>
              <w:t>PCI-Range</w:t>
            </w:r>
            <w:r w:rsidRPr="00962B3F">
              <w:rPr>
                <w:iCs/>
                <w:lang w:eastAsia="en-GB"/>
              </w:rPr>
              <w:t xml:space="preserve"> field descriptions</w:t>
            </w:r>
          </w:p>
        </w:tc>
      </w:tr>
      <w:tr w:rsidR="00617ADD" w:rsidRPr="00962B3F" w14:paraId="412857CC" w14:textId="77777777" w:rsidTr="003514E7">
        <w:trPr>
          <w:cantSplit/>
        </w:trPr>
        <w:tc>
          <w:tcPr>
            <w:tcW w:w="14055" w:type="dxa"/>
            <w:tcBorders>
              <w:top w:val="single" w:sz="4" w:space="0" w:color="auto"/>
              <w:left w:val="single" w:sz="4" w:space="0" w:color="auto"/>
              <w:bottom w:val="single" w:sz="4" w:space="0" w:color="auto"/>
              <w:right w:val="single" w:sz="4" w:space="0" w:color="auto"/>
            </w:tcBorders>
            <w:hideMark/>
          </w:tcPr>
          <w:p w14:paraId="05EAB2A5" w14:textId="77777777" w:rsidR="00617ADD" w:rsidRPr="00962B3F" w:rsidRDefault="00617ADD" w:rsidP="003514E7">
            <w:pPr>
              <w:pStyle w:val="TAL"/>
              <w:rPr>
                <w:b/>
                <w:bCs/>
                <w:i/>
                <w:lang w:eastAsia="en-GB"/>
              </w:rPr>
            </w:pPr>
            <w:r w:rsidRPr="00962B3F">
              <w:rPr>
                <w:b/>
                <w:bCs/>
                <w:i/>
                <w:lang w:eastAsia="en-GB"/>
              </w:rPr>
              <w:t>range</w:t>
            </w:r>
          </w:p>
          <w:p w14:paraId="17D428A7" w14:textId="77777777" w:rsidR="00617ADD" w:rsidRPr="00962B3F" w:rsidRDefault="00617ADD" w:rsidP="003514E7">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617ADD" w:rsidRPr="00962B3F" w14:paraId="0948F8ED" w14:textId="77777777" w:rsidTr="003514E7">
        <w:trPr>
          <w:cantSplit/>
        </w:trPr>
        <w:tc>
          <w:tcPr>
            <w:tcW w:w="14055" w:type="dxa"/>
            <w:tcBorders>
              <w:top w:val="single" w:sz="4" w:space="0" w:color="auto"/>
              <w:left w:val="single" w:sz="4" w:space="0" w:color="auto"/>
              <w:bottom w:val="single" w:sz="4" w:space="0" w:color="auto"/>
              <w:right w:val="single" w:sz="4" w:space="0" w:color="auto"/>
            </w:tcBorders>
            <w:hideMark/>
          </w:tcPr>
          <w:p w14:paraId="43BD11BD" w14:textId="77777777" w:rsidR="00617ADD" w:rsidRPr="00962B3F" w:rsidRDefault="00617ADD" w:rsidP="003514E7">
            <w:pPr>
              <w:pStyle w:val="TAL"/>
              <w:rPr>
                <w:b/>
                <w:bCs/>
                <w:i/>
                <w:lang w:eastAsia="en-GB"/>
              </w:rPr>
            </w:pPr>
            <w:r w:rsidRPr="00962B3F">
              <w:rPr>
                <w:b/>
                <w:bCs/>
                <w:i/>
                <w:lang w:eastAsia="en-GB"/>
              </w:rPr>
              <w:t>start</w:t>
            </w:r>
          </w:p>
          <w:p w14:paraId="475E5753" w14:textId="77777777" w:rsidR="00617ADD" w:rsidRPr="00962B3F" w:rsidRDefault="00617ADD" w:rsidP="003514E7">
            <w:pPr>
              <w:pStyle w:val="TAL"/>
              <w:rPr>
                <w:bCs/>
                <w:lang w:eastAsia="en-GB"/>
              </w:rPr>
            </w:pPr>
            <w:r w:rsidRPr="00962B3F">
              <w:rPr>
                <w:bCs/>
                <w:lang w:eastAsia="en-GB"/>
              </w:rPr>
              <w:t>Indicates the lowest physical cell identity in the range.</w:t>
            </w:r>
          </w:p>
        </w:tc>
      </w:tr>
    </w:tbl>
    <w:p w14:paraId="4F82538B" w14:textId="77777777" w:rsidR="00617ADD" w:rsidRPr="00962B3F" w:rsidRDefault="00617ADD" w:rsidP="00617ADD"/>
    <w:p w14:paraId="55CBE538" w14:textId="77777777" w:rsidR="00617ADD" w:rsidRPr="00962B3F" w:rsidRDefault="00617ADD" w:rsidP="00617ADD">
      <w:pPr>
        <w:pStyle w:val="Heading4"/>
        <w:rPr>
          <w:rFonts w:eastAsia="MS Mincho"/>
        </w:rPr>
      </w:pPr>
      <w:bookmarkStart w:id="1745" w:name="_Toc60777293"/>
      <w:bookmarkStart w:id="1746" w:name="_Toc100930204"/>
      <w:r w:rsidRPr="00962B3F">
        <w:rPr>
          <w:rFonts w:eastAsia="MS Mincho"/>
        </w:rPr>
        <w:t>–</w:t>
      </w:r>
      <w:r w:rsidRPr="00962B3F">
        <w:rPr>
          <w:rFonts w:eastAsia="MS Mincho"/>
        </w:rPr>
        <w:tab/>
      </w:r>
      <w:r w:rsidRPr="00962B3F">
        <w:rPr>
          <w:rFonts w:eastAsia="MS Mincho"/>
          <w:i/>
        </w:rPr>
        <w:t>PCI-RangeElement</w:t>
      </w:r>
      <w:bookmarkEnd w:id="1745"/>
      <w:bookmarkEnd w:id="1746"/>
    </w:p>
    <w:p w14:paraId="0A257A80" w14:textId="77777777" w:rsidR="00617ADD" w:rsidRPr="00962B3F" w:rsidRDefault="00617ADD" w:rsidP="00617ADD">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5AD93C37" w14:textId="77777777" w:rsidR="00617ADD" w:rsidRPr="00962B3F" w:rsidRDefault="00617ADD" w:rsidP="00617ADD">
      <w:pPr>
        <w:pStyle w:val="TH"/>
        <w:rPr>
          <w:rFonts w:eastAsia="MS Mincho"/>
        </w:rPr>
      </w:pPr>
      <w:r w:rsidRPr="00962B3F">
        <w:rPr>
          <w:rFonts w:eastAsia="MS Mincho"/>
          <w:i/>
        </w:rPr>
        <w:t>PCI-RangeElement</w:t>
      </w:r>
      <w:r w:rsidRPr="00962B3F">
        <w:rPr>
          <w:rFonts w:eastAsia="MS Mincho"/>
        </w:rPr>
        <w:t xml:space="preserve"> information element</w:t>
      </w:r>
    </w:p>
    <w:p w14:paraId="5AE80144" w14:textId="77777777" w:rsidR="00617ADD" w:rsidRPr="00962B3F" w:rsidRDefault="00617ADD" w:rsidP="00617ADD">
      <w:pPr>
        <w:pStyle w:val="PL"/>
        <w:rPr>
          <w:color w:val="808080"/>
        </w:rPr>
      </w:pPr>
      <w:r w:rsidRPr="00962B3F">
        <w:rPr>
          <w:color w:val="808080"/>
        </w:rPr>
        <w:t>-- ASN1START</w:t>
      </w:r>
    </w:p>
    <w:p w14:paraId="11856E24" w14:textId="77777777" w:rsidR="00617ADD" w:rsidRPr="00962B3F" w:rsidRDefault="00617ADD" w:rsidP="00617ADD">
      <w:pPr>
        <w:pStyle w:val="PL"/>
        <w:rPr>
          <w:color w:val="808080"/>
        </w:rPr>
      </w:pPr>
      <w:r w:rsidRPr="00962B3F">
        <w:rPr>
          <w:color w:val="808080"/>
        </w:rPr>
        <w:t>-- TAG-PCI-RANGEELEMENT-START</w:t>
      </w:r>
    </w:p>
    <w:p w14:paraId="46DF05CA" w14:textId="77777777" w:rsidR="00617ADD" w:rsidRPr="00962B3F" w:rsidRDefault="00617ADD" w:rsidP="00617ADD">
      <w:pPr>
        <w:pStyle w:val="PL"/>
      </w:pPr>
    </w:p>
    <w:p w14:paraId="74EDDE63" w14:textId="77777777" w:rsidR="00617ADD" w:rsidRPr="00962B3F" w:rsidRDefault="00617ADD" w:rsidP="00617ADD">
      <w:pPr>
        <w:pStyle w:val="PL"/>
      </w:pPr>
      <w:r w:rsidRPr="00962B3F">
        <w:t xml:space="preserve">PCI-RangeElement ::=                </w:t>
      </w:r>
      <w:r w:rsidRPr="00962B3F">
        <w:rPr>
          <w:color w:val="993366"/>
        </w:rPr>
        <w:t>SEQUENCE</w:t>
      </w:r>
      <w:r w:rsidRPr="00962B3F">
        <w:t xml:space="preserve"> {</w:t>
      </w:r>
    </w:p>
    <w:p w14:paraId="64796B28" w14:textId="77777777" w:rsidR="00617ADD" w:rsidRPr="00962B3F" w:rsidRDefault="00617ADD" w:rsidP="00617ADD">
      <w:pPr>
        <w:pStyle w:val="PL"/>
      </w:pPr>
      <w:r w:rsidRPr="00962B3F">
        <w:t xml:space="preserve">    pci-RangeIndex                      PCI-RangeIndex,</w:t>
      </w:r>
    </w:p>
    <w:p w14:paraId="2110CCA7" w14:textId="77777777" w:rsidR="00617ADD" w:rsidRPr="00962B3F" w:rsidRDefault="00617ADD" w:rsidP="00617ADD">
      <w:pPr>
        <w:pStyle w:val="PL"/>
      </w:pPr>
      <w:r w:rsidRPr="00962B3F">
        <w:t xml:space="preserve">    pci-Range                           PCI-Range</w:t>
      </w:r>
    </w:p>
    <w:p w14:paraId="1C87E475" w14:textId="77777777" w:rsidR="00617ADD" w:rsidRPr="00962B3F" w:rsidRDefault="00617ADD" w:rsidP="00617ADD">
      <w:pPr>
        <w:pStyle w:val="PL"/>
      </w:pPr>
      <w:r w:rsidRPr="00962B3F">
        <w:t>}</w:t>
      </w:r>
    </w:p>
    <w:p w14:paraId="2454226A" w14:textId="77777777" w:rsidR="00617ADD" w:rsidRPr="00962B3F" w:rsidRDefault="00617ADD" w:rsidP="00617ADD">
      <w:pPr>
        <w:pStyle w:val="PL"/>
      </w:pPr>
    </w:p>
    <w:p w14:paraId="4AB9020A" w14:textId="77777777" w:rsidR="00617ADD" w:rsidRPr="00962B3F" w:rsidRDefault="00617ADD" w:rsidP="00617ADD">
      <w:pPr>
        <w:pStyle w:val="PL"/>
        <w:rPr>
          <w:color w:val="808080"/>
        </w:rPr>
      </w:pPr>
      <w:r w:rsidRPr="00962B3F">
        <w:rPr>
          <w:color w:val="808080"/>
        </w:rPr>
        <w:t>-- TAG-PCI-RANGEELEMENT-STOP</w:t>
      </w:r>
    </w:p>
    <w:p w14:paraId="3690290D" w14:textId="77777777" w:rsidR="00617ADD" w:rsidRPr="00962B3F" w:rsidRDefault="00617ADD" w:rsidP="00617ADD">
      <w:pPr>
        <w:pStyle w:val="PL"/>
        <w:rPr>
          <w:color w:val="808080"/>
        </w:rPr>
      </w:pPr>
      <w:r w:rsidRPr="00962B3F">
        <w:rPr>
          <w:color w:val="808080"/>
        </w:rPr>
        <w:t>-- ASN1STOP</w:t>
      </w:r>
    </w:p>
    <w:p w14:paraId="5383B56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4C95F5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D24C63" w14:textId="77777777" w:rsidR="00617ADD" w:rsidRPr="00962B3F" w:rsidRDefault="00617ADD" w:rsidP="003514E7">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617ADD" w:rsidRPr="00962B3F" w14:paraId="10EC6B8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5C2DC2" w14:textId="77777777" w:rsidR="00617ADD" w:rsidRPr="00962B3F" w:rsidRDefault="00617ADD" w:rsidP="003514E7">
            <w:pPr>
              <w:pStyle w:val="TAL"/>
              <w:rPr>
                <w:b/>
                <w:i/>
                <w:szCs w:val="22"/>
                <w:lang w:eastAsia="sv-SE"/>
              </w:rPr>
            </w:pPr>
            <w:r w:rsidRPr="00962B3F">
              <w:rPr>
                <w:b/>
                <w:i/>
                <w:szCs w:val="22"/>
                <w:lang w:eastAsia="sv-SE"/>
              </w:rPr>
              <w:t>pci-Range</w:t>
            </w:r>
          </w:p>
          <w:p w14:paraId="17541D15" w14:textId="77777777" w:rsidR="00617ADD" w:rsidRPr="00962B3F" w:rsidRDefault="00617ADD" w:rsidP="003514E7">
            <w:pPr>
              <w:pStyle w:val="TAL"/>
              <w:rPr>
                <w:szCs w:val="22"/>
                <w:lang w:eastAsia="sv-SE"/>
              </w:rPr>
            </w:pPr>
            <w:r w:rsidRPr="00962B3F">
              <w:rPr>
                <w:szCs w:val="22"/>
                <w:lang w:eastAsia="sv-SE"/>
              </w:rPr>
              <w:t>Physical cell identity or a range of physical cell identities.</w:t>
            </w:r>
          </w:p>
        </w:tc>
      </w:tr>
    </w:tbl>
    <w:p w14:paraId="58E6A72F" w14:textId="77777777" w:rsidR="00617ADD" w:rsidRPr="00962B3F" w:rsidRDefault="00617ADD" w:rsidP="00617ADD"/>
    <w:p w14:paraId="23A8A14C" w14:textId="77777777" w:rsidR="00617ADD" w:rsidRPr="00962B3F" w:rsidRDefault="00617ADD" w:rsidP="00617ADD">
      <w:pPr>
        <w:pStyle w:val="Heading4"/>
        <w:rPr>
          <w:rFonts w:eastAsia="MS Mincho"/>
        </w:rPr>
      </w:pPr>
      <w:bookmarkStart w:id="1747" w:name="_Toc60777294"/>
      <w:bookmarkStart w:id="1748" w:name="_Toc100930205"/>
      <w:r w:rsidRPr="00962B3F">
        <w:rPr>
          <w:rFonts w:eastAsia="MS Mincho"/>
        </w:rPr>
        <w:t>–</w:t>
      </w:r>
      <w:r w:rsidRPr="00962B3F">
        <w:rPr>
          <w:rFonts w:eastAsia="MS Mincho"/>
        </w:rPr>
        <w:tab/>
      </w:r>
      <w:r w:rsidRPr="00962B3F">
        <w:rPr>
          <w:rFonts w:eastAsia="MS Mincho"/>
          <w:i/>
        </w:rPr>
        <w:t>PCI-RangeIndex</w:t>
      </w:r>
      <w:bookmarkEnd w:id="1747"/>
      <w:bookmarkEnd w:id="1748"/>
    </w:p>
    <w:p w14:paraId="1740B7AE" w14:textId="77777777" w:rsidR="00617ADD" w:rsidRPr="00962B3F" w:rsidRDefault="00617ADD" w:rsidP="00617ADD">
      <w:pPr>
        <w:rPr>
          <w:rFonts w:eastAsia="MS Mincho"/>
        </w:rPr>
      </w:pPr>
      <w:r w:rsidRPr="00962B3F">
        <w:t>The IE PCI-RangeIndex identifies a physical cell id range, which may be used for different purposes.</w:t>
      </w:r>
    </w:p>
    <w:p w14:paraId="28D3443C" w14:textId="77777777" w:rsidR="00617ADD" w:rsidRPr="00962B3F" w:rsidRDefault="00617ADD" w:rsidP="00617ADD">
      <w:pPr>
        <w:pStyle w:val="TH"/>
      </w:pPr>
      <w:r w:rsidRPr="00962B3F">
        <w:rPr>
          <w:i/>
        </w:rPr>
        <w:t>PCI-RangeIndex</w:t>
      </w:r>
      <w:r w:rsidRPr="00962B3F">
        <w:t xml:space="preserve"> information element</w:t>
      </w:r>
    </w:p>
    <w:p w14:paraId="4BED8A36" w14:textId="77777777" w:rsidR="00617ADD" w:rsidRPr="00962B3F" w:rsidRDefault="00617ADD" w:rsidP="00617ADD">
      <w:pPr>
        <w:pStyle w:val="PL"/>
        <w:rPr>
          <w:color w:val="808080"/>
        </w:rPr>
      </w:pPr>
      <w:r w:rsidRPr="00962B3F">
        <w:rPr>
          <w:color w:val="808080"/>
        </w:rPr>
        <w:t>-- ASN1START</w:t>
      </w:r>
    </w:p>
    <w:p w14:paraId="72DC2057" w14:textId="77777777" w:rsidR="00617ADD" w:rsidRPr="00962B3F" w:rsidRDefault="00617ADD" w:rsidP="00617ADD">
      <w:pPr>
        <w:pStyle w:val="PL"/>
        <w:rPr>
          <w:color w:val="808080"/>
        </w:rPr>
      </w:pPr>
      <w:r w:rsidRPr="00962B3F">
        <w:rPr>
          <w:color w:val="808080"/>
        </w:rPr>
        <w:t>-- TAG-PCI-RANGEINDEX-START</w:t>
      </w:r>
    </w:p>
    <w:p w14:paraId="01D1AAF0" w14:textId="77777777" w:rsidR="00617ADD" w:rsidRPr="00962B3F" w:rsidRDefault="00617ADD" w:rsidP="00617ADD">
      <w:pPr>
        <w:pStyle w:val="PL"/>
      </w:pPr>
    </w:p>
    <w:p w14:paraId="63975A14" w14:textId="77777777" w:rsidR="00617ADD" w:rsidRPr="00962B3F" w:rsidRDefault="00617ADD" w:rsidP="00617ADD">
      <w:pPr>
        <w:pStyle w:val="PL"/>
      </w:pPr>
      <w:r w:rsidRPr="00962B3F">
        <w:t xml:space="preserve">PCI-RangeIndex ::=                  </w:t>
      </w:r>
      <w:r w:rsidRPr="00962B3F">
        <w:rPr>
          <w:color w:val="993366"/>
        </w:rPr>
        <w:t>INTEGER</w:t>
      </w:r>
      <w:r w:rsidRPr="00962B3F">
        <w:t xml:space="preserve"> (1..maxNrofPCI-Ranges)</w:t>
      </w:r>
    </w:p>
    <w:p w14:paraId="4067A781" w14:textId="77777777" w:rsidR="00617ADD" w:rsidRPr="00962B3F" w:rsidRDefault="00617ADD" w:rsidP="00617ADD">
      <w:pPr>
        <w:pStyle w:val="PL"/>
      </w:pPr>
    </w:p>
    <w:p w14:paraId="6391E278" w14:textId="77777777" w:rsidR="00617ADD" w:rsidRPr="00962B3F" w:rsidRDefault="00617ADD" w:rsidP="00617ADD">
      <w:pPr>
        <w:pStyle w:val="PL"/>
        <w:rPr>
          <w:color w:val="808080"/>
        </w:rPr>
      </w:pPr>
      <w:r w:rsidRPr="00962B3F">
        <w:rPr>
          <w:color w:val="808080"/>
        </w:rPr>
        <w:t>-- TAG-PCI-RANGEINDEX-STOP</w:t>
      </w:r>
    </w:p>
    <w:p w14:paraId="6EA9F0EE" w14:textId="77777777" w:rsidR="00617ADD" w:rsidRPr="00962B3F" w:rsidRDefault="00617ADD" w:rsidP="00617ADD">
      <w:pPr>
        <w:pStyle w:val="PL"/>
        <w:rPr>
          <w:color w:val="808080"/>
        </w:rPr>
      </w:pPr>
      <w:r w:rsidRPr="00962B3F">
        <w:rPr>
          <w:color w:val="808080"/>
        </w:rPr>
        <w:t>-- ASN1STOP</w:t>
      </w:r>
    </w:p>
    <w:p w14:paraId="088CC46A" w14:textId="77777777" w:rsidR="00617ADD" w:rsidRPr="00962B3F" w:rsidRDefault="00617ADD" w:rsidP="00617ADD"/>
    <w:p w14:paraId="1B57C3FE" w14:textId="77777777" w:rsidR="00617ADD" w:rsidRPr="00962B3F" w:rsidRDefault="00617ADD" w:rsidP="00617ADD">
      <w:pPr>
        <w:pStyle w:val="Heading4"/>
        <w:rPr>
          <w:rFonts w:eastAsia="MS Mincho"/>
        </w:rPr>
      </w:pPr>
      <w:bookmarkStart w:id="1749" w:name="_Toc60777295"/>
      <w:bookmarkStart w:id="1750" w:name="_Toc100930206"/>
      <w:r w:rsidRPr="00962B3F">
        <w:rPr>
          <w:rFonts w:eastAsia="MS Mincho"/>
        </w:rPr>
        <w:lastRenderedPageBreak/>
        <w:t>–</w:t>
      </w:r>
      <w:r w:rsidRPr="00962B3F">
        <w:rPr>
          <w:rFonts w:eastAsia="MS Mincho"/>
        </w:rPr>
        <w:tab/>
      </w:r>
      <w:r w:rsidRPr="00962B3F">
        <w:rPr>
          <w:rFonts w:eastAsia="MS Mincho"/>
          <w:i/>
        </w:rPr>
        <w:t>PCI-RangeIndexList</w:t>
      </w:r>
      <w:bookmarkEnd w:id="1749"/>
      <w:bookmarkEnd w:id="1750"/>
    </w:p>
    <w:p w14:paraId="1106A491" w14:textId="77777777" w:rsidR="00617ADD" w:rsidRPr="00962B3F" w:rsidRDefault="00617ADD" w:rsidP="00617ADD">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46E4187B" w14:textId="77777777" w:rsidR="00617ADD" w:rsidRPr="00962B3F" w:rsidRDefault="00617ADD" w:rsidP="00617ADD">
      <w:pPr>
        <w:pStyle w:val="TH"/>
      </w:pPr>
      <w:r w:rsidRPr="00962B3F">
        <w:rPr>
          <w:i/>
        </w:rPr>
        <w:t>PCI-RangeIndexList</w:t>
      </w:r>
      <w:r w:rsidRPr="00962B3F">
        <w:t xml:space="preserve"> information element</w:t>
      </w:r>
    </w:p>
    <w:p w14:paraId="378BFD4D" w14:textId="77777777" w:rsidR="00617ADD" w:rsidRPr="00962B3F" w:rsidRDefault="00617ADD" w:rsidP="00617ADD">
      <w:pPr>
        <w:pStyle w:val="PL"/>
        <w:rPr>
          <w:color w:val="808080"/>
        </w:rPr>
      </w:pPr>
      <w:r w:rsidRPr="00962B3F">
        <w:rPr>
          <w:color w:val="808080"/>
        </w:rPr>
        <w:t>-- ASN1START</w:t>
      </w:r>
    </w:p>
    <w:p w14:paraId="10814BEA" w14:textId="77777777" w:rsidR="00617ADD" w:rsidRPr="00962B3F" w:rsidRDefault="00617ADD" w:rsidP="00617ADD">
      <w:pPr>
        <w:pStyle w:val="PL"/>
        <w:rPr>
          <w:color w:val="808080"/>
        </w:rPr>
      </w:pPr>
      <w:r w:rsidRPr="00962B3F">
        <w:rPr>
          <w:color w:val="808080"/>
        </w:rPr>
        <w:t>-- TAG-PCI-RANGEINDEXLIST-START</w:t>
      </w:r>
    </w:p>
    <w:p w14:paraId="4B4A1AC9" w14:textId="77777777" w:rsidR="00617ADD" w:rsidRPr="00962B3F" w:rsidRDefault="00617ADD" w:rsidP="00617ADD">
      <w:pPr>
        <w:pStyle w:val="PL"/>
      </w:pPr>
    </w:p>
    <w:p w14:paraId="74F2757F" w14:textId="77777777" w:rsidR="00617ADD" w:rsidRPr="00962B3F" w:rsidRDefault="00617ADD" w:rsidP="00617ADD">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1492793B" w14:textId="77777777" w:rsidR="00617ADD" w:rsidRPr="00962B3F" w:rsidRDefault="00617ADD" w:rsidP="00617ADD">
      <w:pPr>
        <w:pStyle w:val="PL"/>
      </w:pPr>
    </w:p>
    <w:p w14:paraId="52419C15" w14:textId="77777777" w:rsidR="00617ADD" w:rsidRPr="00962B3F" w:rsidRDefault="00617ADD" w:rsidP="00617ADD">
      <w:pPr>
        <w:pStyle w:val="PL"/>
        <w:rPr>
          <w:color w:val="808080"/>
        </w:rPr>
      </w:pPr>
      <w:r w:rsidRPr="00962B3F">
        <w:rPr>
          <w:color w:val="808080"/>
        </w:rPr>
        <w:t>-- TAG-PCI-RANGEINDEXLIST-STOP</w:t>
      </w:r>
    </w:p>
    <w:p w14:paraId="3A0DAEB1" w14:textId="77777777" w:rsidR="00617ADD" w:rsidRPr="00962B3F" w:rsidRDefault="00617ADD" w:rsidP="00617ADD">
      <w:pPr>
        <w:pStyle w:val="PL"/>
        <w:rPr>
          <w:color w:val="808080"/>
        </w:rPr>
      </w:pPr>
      <w:r w:rsidRPr="00962B3F">
        <w:rPr>
          <w:color w:val="808080"/>
        </w:rPr>
        <w:t>-- ASN1STOP</w:t>
      </w:r>
    </w:p>
    <w:p w14:paraId="39F386B5" w14:textId="77777777" w:rsidR="00617ADD" w:rsidRPr="00962B3F" w:rsidRDefault="00617ADD" w:rsidP="00617ADD"/>
    <w:p w14:paraId="4E838F64" w14:textId="77777777" w:rsidR="00617ADD" w:rsidRPr="00962B3F" w:rsidRDefault="00617ADD" w:rsidP="00617ADD">
      <w:pPr>
        <w:pStyle w:val="Heading4"/>
      </w:pPr>
      <w:bookmarkStart w:id="1751" w:name="_Toc60777296"/>
      <w:bookmarkStart w:id="1752" w:name="_Toc100930207"/>
      <w:r w:rsidRPr="00962B3F">
        <w:t>–</w:t>
      </w:r>
      <w:r w:rsidRPr="00962B3F">
        <w:tab/>
      </w:r>
      <w:r w:rsidRPr="00962B3F">
        <w:rPr>
          <w:i/>
        </w:rPr>
        <w:t>PDCCH-Config</w:t>
      </w:r>
      <w:bookmarkEnd w:id="1751"/>
      <w:bookmarkEnd w:id="1752"/>
    </w:p>
    <w:p w14:paraId="2820CDAA" w14:textId="77777777" w:rsidR="00617ADD" w:rsidRPr="00962B3F" w:rsidRDefault="00617ADD" w:rsidP="00617ADD">
      <w:r w:rsidRPr="00962B3F">
        <w:t xml:space="preserve">The IE </w:t>
      </w:r>
      <w:r w:rsidRPr="00962B3F">
        <w:rPr>
          <w:i/>
        </w:rPr>
        <w:t xml:space="preserve">PDCCH-Config </w:t>
      </w:r>
      <w:r w:rsidRPr="00962B3F">
        <w:t xml:space="preserve">is used to configure UE specific PDCCH parameters or </w:t>
      </w:r>
      <w:r w:rsidRPr="00962B3F">
        <w:rPr>
          <w:lang w:eastAsia="sv-SE"/>
        </w:rPr>
        <w:t>MBS multicast</w:t>
      </w:r>
      <w:r w:rsidRPr="00962B3F">
        <w:t xml:space="preserve"> PDCCH parameters such as control resource sets (CORESET), search spaces and additional parameters for acquiring the PDCCH. If this IE is used for the scheduled SCell 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 If this IE is used for MBS CFR, the field </w:t>
      </w:r>
      <w:r w:rsidRPr="00962B3F">
        <w:rPr>
          <w:i/>
        </w:rPr>
        <w:t xml:space="preserve">downlinkPreemptiom,tpc-PUSCH, tpc-SRS, uplinkCancellation, monitoringCapabilityConfig, </w:t>
      </w:r>
      <w:r w:rsidRPr="00962B3F">
        <w:t>and</w:t>
      </w:r>
      <w:r w:rsidRPr="00962B3F">
        <w:rPr>
          <w:i/>
        </w:rPr>
        <w:t xml:space="preserve"> searchSpaceSwitchConfig</w:t>
      </w:r>
      <w:r w:rsidRPr="00962B3F">
        <w:t xml:space="preserve"> are absent.</w:t>
      </w:r>
    </w:p>
    <w:p w14:paraId="0D7EC089" w14:textId="77777777" w:rsidR="00617ADD" w:rsidRPr="00962B3F" w:rsidRDefault="00617ADD" w:rsidP="00617ADD">
      <w:pPr>
        <w:pStyle w:val="TH"/>
      </w:pPr>
      <w:r w:rsidRPr="00962B3F">
        <w:rPr>
          <w:bCs/>
          <w:i/>
          <w:iCs/>
        </w:rPr>
        <w:t xml:space="preserve">PDCCH-Config </w:t>
      </w:r>
      <w:r w:rsidRPr="00962B3F">
        <w:t>information element</w:t>
      </w:r>
    </w:p>
    <w:p w14:paraId="52AD1013" w14:textId="77777777" w:rsidR="00617ADD" w:rsidRPr="00962B3F" w:rsidRDefault="00617ADD" w:rsidP="00617ADD">
      <w:pPr>
        <w:pStyle w:val="PL"/>
        <w:rPr>
          <w:color w:val="808080"/>
        </w:rPr>
      </w:pPr>
      <w:r w:rsidRPr="00962B3F">
        <w:rPr>
          <w:color w:val="808080"/>
        </w:rPr>
        <w:t>-- ASN1START</w:t>
      </w:r>
    </w:p>
    <w:p w14:paraId="544E8D9B" w14:textId="77777777" w:rsidR="00617ADD" w:rsidRPr="00962B3F" w:rsidRDefault="00617ADD" w:rsidP="00617ADD">
      <w:pPr>
        <w:pStyle w:val="PL"/>
        <w:rPr>
          <w:color w:val="808080"/>
        </w:rPr>
      </w:pPr>
      <w:r w:rsidRPr="00962B3F">
        <w:rPr>
          <w:color w:val="808080"/>
        </w:rPr>
        <w:t>-- TAG-PDCCH-CONFIG-START</w:t>
      </w:r>
    </w:p>
    <w:p w14:paraId="649B51F1" w14:textId="77777777" w:rsidR="00617ADD" w:rsidRPr="00962B3F" w:rsidRDefault="00617ADD" w:rsidP="00617ADD">
      <w:pPr>
        <w:pStyle w:val="PL"/>
      </w:pPr>
    </w:p>
    <w:p w14:paraId="35A37433" w14:textId="77777777" w:rsidR="00617ADD" w:rsidRPr="00962B3F" w:rsidRDefault="00617ADD" w:rsidP="00617ADD">
      <w:pPr>
        <w:pStyle w:val="PL"/>
      </w:pPr>
      <w:r w:rsidRPr="00962B3F">
        <w:t xml:space="preserve">PDCCH-Config ::=                    </w:t>
      </w:r>
      <w:r w:rsidRPr="00962B3F">
        <w:rPr>
          <w:color w:val="993366"/>
        </w:rPr>
        <w:t>SEQUENCE</w:t>
      </w:r>
      <w:r w:rsidRPr="00962B3F">
        <w:t xml:space="preserve"> {</w:t>
      </w:r>
    </w:p>
    <w:p w14:paraId="5AADA6B6" w14:textId="77777777" w:rsidR="00617ADD" w:rsidRPr="00962B3F" w:rsidRDefault="00617ADD" w:rsidP="00617ADD">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52E17A52" w14:textId="77777777" w:rsidR="00617ADD" w:rsidRPr="00962B3F" w:rsidRDefault="00617ADD" w:rsidP="00617ADD">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2F1E6C57" w14:textId="77777777" w:rsidR="00617ADD" w:rsidRPr="00962B3F" w:rsidRDefault="00617ADD" w:rsidP="00617ADD">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3D2F0332" w14:textId="77777777" w:rsidR="00617ADD" w:rsidRPr="00962B3F" w:rsidRDefault="00617ADD" w:rsidP="00617ADD">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4F9A7AD7" w14:textId="77777777" w:rsidR="00617ADD" w:rsidRPr="00962B3F" w:rsidRDefault="00617ADD" w:rsidP="00617ADD">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4677699" w14:textId="77777777" w:rsidR="00617ADD" w:rsidRPr="00962B3F" w:rsidRDefault="00617ADD" w:rsidP="00617ADD">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403DCC62" w14:textId="77777777" w:rsidR="00617ADD" w:rsidRPr="00962B3F" w:rsidRDefault="00617ADD" w:rsidP="00617ADD">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1DD6AEBC" w14:textId="77777777" w:rsidR="00617ADD" w:rsidRPr="00962B3F" w:rsidRDefault="00617ADD" w:rsidP="00617ADD">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4FFA21B0" w14:textId="77777777" w:rsidR="00617ADD" w:rsidRPr="00962B3F" w:rsidRDefault="00617ADD" w:rsidP="00617ADD">
      <w:pPr>
        <w:pStyle w:val="PL"/>
      </w:pPr>
      <w:r w:rsidRPr="00962B3F">
        <w:t xml:space="preserve">    ...,</w:t>
      </w:r>
    </w:p>
    <w:p w14:paraId="49EB2A0A" w14:textId="77777777" w:rsidR="00617ADD" w:rsidRPr="00962B3F" w:rsidRDefault="00617ADD" w:rsidP="00617ADD">
      <w:pPr>
        <w:pStyle w:val="PL"/>
      </w:pPr>
      <w:r w:rsidRPr="00962B3F">
        <w:t xml:space="preserve">    [[</w:t>
      </w:r>
    </w:p>
    <w:p w14:paraId="5DB897F3" w14:textId="77777777" w:rsidR="00617ADD" w:rsidRPr="00962B3F" w:rsidRDefault="00617ADD" w:rsidP="00617ADD">
      <w:pPr>
        <w:pStyle w:val="PL"/>
        <w:rPr>
          <w:color w:val="808080"/>
        </w:rPr>
      </w:pPr>
      <w:r w:rsidRPr="00962B3F">
        <w:t xml:space="preserve">    controlResourceSetToAddModListSizeExt-v1610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0DAA28B6" w14:textId="77777777" w:rsidR="00617ADD" w:rsidRPr="00962B3F" w:rsidRDefault="00617ADD" w:rsidP="00617ADD">
      <w:pPr>
        <w:pStyle w:val="PL"/>
        <w:rPr>
          <w:color w:val="808080"/>
        </w:rPr>
      </w:pPr>
      <w:r w:rsidRPr="00962B3F">
        <w:t xml:space="preserve">    controlResourceSetToReleaseListSizeExt-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53E88304" w14:textId="77777777" w:rsidR="00617ADD" w:rsidRPr="00962B3F" w:rsidRDefault="00617ADD" w:rsidP="00617ADD">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9F71370" w14:textId="77777777" w:rsidR="00617ADD" w:rsidRPr="00962B3F" w:rsidRDefault="00617ADD" w:rsidP="00617ADD">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36B16124" w14:textId="77777777" w:rsidR="00617ADD" w:rsidRPr="00962B3F" w:rsidRDefault="00617ADD" w:rsidP="00617ADD">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4DE8776C" w14:textId="77777777" w:rsidR="00617ADD" w:rsidRPr="00962B3F" w:rsidRDefault="00617ADD" w:rsidP="00617ADD">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6A3A3FCD" w14:textId="77777777" w:rsidR="00617ADD" w:rsidRPr="00962B3F" w:rsidRDefault="00617ADD" w:rsidP="00617ADD">
      <w:pPr>
        <w:pStyle w:val="PL"/>
      </w:pPr>
      <w:r w:rsidRPr="00962B3F">
        <w:t xml:space="preserve">    ]],</w:t>
      </w:r>
    </w:p>
    <w:p w14:paraId="57AE85F2" w14:textId="77777777" w:rsidR="00617ADD" w:rsidRPr="00962B3F" w:rsidRDefault="00617ADD" w:rsidP="00617ADD">
      <w:pPr>
        <w:pStyle w:val="PL"/>
      </w:pPr>
      <w:r w:rsidRPr="00962B3F">
        <w:t xml:space="preserve">    [[</w:t>
      </w:r>
    </w:p>
    <w:p w14:paraId="5D557306" w14:textId="77777777" w:rsidR="00617ADD" w:rsidRPr="00962B3F" w:rsidRDefault="00617ADD" w:rsidP="00617ADD">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322A8C6A" w14:textId="77777777" w:rsidR="00617ADD" w:rsidRPr="00962B3F" w:rsidRDefault="00617ADD" w:rsidP="00617ADD">
      <w:pPr>
        <w:pStyle w:val="PL"/>
        <w:rPr>
          <w:color w:val="808080"/>
        </w:rPr>
      </w:pPr>
      <w:r w:rsidRPr="00962B3F">
        <w:t xml:space="preserve">    monitoringCapabilityConfig-v1710    </w:t>
      </w:r>
      <w:r w:rsidRPr="00962B3F">
        <w:rPr>
          <w:color w:val="993366"/>
        </w:rPr>
        <w:t>ENUMERATED</w:t>
      </w:r>
      <w:r w:rsidRPr="00962B3F">
        <w:t xml:space="preserve"> { r17monitoringcapability }                           </w:t>
      </w:r>
      <w:r w:rsidRPr="00962B3F">
        <w:rPr>
          <w:color w:val="993366"/>
        </w:rPr>
        <w:t>OPTIONAL</w:t>
      </w:r>
      <w:r w:rsidRPr="00962B3F">
        <w:t xml:space="preserve">,   </w:t>
      </w:r>
      <w:r w:rsidRPr="00962B3F">
        <w:rPr>
          <w:color w:val="808080"/>
        </w:rPr>
        <w:t>-- Need M</w:t>
      </w:r>
    </w:p>
    <w:p w14:paraId="2559932E" w14:textId="77777777" w:rsidR="00617ADD" w:rsidRPr="00962B3F" w:rsidRDefault="00617ADD" w:rsidP="00617ADD">
      <w:pPr>
        <w:pStyle w:val="PL"/>
        <w:rPr>
          <w:color w:val="808080"/>
        </w:rPr>
      </w:pPr>
      <w:r w:rsidRPr="00962B3F">
        <w:lastRenderedPageBreak/>
        <w:t xml:space="preserve">    searchSpaceSwitchConfig-r17         SearchSpaceSwitchConfig-r17                                      </w:t>
      </w:r>
      <w:r w:rsidRPr="00962B3F">
        <w:rPr>
          <w:color w:val="993366"/>
        </w:rPr>
        <w:t>OPTIONAL</w:t>
      </w:r>
      <w:r w:rsidRPr="00962B3F">
        <w:t xml:space="preserve">,   </w:t>
      </w:r>
      <w:r w:rsidRPr="00962B3F">
        <w:rPr>
          <w:color w:val="808080"/>
        </w:rPr>
        <w:t>-- Need R</w:t>
      </w:r>
    </w:p>
    <w:p w14:paraId="787008ED" w14:textId="77777777" w:rsidR="00617ADD" w:rsidRPr="00962B3F" w:rsidRDefault="00617ADD" w:rsidP="00617ADD">
      <w:pPr>
        <w:pStyle w:val="PL"/>
        <w:rPr>
          <w:color w:val="808080"/>
        </w:rPr>
      </w:pPr>
      <w:r w:rsidRPr="00962B3F">
        <w:t xml:space="preserve">    pdcch-SkippingDurationList-r17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SCS-SpecificDuration-r17                </w:t>
      </w:r>
      <w:r w:rsidRPr="00962B3F">
        <w:rPr>
          <w:color w:val="993366"/>
        </w:rPr>
        <w:t>OPTIONAL</w:t>
      </w:r>
      <w:r w:rsidRPr="00962B3F">
        <w:t xml:space="preserve">    </w:t>
      </w:r>
      <w:r w:rsidRPr="00962B3F">
        <w:rPr>
          <w:color w:val="808080"/>
        </w:rPr>
        <w:t>-- Need R</w:t>
      </w:r>
    </w:p>
    <w:p w14:paraId="7D13554B" w14:textId="77777777" w:rsidR="00617ADD" w:rsidRPr="00962B3F" w:rsidRDefault="00617ADD" w:rsidP="00617ADD">
      <w:pPr>
        <w:pStyle w:val="PL"/>
      </w:pPr>
      <w:r w:rsidRPr="00962B3F">
        <w:t xml:space="preserve">    ]]</w:t>
      </w:r>
    </w:p>
    <w:p w14:paraId="69BC1F58" w14:textId="77777777" w:rsidR="00617ADD" w:rsidRPr="00962B3F" w:rsidRDefault="00617ADD" w:rsidP="00617ADD">
      <w:pPr>
        <w:pStyle w:val="PL"/>
      </w:pPr>
      <w:r w:rsidRPr="00962B3F">
        <w:t>}</w:t>
      </w:r>
    </w:p>
    <w:p w14:paraId="710B71F8" w14:textId="77777777" w:rsidR="00617ADD" w:rsidRPr="00962B3F" w:rsidRDefault="00617ADD" w:rsidP="00617ADD">
      <w:pPr>
        <w:pStyle w:val="PL"/>
      </w:pPr>
    </w:p>
    <w:p w14:paraId="5F2032B9" w14:textId="77777777" w:rsidR="00617ADD" w:rsidRPr="00962B3F" w:rsidRDefault="00617ADD" w:rsidP="00617ADD">
      <w:pPr>
        <w:pStyle w:val="PL"/>
      </w:pPr>
      <w:r w:rsidRPr="00962B3F">
        <w:t xml:space="preserve">SearchSpaceSwitchConfig-r16 ::=     </w:t>
      </w:r>
      <w:r w:rsidRPr="00962B3F">
        <w:rPr>
          <w:color w:val="993366"/>
        </w:rPr>
        <w:t>SEQUENCE</w:t>
      </w:r>
      <w:r w:rsidRPr="00962B3F">
        <w:t xml:space="preserve"> {</w:t>
      </w:r>
    </w:p>
    <w:p w14:paraId="7146D851" w14:textId="77777777" w:rsidR="00617ADD" w:rsidRPr="00962B3F" w:rsidRDefault="00617ADD" w:rsidP="00617ADD">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45E597F5" w14:textId="77777777" w:rsidR="00617ADD" w:rsidRPr="00962B3F" w:rsidRDefault="00617ADD" w:rsidP="00617ADD">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140367A6" w14:textId="77777777" w:rsidR="00617ADD" w:rsidRPr="00962B3F" w:rsidRDefault="00617ADD" w:rsidP="00617ADD">
      <w:pPr>
        <w:pStyle w:val="PL"/>
      </w:pPr>
      <w:r w:rsidRPr="00962B3F">
        <w:t>}</w:t>
      </w:r>
    </w:p>
    <w:p w14:paraId="61AC1662" w14:textId="77777777" w:rsidR="00617ADD" w:rsidRPr="00962B3F" w:rsidRDefault="00617ADD" w:rsidP="00617ADD">
      <w:pPr>
        <w:pStyle w:val="PL"/>
      </w:pPr>
    </w:p>
    <w:p w14:paraId="21E38798" w14:textId="77777777" w:rsidR="00617ADD" w:rsidRPr="00962B3F" w:rsidRDefault="00617ADD" w:rsidP="00617ADD">
      <w:pPr>
        <w:pStyle w:val="PL"/>
      </w:pPr>
      <w:r w:rsidRPr="00962B3F">
        <w:t xml:space="preserve">SearchSpaceSwitchConfig-r17 ::=     </w:t>
      </w:r>
      <w:r w:rsidRPr="00962B3F">
        <w:rPr>
          <w:color w:val="993366"/>
        </w:rPr>
        <w:t>SEQUENCE</w:t>
      </w:r>
      <w:r w:rsidRPr="00962B3F">
        <w:t xml:space="preserve"> {</w:t>
      </w:r>
    </w:p>
    <w:p w14:paraId="30D58B77" w14:textId="77777777" w:rsidR="00617ADD" w:rsidRPr="00962B3F" w:rsidRDefault="00617ADD" w:rsidP="00617ADD">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B542562" w14:textId="77777777" w:rsidR="00617ADD" w:rsidRPr="00962B3F" w:rsidRDefault="00617ADD" w:rsidP="00617ADD">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362AC937" w14:textId="77777777" w:rsidR="00617ADD" w:rsidRPr="00962B3F" w:rsidRDefault="00617ADD" w:rsidP="00617ADD">
      <w:pPr>
        <w:pStyle w:val="PL"/>
      </w:pPr>
      <w:r w:rsidRPr="00962B3F">
        <w:t>}</w:t>
      </w:r>
    </w:p>
    <w:p w14:paraId="227607B1" w14:textId="77777777" w:rsidR="00617ADD" w:rsidRPr="00962B3F" w:rsidRDefault="00617ADD" w:rsidP="00617ADD">
      <w:pPr>
        <w:pStyle w:val="PL"/>
      </w:pPr>
    </w:p>
    <w:p w14:paraId="2511DA6F" w14:textId="77777777" w:rsidR="00617ADD" w:rsidRPr="00962B3F" w:rsidRDefault="00617ADD" w:rsidP="00617ADD">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38F59297" w14:textId="77777777" w:rsidR="00617ADD" w:rsidRPr="00962B3F" w:rsidRDefault="00617ADD" w:rsidP="00617ADD">
      <w:pPr>
        <w:pStyle w:val="PL"/>
      </w:pPr>
    </w:p>
    <w:p w14:paraId="40058286" w14:textId="77777777" w:rsidR="00617ADD" w:rsidRPr="00962B3F" w:rsidRDefault="00617ADD" w:rsidP="00617ADD">
      <w:pPr>
        <w:pStyle w:val="PL"/>
      </w:pPr>
      <w:r w:rsidRPr="00962B3F">
        <w:t xml:space="preserve">SCS-SpecificDuration-r17   ::=      </w:t>
      </w:r>
      <w:r w:rsidRPr="00962B3F">
        <w:rPr>
          <w:color w:val="993366"/>
        </w:rPr>
        <w:t>INTEGER</w:t>
      </w:r>
      <w:r w:rsidRPr="00962B3F">
        <w:t xml:space="preserve"> (1..166)</w:t>
      </w:r>
    </w:p>
    <w:p w14:paraId="2E6D1616" w14:textId="77777777" w:rsidR="00617ADD" w:rsidRPr="00962B3F" w:rsidRDefault="00617ADD" w:rsidP="00617ADD">
      <w:pPr>
        <w:pStyle w:val="PL"/>
      </w:pPr>
    </w:p>
    <w:p w14:paraId="29F527CE" w14:textId="77777777" w:rsidR="00617ADD" w:rsidRPr="00962B3F" w:rsidRDefault="00617ADD" w:rsidP="00617ADD">
      <w:pPr>
        <w:pStyle w:val="PL"/>
        <w:rPr>
          <w:color w:val="808080"/>
        </w:rPr>
      </w:pPr>
      <w:r w:rsidRPr="00962B3F">
        <w:rPr>
          <w:color w:val="808080"/>
        </w:rPr>
        <w:t>-- TAG-PDCCH-CONFIG-STOP</w:t>
      </w:r>
    </w:p>
    <w:p w14:paraId="3D04CD32" w14:textId="77777777" w:rsidR="00617ADD" w:rsidRPr="00962B3F" w:rsidRDefault="00617ADD" w:rsidP="00617ADD">
      <w:pPr>
        <w:pStyle w:val="PL"/>
        <w:rPr>
          <w:color w:val="808080"/>
        </w:rPr>
      </w:pPr>
      <w:r w:rsidRPr="00962B3F">
        <w:rPr>
          <w:color w:val="808080"/>
        </w:rPr>
        <w:t>-- ASN1STOP</w:t>
      </w:r>
    </w:p>
    <w:p w14:paraId="7C40DC50" w14:textId="77777777" w:rsidR="00617ADD" w:rsidRPr="00962B3F" w:rsidRDefault="00617ADD" w:rsidP="00617AD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4DD9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50F181" w14:textId="77777777" w:rsidR="00617ADD" w:rsidRPr="00962B3F" w:rsidRDefault="00617ADD" w:rsidP="003514E7">
            <w:pPr>
              <w:pStyle w:val="TAH"/>
              <w:rPr>
                <w:szCs w:val="22"/>
                <w:lang w:eastAsia="sv-SE"/>
              </w:rPr>
            </w:pPr>
            <w:r w:rsidRPr="00962B3F">
              <w:rPr>
                <w:i/>
                <w:szCs w:val="22"/>
                <w:lang w:eastAsia="sv-SE"/>
              </w:rPr>
              <w:lastRenderedPageBreak/>
              <w:t xml:space="preserve">PDCCH-Config </w:t>
            </w:r>
            <w:r w:rsidRPr="00962B3F">
              <w:rPr>
                <w:szCs w:val="22"/>
                <w:lang w:eastAsia="sv-SE"/>
              </w:rPr>
              <w:t>field descriptions</w:t>
            </w:r>
          </w:p>
        </w:tc>
      </w:tr>
      <w:tr w:rsidR="00617ADD" w:rsidRPr="00962B3F" w14:paraId="0625F6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93471C" w14:textId="77777777" w:rsidR="00617ADD" w:rsidRPr="00962B3F" w:rsidRDefault="00617ADD" w:rsidP="003514E7">
            <w:pPr>
              <w:pStyle w:val="TAL"/>
              <w:rPr>
                <w:szCs w:val="22"/>
                <w:lang w:eastAsia="sv-SE"/>
              </w:rPr>
            </w:pPr>
            <w:r w:rsidRPr="00962B3F">
              <w:rPr>
                <w:b/>
                <w:i/>
                <w:szCs w:val="22"/>
                <w:lang w:eastAsia="sv-SE"/>
              </w:rPr>
              <w:t>controlResourceSetToAddModList, controlResourceSetToAddModListSizeExt</w:t>
            </w:r>
          </w:p>
          <w:p w14:paraId="351BCA20" w14:textId="77777777" w:rsidR="00617ADD" w:rsidRPr="00962B3F" w:rsidRDefault="00617ADD" w:rsidP="003514E7">
            <w:pPr>
              <w:pStyle w:val="TAL"/>
              <w:rPr>
                <w:szCs w:val="22"/>
                <w:lang w:eastAsia="sv-SE"/>
              </w:rPr>
            </w:pPr>
            <w:r w:rsidRPr="00962B3F">
              <w:rPr>
                <w:szCs w:val="22"/>
                <w:lang w:eastAsia="sv-SE"/>
              </w:rPr>
              <w:t>List of UE specifically configured Control Resource Sets (CORESETs) to be used by the UE. The network restrictions on configuration of CORESETs per DL BWP are specified in TS 38.213 [13], clause 10.1 and TS 38.306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ied using </w:t>
            </w:r>
            <w:r w:rsidRPr="00962B3F">
              <w:rPr>
                <w:i/>
                <w:iCs/>
                <w:szCs w:val="22"/>
                <w:lang w:eastAsia="sv-SE"/>
              </w:rPr>
              <w:t>controlResourceSetToAddModListSizeExt</w:t>
            </w:r>
            <w:r w:rsidRPr="00962B3F">
              <w:rPr>
                <w:szCs w:val="22"/>
                <w:lang w:eastAsia="sv-SE"/>
              </w:rPr>
              <w:t xml:space="preserve"> (or deleted using </w:t>
            </w:r>
            <w:r w:rsidRPr="00962B3F">
              <w:rPr>
                <w:i/>
                <w:szCs w:val="22"/>
                <w:lang w:eastAsia="sv-SE"/>
              </w:rPr>
              <w:t>controlResourceSetToReleaseListSizeExt</w:t>
            </w:r>
            <w:r w:rsidRPr="00962B3F">
              <w:rPr>
                <w:szCs w:val="22"/>
                <w:lang w:eastAsia="sv-SE"/>
              </w:rPr>
              <w:t xml:space="preserve">) 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Pr="00962B3F">
              <w:rPr>
                <w:noProof/>
                <w:szCs w:val="22"/>
              </w:rPr>
              <w:t>or</w:t>
            </w:r>
            <w:r w:rsidRPr="00962B3F">
              <w:rPr>
                <w:i/>
                <w:noProof/>
                <w:szCs w:val="22"/>
              </w:rPr>
              <w:t xml:space="preserve"> </w:t>
            </w:r>
            <w:r w:rsidRPr="00962B3F">
              <w:rPr>
                <w:i/>
                <w:noProof/>
                <w:szCs w:val="22"/>
                <w:lang w:eastAsia="sv-SE"/>
              </w:rPr>
              <w:t>commonControlResourceSetExt</w:t>
            </w:r>
            <w:r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Pr="00962B3F">
              <w:rPr>
                <w:szCs w:val="22"/>
                <w:lang w:eastAsia="sv-SE"/>
              </w:rPr>
              <w:t xml:space="preserve"> or via </w:t>
            </w:r>
            <w:r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Pr="00962B3F">
              <w:rPr>
                <w:szCs w:val="22"/>
                <w:lang w:eastAsia="sv-SE"/>
              </w:rPr>
              <w:t xml:space="preserve"> or based on </w:t>
            </w:r>
            <w:r w:rsidRPr="00962B3F">
              <w:rPr>
                <w:i/>
                <w:szCs w:val="22"/>
                <w:lang w:eastAsia="sv-SE"/>
              </w:rPr>
              <w:t>SIB20</w:t>
            </w:r>
            <w:r w:rsidRPr="00962B3F">
              <w:rPr>
                <w:szCs w:val="22"/>
                <w:lang w:eastAsia="sv-SE"/>
              </w:rPr>
              <w:t>.</w:t>
            </w:r>
          </w:p>
        </w:tc>
      </w:tr>
      <w:tr w:rsidR="00617ADD" w:rsidRPr="00962B3F" w14:paraId="656059AE" w14:textId="77777777" w:rsidTr="003514E7">
        <w:tc>
          <w:tcPr>
            <w:tcW w:w="14173" w:type="dxa"/>
            <w:tcBorders>
              <w:top w:val="single" w:sz="4" w:space="0" w:color="auto"/>
              <w:left w:val="single" w:sz="4" w:space="0" w:color="auto"/>
              <w:bottom w:val="single" w:sz="4" w:space="0" w:color="auto"/>
              <w:right w:val="single" w:sz="4" w:space="0" w:color="auto"/>
            </w:tcBorders>
          </w:tcPr>
          <w:p w14:paraId="795B7008" w14:textId="77777777" w:rsidR="00617ADD" w:rsidRPr="00962B3F" w:rsidRDefault="00617ADD" w:rsidP="003514E7">
            <w:pPr>
              <w:pStyle w:val="TAL"/>
              <w:rPr>
                <w:b/>
                <w:i/>
                <w:szCs w:val="22"/>
                <w:lang w:eastAsia="sv-SE"/>
              </w:rPr>
            </w:pPr>
            <w:r w:rsidRPr="00962B3F">
              <w:rPr>
                <w:b/>
                <w:i/>
                <w:szCs w:val="22"/>
                <w:lang w:eastAsia="sv-SE"/>
              </w:rPr>
              <w:t>controlResourceSetToReleaseList, controlResourceSetToReleaseListSizeExt</w:t>
            </w:r>
          </w:p>
          <w:p w14:paraId="43E5E3C8" w14:textId="77777777" w:rsidR="00617ADD" w:rsidRPr="00962B3F" w:rsidRDefault="00617ADD" w:rsidP="003514E7">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or </w:t>
            </w:r>
            <w:r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 xml:space="preserve">PDCCH-ConfigCommon </w:t>
            </w:r>
            <w:r w:rsidRPr="00962B3F">
              <w:rPr>
                <w:bCs/>
                <w:iCs/>
                <w:szCs w:val="22"/>
                <w:lang w:eastAsia="sv-SE"/>
              </w:rPr>
              <w:t xml:space="preserve">and </w:t>
            </w:r>
            <w:r w:rsidRPr="00962B3F">
              <w:rPr>
                <w:bCs/>
                <w:i/>
                <w:szCs w:val="22"/>
                <w:lang w:eastAsia="sv-SE"/>
              </w:rPr>
              <w:t>commonControlResourceSetExt</w:t>
            </w:r>
            <w:r w:rsidRPr="00962B3F">
              <w:rPr>
                <w:bCs/>
                <w:iCs/>
                <w:szCs w:val="22"/>
                <w:lang w:eastAsia="sv-SE"/>
              </w:rPr>
              <w:t xml:space="preserve"> configured by </w:t>
            </w:r>
            <w:r w:rsidRPr="00962B3F">
              <w:rPr>
                <w:bCs/>
                <w:i/>
                <w:szCs w:val="22"/>
                <w:lang w:eastAsia="sv-SE"/>
              </w:rPr>
              <w:t>SIB20</w:t>
            </w:r>
            <w:r w:rsidRPr="00962B3F">
              <w:rPr>
                <w:bCs/>
                <w:iCs/>
                <w:szCs w:val="22"/>
                <w:lang w:eastAsia="sv-SE"/>
              </w:rPr>
              <w:t>.</w:t>
            </w:r>
          </w:p>
        </w:tc>
      </w:tr>
      <w:tr w:rsidR="00617ADD" w:rsidRPr="00962B3F" w14:paraId="5A8A8E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5D42E0" w14:textId="77777777" w:rsidR="00617ADD" w:rsidRPr="00962B3F" w:rsidRDefault="00617ADD" w:rsidP="003514E7">
            <w:pPr>
              <w:pStyle w:val="TAL"/>
              <w:rPr>
                <w:szCs w:val="22"/>
                <w:lang w:eastAsia="sv-SE"/>
              </w:rPr>
            </w:pPr>
            <w:r w:rsidRPr="00962B3F">
              <w:rPr>
                <w:b/>
                <w:i/>
                <w:szCs w:val="22"/>
                <w:lang w:eastAsia="sv-SE"/>
              </w:rPr>
              <w:t>downlinkPreemption</w:t>
            </w:r>
          </w:p>
          <w:p w14:paraId="60DB5CF8" w14:textId="77777777" w:rsidR="00617ADD" w:rsidRPr="00962B3F" w:rsidRDefault="00617ADD" w:rsidP="003514E7">
            <w:pPr>
              <w:pStyle w:val="TAL"/>
              <w:rPr>
                <w:szCs w:val="22"/>
                <w:lang w:eastAsia="sv-SE"/>
              </w:rPr>
            </w:pPr>
            <w:r w:rsidRPr="00962B3F">
              <w:rPr>
                <w:szCs w:val="22"/>
                <w:lang w:eastAsia="sv-SE"/>
              </w:rPr>
              <w:t>Configuration of downlink preemption indications to be monitored in this cell (see TS 38.213 [13], clause 11.2).</w:t>
            </w:r>
          </w:p>
        </w:tc>
      </w:tr>
      <w:tr w:rsidR="00617ADD" w:rsidRPr="00962B3F" w14:paraId="0A6E87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82016" w14:textId="77777777" w:rsidR="00617ADD" w:rsidRPr="00962B3F" w:rsidRDefault="00617ADD" w:rsidP="003514E7">
            <w:pPr>
              <w:pStyle w:val="TAL"/>
              <w:rPr>
                <w:b/>
                <w:bCs/>
                <w:i/>
                <w:iCs/>
                <w:lang w:eastAsia="x-none"/>
              </w:rPr>
            </w:pPr>
            <w:r w:rsidRPr="00962B3F">
              <w:rPr>
                <w:b/>
                <w:bCs/>
                <w:i/>
                <w:iCs/>
                <w:lang w:eastAsia="x-none"/>
              </w:rPr>
              <w:t>monitoringCapabilityConfig</w:t>
            </w:r>
          </w:p>
          <w:p w14:paraId="3713B75F" w14:textId="77777777" w:rsidR="00617ADD" w:rsidRPr="00962B3F" w:rsidRDefault="00617ADD" w:rsidP="003514E7">
            <w:pPr>
              <w:pStyle w:val="TAL"/>
              <w:rPr>
                <w:b/>
                <w:i/>
                <w:szCs w:val="22"/>
                <w:lang w:eastAsia="sv-SE"/>
              </w:rPr>
            </w:pPr>
            <w:r w:rsidRPr="00962B3F">
              <w:rPr>
                <w:szCs w:val="22"/>
                <w:lang w:eastAsia="sv-SE"/>
              </w:rPr>
              <w:t xml:space="preserve">Configures either Rel-15 PDCCH monitoring capability, Rel-16 PDCCH monitoring capability or Rel-17 PDCCH monitoring capability for PDCCH monitoring on a serving cell </w:t>
            </w:r>
            <w:r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 </w:t>
            </w:r>
            <w:r w:rsidRPr="00962B3F">
              <w:rPr>
                <w:bCs/>
                <w:i/>
                <w:szCs w:val="22"/>
                <w:lang w:eastAsia="sv-SE"/>
              </w:rPr>
              <w:t>r17monitoringcapability</w:t>
            </w:r>
            <w:r w:rsidRPr="00962B3F">
              <w:rPr>
                <w:bCs/>
                <w:iCs/>
                <w:szCs w:val="22"/>
                <w:lang w:eastAsia="sv-SE"/>
              </w:rPr>
              <w:t xml:space="preserve"> enables the Rel-17 PDCCH multi-slot monitoring capability. For 480 and 960 kHz SCS, only value </w:t>
            </w:r>
            <w:r w:rsidRPr="00962B3F">
              <w:rPr>
                <w:bCs/>
                <w:i/>
                <w:szCs w:val="22"/>
                <w:lang w:eastAsia="sv-SE"/>
              </w:rPr>
              <w:t>r17monitoringcapability</w:t>
            </w:r>
            <w:r w:rsidRPr="00962B3F">
              <w:rPr>
                <w:bCs/>
                <w:iCs/>
                <w:szCs w:val="22"/>
                <w:lang w:eastAsia="sv-SE"/>
              </w:rPr>
              <w:t xml:space="preserve"> is applicable.</w:t>
            </w:r>
          </w:p>
        </w:tc>
      </w:tr>
      <w:tr w:rsidR="00617ADD" w:rsidRPr="00962B3F" w14:paraId="29EF2661" w14:textId="77777777" w:rsidTr="003514E7">
        <w:tc>
          <w:tcPr>
            <w:tcW w:w="14173" w:type="dxa"/>
            <w:tcBorders>
              <w:top w:val="single" w:sz="4" w:space="0" w:color="auto"/>
              <w:left w:val="single" w:sz="4" w:space="0" w:color="auto"/>
              <w:bottom w:val="single" w:sz="4" w:space="0" w:color="auto"/>
              <w:right w:val="single" w:sz="4" w:space="0" w:color="auto"/>
            </w:tcBorders>
          </w:tcPr>
          <w:p w14:paraId="4D3E4D37" w14:textId="77777777" w:rsidR="00617ADD" w:rsidRPr="00962B3F" w:rsidRDefault="00617ADD" w:rsidP="003514E7">
            <w:pPr>
              <w:pStyle w:val="TAL"/>
              <w:rPr>
                <w:rFonts w:eastAsiaTheme="minorEastAsia"/>
                <w:b/>
                <w:bCs/>
                <w:i/>
                <w:iCs/>
                <w:lang w:eastAsia="zh-CN"/>
              </w:rPr>
            </w:pPr>
            <w:r w:rsidRPr="00962B3F">
              <w:rPr>
                <w:b/>
                <w:bCs/>
                <w:i/>
                <w:iCs/>
                <w:lang w:eastAsia="x-none"/>
              </w:rPr>
              <w:t>pdcch-SkippingDurationList</w:t>
            </w:r>
          </w:p>
          <w:p w14:paraId="6A2509A0" w14:textId="77777777" w:rsidR="00617ADD" w:rsidRPr="00962B3F" w:rsidRDefault="00617ADD" w:rsidP="003514E7">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17ADD" w:rsidRPr="00962B3F" w14:paraId="694AC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01640" w14:textId="77777777" w:rsidR="00617ADD" w:rsidRPr="00962B3F" w:rsidRDefault="00617ADD" w:rsidP="003514E7">
            <w:pPr>
              <w:pStyle w:val="TAL"/>
              <w:rPr>
                <w:szCs w:val="22"/>
                <w:lang w:eastAsia="sv-SE"/>
              </w:rPr>
            </w:pPr>
            <w:r w:rsidRPr="00962B3F">
              <w:rPr>
                <w:b/>
                <w:i/>
                <w:szCs w:val="22"/>
                <w:lang w:eastAsia="sv-SE"/>
              </w:rPr>
              <w:t>searchSpacesToAddModList, searchSpacesToAddModListExt</w:t>
            </w:r>
          </w:p>
          <w:p w14:paraId="56828C3C" w14:textId="77777777" w:rsidR="00617ADD" w:rsidRPr="00962B3F" w:rsidRDefault="00617ADD" w:rsidP="003514E7">
            <w:pPr>
              <w:pStyle w:val="TAL"/>
              <w:rPr>
                <w:szCs w:val="22"/>
                <w:lang w:eastAsia="sv-SE"/>
              </w:rPr>
            </w:pPr>
            <w:r w:rsidRPr="00962B3F">
              <w:rPr>
                <w:szCs w:val="22"/>
                <w:lang w:eastAsia="sv-SE"/>
              </w:rPr>
              <w:t xml:space="preserve">List of UE specifically configured </w:t>
            </w:r>
            <w:r w:rsidRPr="00962B3F">
              <w:rPr>
                <w:lang w:eastAsia="sv-SE"/>
              </w:rPr>
              <w:t>Search Spaces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617ADD" w:rsidRPr="00962B3F" w14:paraId="644A8416" w14:textId="77777777" w:rsidTr="003514E7">
        <w:tc>
          <w:tcPr>
            <w:tcW w:w="14173" w:type="dxa"/>
            <w:tcBorders>
              <w:top w:val="single" w:sz="4" w:space="0" w:color="auto"/>
              <w:left w:val="single" w:sz="4" w:space="0" w:color="auto"/>
              <w:bottom w:val="single" w:sz="4" w:space="0" w:color="auto"/>
              <w:right w:val="single" w:sz="4" w:space="0" w:color="auto"/>
            </w:tcBorders>
          </w:tcPr>
          <w:p w14:paraId="7469A866" w14:textId="77777777" w:rsidR="00617ADD" w:rsidRPr="00962B3F" w:rsidRDefault="00617ADD" w:rsidP="003514E7">
            <w:pPr>
              <w:pStyle w:val="TAL"/>
              <w:rPr>
                <w:szCs w:val="22"/>
                <w:lang w:eastAsia="sv-SE"/>
              </w:rPr>
            </w:pPr>
            <w:r w:rsidRPr="00962B3F">
              <w:rPr>
                <w:b/>
                <w:i/>
                <w:szCs w:val="22"/>
                <w:lang w:eastAsia="sv-SE"/>
              </w:rPr>
              <w:t>searchSpaceSwitchConfig</w:t>
            </w:r>
          </w:p>
          <w:p w14:paraId="146E3DEE" w14:textId="77777777" w:rsidR="00617ADD" w:rsidRPr="00962B3F" w:rsidRDefault="00617ADD" w:rsidP="003514E7">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617ADD" w:rsidRPr="00962B3F" w14:paraId="7F8976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BA3BC7" w14:textId="77777777" w:rsidR="00617ADD" w:rsidRPr="00962B3F" w:rsidRDefault="00617ADD" w:rsidP="003514E7">
            <w:pPr>
              <w:pStyle w:val="TAL"/>
              <w:rPr>
                <w:szCs w:val="22"/>
                <w:lang w:eastAsia="sv-SE"/>
              </w:rPr>
            </w:pPr>
            <w:r w:rsidRPr="00962B3F">
              <w:rPr>
                <w:b/>
                <w:i/>
                <w:szCs w:val="22"/>
                <w:lang w:eastAsia="sv-SE"/>
              </w:rPr>
              <w:t>tpc-PUCCH</w:t>
            </w:r>
          </w:p>
          <w:p w14:paraId="1893F778" w14:textId="77777777" w:rsidR="00617ADD" w:rsidRPr="00962B3F" w:rsidRDefault="00617ADD" w:rsidP="003514E7">
            <w:pPr>
              <w:pStyle w:val="TAL"/>
              <w:rPr>
                <w:szCs w:val="22"/>
                <w:lang w:eastAsia="sv-SE"/>
              </w:rPr>
            </w:pPr>
            <w:r w:rsidRPr="00962B3F">
              <w:rPr>
                <w:szCs w:val="22"/>
                <w:lang w:eastAsia="sv-SE"/>
              </w:rPr>
              <w:t>Enable and configure reception of group TPC commands for PUCCH.</w:t>
            </w:r>
          </w:p>
        </w:tc>
      </w:tr>
      <w:tr w:rsidR="00617ADD" w:rsidRPr="00962B3F" w14:paraId="1A5B8F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97109D" w14:textId="77777777" w:rsidR="00617ADD" w:rsidRPr="00962B3F" w:rsidRDefault="00617ADD" w:rsidP="003514E7">
            <w:pPr>
              <w:pStyle w:val="TAL"/>
              <w:rPr>
                <w:szCs w:val="22"/>
                <w:lang w:eastAsia="sv-SE"/>
              </w:rPr>
            </w:pPr>
            <w:r w:rsidRPr="00962B3F">
              <w:rPr>
                <w:b/>
                <w:i/>
                <w:szCs w:val="22"/>
                <w:lang w:eastAsia="sv-SE"/>
              </w:rPr>
              <w:t>tpc-PUSCH</w:t>
            </w:r>
          </w:p>
          <w:p w14:paraId="596532D2" w14:textId="77777777" w:rsidR="00617ADD" w:rsidRPr="00962B3F" w:rsidRDefault="00617ADD" w:rsidP="003514E7">
            <w:pPr>
              <w:pStyle w:val="TAL"/>
              <w:rPr>
                <w:szCs w:val="22"/>
                <w:lang w:eastAsia="sv-SE"/>
              </w:rPr>
            </w:pPr>
            <w:r w:rsidRPr="00962B3F">
              <w:rPr>
                <w:szCs w:val="22"/>
                <w:lang w:eastAsia="sv-SE"/>
              </w:rPr>
              <w:t>Enable and configure reception of group TPC commands for PUSCH.</w:t>
            </w:r>
          </w:p>
        </w:tc>
      </w:tr>
      <w:tr w:rsidR="00617ADD" w:rsidRPr="00962B3F" w14:paraId="0AF135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A40DE8" w14:textId="77777777" w:rsidR="00617ADD" w:rsidRPr="00962B3F" w:rsidRDefault="00617ADD" w:rsidP="003514E7">
            <w:pPr>
              <w:pStyle w:val="TAL"/>
              <w:rPr>
                <w:b/>
                <w:i/>
                <w:szCs w:val="22"/>
                <w:lang w:eastAsia="sv-SE"/>
              </w:rPr>
            </w:pPr>
            <w:r w:rsidRPr="00962B3F">
              <w:rPr>
                <w:b/>
                <w:i/>
                <w:szCs w:val="22"/>
                <w:lang w:eastAsia="sv-SE"/>
              </w:rPr>
              <w:t>tpc-SRS</w:t>
            </w:r>
          </w:p>
          <w:p w14:paraId="41B6553F" w14:textId="77777777" w:rsidR="00617ADD" w:rsidRPr="00962B3F" w:rsidRDefault="00617ADD" w:rsidP="003514E7">
            <w:pPr>
              <w:pStyle w:val="TAL"/>
              <w:rPr>
                <w:szCs w:val="22"/>
                <w:lang w:eastAsia="sv-SE"/>
              </w:rPr>
            </w:pPr>
            <w:r w:rsidRPr="00962B3F">
              <w:rPr>
                <w:szCs w:val="22"/>
                <w:lang w:eastAsia="sv-SE"/>
              </w:rPr>
              <w:t>Enable and configure reception of group TPC commands for SRS.</w:t>
            </w:r>
          </w:p>
        </w:tc>
      </w:tr>
      <w:tr w:rsidR="00617ADD" w:rsidRPr="00962B3F" w14:paraId="58E9DF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917FF2" w14:textId="77777777" w:rsidR="00617ADD" w:rsidRPr="00962B3F" w:rsidRDefault="00617ADD" w:rsidP="003514E7">
            <w:pPr>
              <w:pStyle w:val="TAL"/>
              <w:rPr>
                <w:b/>
                <w:bCs/>
                <w:i/>
                <w:iCs/>
                <w:lang w:eastAsia="x-none"/>
              </w:rPr>
            </w:pPr>
            <w:r w:rsidRPr="00962B3F">
              <w:rPr>
                <w:b/>
                <w:bCs/>
                <w:i/>
                <w:iCs/>
                <w:lang w:eastAsia="x-none"/>
              </w:rPr>
              <w:t>uplinkCancellation</w:t>
            </w:r>
          </w:p>
          <w:p w14:paraId="02E65224" w14:textId="77777777" w:rsidR="00617ADD" w:rsidRPr="00962B3F" w:rsidRDefault="00617ADD" w:rsidP="003514E7">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1F3AD80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83279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7F0D6A" w14:textId="77777777" w:rsidR="00617ADD" w:rsidRPr="00962B3F" w:rsidRDefault="00617ADD" w:rsidP="003514E7">
            <w:pPr>
              <w:pStyle w:val="TAH"/>
              <w:rPr>
                <w:szCs w:val="22"/>
                <w:lang w:eastAsia="sv-SE"/>
              </w:rPr>
            </w:pPr>
            <w:r w:rsidRPr="00962B3F">
              <w:rPr>
                <w:i/>
                <w:szCs w:val="22"/>
                <w:lang w:eastAsia="sv-SE"/>
              </w:rPr>
              <w:lastRenderedPageBreak/>
              <w:t xml:space="preserve">SearchSpaceSwitchConfig </w:t>
            </w:r>
            <w:r w:rsidRPr="00962B3F">
              <w:rPr>
                <w:szCs w:val="22"/>
                <w:lang w:eastAsia="sv-SE"/>
              </w:rPr>
              <w:t>field descriptions</w:t>
            </w:r>
          </w:p>
        </w:tc>
      </w:tr>
      <w:tr w:rsidR="00617ADD" w:rsidRPr="00962B3F" w14:paraId="676608AD" w14:textId="77777777" w:rsidTr="003514E7">
        <w:tc>
          <w:tcPr>
            <w:tcW w:w="14173" w:type="dxa"/>
            <w:tcBorders>
              <w:top w:val="single" w:sz="4" w:space="0" w:color="auto"/>
              <w:left w:val="single" w:sz="4" w:space="0" w:color="auto"/>
              <w:bottom w:val="single" w:sz="4" w:space="0" w:color="auto"/>
              <w:right w:val="single" w:sz="4" w:space="0" w:color="auto"/>
            </w:tcBorders>
          </w:tcPr>
          <w:p w14:paraId="035F426A" w14:textId="77777777" w:rsidR="00617ADD" w:rsidRPr="00962B3F" w:rsidRDefault="00617ADD" w:rsidP="003514E7">
            <w:pPr>
              <w:pStyle w:val="TAL"/>
              <w:rPr>
                <w:b/>
                <w:i/>
                <w:szCs w:val="22"/>
              </w:rPr>
            </w:pPr>
            <w:r w:rsidRPr="00962B3F">
              <w:rPr>
                <w:b/>
                <w:i/>
                <w:szCs w:val="22"/>
              </w:rPr>
              <w:t>cellGroupsForSwitchList</w:t>
            </w:r>
          </w:p>
          <w:p w14:paraId="78837D2C" w14:textId="77777777" w:rsidR="00617ADD" w:rsidRPr="00962B3F" w:rsidRDefault="00617ADD" w:rsidP="003514E7">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617ADD" w:rsidRPr="00962B3F" w14:paraId="7EBE7F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67D340" w14:textId="77777777" w:rsidR="00617ADD" w:rsidRPr="00962B3F" w:rsidRDefault="00617ADD" w:rsidP="003514E7">
            <w:pPr>
              <w:pStyle w:val="TAL"/>
              <w:rPr>
                <w:b/>
                <w:i/>
                <w:szCs w:val="22"/>
              </w:rPr>
            </w:pPr>
            <w:r w:rsidRPr="00962B3F">
              <w:rPr>
                <w:b/>
                <w:i/>
                <w:szCs w:val="22"/>
              </w:rPr>
              <w:t>searchSpaceSwitchDelay</w:t>
            </w:r>
          </w:p>
          <w:p w14:paraId="3A202880" w14:textId="77777777" w:rsidR="00617ADD" w:rsidRPr="00962B3F" w:rsidRDefault="00617ADD" w:rsidP="003514E7">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Pr="00962B3F">
              <w:rPr>
                <w:bCs/>
                <w:szCs w:val="22"/>
              </w:rPr>
              <w:t xml:space="preserve"> For 120/480/960 kHz SCS, only values 40,41, ... 52 are valid and the actual value = </w:t>
            </w:r>
            <w:r w:rsidRPr="00962B3F">
              <w:rPr>
                <w:rFonts w:eastAsia="SimSun" w:cs="Arial"/>
                <w:lang w:eastAsia="zh-CN"/>
              </w:rPr>
              <w:t>field value  * SCS/120 kHz i.e. field value 40 corresponds to 40 with 120 kHz SCS, 160 with 480 kHz SCS and 320 with 960 kHz SCS, and so on.</w:t>
            </w:r>
          </w:p>
        </w:tc>
      </w:tr>
      <w:tr w:rsidR="00617ADD" w:rsidRPr="00962B3F" w14:paraId="6031785C" w14:textId="77777777" w:rsidTr="003514E7">
        <w:tc>
          <w:tcPr>
            <w:tcW w:w="14173" w:type="dxa"/>
            <w:tcBorders>
              <w:top w:val="single" w:sz="4" w:space="0" w:color="auto"/>
              <w:left w:val="single" w:sz="4" w:space="0" w:color="auto"/>
              <w:bottom w:val="single" w:sz="4" w:space="0" w:color="auto"/>
              <w:right w:val="single" w:sz="4" w:space="0" w:color="auto"/>
            </w:tcBorders>
          </w:tcPr>
          <w:p w14:paraId="6D3607FC" w14:textId="77777777" w:rsidR="00617ADD" w:rsidRPr="00962B3F" w:rsidRDefault="00617ADD" w:rsidP="003514E7">
            <w:pPr>
              <w:pStyle w:val="TAL"/>
              <w:rPr>
                <w:rFonts w:eastAsia="SimSun"/>
                <w:b/>
                <w:bCs/>
                <w:i/>
                <w:iCs/>
                <w:lang w:eastAsia="sv-SE"/>
              </w:rPr>
            </w:pPr>
            <w:r w:rsidRPr="00962B3F">
              <w:rPr>
                <w:rFonts w:eastAsia="SimSun"/>
                <w:b/>
                <w:bCs/>
                <w:i/>
                <w:iCs/>
                <w:lang w:eastAsia="sv-SE"/>
              </w:rPr>
              <w:t>searchSpaceSwitchTimer</w:t>
            </w:r>
          </w:p>
          <w:p w14:paraId="4CDD4874" w14:textId="77777777" w:rsidR="00617ADD" w:rsidRPr="00962B3F" w:rsidRDefault="00617ADD" w:rsidP="003514E7">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4E342AD" w14:textId="77777777" w:rsidR="00617ADD" w:rsidRPr="00962B3F" w:rsidRDefault="00617ADD" w:rsidP="00617ADD"/>
    <w:p w14:paraId="7D81DE34" w14:textId="77777777" w:rsidR="00617ADD" w:rsidRPr="00962B3F" w:rsidRDefault="00617ADD" w:rsidP="00617ADD">
      <w:pPr>
        <w:pStyle w:val="Heading4"/>
      </w:pPr>
      <w:bookmarkStart w:id="1753" w:name="_Toc60777297"/>
      <w:bookmarkStart w:id="1754" w:name="_Toc100930208"/>
      <w:r w:rsidRPr="00962B3F">
        <w:t>–</w:t>
      </w:r>
      <w:r w:rsidRPr="00962B3F">
        <w:tab/>
      </w:r>
      <w:r w:rsidRPr="00962B3F">
        <w:rPr>
          <w:i/>
        </w:rPr>
        <w:t>PDCCH-ConfigCommon</w:t>
      </w:r>
      <w:bookmarkEnd w:id="1753"/>
      <w:bookmarkEnd w:id="1754"/>
    </w:p>
    <w:p w14:paraId="7A367EA7" w14:textId="77777777" w:rsidR="00617ADD" w:rsidRPr="00962B3F" w:rsidRDefault="00617ADD" w:rsidP="00617ADD">
      <w:r w:rsidRPr="00962B3F">
        <w:t xml:space="preserve">The IE </w:t>
      </w:r>
      <w:r w:rsidRPr="00962B3F">
        <w:rPr>
          <w:i/>
        </w:rPr>
        <w:t>PDCCH-ConfigCommon</w:t>
      </w:r>
      <w:r w:rsidRPr="00962B3F">
        <w:t xml:space="preserve"> is used to configure cell specific PDCCH parameters provided in SIB as well as in dedicated signalling.</w:t>
      </w:r>
    </w:p>
    <w:p w14:paraId="17A5BFFC" w14:textId="77777777" w:rsidR="00617ADD" w:rsidRPr="00962B3F" w:rsidRDefault="00617ADD" w:rsidP="00617ADD">
      <w:pPr>
        <w:pStyle w:val="TH"/>
      </w:pPr>
      <w:r w:rsidRPr="00962B3F">
        <w:rPr>
          <w:i/>
        </w:rPr>
        <w:t>PDCCH-ConfigCommon</w:t>
      </w:r>
      <w:r w:rsidRPr="00962B3F">
        <w:t xml:space="preserve"> information element</w:t>
      </w:r>
    </w:p>
    <w:p w14:paraId="4CC2EF01" w14:textId="77777777" w:rsidR="00617ADD" w:rsidRPr="00962B3F" w:rsidRDefault="00617ADD" w:rsidP="00617ADD">
      <w:pPr>
        <w:pStyle w:val="PL"/>
        <w:rPr>
          <w:color w:val="808080"/>
        </w:rPr>
      </w:pPr>
      <w:r w:rsidRPr="00962B3F">
        <w:rPr>
          <w:color w:val="808080"/>
        </w:rPr>
        <w:t>-- ASN1START</w:t>
      </w:r>
    </w:p>
    <w:p w14:paraId="6D57C5A3" w14:textId="77777777" w:rsidR="00617ADD" w:rsidRPr="00962B3F" w:rsidRDefault="00617ADD" w:rsidP="00617ADD">
      <w:pPr>
        <w:pStyle w:val="PL"/>
        <w:rPr>
          <w:color w:val="808080"/>
        </w:rPr>
      </w:pPr>
      <w:r w:rsidRPr="00962B3F">
        <w:rPr>
          <w:color w:val="808080"/>
        </w:rPr>
        <w:t>-- TAG-PDCCH-CONFIGCOMMON-START</w:t>
      </w:r>
    </w:p>
    <w:p w14:paraId="5B45FAF8" w14:textId="77777777" w:rsidR="00617ADD" w:rsidRPr="00962B3F" w:rsidRDefault="00617ADD" w:rsidP="00617ADD">
      <w:pPr>
        <w:pStyle w:val="PL"/>
      </w:pPr>
    </w:p>
    <w:p w14:paraId="26B9E692" w14:textId="77777777" w:rsidR="00617ADD" w:rsidRPr="00962B3F" w:rsidRDefault="00617ADD" w:rsidP="00617ADD">
      <w:pPr>
        <w:pStyle w:val="PL"/>
      </w:pPr>
      <w:r w:rsidRPr="00962B3F">
        <w:t xml:space="preserve">PDCCH-ConfigCommon ::=              </w:t>
      </w:r>
      <w:r w:rsidRPr="00962B3F">
        <w:rPr>
          <w:color w:val="993366"/>
        </w:rPr>
        <w:t>SEQUENCE</w:t>
      </w:r>
      <w:r w:rsidRPr="00962B3F">
        <w:t xml:space="preserve"> {</w:t>
      </w:r>
    </w:p>
    <w:p w14:paraId="44CF26C9" w14:textId="77777777" w:rsidR="00617ADD" w:rsidRPr="00962B3F" w:rsidRDefault="00617ADD" w:rsidP="00617ADD">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5A0FCC41" w14:textId="77777777" w:rsidR="00617ADD" w:rsidRPr="00962B3F" w:rsidRDefault="00617ADD" w:rsidP="00617ADD">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2B1BAE49" w14:textId="77777777" w:rsidR="00617ADD" w:rsidRPr="00962B3F" w:rsidRDefault="00617ADD" w:rsidP="00617ADD">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5FF9E3BC" w14:textId="77777777" w:rsidR="00617ADD" w:rsidRPr="00962B3F" w:rsidRDefault="00617ADD" w:rsidP="00617ADD">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10A28C80" w14:textId="77777777" w:rsidR="00617ADD" w:rsidRPr="00962B3F" w:rsidRDefault="00617ADD" w:rsidP="00617ADD">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46F4BEE0" w14:textId="77777777" w:rsidR="00617ADD" w:rsidRPr="00962B3F" w:rsidRDefault="00617ADD" w:rsidP="00617ADD">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364B6FF1" w14:textId="77777777" w:rsidR="00617ADD" w:rsidRPr="00962B3F" w:rsidRDefault="00617ADD" w:rsidP="00617ADD">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07123EDB" w14:textId="77777777" w:rsidR="00617ADD" w:rsidRPr="00962B3F" w:rsidRDefault="00617ADD" w:rsidP="00617ADD">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620203EA" w14:textId="77777777" w:rsidR="00617ADD" w:rsidRPr="00962B3F" w:rsidRDefault="00617ADD" w:rsidP="00617ADD">
      <w:pPr>
        <w:pStyle w:val="PL"/>
      </w:pPr>
      <w:r w:rsidRPr="00962B3F">
        <w:t xml:space="preserve">    ...,</w:t>
      </w:r>
    </w:p>
    <w:p w14:paraId="025D163B" w14:textId="77777777" w:rsidR="00617ADD" w:rsidRPr="00962B3F" w:rsidRDefault="00617ADD" w:rsidP="00617ADD">
      <w:pPr>
        <w:pStyle w:val="PL"/>
      </w:pPr>
      <w:r w:rsidRPr="00962B3F">
        <w:t xml:space="preserve">    [[</w:t>
      </w:r>
    </w:p>
    <w:p w14:paraId="482A9054" w14:textId="77777777" w:rsidR="00617ADD" w:rsidRPr="00962B3F" w:rsidRDefault="00617ADD" w:rsidP="00617ADD">
      <w:pPr>
        <w:pStyle w:val="PL"/>
      </w:pPr>
      <w:r w:rsidRPr="00962B3F">
        <w:t xml:space="preserve">    firstPDCCH-MonitoringOccasionOfPO   </w:t>
      </w:r>
      <w:r w:rsidRPr="00962B3F">
        <w:rPr>
          <w:color w:val="993366"/>
        </w:rPr>
        <w:t>CHOICE</w:t>
      </w:r>
      <w:r w:rsidRPr="00962B3F">
        <w:t xml:space="preserve"> {</w:t>
      </w:r>
    </w:p>
    <w:p w14:paraId="23EFB784"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E601AFF"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07F86C87"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606819E2"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14B5DEB4"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202D4C93" w14:textId="77777777" w:rsidR="00617ADD" w:rsidRPr="00962B3F" w:rsidRDefault="00617ADD" w:rsidP="00617ADD">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4DF6B30" w14:textId="77777777" w:rsidR="00617ADD" w:rsidRPr="00962B3F" w:rsidRDefault="00617ADD" w:rsidP="00617ADD">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0A1FC45E" w14:textId="77777777" w:rsidR="00617ADD" w:rsidRPr="00962B3F" w:rsidRDefault="00617ADD" w:rsidP="00617ADD">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7FBCF8E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0FA59CF3" w14:textId="77777777" w:rsidR="00617ADD" w:rsidRPr="00962B3F" w:rsidRDefault="00617ADD" w:rsidP="00617ADD">
      <w:pPr>
        <w:pStyle w:val="PL"/>
      </w:pPr>
      <w:r w:rsidRPr="00962B3F">
        <w:t xml:space="preserve">    ]],</w:t>
      </w:r>
    </w:p>
    <w:p w14:paraId="5F82C076" w14:textId="77777777" w:rsidR="00617ADD" w:rsidRPr="00962B3F" w:rsidRDefault="00617ADD" w:rsidP="00617ADD">
      <w:pPr>
        <w:pStyle w:val="PL"/>
      </w:pPr>
      <w:r w:rsidRPr="00962B3F">
        <w:t xml:space="preserve">    [[</w:t>
      </w:r>
    </w:p>
    <w:p w14:paraId="361E52D3" w14:textId="77777777" w:rsidR="00617ADD" w:rsidRPr="00962B3F" w:rsidRDefault="00617ADD" w:rsidP="00617ADD">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445C27F8" w14:textId="77777777" w:rsidR="00617ADD" w:rsidRPr="00962B3F" w:rsidRDefault="00617ADD" w:rsidP="00617ADD">
      <w:pPr>
        <w:pStyle w:val="PL"/>
      </w:pPr>
      <w:r w:rsidRPr="00962B3F">
        <w:lastRenderedPageBreak/>
        <w:t xml:space="preserve">    ]],</w:t>
      </w:r>
    </w:p>
    <w:p w14:paraId="1E761B3B" w14:textId="77777777" w:rsidR="00617ADD" w:rsidRPr="00962B3F" w:rsidRDefault="00617ADD" w:rsidP="00617ADD">
      <w:pPr>
        <w:pStyle w:val="PL"/>
      </w:pPr>
      <w:r w:rsidRPr="00962B3F">
        <w:t xml:space="preserve">    [[</w:t>
      </w:r>
    </w:p>
    <w:p w14:paraId="33FF5A83" w14:textId="77777777" w:rsidR="00617ADD" w:rsidRPr="00962B3F" w:rsidRDefault="00617ADD" w:rsidP="00617ADD">
      <w:pPr>
        <w:pStyle w:val="PL"/>
      </w:pPr>
      <w:r w:rsidRPr="00962B3F">
        <w:t xml:space="preserve">    sdt-SearchSpace-r17                 </w:t>
      </w:r>
      <w:r w:rsidRPr="00962B3F">
        <w:rPr>
          <w:color w:val="993366"/>
        </w:rPr>
        <w:t>CHOICE</w:t>
      </w:r>
      <w:r w:rsidRPr="00962B3F">
        <w:t xml:space="preserve"> {</w:t>
      </w:r>
    </w:p>
    <w:p w14:paraId="66401048" w14:textId="77777777" w:rsidR="00617ADD" w:rsidRPr="00962B3F" w:rsidRDefault="00617ADD" w:rsidP="00617ADD">
      <w:pPr>
        <w:pStyle w:val="PL"/>
      </w:pPr>
      <w:r w:rsidRPr="00962B3F">
        <w:t xml:space="preserve">        newSearchSpace                      SearchSpace,</w:t>
      </w:r>
    </w:p>
    <w:p w14:paraId="42BD78F1" w14:textId="77777777" w:rsidR="00617ADD" w:rsidRPr="00962B3F" w:rsidRDefault="00617ADD" w:rsidP="00617ADD">
      <w:pPr>
        <w:pStyle w:val="PL"/>
      </w:pPr>
      <w:r w:rsidRPr="00962B3F">
        <w:t xml:space="preserve">        existingSearchSpace                 SearchSpaceId</w:t>
      </w:r>
    </w:p>
    <w:p w14:paraId="79D586C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FA02FE0" w14:textId="77777777" w:rsidR="00617ADD" w:rsidRPr="00962B3F" w:rsidRDefault="00617ADD" w:rsidP="00617ADD">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0F59650B" w14:textId="77777777" w:rsidR="00617ADD" w:rsidRPr="00962B3F" w:rsidRDefault="00617ADD" w:rsidP="00617ADD">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386011A" w14:textId="77777777" w:rsidR="00617ADD" w:rsidRPr="00962B3F" w:rsidRDefault="00617ADD" w:rsidP="00617ADD">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R</w:t>
      </w:r>
    </w:p>
    <w:p w14:paraId="76E545CB" w14:textId="77777777" w:rsidR="00617ADD" w:rsidRPr="00962B3F" w:rsidRDefault="00617ADD" w:rsidP="00617ADD">
      <w:pPr>
        <w:pStyle w:val="PL"/>
      </w:pPr>
      <w:r w:rsidRPr="00962B3F">
        <w:t xml:space="preserve">    firstPDCCH-MonitoringOccasionOfPO-v1710 </w:t>
      </w:r>
      <w:r w:rsidRPr="00962B3F">
        <w:rPr>
          <w:color w:val="993366"/>
        </w:rPr>
        <w:t>CHOICE</w:t>
      </w:r>
      <w:r w:rsidRPr="00962B3F">
        <w:t xml:space="preserve"> {</w:t>
      </w:r>
    </w:p>
    <w:p w14:paraId="54B3669E"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0174AE91"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7459AB1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F0691D1" w14:textId="77777777" w:rsidR="00617ADD" w:rsidRPr="00962B3F" w:rsidRDefault="00617ADD" w:rsidP="00617ADD">
      <w:pPr>
        <w:pStyle w:val="PL"/>
      </w:pPr>
      <w:r w:rsidRPr="00962B3F">
        <w:t xml:space="preserve">    pei-ConfigBWP-r17      </w:t>
      </w:r>
      <w:r w:rsidRPr="00962B3F">
        <w:rPr>
          <w:color w:val="993366"/>
        </w:rPr>
        <w:t>SEQUENCE</w:t>
      </w:r>
      <w:r w:rsidRPr="00962B3F">
        <w:t xml:space="preserve"> {</w:t>
      </w:r>
    </w:p>
    <w:p w14:paraId="2A14BDF1" w14:textId="77777777" w:rsidR="00617ADD" w:rsidRPr="00962B3F" w:rsidRDefault="00617ADD" w:rsidP="00617ADD">
      <w:pPr>
        <w:pStyle w:val="PL"/>
      </w:pPr>
      <w:r w:rsidRPr="00962B3F">
        <w:t xml:space="preserve">        pei-SearchSpace-r17                 SearchSpaceId,</w:t>
      </w:r>
    </w:p>
    <w:p w14:paraId="78C7972C" w14:textId="77777777" w:rsidR="00617ADD" w:rsidRPr="00962B3F" w:rsidRDefault="00617ADD" w:rsidP="00617ADD">
      <w:pPr>
        <w:pStyle w:val="PL"/>
      </w:pPr>
      <w:r w:rsidRPr="00962B3F">
        <w:t xml:space="preserve">        firstPDCCH-MonitoringOccasionOfPEI-O-r17  </w:t>
      </w:r>
      <w:r w:rsidRPr="00962B3F">
        <w:rPr>
          <w:color w:val="993366"/>
        </w:rPr>
        <w:t>CHOICE</w:t>
      </w:r>
      <w:r w:rsidRPr="00962B3F">
        <w:t xml:space="preserve"> {</w:t>
      </w:r>
    </w:p>
    <w:p w14:paraId="1BFF5DE9" w14:textId="77777777" w:rsidR="00617ADD" w:rsidRPr="00962B3F" w:rsidRDefault="00617ADD" w:rsidP="00617ADD">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2EC26EEA" w14:textId="77777777" w:rsidR="00617ADD" w:rsidRPr="00962B3F" w:rsidRDefault="00617ADD" w:rsidP="00617ADD">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7425D47B" w14:textId="77777777" w:rsidR="00617ADD" w:rsidRPr="00962B3F" w:rsidRDefault="00617ADD" w:rsidP="00617ADD">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6A556BD7" w14:textId="77777777" w:rsidR="00617ADD" w:rsidRPr="00962B3F" w:rsidRDefault="00617ADD" w:rsidP="00617ADD">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6A170C5E" w14:textId="77777777" w:rsidR="00617ADD" w:rsidRPr="00962B3F" w:rsidRDefault="00617ADD" w:rsidP="00617ADD">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11425641" w14:textId="77777777" w:rsidR="00617ADD" w:rsidRPr="00962B3F" w:rsidRDefault="00617ADD" w:rsidP="00617ADD">
      <w:pPr>
        <w:pStyle w:val="PL"/>
      </w:pPr>
      <w:r w:rsidRPr="00962B3F">
        <w:t xml:space="preserve">            sCS480KHZoneT-S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38F3C8DD" w14:textId="77777777" w:rsidR="00617ADD" w:rsidRPr="00962B3F" w:rsidRDefault="00617ADD" w:rsidP="00617ADD">
      <w:pPr>
        <w:pStyle w:val="PL"/>
      </w:pPr>
      <w:r w:rsidRPr="00962B3F">
        <w:t xml:space="preserve">            sCS480KHZhalfT-S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7B6DAA89" w14:textId="77777777" w:rsidR="00617ADD" w:rsidRPr="00962B3F" w:rsidRDefault="00617ADD" w:rsidP="00617ADD">
      <w:pPr>
        <w:pStyle w:val="PL"/>
      </w:pPr>
      <w:r w:rsidRPr="00962B3F">
        <w:t xml:space="preserve">            sCS480KHZquarterT-S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p>
    <w:p w14:paraId="39344B52" w14:textId="77777777" w:rsidR="00617ADD" w:rsidRPr="00962B3F" w:rsidRDefault="00617ADD" w:rsidP="00617ADD">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263A64E1" w14:textId="77777777" w:rsidR="00617ADD" w:rsidRPr="00962B3F" w:rsidRDefault="00617ADD" w:rsidP="00617ADD">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293CC848" w14:textId="77777777" w:rsidR="00617ADD" w:rsidRPr="00962B3F" w:rsidRDefault="00617ADD" w:rsidP="00617ADD">
      <w:pPr>
        <w:pStyle w:val="PL"/>
      </w:pPr>
      <w:r w:rsidRPr="00962B3F">
        <w:t xml:space="preserve">        }</w:t>
      </w:r>
    </w:p>
    <w:p w14:paraId="1BDC430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Paging</w:t>
      </w:r>
    </w:p>
    <w:p w14:paraId="6C0356D3" w14:textId="77777777" w:rsidR="00617ADD" w:rsidRPr="00962B3F" w:rsidRDefault="00617ADD" w:rsidP="00617ADD">
      <w:pPr>
        <w:pStyle w:val="PL"/>
      </w:pPr>
      <w:r w:rsidRPr="00962B3F">
        <w:t xml:space="preserve">    ]]</w:t>
      </w:r>
    </w:p>
    <w:p w14:paraId="5726D835" w14:textId="77777777" w:rsidR="00617ADD" w:rsidRPr="00962B3F" w:rsidRDefault="00617ADD" w:rsidP="00617ADD">
      <w:pPr>
        <w:pStyle w:val="PL"/>
      </w:pPr>
      <w:r w:rsidRPr="00962B3F">
        <w:t>}</w:t>
      </w:r>
    </w:p>
    <w:p w14:paraId="08415754" w14:textId="77777777" w:rsidR="00617ADD" w:rsidRPr="00962B3F" w:rsidRDefault="00617ADD" w:rsidP="00617ADD">
      <w:pPr>
        <w:pStyle w:val="PL"/>
      </w:pPr>
    </w:p>
    <w:p w14:paraId="4DBFDE79" w14:textId="77777777" w:rsidR="00617ADD" w:rsidRPr="00962B3F" w:rsidRDefault="00617ADD" w:rsidP="00617ADD">
      <w:pPr>
        <w:pStyle w:val="PL"/>
        <w:rPr>
          <w:color w:val="808080"/>
        </w:rPr>
      </w:pPr>
      <w:r w:rsidRPr="00962B3F">
        <w:rPr>
          <w:color w:val="808080"/>
        </w:rPr>
        <w:t>-- TAG-PDCCH-CONFIGCOMMON-STOP</w:t>
      </w:r>
    </w:p>
    <w:p w14:paraId="54C6A132" w14:textId="77777777" w:rsidR="00617ADD" w:rsidRPr="00962B3F" w:rsidRDefault="00617ADD" w:rsidP="00617ADD">
      <w:pPr>
        <w:pStyle w:val="PL"/>
        <w:rPr>
          <w:color w:val="808080"/>
        </w:rPr>
      </w:pPr>
      <w:r w:rsidRPr="00962B3F">
        <w:rPr>
          <w:color w:val="808080"/>
        </w:rPr>
        <w:t>-- ASN1STOP</w:t>
      </w:r>
    </w:p>
    <w:p w14:paraId="6322E1D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D3742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DE2EC" w14:textId="77777777" w:rsidR="00617ADD" w:rsidRPr="00962B3F" w:rsidRDefault="00617ADD" w:rsidP="003514E7">
            <w:pPr>
              <w:pStyle w:val="TAH"/>
              <w:rPr>
                <w:rFonts w:eastAsia="SimSun"/>
                <w:szCs w:val="22"/>
                <w:lang w:eastAsia="sv-SE"/>
              </w:rPr>
            </w:pPr>
            <w:r w:rsidRPr="00962B3F">
              <w:rPr>
                <w:rFonts w:eastAsia="SimSun"/>
                <w:i/>
                <w:szCs w:val="22"/>
                <w:lang w:eastAsia="sv-SE"/>
              </w:rPr>
              <w:lastRenderedPageBreak/>
              <w:t xml:space="preserve">PDCCH-ConfigCommon </w:t>
            </w:r>
            <w:r w:rsidRPr="00962B3F">
              <w:rPr>
                <w:rFonts w:eastAsia="SimSun"/>
                <w:szCs w:val="22"/>
                <w:lang w:eastAsia="sv-SE"/>
              </w:rPr>
              <w:t>field descriptions</w:t>
            </w:r>
          </w:p>
        </w:tc>
      </w:tr>
      <w:tr w:rsidR="00617ADD" w:rsidRPr="00962B3F" w14:paraId="1D0773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10BF4B" w14:textId="77777777" w:rsidR="00617ADD" w:rsidRPr="00962B3F" w:rsidRDefault="00617ADD" w:rsidP="003514E7">
            <w:pPr>
              <w:pStyle w:val="TAL"/>
              <w:rPr>
                <w:rFonts w:eastAsia="SimSun"/>
                <w:szCs w:val="22"/>
                <w:lang w:eastAsia="sv-SE"/>
              </w:rPr>
            </w:pPr>
            <w:r w:rsidRPr="00962B3F">
              <w:rPr>
                <w:rFonts w:eastAsia="SimSun"/>
                <w:b/>
                <w:i/>
                <w:szCs w:val="22"/>
                <w:lang w:eastAsia="sv-SE"/>
              </w:rPr>
              <w:t>commonControlResourceSet</w:t>
            </w:r>
          </w:p>
          <w:p w14:paraId="398777B0" w14:textId="211E5549" w:rsidR="00617ADD" w:rsidRPr="00962B3F" w:rsidRDefault="00617ADD" w:rsidP="003514E7">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ins w:id="1755" w:author="Post RAN2#119-e - Rapp" w:date="2022-08-30T11:51:00Z">
              <w:r w:rsidR="00AD3122">
                <w:rPr>
                  <w:rFonts w:eastAsia="SimSun"/>
                  <w:szCs w:val="22"/>
                  <w:lang w:eastAsia="sv-SE"/>
                </w:rPr>
                <w:t xml:space="preserve"> </w:t>
              </w:r>
              <w:commentRangeStart w:id="1756"/>
              <w:r w:rsidR="00AD3122" w:rsidRPr="005B7CEA">
                <w:rPr>
                  <w:rFonts w:eastAsia="SimSun"/>
                  <w:szCs w:val="22"/>
                  <w:lang w:eastAsia="sv-SE"/>
                </w:rPr>
                <w:t>If the RedCap</w:t>
              </w:r>
              <w:r w:rsidR="00AD3122">
                <w:rPr>
                  <w:rFonts w:eastAsia="SimSun"/>
                  <w:szCs w:val="22"/>
                  <w:lang w:eastAsia="sv-SE"/>
                </w:rPr>
                <w:t>-</w:t>
              </w:r>
              <w:r w:rsidR="00AD3122" w:rsidRPr="005B7CEA">
                <w:rPr>
                  <w:rFonts w:eastAsia="SimSun"/>
                  <w:szCs w:val="22"/>
                  <w:lang w:eastAsia="sv-SE"/>
                </w:rPr>
                <w:t xml:space="preserve">specific initial </w:t>
              </w:r>
              <w:r w:rsidR="00AD3122">
                <w:rPr>
                  <w:rFonts w:eastAsia="SimSun"/>
                  <w:szCs w:val="22"/>
                  <w:lang w:eastAsia="sv-SE"/>
                </w:rPr>
                <w:t>downlink</w:t>
              </w:r>
              <w:r w:rsidR="00AD3122" w:rsidRPr="005B7CEA">
                <w:rPr>
                  <w:rFonts w:eastAsia="SimSun"/>
                  <w:szCs w:val="22"/>
                  <w:lang w:eastAsia="sv-SE"/>
                </w:rPr>
                <w:t xml:space="preserve"> BWP does </w:t>
              </w:r>
              <w:r w:rsidR="00AD3122">
                <w:rPr>
                  <w:rFonts w:eastAsia="SimSun"/>
                  <w:szCs w:val="22"/>
                  <w:lang w:eastAsia="sv-SE"/>
                </w:rPr>
                <w:t>not</w:t>
              </w:r>
              <w:r w:rsidR="00AD3122" w:rsidRPr="005B7CEA">
                <w:rPr>
                  <w:rFonts w:eastAsia="SimSun"/>
                  <w:szCs w:val="22"/>
                  <w:lang w:eastAsia="sv-SE"/>
                </w:rPr>
                <w:t xml:space="preserve"> contain the entire CORESET#</w:t>
              </w:r>
              <w:r w:rsidR="00AD3122">
                <w:rPr>
                  <w:rFonts w:eastAsia="SimSun"/>
                  <w:szCs w:val="22"/>
                  <w:lang w:eastAsia="sv-SE"/>
                </w:rPr>
                <w:t>0</w:t>
              </w:r>
              <w:r w:rsidR="00AD3122" w:rsidRPr="005B7CEA">
                <w:rPr>
                  <w:rFonts w:eastAsia="SimSun"/>
                  <w:szCs w:val="22"/>
                  <w:lang w:eastAsia="sv-SE"/>
                </w:rPr>
                <w:t xml:space="preserve">, </w:t>
              </w:r>
            </w:ins>
            <w:ins w:id="1757" w:author="Post RAN2#119-e - Rapp" w:date="2022-08-30T11:52:00Z">
              <w:r w:rsidR="00AD3122">
                <w:rPr>
                  <w:rFonts w:eastAsia="SimSun"/>
                  <w:szCs w:val="22"/>
                  <w:lang w:eastAsia="sv-SE"/>
                </w:rPr>
                <w:t xml:space="preserve">the </w:t>
              </w:r>
            </w:ins>
            <w:ins w:id="1758" w:author="Post RAN2#119-e - Rapp" w:date="2022-08-30T11:51:00Z">
              <w:r w:rsidR="00AD3122" w:rsidRPr="005B7CEA">
                <w:rPr>
                  <w:rFonts w:eastAsia="SimSun"/>
                  <w:szCs w:val="22"/>
                  <w:lang w:eastAsia="sv-SE"/>
                </w:rPr>
                <w:t xml:space="preserve">network configures the </w:t>
              </w:r>
              <w:r w:rsidR="00AD3122" w:rsidRPr="00AD3122">
                <w:rPr>
                  <w:rFonts w:eastAsia="SimSun"/>
                  <w:i/>
                  <w:iCs/>
                  <w:szCs w:val="22"/>
                  <w:lang w:eastAsia="sv-SE"/>
                </w:rPr>
                <w:t>commonControlResourceSet</w:t>
              </w:r>
              <w:r w:rsidR="00AD3122" w:rsidRPr="005B7CEA">
                <w:rPr>
                  <w:rFonts w:eastAsia="SimSun"/>
                  <w:szCs w:val="22"/>
                  <w:lang w:eastAsia="sv-SE"/>
                </w:rPr>
                <w:t xml:space="preserve"> in </w:t>
              </w:r>
              <w:r w:rsidR="00AD3122" w:rsidRPr="00AD3122">
                <w:rPr>
                  <w:rFonts w:eastAsia="SimSun"/>
                  <w:i/>
                  <w:iCs/>
                  <w:szCs w:val="22"/>
                  <w:lang w:eastAsia="sv-SE"/>
                </w:rPr>
                <w:t>SIB1</w:t>
              </w:r>
              <w:r w:rsidR="00AD3122" w:rsidRPr="005B7CEA">
                <w:rPr>
                  <w:rFonts w:eastAsia="SimSun"/>
                  <w:szCs w:val="22"/>
                  <w:lang w:eastAsia="sv-SE"/>
                </w:rPr>
                <w:t xml:space="preserve"> for Red</w:t>
              </w:r>
            </w:ins>
            <w:ins w:id="1759" w:author="Post RAN2#119-e - Rapp" w:date="2022-09-02T11:04:00Z">
              <w:r w:rsidR="00E76B2D">
                <w:rPr>
                  <w:rFonts w:eastAsia="SimSun"/>
                  <w:szCs w:val="22"/>
                  <w:lang w:eastAsia="sv-SE"/>
                </w:rPr>
                <w:t>C</w:t>
              </w:r>
            </w:ins>
            <w:commentRangeStart w:id="1760"/>
            <w:commentRangeStart w:id="1761"/>
            <w:ins w:id="1762" w:author="Post RAN2#119-e - Rapp" w:date="2022-08-30T11:51:00Z">
              <w:r w:rsidR="00AD3122" w:rsidRPr="005B7CEA">
                <w:rPr>
                  <w:rFonts w:eastAsia="SimSun"/>
                  <w:szCs w:val="22"/>
                  <w:lang w:eastAsia="sv-SE"/>
                </w:rPr>
                <w:t>ap</w:t>
              </w:r>
            </w:ins>
            <w:commentRangeEnd w:id="1760"/>
            <w:r w:rsidR="00E22602">
              <w:rPr>
                <w:rStyle w:val="CommentReference"/>
                <w:rFonts w:ascii="Times New Roman" w:hAnsi="Times New Roman"/>
              </w:rPr>
              <w:commentReference w:id="1760"/>
            </w:r>
            <w:commentRangeEnd w:id="1761"/>
            <w:r w:rsidR="00E76B2D">
              <w:rPr>
                <w:rStyle w:val="CommentReference"/>
                <w:rFonts w:ascii="Times New Roman" w:hAnsi="Times New Roman"/>
              </w:rPr>
              <w:commentReference w:id="1761"/>
            </w:r>
            <w:ins w:id="1763" w:author="Post RAN2#119-e - Rapp" w:date="2022-08-30T11:51:00Z">
              <w:r w:rsidR="00AD3122" w:rsidRPr="005B7CEA">
                <w:rPr>
                  <w:rFonts w:eastAsia="SimSun"/>
                  <w:szCs w:val="22"/>
                  <w:lang w:eastAsia="sv-SE"/>
                </w:rPr>
                <w:t xml:space="preserve"> so that</w:t>
              </w:r>
              <w:r w:rsidR="00AD3122">
                <w:rPr>
                  <w:rFonts w:eastAsia="SimSun"/>
                  <w:szCs w:val="22"/>
                  <w:lang w:eastAsia="sv-SE"/>
                </w:rPr>
                <w:t xml:space="preserve"> it is </w:t>
              </w:r>
            </w:ins>
            <w:ins w:id="1764" w:author="Post RAN2#119-e - Rapp" w:date="2022-08-30T11:52:00Z">
              <w:r w:rsidR="00AD3122">
                <w:rPr>
                  <w:rFonts w:eastAsia="SimSun"/>
                  <w:szCs w:val="22"/>
                  <w:lang w:eastAsia="sv-SE"/>
                </w:rPr>
                <w:t>not</w:t>
              </w:r>
            </w:ins>
            <w:ins w:id="1765" w:author="Post RAN2#119-e - Rapp" w:date="2022-08-30T11:51:00Z">
              <w:r w:rsidR="00AD3122" w:rsidRPr="005B7CEA">
                <w:rPr>
                  <w:rFonts w:eastAsia="SimSun"/>
                  <w:szCs w:val="22"/>
                  <w:lang w:eastAsia="sv-SE"/>
                </w:rPr>
                <w:t xml:space="preserve"> contained in the bandwidth of CORESET#0.</w:t>
              </w:r>
            </w:ins>
            <w:commentRangeEnd w:id="1756"/>
            <w:ins w:id="1766" w:author="Post RAN2#119-e - Rapp" w:date="2022-08-30T11:53:00Z">
              <w:r w:rsidR="00AD3122">
                <w:rPr>
                  <w:rStyle w:val="CommentReference"/>
                  <w:rFonts w:ascii="Times New Roman" w:hAnsi="Times New Roman"/>
                </w:rPr>
                <w:commentReference w:id="1756"/>
              </w:r>
            </w:ins>
          </w:p>
        </w:tc>
      </w:tr>
      <w:tr w:rsidR="00617ADD" w:rsidRPr="00962B3F" w14:paraId="23B2E8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F269A5" w14:textId="77777777" w:rsidR="00617ADD" w:rsidRPr="00962B3F" w:rsidRDefault="00617ADD" w:rsidP="003514E7">
            <w:pPr>
              <w:pStyle w:val="TAL"/>
              <w:rPr>
                <w:rFonts w:eastAsia="SimSun"/>
                <w:szCs w:val="22"/>
                <w:lang w:eastAsia="sv-SE"/>
              </w:rPr>
            </w:pPr>
            <w:r w:rsidRPr="00962B3F">
              <w:rPr>
                <w:rFonts w:eastAsia="SimSun"/>
                <w:b/>
                <w:i/>
                <w:szCs w:val="22"/>
                <w:lang w:eastAsia="sv-SE"/>
              </w:rPr>
              <w:t>commonSearchSpaceList, commonSearchSpaceListExt</w:t>
            </w:r>
          </w:p>
          <w:p w14:paraId="0BCBC78B"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617ADD" w:rsidRPr="00962B3F" w14:paraId="0FC45D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9BC65E" w14:textId="77777777" w:rsidR="00617ADD" w:rsidRPr="00962B3F" w:rsidRDefault="00617ADD" w:rsidP="003514E7">
            <w:pPr>
              <w:pStyle w:val="TAL"/>
              <w:rPr>
                <w:rFonts w:eastAsia="SimSun"/>
                <w:szCs w:val="22"/>
                <w:lang w:eastAsia="sv-SE"/>
              </w:rPr>
            </w:pPr>
            <w:r w:rsidRPr="00962B3F">
              <w:rPr>
                <w:rFonts w:eastAsia="SimSun"/>
                <w:b/>
                <w:i/>
                <w:szCs w:val="22"/>
                <w:lang w:eastAsia="sv-SE"/>
              </w:rPr>
              <w:t>controlResourceSetZero</w:t>
            </w:r>
          </w:p>
          <w:p w14:paraId="7015CF73"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617ADD" w:rsidRPr="00962B3F" w14:paraId="5EBC1FD0" w14:textId="77777777" w:rsidTr="003514E7">
        <w:tc>
          <w:tcPr>
            <w:tcW w:w="14173" w:type="dxa"/>
            <w:tcBorders>
              <w:top w:val="single" w:sz="4" w:space="0" w:color="auto"/>
              <w:left w:val="single" w:sz="4" w:space="0" w:color="auto"/>
              <w:bottom w:val="single" w:sz="4" w:space="0" w:color="auto"/>
              <w:right w:val="single" w:sz="4" w:space="0" w:color="auto"/>
            </w:tcBorders>
          </w:tcPr>
          <w:p w14:paraId="7B4A62BA" w14:textId="77777777" w:rsidR="00617ADD" w:rsidRPr="00962B3F" w:rsidRDefault="00617ADD" w:rsidP="003514E7">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6FBA7234" w14:textId="77777777" w:rsidR="00617ADD" w:rsidRPr="00962B3F" w:rsidRDefault="00617ADD" w:rsidP="003514E7">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617ADD" w:rsidRPr="00962B3F" w14:paraId="61BA75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1D5031" w14:textId="77777777" w:rsidR="00617ADD" w:rsidRPr="00962B3F" w:rsidRDefault="00617ADD" w:rsidP="003514E7">
            <w:pPr>
              <w:pStyle w:val="TAL"/>
              <w:rPr>
                <w:b/>
                <w:i/>
                <w:lang w:eastAsia="sv-SE"/>
              </w:rPr>
            </w:pPr>
            <w:r w:rsidRPr="00962B3F">
              <w:rPr>
                <w:b/>
                <w:i/>
                <w:lang w:eastAsia="sv-SE"/>
              </w:rPr>
              <w:t>firstPDCCH-MonitoringOccasionOfPO</w:t>
            </w:r>
          </w:p>
          <w:p w14:paraId="699A5BA3" w14:textId="77777777" w:rsidR="00617ADD" w:rsidRPr="00962B3F" w:rsidRDefault="00617ADD" w:rsidP="003514E7">
            <w:pPr>
              <w:pStyle w:val="TAL"/>
              <w:rPr>
                <w:rFonts w:eastAsia="SimSun"/>
                <w:b/>
                <w:i/>
                <w:szCs w:val="22"/>
                <w:lang w:eastAsia="sv-SE"/>
              </w:rPr>
            </w:pPr>
            <w:r w:rsidRPr="00962B3F">
              <w:rPr>
                <w:lang w:eastAsia="sv-SE"/>
              </w:rPr>
              <w:t>Indicates the first PDCCH monitoring occasion of each PO of the PF on this BWP, see TS 38.304 [20].</w:t>
            </w:r>
          </w:p>
        </w:tc>
      </w:tr>
      <w:tr w:rsidR="00617ADD" w:rsidRPr="00962B3F" w14:paraId="50C96F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3B7271" w14:textId="77777777" w:rsidR="00617ADD" w:rsidRPr="00962B3F" w:rsidRDefault="00617ADD" w:rsidP="003514E7">
            <w:pPr>
              <w:pStyle w:val="TAL"/>
              <w:rPr>
                <w:rFonts w:eastAsia="SimSun"/>
                <w:szCs w:val="22"/>
                <w:lang w:eastAsia="sv-SE"/>
              </w:rPr>
            </w:pPr>
            <w:bookmarkStart w:id="1767" w:name="_Hlk113009461"/>
            <w:r w:rsidRPr="00962B3F">
              <w:rPr>
                <w:rFonts w:eastAsia="SimSun"/>
                <w:b/>
                <w:i/>
                <w:szCs w:val="22"/>
                <w:lang w:eastAsia="sv-SE"/>
              </w:rPr>
              <w:t>pagingSearchSpace</w:t>
            </w:r>
          </w:p>
          <w:p w14:paraId="08A22DF3" w14:textId="572EAACE" w:rsidR="00617ADD" w:rsidRPr="00962B3F" w:rsidRDefault="00617ADD" w:rsidP="003514E7">
            <w:pPr>
              <w:pStyle w:val="TAL"/>
              <w:rPr>
                <w:rFonts w:eastAsia="SimSun"/>
                <w:szCs w:val="22"/>
                <w:lang w:eastAsia="sv-SE"/>
              </w:rPr>
            </w:pPr>
            <w:r w:rsidRPr="00962B3F">
              <w:rPr>
                <w:rFonts w:eastAsia="SimSun"/>
                <w:szCs w:val="22"/>
                <w:lang w:eastAsia="sv-SE"/>
              </w:rPr>
              <w:t xml:space="preserve">ID of the Search space for paging (see TS 38.213 [13], clause 10.1). If the field is absent, the UE does not receive paging in this BWP (see TS 38.213 [13], clause 10). </w:t>
            </w:r>
            <w:r w:rsidRPr="00962B3F">
              <w:t>This field is absent for the RedCap</w:t>
            </w:r>
            <w:ins w:id="1768" w:author="Post RAN2#119-e - Rapp" w:date="2022-09-02T13:50:00Z">
              <w:r w:rsidR="00443410">
                <w:t>-</w:t>
              </w:r>
            </w:ins>
            <w:del w:id="1769" w:author="Post RAN2#119-e - Rapp" w:date="2022-09-02T13:50:00Z">
              <w:r w:rsidRPr="00962B3F" w:rsidDel="00443410">
                <w:delText xml:space="preserve"> </w:delText>
              </w:r>
            </w:del>
            <w:r w:rsidRPr="00962B3F">
              <w:t xml:space="preserve">specific initial </w:t>
            </w:r>
            <w:ins w:id="1770" w:author="Post RAN2#119-e - Rapp" w:date="2022-09-02T13:50:00Z">
              <w:r w:rsidR="00443410">
                <w:t>downlink</w:t>
              </w:r>
            </w:ins>
            <w:del w:id="1771" w:author="Post RAN2#119-e - Rapp" w:date="2022-09-02T13:50:00Z">
              <w:r w:rsidRPr="00962B3F" w:rsidDel="00443410">
                <w:delText>DL</w:delText>
              </w:r>
            </w:del>
            <w:r w:rsidRPr="00962B3F">
              <w:t xml:space="preserve"> BWP, if it does not include CD-SSB and the entire CORESET#</w:t>
            </w:r>
            <w:commentRangeStart w:id="1772"/>
            <w:commentRangeStart w:id="1773"/>
            <w:r w:rsidRPr="00962B3F">
              <w:t>0</w:t>
            </w:r>
            <w:commentRangeEnd w:id="1772"/>
            <w:r w:rsidR="006B48A1">
              <w:rPr>
                <w:rStyle w:val="CommentReference"/>
                <w:rFonts w:ascii="Times New Roman" w:hAnsi="Times New Roman"/>
              </w:rPr>
              <w:commentReference w:id="1772"/>
            </w:r>
            <w:commentRangeEnd w:id="1773"/>
            <w:r w:rsidR="00443410">
              <w:rPr>
                <w:rStyle w:val="CommentReference"/>
                <w:rFonts w:ascii="Times New Roman" w:hAnsi="Times New Roman"/>
              </w:rPr>
              <w:commentReference w:id="1773"/>
            </w:r>
            <w:r w:rsidRPr="00962B3F">
              <w:t>.</w:t>
            </w:r>
            <w:commentRangeStart w:id="1774"/>
            <w:del w:id="1775" w:author="Post RAN2#119-e - Rapp" w:date="2022-08-30T10:08:00Z">
              <w:r w:rsidRPr="00962B3F" w:rsidDel="00EB38FF">
                <w:delText>.</w:delText>
              </w:r>
            </w:del>
            <w:commentRangeEnd w:id="1774"/>
            <w:r w:rsidR="00EB38FF">
              <w:rPr>
                <w:rStyle w:val="CommentReference"/>
                <w:rFonts w:ascii="Times New Roman" w:hAnsi="Times New Roman"/>
              </w:rPr>
              <w:commentReference w:id="1774"/>
            </w:r>
            <w:ins w:id="1776" w:author="Post RAN2#119-e - Rapp" w:date="2022-09-02T13:50:00Z">
              <w:r w:rsidR="00443410">
                <w:t xml:space="preserve"> </w:t>
              </w:r>
              <w:r w:rsidR="00443410">
                <w:t>In that case, a RedCap UE shall monitor paging in the initial DL BWP that includes CORESET#0</w:t>
              </w:r>
            </w:ins>
          </w:p>
        </w:tc>
      </w:tr>
      <w:bookmarkEnd w:id="1767"/>
      <w:tr w:rsidR="00617ADD" w:rsidRPr="00962B3F" w14:paraId="6842107C" w14:textId="77777777" w:rsidTr="003514E7">
        <w:tc>
          <w:tcPr>
            <w:tcW w:w="14173" w:type="dxa"/>
            <w:tcBorders>
              <w:top w:val="single" w:sz="4" w:space="0" w:color="auto"/>
              <w:left w:val="single" w:sz="4" w:space="0" w:color="auto"/>
              <w:bottom w:val="single" w:sz="4" w:space="0" w:color="auto"/>
              <w:right w:val="single" w:sz="4" w:space="0" w:color="auto"/>
            </w:tcBorders>
          </w:tcPr>
          <w:p w14:paraId="5AB5891B" w14:textId="77777777" w:rsidR="00617ADD" w:rsidRPr="00962B3F" w:rsidRDefault="00617ADD" w:rsidP="003514E7">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0159ACAD" w14:textId="77777777" w:rsidR="00617ADD" w:rsidRPr="00962B3F" w:rsidRDefault="00617ADD" w:rsidP="003514E7">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617ADD" w:rsidRPr="00962B3F" w14:paraId="3A9FED66" w14:textId="77777777" w:rsidTr="003514E7">
        <w:tc>
          <w:tcPr>
            <w:tcW w:w="14173" w:type="dxa"/>
            <w:tcBorders>
              <w:top w:val="single" w:sz="4" w:space="0" w:color="auto"/>
              <w:left w:val="single" w:sz="4" w:space="0" w:color="auto"/>
              <w:bottom w:val="single" w:sz="4" w:space="0" w:color="auto"/>
              <w:right w:val="single" w:sz="4" w:space="0" w:color="auto"/>
            </w:tcBorders>
          </w:tcPr>
          <w:p w14:paraId="497F4242" w14:textId="77777777" w:rsidR="00617ADD" w:rsidRPr="00962B3F" w:rsidRDefault="00617ADD" w:rsidP="003514E7">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321DC1C8" w14:textId="77777777" w:rsidR="00617ADD" w:rsidRPr="00962B3F" w:rsidRDefault="00617ADD" w:rsidP="003514E7">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617ADD" w:rsidRPr="00962B3F" w14:paraId="6BBC5B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63306F" w14:textId="77777777" w:rsidR="00617ADD" w:rsidRPr="00962B3F" w:rsidRDefault="00617ADD" w:rsidP="003514E7">
            <w:pPr>
              <w:pStyle w:val="TAL"/>
              <w:rPr>
                <w:rFonts w:eastAsia="SimSun"/>
                <w:szCs w:val="22"/>
                <w:lang w:eastAsia="sv-SE"/>
              </w:rPr>
            </w:pPr>
            <w:r w:rsidRPr="00962B3F">
              <w:rPr>
                <w:rFonts w:eastAsia="SimSun"/>
                <w:b/>
                <w:i/>
                <w:szCs w:val="22"/>
                <w:lang w:eastAsia="sv-SE"/>
              </w:rPr>
              <w:t>ra-SearchSpace</w:t>
            </w:r>
          </w:p>
          <w:p w14:paraId="0C45C5A7" w14:textId="77777777" w:rsidR="00617ADD" w:rsidRPr="00962B3F" w:rsidRDefault="00617ADD" w:rsidP="003514E7">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This field is mandatory present in the DL BWP(s) if the conditions described in TS 38.321 [3], clause 5.15 are met.</w:t>
            </w:r>
          </w:p>
        </w:tc>
      </w:tr>
      <w:tr w:rsidR="00617ADD" w:rsidRPr="00962B3F" w14:paraId="02C17733" w14:textId="77777777" w:rsidTr="003514E7">
        <w:tc>
          <w:tcPr>
            <w:tcW w:w="14173" w:type="dxa"/>
            <w:tcBorders>
              <w:top w:val="single" w:sz="4" w:space="0" w:color="auto"/>
              <w:left w:val="single" w:sz="4" w:space="0" w:color="auto"/>
              <w:bottom w:val="single" w:sz="4" w:space="0" w:color="auto"/>
              <w:right w:val="single" w:sz="4" w:space="0" w:color="auto"/>
            </w:tcBorders>
          </w:tcPr>
          <w:p w14:paraId="340B600D"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sdt-SearchSpace</w:t>
            </w:r>
          </w:p>
          <w:p w14:paraId="3370A046" w14:textId="77777777" w:rsidR="00617ADD" w:rsidRPr="00962B3F" w:rsidRDefault="00617ADD" w:rsidP="003514E7">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617ADD" w:rsidRPr="00962B3F" w14:paraId="0FB53EC0" w14:textId="77777777" w:rsidTr="003514E7">
        <w:tc>
          <w:tcPr>
            <w:tcW w:w="14173" w:type="dxa"/>
            <w:tcBorders>
              <w:top w:val="single" w:sz="4" w:space="0" w:color="auto"/>
              <w:left w:val="single" w:sz="4" w:space="0" w:color="auto"/>
              <w:bottom w:val="single" w:sz="4" w:space="0" w:color="auto"/>
              <w:right w:val="single" w:sz="4" w:space="0" w:color="auto"/>
            </w:tcBorders>
          </w:tcPr>
          <w:p w14:paraId="530683DE" w14:textId="77777777" w:rsidR="00617ADD" w:rsidRPr="00962B3F" w:rsidRDefault="00617ADD" w:rsidP="003514E7">
            <w:pPr>
              <w:pStyle w:val="TAL"/>
              <w:rPr>
                <w:rFonts w:eastAsia="SimSun"/>
                <w:szCs w:val="22"/>
                <w:lang w:eastAsia="sv-SE"/>
              </w:rPr>
            </w:pPr>
            <w:r w:rsidRPr="00962B3F">
              <w:rPr>
                <w:rFonts w:eastAsia="SimSun"/>
                <w:b/>
                <w:i/>
                <w:szCs w:val="22"/>
                <w:lang w:eastAsia="sv-SE"/>
              </w:rPr>
              <w:t>searchSpaceMCCH</w:t>
            </w:r>
          </w:p>
          <w:p w14:paraId="3BFDB929" w14:textId="5F6502D0" w:rsidR="00617ADD" w:rsidRPr="00962B3F" w:rsidRDefault="00617ADD" w:rsidP="003514E7">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commentRangeStart w:id="1777"/>
            <w:ins w:id="1778" w:author="Post RAN2#119-e - Rapp" w:date="2022-08-30T10:10:00Z">
              <w:r w:rsidR="00577CA6">
                <w:rPr>
                  <w:rFonts w:eastAsia="SimSun"/>
                  <w:szCs w:val="22"/>
                  <w:lang w:eastAsia="sv-SE"/>
                </w:rPr>
                <w:t xml:space="preserve"> </w:t>
              </w:r>
              <w:r w:rsidR="00577CA6">
                <w:rPr>
                  <w:rFonts w:eastAsia="Times New Roman"/>
                </w:rPr>
                <w:t>This field is absent for the RedCap</w:t>
              </w:r>
            </w:ins>
            <w:ins w:id="1779" w:author="Post RAN2#119-e - Rapp" w:date="2022-08-30T10:11:00Z">
              <w:r w:rsidR="00577CA6">
                <w:rPr>
                  <w:rFonts w:eastAsia="Times New Roman"/>
                </w:rPr>
                <w:t>-</w:t>
              </w:r>
            </w:ins>
            <w:ins w:id="1780" w:author="Post RAN2#119-e - Rapp" w:date="2022-08-30T10:10:00Z">
              <w:r w:rsidR="00577CA6">
                <w:rPr>
                  <w:rFonts w:eastAsia="Times New Roman"/>
                </w:rPr>
                <w:t xml:space="preserve">specific initial </w:t>
              </w:r>
            </w:ins>
            <w:ins w:id="1781" w:author="Post RAN2#119-e - Rapp" w:date="2022-08-30T10:11:00Z">
              <w:r w:rsidR="00577CA6">
                <w:rPr>
                  <w:rFonts w:eastAsia="Times New Roman"/>
                </w:rPr>
                <w:t>downlink</w:t>
              </w:r>
            </w:ins>
            <w:ins w:id="1782" w:author="Post RAN2#119-e - Rapp" w:date="2022-08-30T10:10:00Z">
              <w:r w:rsidR="00577CA6">
                <w:rPr>
                  <w:rFonts w:eastAsia="Times New Roman"/>
                </w:rPr>
                <w:t xml:space="preserve"> BWP, if it does not include CD-SSB and the entire CORESET#0.</w:t>
              </w:r>
            </w:ins>
            <w:commentRangeEnd w:id="1777"/>
            <w:ins w:id="1783" w:author="Post RAN2#119-e - Rapp" w:date="2022-08-30T10:12:00Z">
              <w:r w:rsidR="00577CA6">
                <w:rPr>
                  <w:rStyle w:val="CommentReference"/>
                  <w:rFonts w:ascii="Times New Roman" w:hAnsi="Times New Roman"/>
                </w:rPr>
                <w:commentReference w:id="1777"/>
              </w:r>
            </w:ins>
          </w:p>
        </w:tc>
      </w:tr>
      <w:tr w:rsidR="00617ADD" w:rsidRPr="00962B3F" w14:paraId="0DE82C15" w14:textId="77777777" w:rsidTr="003514E7">
        <w:tc>
          <w:tcPr>
            <w:tcW w:w="14173" w:type="dxa"/>
            <w:tcBorders>
              <w:top w:val="single" w:sz="4" w:space="0" w:color="auto"/>
              <w:left w:val="single" w:sz="4" w:space="0" w:color="auto"/>
              <w:bottom w:val="single" w:sz="4" w:space="0" w:color="auto"/>
              <w:right w:val="single" w:sz="4" w:space="0" w:color="auto"/>
            </w:tcBorders>
          </w:tcPr>
          <w:p w14:paraId="373511F5" w14:textId="77777777" w:rsidR="00617ADD" w:rsidRPr="00962B3F" w:rsidRDefault="00617ADD" w:rsidP="003514E7">
            <w:pPr>
              <w:pStyle w:val="TAL"/>
              <w:rPr>
                <w:rFonts w:eastAsia="SimSun"/>
                <w:szCs w:val="22"/>
                <w:lang w:eastAsia="sv-SE"/>
              </w:rPr>
            </w:pPr>
            <w:r w:rsidRPr="00962B3F">
              <w:rPr>
                <w:rFonts w:eastAsia="SimSun"/>
                <w:b/>
                <w:i/>
                <w:szCs w:val="22"/>
                <w:lang w:eastAsia="sv-SE"/>
              </w:rPr>
              <w:t>searchSpaceMTCH</w:t>
            </w:r>
          </w:p>
          <w:p w14:paraId="09FEC56A" w14:textId="6DD7D9E1" w:rsidR="00617ADD" w:rsidRPr="00962B3F" w:rsidRDefault="00617ADD" w:rsidP="003514E7">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commentRangeStart w:id="1784"/>
            <w:ins w:id="1785" w:author="Post RAN2#119-e - Rapp" w:date="2022-08-30T10:14:00Z">
              <w:r w:rsidR="00577CA6">
                <w:rPr>
                  <w:rFonts w:eastAsia="SimSun"/>
                  <w:szCs w:val="22"/>
                  <w:lang w:eastAsia="sv-SE"/>
                </w:rPr>
                <w:t xml:space="preserve"> </w:t>
              </w:r>
              <w:r w:rsidR="00577CA6">
                <w:rPr>
                  <w:rFonts w:eastAsia="Times New Roman"/>
                </w:rPr>
                <w:t>This field is absent for the RedCap-specific initial d</w:t>
              </w:r>
            </w:ins>
            <w:ins w:id="1786" w:author="Post RAN2#119-e - Rapp" w:date="2022-08-30T10:15:00Z">
              <w:r w:rsidR="00577CA6">
                <w:rPr>
                  <w:rFonts w:eastAsia="Times New Roman"/>
                </w:rPr>
                <w:t>ownlink</w:t>
              </w:r>
            </w:ins>
            <w:ins w:id="1787" w:author="Post RAN2#119-e - Rapp" w:date="2022-08-30T10:14:00Z">
              <w:r w:rsidR="00577CA6">
                <w:rPr>
                  <w:rFonts w:eastAsia="Times New Roman"/>
                </w:rPr>
                <w:t xml:space="preserve"> BWP, if it does not include CD-SSB and the entire CORESET#0.</w:t>
              </w:r>
            </w:ins>
            <w:commentRangeEnd w:id="1784"/>
            <w:ins w:id="1788" w:author="Post RAN2#119-e - Rapp" w:date="2022-08-30T10:15:00Z">
              <w:r w:rsidR="00577CA6">
                <w:rPr>
                  <w:rStyle w:val="CommentReference"/>
                  <w:rFonts w:ascii="Times New Roman" w:hAnsi="Times New Roman"/>
                </w:rPr>
                <w:commentReference w:id="1784"/>
              </w:r>
            </w:ins>
          </w:p>
        </w:tc>
      </w:tr>
      <w:tr w:rsidR="00617ADD" w:rsidRPr="00962B3F" w14:paraId="4C242C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EFDA6D" w14:textId="77777777" w:rsidR="00617ADD" w:rsidRPr="00962B3F" w:rsidRDefault="00617ADD" w:rsidP="003514E7">
            <w:pPr>
              <w:pStyle w:val="TAL"/>
              <w:rPr>
                <w:rFonts w:eastAsia="SimSun"/>
                <w:szCs w:val="22"/>
                <w:lang w:eastAsia="sv-SE"/>
              </w:rPr>
            </w:pPr>
            <w:r w:rsidRPr="00962B3F">
              <w:rPr>
                <w:rFonts w:eastAsia="SimSun"/>
                <w:b/>
                <w:i/>
                <w:szCs w:val="22"/>
                <w:lang w:eastAsia="sv-SE"/>
              </w:rPr>
              <w:t>searchSpaceOtherSystemInformation</w:t>
            </w:r>
          </w:p>
          <w:p w14:paraId="729B554C"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 </w:t>
            </w:r>
            <w:r w:rsidRPr="00962B3F">
              <w:t>This field is absent for the RedCap specific initial DL BWP, if it does not include CD-SSB and the entire CORESET#0.</w:t>
            </w:r>
          </w:p>
        </w:tc>
      </w:tr>
      <w:tr w:rsidR="00617ADD" w:rsidRPr="00962B3F" w14:paraId="699AA1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C4BB87" w14:textId="77777777" w:rsidR="00617ADD" w:rsidRPr="00962B3F" w:rsidRDefault="00617ADD" w:rsidP="003514E7">
            <w:pPr>
              <w:pStyle w:val="TAL"/>
              <w:rPr>
                <w:rFonts w:eastAsia="SimSun"/>
                <w:szCs w:val="22"/>
                <w:lang w:eastAsia="sv-SE"/>
              </w:rPr>
            </w:pPr>
            <w:r w:rsidRPr="00962B3F">
              <w:rPr>
                <w:rFonts w:eastAsia="SimSun"/>
                <w:b/>
                <w:i/>
                <w:szCs w:val="22"/>
                <w:lang w:eastAsia="sv-SE"/>
              </w:rPr>
              <w:lastRenderedPageBreak/>
              <w:t>searchSpaceSIB1</w:t>
            </w:r>
          </w:p>
          <w:p w14:paraId="705AE1F0"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 </w:t>
            </w:r>
            <w:r w:rsidRPr="00962B3F">
              <w:t>This field is absent for the RedCap specific initial DL BWP, if it does not include CD-SSB and the entire CORESET#0.</w:t>
            </w:r>
          </w:p>
        </w:tc>
      </w:tr>
      <w:tr w:rsidR="00617ADD" w:rsidRPr="00962B3F" w14:paraId="4A1BB7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2D12EC" w14:textId="77777777" w:rsidR="00617ADD" w:rsidRPr="00962B3F" w:rsidRDefault="00617ADD" w:rsidP="003514E7">
            <w:pPr>
              <w:pStyle w:val="TAL"/>
              <w:rPr>
                <w:rFonts w:eastAsia="SimSun"/>
                <w:szCs w:val="22"/>
                <w:lang w:eastAsia="sv-SE"/>
              </w:rPr>
            </w:pPr>
            <w:r w:rsidRPr="00962B3F">
              <w:rPr>
                <w:rFonts w:eastAsia="SimSun"/>
                <w:b/>
                <w:i/>
                <w:szCs w:val="22"/>
                <w:lang w:eastAsia="sv-SE"/>
              </w:rPr>
              <w:t>searchSpaceZero</w:t>
            </w:r>
          </w:p>
          <w:p w14:paraId="183BD309"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246C70D1"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17ADD" w:rsidRPr="00962B3F" w14:paraId="78D3034B"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6F30DAB7" w14:textId="77777777" w:rsidR="00617ADD" w:rsidRPr="00962B3F" w:rsidRDefault="00617ADD" w:rsidP="003514E7">
            <w:pPr>
              <w:pStyle w:val="TAH"/>
              <w:rPr>
                <w:rFonts w:eastAsia="SimSun"/>
                <w:szCs w:val="22"/>
                <w:lang w:eastAsia="sv-SE"/>
              </w:rPr>
            </w:pPr>
            <w:bookmarkStart w:id="1789" w:name="_Hlk113010687"/>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404381B0" w14:textId="77777777" w:rsidR="00617ADD" w:rsidRPr="00962B3F" w:rsidRDefault="00617ADD" w:rsidP="003514E7">
            <w:pPr>
              <w:pStyle w:val="TAH"/>
              <w:rPr>
                <w:rFonts w:eastAsia="SimSun"/>
                <w:szCs w:val="22"/>
                <w:lang w:eastAsia="sv-SE"/>
              </w:rPr>
            </w:pPr>
            <w:r w:rsidRPr="00962B3F">
              <w:rPr>
                <w:rFonts w:eastAsia="SimSun"/>
                <w:szCs w:val="22"/>
                <w:lang w:eastAsia="sv-SE"/>
              </w:rPr>
              <w:t>Explanation</w:t>
            </w:r>
          </w:p>
        </w:tc>
      </w:tr>
      <w:tr w:rsidR="00617ADD" w:rsidRPr="00962B3F" w14:paraId="5CA17082"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52324397" w14:textId="77777777" w:rsidR="00617ADD" w:rsidRPr="00962B3F" w:rsidRDefault="00617ADD" w:rsidP="003514E7">
            <w:pPr>
              <w:pStyle w:val="TAL"/>
              <w:rPr>
                <w:rFonts w:eastAsia="SimSun"/>
                <w:i/>
                <w:szCs w:val="22"/>
                <w:lang w:eastAsia="sv-SE"/>
              </w:rPr>
            </w:pPr>
            <w:proofErr w:type="spellStart"/>
            <w:r w:rsidRPr="00962B3F">
              <w:rPr>
                <w:rFonts w:eastAsia="SimSun"/>
                <w:i/>
                <w:szCs w:val="22"/>
                <w:lang w:eastAsia="sv-SE"/>
              </w:rPr>
              <w:t>I</w:t>
            </w:r>
            <w:commentRangeStart w:id="1790"/>
            <w:commentRangeStart w:id="1791"/>
            <w:r w:rsidRPr="00962B3F">
              <w:rPr>
                <w:rFonts w:eastAsia="SimSun"/>
                <w:i/>
                <w:szCs w:val="22"/>
                <w:lang w:eastAsia="sv-SE"/>
              </w:rPr>
              <w:t>nitialBWP</w:t>
            </w:r>
            <w:proofErr w:type="spellEnd"/>
            <w:r w:rsidRPr="00962B3F">
              <w:rPr>
                <w:rFonts w:eastAsia="SimSun"/>
                <w:i/>
                <w:szCs w:val="22"/>
                <w:lang w:eastAsia="sv-SE"/>
              </w:rPr>
              <w:t>-</w:t>
            </w:r>
            <w:commentRangeStart w:id="1792"/>
            <w:r w:rsidRPr="00962B3F">
              <w:rPr>
                <w:rFonts w:eastAsia="SimSun"/>
                <w:i/>
                <w:szCs w:val="22"/>
                <w:lang w:eastAsia="sv-SE"/>
              </w:rPr>
              <w:t>Only</w:t>
            </w:r>
            <w:commentRangeEnd w:id="1790"/>
            <w:r w:rsidR="00E22602">
              <w:rPr>
                <w:rStyle w:val="CommentReference"/>
                <w:rFonts w:ascii="Times New Roman" w:hAnsi="Times New Roman"/>
              </w:rPr>
              <w:commentReference w:id="1790"/>
            </w:r>
            <w:commentRangeEnd w:id="1792"/>
            <w:commentRangeEnd w:id="1791"/>
            <w:r w:rsidR="00A85B14">
              <w:rPr>
                <w:rStyle w:val="CommentReference"/>
                <w:rFonts w:ascii="Times New Roman" w:hAnsi="Times New Roman"/>
              </w:rPr>
              <w:commentReference w:id="1791"/>
            </w:r>
            <w:r w:rsidR="00A05074">
              <w:rPr>
                <w:rStyle w:val="CommentReference"/>
                <w:rFonts w:ascii="Times New Roman" w:hAnsi="Times New Roman"/>
              </w:rPr>
              <w:commentReference w:id="1792"/>
            </w:r>
          </w:p>
        </w:tc>
        <w:tc>
          <w:tcPr>
            <w:tcW w:w="10493" w:type="dxa"/>
            <w:tcBorders>
              <w:top w:val="single" w:sz="4" w:space="0" w:color="auto"/>
              <w:left w:val="single" w:sz="4" w:space="0" w:color="auto"/>
              <w:bottom w:val="single" w:sz="4" w:space="0" w:color="auto"/>
              <w:right w:val="single" w:sz="4" w:space="0" w:color="auto"/>
            </w:tcBorders>
            <w:hideMark/>
          </w:tcPr>
          <w:p w14:paraId="6D57CEB2" w14:textId="795AA67E" w:rsidR="00617ADD" w:rsidRPr="00962B3F" w:rsidRDefault="00617ADD" w:rsidP="003514E7">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proofErr w:type="spellStart"/>
            <w:r w:rsidRPr="00962B3F">
              <w:rPr>
                <w:rFonts w:eastAsia="SimSun"/>
                <w:i/>
                <w:szCs w:val="22"/>
                <w:lang w:eastAsia="sv-SE"/>
              </w:rPr>
              <w:t>ServingCellConfigCommon</w:t>
            </w:r>
            <w:proofErr w:type="spellEnd"/>
            <w:ins w:id="1793" w:author="Post RAN2#119-e - Rapp" w:date="2022-09-02T14:33:00Z">
              <w:r w:rsidR="00C763C3">
                <w:rPr>
                  <w:rFonts w:eastAsia="SimSun"/>
                  <w:iCs/>
                  <w:szCs w:val="22"/>
                  <w:lang w:eastAsia="sv-SE"/>
                </w:rPr>
                <w:t xml:space="preserve"> </w:t>
              </w:r>
              <w:r w:rsidR="00C763C3" w:rsidRPr="00C763C3">
                <w:rPr>
                  <w:rFonts w:eastAsia="SimSun"/>
                  <w:iCs/>
                  <w:szCs w:val="22"/>
                  <w:lang w:eastAsia="sv-SE"/>
                </w:rPr>
                <w:t>except it is the RedCap specific initial BWP not including CD-SSB and the entire CORESET#0</w:t>
              </w:r>
            </w:ins>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617ADD" w:rsidRPr="00962B3F" w14:paraId="4D104C0A"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38661028" w14:textId="77777777" w:rsidR="00617ADD" w:rsidRPr="00962B3F" w:rsidRDefault="00617ADD" w:rsidP="003514E7">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E869BB5" w14:textId="77777777"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this BWP is not the </w:t>
            </w:r>
            <w:r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617ADD" w:rsidRPr="00962B3F" w14:paraId="1D33CFE6" w14:textId="77777777" w:rsidTr="003514E7">
        <w:tc>
          <w:tcPr>
            <w:tcW w:w="3682" w:type="dxa"/>
            <w:tcBorders>
              <w:top w:val="single" w:sz="4" w:space="0" w:color="auto"/>
              <w:left w:val="single" w:sz="4" w:space="0" w:color="auto"/>
              <w:bottom w:val="single" w:sz="4" w:space="0" w:color="auto"/>
              <w:right w:val="single" w:sz="4" w:space="0" w:color="auto"/>
            </w:tcBorders>
            <w:hideMark/>
          </w:tcPr>
          <w:p w14:paraId="0541FAF2" w14:textId="77777777" w:rsidR="00617ADD" w:rsidRPr="00962B3F" w:rsidRDefault="00617ADD" w:rsidP="003514E7">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4F44CB30" w14:textId="34B8023C"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this BWP is the </w:t>
            </w:r>
            <w:proofErr w:type="spellStart"/>
            <w:r w:rsidRPr="00962B3F">
              <w:rPr>
                <w:rFonts w:eastAsia="SimSun"/>
                <w:i/>
                <w:iCs/>
                <w:lang w:eastAsia="sv-SE"/>
              </w:rPr>
              <w:t>initialDownlinkBWP</w:t>
            </w:r>
            <w:proofErr w:type="spellEnd"/>
            <w:r w:rsidRPr="00962B3F">
              <w:rPr>
                <w:rFonts w:eastAsia="SimSun"/>
                <w:lang w:eastAsia="sv-SE"/>
              </w:rPr>
              <w:t xml:space="preserve"> or </w:t>
            </w:r>
            <w:proofErr w:type="spellStart"/>
            <w:r w:rsidRPr="00962B3F">
              <w:rPr>
                <w:rFonts w:eastAsia="SimSun"/>
                <w:i/>
                <w:iCs/>
                <w:lang w:eastAsia="sv-SE"/>
              </w:rPr>
              <w:t>initialDownlinkBWP</w:t>
            </w:r>
            <w:proofErr w:type="spellEnd"/>
            <w:r w:rsidRPr="00962B3F">
              <w:rPr>
                <w:rFonts w:eastAsia="SimSun"/>
                <w:i/>
                <w:iCs/>
                <w:lang w:eastAsia="sv-SE"/>
              </w:rPr>
              <w:t>-RedCap</w:t>
            </w:r>
            <w:ins w:id="1794" w:author="Post RAN2#119-e - Rapp" w:date="2022-08-30T11:19:00Z">
              <w:r w:rsidR="005C4924">
                <w:rPr>
                  <w:rFonts w:eastAsia="SimSun"/>
                  <w:i/>
                  <w:iCs/>
                  <w:lang w:eastAsia="sv-SE"/>
                </w:rPr>
                <w:t xml:space="preserve"> </w:t>
              </w:r>
              <w:commentRangeStart w:id="1795"/>
              <w:r w:rsidR="005C4924" w:rsidRPr="005C4924">
                <w:rPr>
                  <w:rFonts w:eastAsia="SimSun"/>
                  <w:i/>
                  <w:iCs/>
                  <w:lang w:eastAsia="sv-SE"/>
                </w:rPr>
                <w:t>including CD-SSB and</w:t>
              </w:r>
            </w:ins>
            <w:ins w:id="1796" w:author="Post RAN2#119-e - Rapp" w:date="2022-09-02T11:22:00Z">
              <w:r w:rsidR="001118A7">
                <w:rPr>
                  <w:rFonts w:eastAsia="SimSun"/>
                  <w:i/>
                  <w:iCs/>
                  <w:lang w:eastAsia="sv-SE"/>
                </w:rPr>
                <w:t xml:space="preserve"> the</w:t>
              </w:r>
            </w:ins>
            <w:ins w:id="1797" w:author="Post RAN2#119-e - Rapp" w:date="2022-08-30T11:19:00Z">
              <w:r w:rsidR="005C4924" w:rsidRPr="005C4924">
                <w:rPr>
                  <w:rFonts w:eastAsia="SimSun"/>
                  <w:i/>
                  <w:iCs/>
                  <w:lang w:eastAsia="sv-SE"/>
                </w:rPr>
                <w:t xml:space="preserve"> </w:t>
              </w:r>
              <w:commentRangeStart w:id="1798"/>
              <w:commentRangeStart w:id="1799"/>
              <w:r w:rsidR="005C4924" w:rsidRPr="005C4924">
                <w:rPr>
                  <w:rFonts w:eastAsia="SimSun"/>
                  <w:i/>
                  <w:iCs/>
                  <w:lang w:eastAsia="sv-SE"/>
                </w:rPr>
                <w:t>entire</w:t>
              </w:r>
            </w:ins>
            <w:commentRangeEnd w:id="1798"/>
            <w:r w:rsidR="006576A3">
              <w:rPr>
                <w:rStyle w:val="CommentReference"/>
                <w:rFonts w:ascii="Times New Roman" w:hAnsi="Times New Roman"/>
              </w:rPr>
              <w:commentReference w:id="1798"/>
            </w:r>
            <w:commentRangeEnd w:id="1799"/>
            <w:r w:rsidR="001118A7">
              <w:rPr>
                <w:rStyle w:val="CommentReference"/>
                <w:rFonts w:ascii="Times New Roman" w:hAnsi="Times New Roman"/>
              </w:rPr>
              <w:commentReference w:id="1799"/>
            </w:r>
            <w:ins w:id="1800" w:author="Post RAN2#119-e - Rapp" w:date="2022-08-30T11:19:00Z">
              <w:r w:rsidR="005C4924" w:rsidRPr="005C4924">
                <w:rPr>
                  <w:rFonts w:eastAsia="SimSun"/>
                  <w:i/>
                  <w:iCs/>
                  <w:lang w:eastAsia="sv-SE"/>
                </w:rPr>
                <w:t xml:space="preserve"> COR</w:t>
              </w:r>
            </w:ins>
            <w:ins w:id="1801" w:author="Post RAN2#119-e - Rapp" w:date="2022-08-30T11:20:00Z">
              <w:r w:rsidR="005C4924">
                <w:rPr>
                  <w:rFonts w:eastAsia="SimSun"/>
                  <w:i/>
                  <w:iCs/>
                  <w:lang w:eastAsia="sv-SE"/>
                </w:rPr>
                <w:t>E</w:t>
              </w:r>
            </w:ins>
            <w:ins w:id="1802" w:author="Post RAN2#119-e - Rapp" w:date="2022-08-30T11:19:00Z">
              <w:r w:rsidR="005C4924" w:rsidRPr="005C4924">
                <w:rPr>
                  <w:rFonts w:eastAsia="SimSun"/>
                  <w:i/>
                  <w:iCs/>
                  <w:lang w:eastAsia="sv-SE"/>
                </w:rPr>
                <w:t>SET#0</w:t>
              </w:r>
            </w:ins>
            <w:commentRangeEnd w:id="1795"/>
            <w:ins w:id="1803" w:author="Post RAN2#119-e - Rapp" w:date="2022-08-30T11:20:00Z">
              <w:r w:rsidR="005C4924">
                <w:rPr>
                  <w:rStyle w:val="CommentReference"/>
                  <w:rFonts w:ascii="Times New Roman" w:hAnsi="Times New Roman"/>
                </w:rPr>
                <w:commentReference w:id="1795"/>
              </w:r>
            </w:ins>
            <w:r w:rsidRPr="00962B3F">
              <w:rPr>
                <w:rFonts w:eastAsia="SimSun"/>
                <w:lang w:eastAsia="sv-SE"/>
              </w:rPr>
              <w:t xml:space="preserve">, and </w:t>
            </w:r>
            <w:proofErr w:type="spellStart"/>
            <w:r w:rsidRPr="00962B3F">
              <w:rPr>
                <w:rFonts w:eastAsia="SimSun"/>
                <w:i/>
                <w:iCs/>
                <w:lang w:eastAsia="sv-SE"/>
              </w:rPr>
              <w:t>pei</w:t>
            </w:r>
            <w:proofErr w:type="spellEnd"/>
            <w:r w:rsidRPr="00962B3F">
              <w:rPr>
                <w:rFonts w:eastAsia="SimSun"/>
                <w:i/>
                <w:iCs/>
                <w:lang w:eastAsia="sv-SE"/>
              </w:rPr>
              <w:t>-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67BB6DC3" w14:textId="77777777" w:rsidR="00617ADD" w:rsidRPr="00962B3F" w:rsidRDefault="00617ADD" w:rsidP="00617ADD"/>
    <w:p w14:paraId="1C6ECF6C" w14:textId="77777777" w:rsidR="00617ADD" w:rsidRPr="00962B3F" w:rsidRDefault="00617ADD" w:rsidP="00617ADD">
      <w:pPr>
        <w:pStyle w:val="Heading4"/>
      </w:pPr>
      <w:bookmarkStart w:id="1804" w:name="_Toc60777298"/>
      <w:bookmarkStart w:id="1805" w:name="_Toc100930209"/>
      <w:bookmarkEnd w:id="1789"/>
      <w:r w:rsidRPr="00962B3F">
        <w:t>–</w:t>
      </w:r>
      <w:r w:rsidRPr="00962B3F">
        <w:tab/>
      </w:r>
      <w:r w:rsidRPr="00962B3F">
        <w:rPr>
          <w:i/>
        </w:rPr>
        <w:t>PDCCH-ConfigSIB1</w:t>
      </w:r>
      <w:bookmarkEnd w:id="1804"/>
      <w:bookmarkEnd w:id="1805"/>
    </w:p>
    <w:p w14:paraId="62182631" w14:textId="77777777" w:rsidR="00617ADD" w:rsidRPr="00962B3F" w:rsidRDefault="00617ADD" w:rsidP="00617ADD">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37E1C56" w14:textId="77777777" w:rsidR="00617ADD" w:rsidRPr="00962B3F" w:rsidRDefault="00617ADD" w:rsidP="00617ADD">
      <w:pPr>
        <w:pStyle w:val="TH"/>
      </w:pPr>
      <w:r w:rsidRPr="00962B3F">
        <w:rPr>
          <w:i/>
        </w:rPr>
        <w:t>PDCCH-ConfigSIB1</w:t>
      </w:r>
      <w:r w:rsidRPr="00962B3F">
        <w:t xml:space="preserve"> information element</w:t>
      </w:r>
    </w:p>
    <w:p w14:paraId="2811F6B8" w14:textId="77777777" w:rsidR="00617ADD" w:rsidRPr="00962B3F" w:rsidRDefault="00617ADD" w:rsidP="00617ADD">
      <w:pPr>
        <w:pStyle w:val="PL"/>
        <w:rPr>
          <w:color w:val="808080"/>
        </w:rPr>
      </w:pPr>
      <w:r w:rsidRPr="00962B3F">
        <w:rPr>
          <w:color w:val="808080"/>
        </w:rPr>
        <w:t>-- ASN1START</w:t>
      </w:r>
    </w:p>
    <w:p w14:paraId="5432C4C3" w14:textId="77777777" w:rsidR="00617ADD" w:rsidRPr="00962B3F" w:rsidRDefault="00617ADD" w:rsidP="00617ADD">
      <w:pPr>
        <w:pStyle w:val="PL"/>
        <w:rPr>
          <w:color w:val="808080"/>
        </w:rPr>
      </w:pPr>
      <w:r w:rsidRPr="00962B3F">
        <w:rPr>
          <w:color w:val="808080"/>
        </w:rPr>
        <w:t>-- TAG-PDCCH-CONFIGSIB1-START</w:t>
      </w:r>
    </w:p>
    <w:p w14:paraId="3AB35777" w14:textId="77777777" w:rsidR="00617ADD" w:rsidRPr="00962B3F" w:rsidRDefault="00617ADD" w:rsidP="00617ADD">
      <w:pPr>
        <w:pStyle w:val="PL"/>
      </w:pPr>
    </w:p>
    <w:p w14:paraId="0D2F35EB" w14:textId="77777777" w:rsidR="00617ADD" w:rsidRPr="00962B3F" w:rsidRDefault="00617ADD" w:rsidP="00617ADD">
      <w:pPr>
        <w:pStyle w:val="PL"/>
      </w:pPr>
      <w:r w:rsidRPr="00962B3F">
        <w:t xml:space="preserve">PDCCH-ConfigSIB1 ::=                </w:t>
      </w:r>
      <w:r w:rsidRPr="00962B3F">
        <w:rPr>
          <w:color w:val="993366"/>
        </w:rPr>
        <w:t>SEQUENCE</w:t>
      </w:r>
      <w:r w:rsidRPr="00962B3F">
        <w:t xml:space="preserve"> {</w:t>
      </w:r>
    </w:p>
    <w:p w14:paraId="673428FF" w14:textId="77777777" w:rsidR="00617ADD" w:rsidRPr="00962B3F" w:rsidRDefault="00617ADD" w:rsidP="00617ADD">
      <w:pPr>
        <w:pStyle w:val="PL"/>
      </w:pPr>
      <w:r w:rsidRPr="00962B3F">
        <w:t xml:space="preserve">    controlResourceSetZero              ControlResourceSetZero,</w:t>
      </w:r>
    </w:p>
    <w:p w14:paraId="5715BA6B" w14:textId="77777777" w:rsidR="00617ADD" w:rsidRPr="00962B3F" w:rsidRDefault="00617ADD" w:rsidP="00617ADD">
      <w:pPr>
        <w:pStyle w:val="PL"/>
      </w:pPr>
      <w:r w:rsidRPr="00962B3F">
        <w:t xml:space="preserve">    searchSpaceZero                     SearchSpaceZero</w:t>
      </w:r>
    </w:p>
    <w:p w14:paraId="779D7768" w14:textId="77777777" w:rsidR="00617ADD" w:rsidRPr="00962B3F" w:rsidRDefault="00617ADD" w:rsidP="00617ADD">
      <w:pPr>
        <w:pStyle w:val="PL"/>
      </w:pPr>
      <w:r w:rsidRPr="00962B3F">
        <w:t>}</w:t>
      </w:r>
    </w:p>
    <w:p w14:paraId="6EFAB721" w14:textId="77777777" w:rsidR="00617ADD" w:rsidRPr="00962B3F" w:rsidRDefault="00617ADD" w:rsidP="00617ADD">
      <w:pPr>
        <w:pStyle w:val="PL"/>
      </w:pPr>
    </w:p>
    <w:p w14:paraId="235071FD" w14:textId="77777777" w:rsidR="00617ADD" w:rsidRPr="00962B3F" w:rsidRDefault="00617ADD" w:rsidP="00617ADD">
      <w:pPr>
        <w:pStyle w:val="PL"/>
        <w:rPr>
          <w:color w:val="808080"/>
        </w:rPr>
      </w:pPr>
      <w:r w:rsidRPr="00962B3F">
        <w:rPr>
          <w:color w:val="808080"/>
        </w:rPr>
        <w:t>-- TAG-PDCCH-CONFIGSIB1-STOP</w:t>
      </w:r>
    </w:p>
    <w:p w14:paraId="6031BA45" w14:textId="77777777" w:rsidR="00617ADD" w:rsidRPr="00962B3F" w:rsidRDefault="00617ADD" w:rsidP="00617ADD">
      <w:pPr>
        <w:pStyle w:val="PL"/>
        <w:rPr>
          <w:color w:val="808080"/>
        </w:rPr>
      </w:pPr>
      <w:r w:rsidRPr="00962B3F">
        <w:rPr>
          <w:color w:val="808080"/>
        </w:rPr>
        <w:t>-- ASN1STOP</w:t>
      </w:r>
    </w:p>
    <w:p w14:paraId="6EC3CE3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0E529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CB1C6C" w14:textId="77777777" w:rsidR="00617ADD" w:rsidRPr="00962B3F" w:rsidRDefault="00617ADD" w:rsidP="003514E7">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617ADD" w:rsidRPr="00962B3F" w14:paraId="45078C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3789E" w14:textId="77777777" w:rsidR="00617ADD" w:rsidRPr="00962B3F" w:rsidRDefault="00617ADD" w:rsidP="003514E7">
            <w:pPr>
              <w:pStyle w:val="TAL"/>
              <w:rPr>
                <w:szCs w:val="22"/>
                <w:lang w:eastAsia="sv-SE"/>
              </w:rPr>
            </w:pPr>
            <w:r w:rsidRPr="00962B3F">
              <w:rPr>
                <w:b/>
                <w:i/>
                <w:szCs w:val="22"/>
                <w:lang w:eastAsia="sv-SE"/>
              </w:rPr>
              <w:t>controlResourceSetZero</w:t>
            </w:r>
          </w:p>
          <w:p w14:paraId="39B738B7" w14:textId="77777777" w:rsidR="00617ADD" w:rsidRPr="00962B3F" w:rsidRDefault="00617ADD" w:rsidP="003514E7">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617ADD" w:rsidRPr="00962B3F" w14:paraId="782463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B3BF98" w14:textId="77777777" w:rsidR="00617ADD" w:rsidRPr="00962B3F" w:rsidRDefault="00617ADD" w:rsidP="003514E7">
            <w:pPr>
              <w:pStyle w:val="TAL"/>
              <w:rPr>
                <w:szCs w:val="22"/>
                <w:lang w:eastAsia="sv-SE"/>
              </w:rPr>
            </w:pPr>
            <w:r w:rsidRPr="00962B3F">
              <w:rPr>
                <w:b/>
                <w:i/>
                <w:szCs w:val="22"/>
                <w:lang w:eastAsia="sv-SE"/>
              </w:rPr>
              <w:t>searchSpaceZero</w:t>
            </w:r>
          </w:p>
          <w:p w14:paraId="03CA04BC" w14:textId="77777777" w:rsidR="00617ADD" w:rsidRPr="00962B3F" w:rsidRDefault="00617ADD" w:rsidP="003514E7">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271B88AB" w14:textId="77777777" w:rsidR="00617ADD" w:rsidRPr="00962B3F" w:rsidRDefault="00617ADD" w:rsidP="00617ADD"/>
    <w:p w14:paraId="6656D9DE" w14:textId="77777777" w:rsidR="00617ADD" w:rsidRPr="00962B3F" w:rsidRDefault="00617ADD" w:rsidP="00617ADD">
      <w:pPr>
        <w:pStyle w:val="Heading4"/>
        <w:rPr>
          <w:rFonts w:eastAsia="SimSun"/>
        </w:rPr>
      </w:pPr>
      <w:bookmarkStart w:id="1806" w:name="_Toc60777299"/>
      <w:bookmarkStart w:id="1807" w:name="_Toc100930210"/>
      <w:r w:rsidRPr="00962B3F">
        <w:rPr>
          <w:rFonts w:eastAsia="SimSun"/>
        </w:rPr>
        <w:lastRenderedPageBreak/>
        <w:t>–</w:t>
      </w:r>
      <w:r w:rsidRPr="00962B3F">
        <w:rPr>
          <w:rFonts w:eastAsia="SimSun"/>
        </w:rPr>
        <w:tab/>
      </w:r>
      <w:r w:rsidRPr="00962B3F">
        <w:rPr>
          <w:rFonts w:eastAsia="SimSun"/>
          <w:i/>
        </w:rPr>
        <w:t>PDCCH-ServingCellConfig</w:t>
      </w:r>
      <w:bookmarkEnd w:id="1806"/>
      <w:bookmarkEnd w:id="1807"/>
    </w:p>
    <w:p w14:paraId="2CF0FA02" w14:textId="77777777" w:rsidR="00617ADD" w:rsidRPr="00962B3F" w:rsidRDefault="00617ADD" w:rsidP="00617ADD">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33B3E8D5" w14:textId="77777777" w:rsidR="00617ADD" w:rsidRPr="00962B3F" w:rsidRDefault="00617ADD" w:rsidP="00617ADD">
      <w:pPr>
        <w:pStyle w:val="TH"/>
        <w:rPr>
          <w:rFonts w:eastAsia="SimSun"/>
        </w:rPr>
      </w:pPr>
      <w:r w:rsidRPr="00962B3F">
        <w:rPr>
          <w:rFonts w:eastAsia="SimSun"/>
          <w:i/>
        </w:rPr>
        <w:t>PDCCH-ServingCellConfig</w:t>
      </w:r>
      <w:r w:rsidRPr="00962B3F">
        <w:rPr>
          <w:rFonts w:eastAsia="SimSun"/>
        </w:rPr>
        <w:t xml:space="preserve"> information element</w:t>
      </w:r>
    </w:p>
    <w:p w14:paraId="17F7FF82" w14:textId="77777777" w:rsidR="00617ADD" w:rsidRPr="00962B3F" w:rsidRDefault="00617ADD" w:rsidP="00617ADD">
      <w:pPr>
        <w:pStyle w:val="PL"/>
        <w:rPr>
          <w:color w:val="808080"/>
        </w:rPr>
      </w:pPr>
      <w:r w:rsidRPr="00962B3F">
        <w:rPr>
          <w:color w:val="808080"/>
        </w:rPr>
        <w:t>-- ASN1START</w:t>
      </w:r>
    </w:p>
    <w:p w14:paraId="2011E6AF" w14:textId="77777777" w:rsidR="00617ADD" w:rsidRPr="00962B3F" w:rsidRDefault="00617ADD" w:rsidP="00617ADD">
      <w:pPr>
        <w:pStyle w:val="PL"/>
        <w:rPr>
          <w:color w:val="808080"/>
        </w:rPr>
      </w:pPr>
      <w:r w:rsidRPr="00962B3F">
        <w:rPr>
          <w:color w:val="808080"/>
        </w:rPr>
        <w:t>-- TAG-PDCCH-SERVINGCELLCONFIG-START</w:t>
      </w:r>
    </w:p>
    <w:p w14:paraId="69CB93D9" w14:textId="77777777" w:rsidR="00617ADD" w:rsidRPr="00962B3F" w:rsidRDefault="00617ADD" w:rsidP="00617ADD">
      <w:pPr>
        <w:pStyle w:val="PL"/>
      </w:pPr>
    </w:p>
    <w:p w14:paraId="41F3E896" w14:textId="77777777" w:rsidR="00617ADD" w:rsidRPr="00962B3F" w:rsidRDefault="00617ADD" w:rsidP="00617ADD">
      <w:pPr>
        <w:pStyle w:val="PL"/>
      </w:pPr>
      <w:r w:rsidRPr="00962B3F">
        <w:t xml:space="preserve">PDCCH-ServingCellConfig ::=         </w:t>
      </w:r>
      <w:r w:rsidRPr="00962B3F">
        <w:rPr>
          <w:color w:val="993366"/>
        </w:rPr>
        <w:t>SEQUENCE</w:t>
      </w:r>
      <w:r w:rsidRPr="00962B3F">
        <w:t xml:space="preserve"> {</w:t>
      </w:r>
    </w:p>
    <w:p w14:paraId="452EACE4" w14:textId="77777777" w:rsidR="00617ADD" w:rsidRPr="00962B3F" w:rsidRDefault="00617ADD" w:rsidP="00617ADD">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2AAB7DF9" w14:textId="77777777" w:rsidR="00617ADD" w:rsidRPr="00962B3F" w:rsidRDefault="00617ADD" w:rsidP="00617ADD">
      <w:pPr>
        <w:pStyle w:val="PL"/>
      </w:pPr>
      <w:r w:rsidRPr="00962B3F">
        <w:t xml:space="preserve">    ...,</w:t>
      </w:r>
    </w:p>
    <w:p w14:paraId="100C7674" w14:textId="77777777" w:rsidR="00617ADD" w:rsidRPr="00962B3F" w:rsidRDefault="00617ADD" w:rsidP="00617ADD">
      <w:pPr>
        <w:pStyle w:val="PL"/>
      </w:pPr>
      <w:r w:rsidRPr="00962B3F">
        <w:t xml:space="preserve">    [[</w:t>
      </w:r>
    </w:p>
    <w:p w14:paraId="4928EE12" w14:textId="77777777" w:rsidR="00617ADD" w:rsidRPr="00962B3F" w:rsidRDefault="00617ADD" w:rsidP="00617ADD">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42420FA4" w14:textId="77777777" w:rsidR="00617ADD" w:rsidRPr="00962B3F" w:rsidRDefault="00617ADD" w:rsidP="00617ADD">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7B5EDE04" w14:textId="77777777" w:rsidR="00617ADD" w:rsidRPr="00962B3F" w:rsidRDefault="00617ADD" w:rsidP="00617ADD">
      <w:pPr>
        <w:pStyle w:val="PL"/>
      </w:pPr>
      <w:r w:rsidRPr="00962B3F">
        <w:t xml:space="preserve">    ]],</w:t>
      </w:r>
    </w:p>
    <w:p w14:paraId="01783EAF" w14:textId="77777777" w:rsidR="00617ADD" w:rsidRPr="00962B3F" w:rsidRDefault="00617ADD" w:rsidP="00617ADD">
      <w:pPr>
        <w:pStyle w:val="PL"/>
      </w:pPr>
      <w:r w:rsidRPr="00962B3F">
        <w:t xml:space="preserve">    [[</w:t>
      </w:r>
    </w:p>
    <w:p w14:paraId="7D098388" w14:textId="77777777" w:rsidR="00617ADD" w:rsidRPr="00962B3F" w:rsidRDefault="00617ADD" w:rsidP="00617ADD">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7107EEF1" w14:textId="77777777" w:rsidR="00617ADD" w:rsidRPr="00962B3F" w:rsidRDefault="00617ADD" w:rsidP="00617ADD">
      <w:pPr>
        <w:pStyle w:val="PL"/>
      </w:pPr>
      <w:r w:rsidRPr="00962B3F">
        <w:t xml:space="preserve">    ]]</w:t>
      </w:r>
    </w:p>
    <w:p w14:paraId="58668691" w14:textId="77777777" w:rsidR="00617ADD" w:rsidRPr="00962B3F" w:rsidRDefault="00617ADD" w:rsidP="00617ADD">
      <w:pPr>
        <w:pStyle w:val="PL"/>
      </w:pPr>
      <w:r w:rsidRPr="00962B3F">
        <w:t>}</w:t>
      </w:r>
    </w:p>
    <w:p w14:paraId="70453B9E" w14:textId="77777777" w:rsidR="00617ADD" w:rsidRPr="00962B3F" w:rsidRDefault="00617ADD" w:rsidP="00617ADD">
      <w:pPr>
        <w:pStyle w:val="PL"/>
      </w:pPr>
    </w:p>
    <w:p w14:paraId="2B0D1F86" w14:textId="77777777" w:rsidR="00617ADD" w:rsidRPr="00962B3F" w:rsidRDefault="00617ADD" w:rsidP="00617ADD">
      <w:pPr>
        <w:pStyle w:val="PL"/>
        <w:rPr>
          <w:color w:val="808080"/>
        </w:rPr>
      </w:pPr>
      <w:r w:rsidRPr="00962B3F">
        <w:rPr>
          <w:color w:val="808080"/>
        </w:rPr>
        <w:t>-- TAG-PDCCH-SERVINGCELLCONFIG-STOP</w:t>
      </w:r>
    </w:p>
    <w:p w14:paraId="317F2CB9" w14:textId="77777777" w:rsidR="00617ADD" w:rsidRPr="00962B3F" w:rsidRDefault="00617ADD" w:rsidP="00617ADD">
      <w:pPr>
        <w:pStyle w:val="PL"/>
        <w:rPr>
          <w:color w:val="808080"/>
        </w:rPr>
      </w:pPr>
      <w:r w:rsidRPr="00962B3F">
        <w:rPr>
          <w:color w:val="808080"/>
        </w:rPr>
        <w:t>-- ASN1STOP</w:t>
      </w:r>
    </w:p>
    <w:p w14:paraId="76E39543"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E40E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E2264D"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617ADD" w:rsidRPr="00962B3F" w14:paraId="4DB034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054788" w14:textId="77777777" w:rsidR="00617ADD" w:rsidRPr="00962B3F" w:rsidRDefault="00617ADD" w:rsidP="003514E7">
            <w:pPr>
              <w:pStyle w:val="TAL"/>
              <w:rPr>
                <w:rFonts w:eastAsiaTheme="minorEastAsia"/>
                <w:b/>
                <w:bCs/>
                <w:i/>
                <w:iCs/>
                <w:lang w:eastAsia="sv-SE"/>
              </w:rPr>
            </w:pPr>
            <w:r w:rsidRPr="00962B3F">
              <w:rPr>
                <w:rFonts w:eastAsia="SimSun"/>
                <w:b/>
                <w:bCs/>
                <w:i/>
                <w:iCs/>
                <w:lang w:eastAsia="sv-SE"/>
              </w:rPr>
              <w:t>availabilityIndicator</w:t>
            </w:r>
          </w:p>
          <w:p w14:paraId="5A962903" w14:textId="77777777" w:rsidR="00617ADD" w:rsidRPr="00962B3F" w:rsidRDefault="00617ADD" w:rsidP="003514E7">
            <w:pPr>
              <w:pStyle w:val="TAL"/>
              <w:rPr>
                <w:rFonts w:eastAsia="SimSun"/>
                <w:lang w:eastAsia="sv-SE"/>
              </w:rPr>
            </w:pPr>
            <w:r w:rsidRPr="00962B3F">
              <w:rPr>
                <w:rFonts w:eastAsia="SimSun"/>
                <w:lang w:eastAsia="sv-SE"/>
              </w:rPr>
              <w:t>Use to configure monitoring a PDCCH for Availability Indicators (AI).</w:t>
            </w:r>
          </w:p>
        </w:tc>
      </w:tr>
      <w:tr w:rsidR="00617ADD" w:rsidRPr="00962B3F" w14:paraId="0EE4E09A" w14:textId="77777777" w:rsidTr="003514E7">
        <w:tc>
          <w:tcPr>
            <w:tcW w:w="14173" w:type="dxa"/>
            <w:tcBorders>
              <w:top w:val="single" w:sz="4" w:space="0" w:color="auto"/>
              <w:left w:val="single" w:sz="4" w:space="0" w:color="auto"/>
              <w:bottom w:val="single" w:sz="4" w:space="0" w:color="auto"/>
              <w:right w:val="single" w:sz="4" w:space="0" w:color="auto"/>
            </w:tcBorders>
          </w:tcPr>
          <w:p w14:paraId="7BDFC479" w14:textId="77777777" w:rsidR="00617ADD" w:rsidRPr="00962B3F" w:rsidRDefault="00617ADD" w:rsidP="003514E7">
            <w:pPr>
              <w:pStyle w:val="TAL"/>
              <w:rPr>
                <w:rFonts w:eastAsia="SimSun"/>
                <w:b/>
                <w:bCs/>
                <w:i/>
                <w:iCs/>
                <w:lang w:eastAsia="sv-SE"/>
              </w:rPr>
            </w:pPr>
            <w:r w:rsidRPr="00962B3F">
              <w:rPr>
                <w:rFonts w:eastAsia="SimSun"/>
                <w:b/>
                <w:bCs/>
                <w:i/>
                <w:iCs/>
                <w:lang w:eastAsia="sv-SE"/>
              </w:rPr>
              <w:t>searchSpaceSwitchTimer</w:t>
            </w:r>
          </w:p>
          <w:p w14:paraId="52815ACE" w14:textId="77777777" w:rsidR="00617ADD" w:rsidRPr="00962B3F" w:rsidRDefault="00617ADD" w:rsidP="003514E7">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7856C9F" w14:textId="77777777" w:rsidR="00617ADD" w:rsidRPr="00962B3F" w:rsidRDefault="00617ADD" w:rsidP="003514E7">
            <w:pPr>
              <w:pStyle w:val="TAL"/>
              <w:rPr>
                <w:rFonts w:eastAsia="SimSun"/>
                <w:lang w:eastAsia="sv-SE"/>
              </w:rPr>
            </w:pPr>
            <w:r w:rsidRPr="00962B3F">
              <w:rPr>
                <w:rFonts w:eastAsia="SimSun"/>
                <w:lang w:eastAsia="sv-SE"/>
              </w:rPr>
              <w:t>For 15 kHz SCS, {1..20} are valid.</w:t>
            </w:r>
          </w:p>
          <w:p w14:paraId="64A4FD28" w14:textId="77777777" w:rsidR="00617ADD" w:rsidRPr="00962B3F" w:rsidRDefault="00617ADD" w:rsidP="003514E7">
            <w:pPr>
              <w:pStyle w:val="TAL"/>
              <w:rPr>
                <w:rFonts w:eastAsia="SimSun"/>
                <w:lang w:eastAsia="sv-SE"/>
              </w:rPr>
            </w:pPr>
            <w:r w:rsidRPr="00962B3F">
              <w:rPr>
                <w:rFonts w:eastAsia="SimSun"/>
                <w:lang w:eastAsia="sv-SE"/>
              </w:rPr>
              <w:t>For 30 kHz SCS, {1..40} are valid.</w:t>
            </w:r>
          </w:p>
          <w:p w14:paraId="2890C8DD" w14:textId="77777777" w:rsidR="00617ADD" w:rsidRPr="00962B3F" w:rsidRDefault="00617ADD" w:rsidP="003514E7">
            <w:pPr>
              <w:pStyle w:val="TAL"/>
              <w:rPr>
                <w:rFonts w:eastAsia="SimSun"/>
                <w:lang w:eastAsia="sv-SE"/>
              </w:rPr>
            </w:pPr>
            <w:r w:rsidRPr="00962B3F">
              <w:rPr>
                <w:rFonts w:eastAsia="SimSun"/>
                <w:lang w:eastAsia="sv-SE"/>
              </w:rPr>
              <w:t>For 60kHz SCS, {1..80} are valid.</w:t>
            </w:r>
          </w:p>
          <w:p w14:paraId="55769E40" w14:textId="77777777" w:rsidR="00617ADD" w:rsidRPr="00962B3F" w:rsidRDefault="00617ADD" w:rsidP="003514E7">
            <w:pPr>
              <w:pStyle w:val="TAL"/>
              <w:rPr>
                <w:rFonts w:eastAsia="SimSun"/>
                <w:lang w:eastAsia="sv-SE"/>
              </w:rPr>
            </w:pPr>
            <w:r w:rsidRPr="00962B3F">
              <w:rPr>
                <w:rFonts w:eastAsia="SimSun"/>
                <w:lang w:eastAsia="sv-SE"/>
              </w:rPr>
              <w:t>For 120 kHz SCS, {1..160} are valid.</w:t>
            </w:r>
          </w:p>
          <w:p w14:paraId="42A1E088" w14:textId="77777777" w:rsidR="00617ADD" w:rsidRPr="00962B3F" w:rsidRDefault="00617ADD" w:rsidP="003514E7">
            <w:pPr>
              <w:pStyle w:val="TAL"/>
              <w:rPr>
                <w:rFonts w:eastAsia="SimSun"/>
                <w:lang w:eastAsia="sv-SE"/>
              </w:rPr>
            </w:pPr>
            <w:r w:rsidRPr="00962B3F">
              <w:rPr>
                <w:rFonts w:eastAsia="SimSun"/>
                <w:lang w:eastAsia="sv-SE"/>
              </w:rPr>
              <w:t>For 480 kHz SCS, {1..640} are valid.</w:t>
            </w:r>
          </w:p>
          <w:p w14:paraId="572F8EBB" w14:textId="77777777" w:rsidR="00617ADD" w:rsidRPr="00962B3F" w:rsidRDefault="00617ADD" w:rsidP="003514E7">
            <w:pPr>
              <w:pStyle w:val="TAL"/>
              <w:rPr>
                <w:rFonts w:eastAsia="SimSun"/>
                <w:lang w:eastAsia="sv-SE"/>
              </w:rPr>
            </w:pPr>
            <w:r w:rsidRPr="00962B3F">
              <w:rPr>
                <w:rFonts w:eastAsia="SimSun"/>
                <w:lang w:eastAsia="sv-SE"/>
              </w:rPr>
              <w:t>For 960 kHz SCS, {1..1280} are valid.</w:t>
            </w:r>
          </w:p>
          <w:p w14:paraId="56838728" w14:textId="77777777" w:rsidR="00617ADD" w:rsidRPr="00962B3F" w:rsidRDefault="00617ADD" w:rsidP="003514E7">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617ADD" w:rsidRPr="00962B3F" w14:paraId="538D4C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8929F7" w14:textId="77777777" w:rsidR="00617ADD" w:rsidRPr="00962B3F" w:rsidRDefault="00617ADD" w:rsidP="003514E7">
            <w:pPr>
              <w:pStyle w:val="TAL"/>
              <w:rPr>
                <w:rFonts w:eastAsia="SimSun"/>
                <w:b/>
                <w:bCs/>
                <w:i/>
                <w:iCs/>
                <w:lang w:eastAsia="sv-SE"/>
              </w:rPr>
            </w:pPr>
            <w:r w:rsidRPr="00962B3F">
              <w:rPr>
                <w:rFonts w:eastAsia="SimSun"/>
                <w:b/>
                <w:bCs/>
                <w:i/>
                <w:iCs/>
                <w:lang w:eastAsia="sv-SE"/>
              </w:rPr>
              <w:t>slotFormatIndicator</w:t>
            </w:r>
          </w:p>
          <w:p w14:paraId="121BE783" w14:textId="77777777" w:rsidR="00617ADD" w:rsidRPr="00962B3F" w:rsidRDefault="00617ADD" w:rsidP="003514E7">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6ECE079A" w14:textId="77777777" w:rsidR="00617ADD" w:rsidRPr="00962B3F" w:rsidRDefault="00617ADD" w:rsidP="00617ADD"/>
    <w:p w14:paraId="71068C6A" w14:textId="77777777" w:rsidR="00617ADD" w:rsidRPr="00962B3F" w:rsidRDefault="00617ADD" w:rsidP="00617ADD">
      <w:pPr>
        <w:pStyle w:val="Heading4"/>
        <w:rPr>
          <w:rFonts w:eastAsia="SimSun"/>
        </w:rPr>
      </w:pPr>
      <w:bookmarkStart w:id="1808" w:name="_Toc60777300"/>
      <w:bookmarkStart w:id="1809" w:name="_Toc100930211"/>
      <w:r w:rsidRPr="00962B3F">
        <w:rPr>
          <w:rFonts w:eastAsia="SimSun"/>
        </w:rPr>
        <w:t>–</w:t>
      </w:r>
      <w:r w:rsidRPr="00962B3F">
        <w:rPr>
          <w:rFonts w:eastAsia="SimSun"/>
        </w:rPr>
        <w:tab/>
      </w:r>
      <w:r w:rsidRPr="00962B3F">
        <w:rPr>
          <w:rFonts w:eastAsia="SimSun"/>
          <w:i/>
        </w:rPr>
        <w:t>PDCP-Config</w:t>
      </w:r>
      <w:bookmarkEnd w:id="1808"/>
      <w:bookmarkEnd w:id="1809"/>
    </w:p>
    <w:p w14:paraId="2345A6E3" w14:textId="77777777" w:rsidR="00617ADD" w:rsidRPr="00962B3F" w:rsidRDefault="00617ADD" w:rsidP="00617ADD">
      <w:r w:rsidRPr="00962B3F">
        <w:t xml:space="preserve">The IE </w:t>
      </w:r>
      <w:r w:rsidRPr="00962B3F">
        <w:rPr>
          <w:i/>
        </w:rPr>
        <w:t>PDCP-Config</w:t>
      </w:r>
      <w:r w:rsidRPr="00962B3F">
        <w:t xml:space="preserve"> is used to set the configurable PDCP parameters for signalling, MBS multicast and data radio bearers.</w:t>
      </w:r>
    </w:p>
    <w:p w14:paraId="422006FD" w14:textId="77777777" w:rsidR="00617ADD" w:rsidRPr="00962B3F" w:rsidRDefault="00617ADD" w:rsidP="00617ADD">
      <w:pPr>
        <w:pStyle w:val="TH"/>
        <w:rPr>
          <w:rFonts w:eastAsia="SimSun"/>
          <w:lang w:eastAsia="zh-CN"/>
        </w:rPr>
      </w:pPr>
      <w:r w:rsidRPr="00962B3F">
        <w:rPr>
          <w:i/>
          <w:lang w:eastAsia="zh-CN"/>
        </w:rPr>
        <w:lastRenderedPageBreak/>
        <w:t>PDCP-Config</w:t>
      </w:r>
      <w:r w:rsidRPr="00962B3F">
        <w:rPr>
          <w:lang w:eastAsia="zh-CN"/>
        </w:rPr>
        <w:t xml:space="preserve"> information element</w:t>
      </w:r>
    </w:p>
    <w:p w14:paraId="61B8FE69" w14:textId="77777777" w:rsidR="00617ADD" w:rsidRPr="00962B3F" w:rsidRDefault="00617ADD" w:rsidP="00617ADD">
      <w:pPr>
        <w:pStyle w:val="PL"/>
        <w:rPr>
          <w:color w:val="808080"/>
        </w:rPr>
      </w:pPr>
      <w:r w:rsidRPr="00962B3F">
        <w:rPr>
          <w:color w:val="808080"/>
        </w:rPr>
        <w:t>-- ASN1START</w:t>
      </w:r>
    </w:p>
    <w:p w14:paraId="1104EE92" w14:textId="77777777" w:rsidR="00617ADD" w:rsidRPr="00962B3F" w:rsidRDefault="00617ADD" w:rsidP="00617ADD">
      <w:pPr>
        <w:pStyle w:val="PL"/>
        <w:rPr>
          <w:color w:val="808080"/>
        </w:rPr>
      </w:pPr>
      <w:r w:rsidRPr="00962B3F">
        <w:rPr>
          <w:color w:val="808080"/>
        </w:rPr>
        <w:t>-- TAG-PDCP-CONFIG-START</w:t>
      </w:r>
    </w:p>
    <w:p w14:paraId="05410426" w14:textId="77777777" w:rsidR="00617ADD" w:rsidRPr="00962B3F" w:rsidRDefault="00617ADD" w:rsidP="00617ADD">
      <w:pPr>
        <w:pStyle w:val="PL"/>
      </w:pPr>
    </w:p>
    <w:p w14:paraId="2A48E69F" w14:textId="77777777" w:rsidR="00617ADD" w:rsidRPr="00962B3F" w:rsidRDefault="00617ADD" w:rsidP="00617ADD">
      <w:pPr>
        <w:pStyle w:val="PL"/>
      </w:pPr>
      <w:r w:rsidRPr="00962B3F">
        <w:t xml:space="preserve">PDCP-Config ::=         </w:t>
      </w:r>
      <w:r w:rsidRPr="00962B3F">
        <w:rPr>
          <w:color w:val="993366"/>
        </w:rPr>
        <w:t>SEQUENCE</w:t>
      </w:r>
      <w:r w:rsidRPr="00962B3F">
        <w:t xml:space="preserve"> {</w:t>
      </w:r>
    </w:p>
    <w:p w14:paraId="49C419CF" w14:textId="77777777" w:rsidR="00617ADD" w:rsidRPr="00962B3F" w:rsidRDefault="00617ADD" w:rsidP="00617ADD">
      <w:pPr>
        <w:pStyle w:val="PL"/>
      </w:pPr>
      <w:r w:rsidRPr="00962B3F">
        <w:t xml:space="preserve">    drb                     </w:t>
      </w:r>
      <w:r w:rsidRPr="00962B3F">
        <w:rPr>
          <w:color w:val="993366"/>
        </w:rPr>
        <w:t>SEQUENCE</w:t>
      </w:r>
      <w:r w:rsidRPr="00962B3F">
        <w:t xml:space="preserve"> {</w:t>
      </w:r>
    </w:p>
    <w:p w14:paraId="031EEEF2" w14:textId="77777777" w:rsidR="00617ADD" w:rsidRPr="00962B3F" w:rsidRDefault="00617ADD" w:rsidP="00617ADD">
      <w:pPr>
        <w:pStyle w:val="PL"/>
      </w:pPr>
      <w:r w:rsidRPr="00962B3F">
        <w:t xml:space="preserve">        discardTimer            </w:t>
      </w:r>
      <w:r w:rsidRPr="00962B3F">
        <w:rPr>
          <w:color w:val="993366"/>
        </w:rPr>
        <w:t>ENUMERATED</w:t>
      </w:r>
      <w:r w:rsidRPr="00962B3F">
        <w:t xml:space="preserve"> {ms10, ms20, ms30, ms40, ms50, ms60, ms75, ms100, ms150, ms200,</w:t>
      </w:r>
    </w:p>
    <w:p w14:paraId="54C17E19" w14:textId="77777777" w:rsidR="00617ADD" w:rsidRPr="00962B3F" w:rsidRDefault="00617ADD" w:rsidP="00617ADD">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1E0F6A2A" w14:textId="77777777" w:rsidR="00617ADD" w:rsidRPr="00962B3F" w:rsidRDefault="00617ADD" w:rsidP="00617ADD">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1</w:t>
      </w:r>
    </w:p>
    <w:p w14:paraId="50689902" w14:textId="77777777" w:rsidR="00617ADD" w:rsidRPr="00962B3F" w:rsidRDefault="00617ADD" w:rsidP="00617ADD">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57C2D411" w14:textId="77777777" w:rsidR="00617ADD" w:rsidRPr="00962B3F" w:rsidRDefault="00617ADD" w:rsidP="00617ADD">
      <w:pPr>
        <w:pStyle w:val="PL"/>
      </w:pPr>
      <w:r w:rsidRPr="00962B3F">
        <w:t xml:space="preserve">        headerCompression       </w:t>
      </w:r>
      <w:r w:rsidRPr="00962B3F">
        <w:rPr>
          <w:color w:val="993366"/>
        </w:rPr>
        <w:t>CHOICE</w:t>
      </w:r>
      <w:r w:rsidRPr="00962B3F">
        <w:t xml:space="preserve"> {</w:t>
      </w:r>
    </w:p>
    <w:p w14:paraId="684E710E" w14:textId="77777777" w:rsidR="00617ADD" w:rsidRPr="00962B3F" w:rsidRDefault="00617ADD" w:rsidP="00617ADD">
      <w:pPr>
        <w:pStyle w:val="PL"/>
      </w:pPr>
      <w:r w:rsidRPr="00962B3F">
        <w:t xml:space="preserve">            notUsed                 </w:t>
      </w:r>
      <w:r w:rsidRPr="00962B3F">
        <w:rPr>
          <w:color w:val="993366"/>
        </w:rPr>
        <w:t>NULL</w:t>
      </w:r>
      <w:r w:rsidRPr="00962B3F">
        <w:t>,</w:t>
      </w:r>
    </w:p>
    <w:p w14:paraId="245420F8" w14:textId="77777777" w:rsidR="00617ADD" w:rsidRPr="00962B3F" w:rsidRDefault="00617ADD" w:rsidP="00617ADD">
      <w:pPr>
        <w:pStyle w:val="PL"/>
      </w:pPr>
      <w:r w:rsidRPr="00962B3F">
        <w:t xml:space="preserve">            rohc                    </w:t>
      </w:r>
      <w:r w:rsidRPr="00962B3F">
        <w:rPr>
          <w:color w:val="993366"/>
        </w:rPr>
        <w:t>SEQUENCE</w:t>
      </w:r>
      <w:r w:rsidRPr="00962B3F">
        <w:t xml:space="preserve"> {</w:t>
      </w:r>
    </w:p>
    <w:p w14:paraId="4A819FBD" w14:textId="77777777" w:rsidR="00617ADD" w:rsidRPr="00962B3F" w:rsidRDefault="00617ADD" w:rsidP="00617ADD">
      <w:pPr>
        <w:pStyle w:val="PL"/>
      </w:pPr>
      <w:r w:rsidRPr="00962B3F">
        <w:t xml:space="preserve">                maxCID                  </w:t>
      </w:r>
      <w:r w:rsidRPr="00962B3F">
        <w:rPr>
          <w:color w:val="993366"/>
        </w:rPr>
        <w:t>INTEGER</w:t>
      </w:r>
      <w:r w:rsidRPr="00962B3F">
        <w:t xml:space="preserve"> (1..16383)                                      DEFAULT 15,</w:t>
      </w:r>
    </w:p>
    <w:p w14:paraId="69D9E0BC" w14:textId="77777777" w:rsidR="00617ADD" w:rsidRPr="00962B3F" w:rsidRDefault="00617ADD" w:rsidP="00617ADD">
      <w:pPr>
        <w:pStyle w:val="PL"/>
      </w:pPr>
      <w:r w:rsidRPr="00962B3F">
        <w:t xml:space="preserve">                profiles                </w:t>
      </w:r>
      <w:r w:rsidRPr="00962B3F">
        <w:rPr>
          <w:color w:val="993366"/>
        </w:rPr>
        <w:t>SEQUENCE</w:t>
      </w:r>
      <w:r w:rsidRPr="00962B3F">
        <w:t xml:space="preserve"> {</w:t>
      </w:r>
    </w:p>
    <w:p w14:paraId="668F8CA6" w14:textId="77777777" w:rsidR="00617ADD" w:rsidRPr="00962B3F" w:rsidRDefault="00617ADD" w:rsidP="00617ADD">
      <w:pPr>
        <w:pStyle w:val="PL"/>
      </w:pPr>
      <w:r w:rsidRPr="00962B3F">
        <w:t xml:space="preserve">                    profile0x0001           </w:t>
      </w:r>
      <w:r w:rsidRPr="00962B3F">
        <w:rPr>
          <w:color w:val="993366"/>
        </w:rPr>
        <w:t>BOOLEAN</w:t>
      </w:r>
      <w:r w:rsidRPr="00962B3F">
        <w:t>,</w:t>
      </w:r>
    </w:p>
    <w:p w14:paraId="2C139BEA" w14:textId="77777777" w:rsidR="00617ADD" w:rsidRPr="00962B3F" w:rsidRDefault="00617ADD" w:rsidP="00617ADD">
      <w:pPr>
        <w:pStyle w:val="PL"/>
      </w:pPr>
      <w:r w:rsidRPr="00962B3F">
        <w:t xml:space="preserve">                    profile0x0002           </w:t>
      </w:r>
      <w:r w:rsidRPr="00962B3F">
        <w:rPr>
          <w:color w:val="993366"/>
        </w:rPr>
        <w:t>BOOLEAN</w:t>
      </w:r>
      <w:r w:rsidRPr="00962B3F">
        <w:t>,</w:t>
      </w:r>
    </w:p>
    <w:p w14:paraId="07513129" w14:textId="77777777" w:rsidR="00617ADD" w:rsidRPr="00962B3F" w:rsidRDefault="00617ADD" w:rsidP="00617ADD">
      <w:pPr>
        <w:pStyle w:val="PL"/>
      </w:pPr>
      <w:r w:rsidRPr="00962B3F">
        <w:t xml:space="preserve">                    profile0x0003           </w:t>
      </w:r>
      <w:r w:rsidRPr="00962B3F">
        <w:rPr>
          <w:color w:val="993366"/>
        </w:rPr>
        <w:t>BOOLEAN</w:t>
      </w:r>
      <w:r w:rsidRPr="00962B3F">
        <w:t>,</w:t>
      </w:r>
    </w:p>
    <w:p w14:paraId="50D79A81" w14:textId="77777777" w:rsidR="00617ADD" w:rsidRPr="00962B3F" w:rsidRDefault="00617ADD" w:rsidP="00617ADD">
      <w:pPr>
        <w:pStyle w:val="PL"/>
      </w:pPr>
      <w:r w:rsidRPr="00962B3F">
        <w:t xml:space="preserve">                    profile0x0004           </w:t>
      </w:r>
      <w:r w:rsidRPr="00962B3F">
        <w:rPr>
          <w:color w:val="993366"/>
        </w:rPr>
        <w:t>BOOLEAN</w:t>
      </w:r>
      <w:r w:rsidRPr="00962B3F">
        <w:t>,</w:t>
      </w:r>
    </w:p>
    <w:p w14:paraId="7A4F31EF" w14:textId="77777777" w:rsidR="00617ADD" w:rsidRPr="00962B3F" w:rsidRDefault="00617ADD" w:rsidP="00617ADD">
      <w:pPr>
        <w:pStyle w:val="PL"/>
      </w:pPr>
      <w:r w:rsidRPr="00962B3F">
        <w:t xml:space="preserve">                    profile0x0006           </w:t>
      </w:r>
      <w:r w:rsidRPr="00962B3F">
        <w:rPr>
          <w:color w:val="993366"/>
        </w:rPr>
        <w:t>BOOLEAN</w:t>
      </w:r>
      <w:r w:rsidRPr="00962B3F">
        <w:t>,</w:t>
      </w:r>
    </w:p>
    <w:p w14:paraId="4B3B8D51" w14:textId="77777777" w:rsidR="00617ADD" w:rsidRPr="00962B3F" w:rsidRDefault="00617ADD" w:rsidP="00617ADD">
      <w:pPr>
        <w:pStyle w:val="PL"/>
      </w:pPr>
      <w:r w:rsidRPr="00962B3F">
        <w:t xml:space="preserve">                    profile0x0101           </w:t>
      </w:r>
      <w:r w:rsidRPr="00962B3F">
        <w:rPr>
          <w:color w:val="993366"/>
        </w:rPr>
        <w:t>BOOLEAN</w:t>
      </w:r>
      <w:r w:rsidRPr="00962B3F">
        <w:t>,</w:t>
      </w:r>
    </w:p>
    <w:p w14:paraId="46A9410E" w14:textId="77777777" w:rsidR="00617ADD" w:rsidRPr="00962B3F" w:rsidRDefault="00617ADD" w:rsidP="00617ADD">
      <w:pPr>
        <w:pStyle w:val="PL"/>
      </w:pPr>
      <w:r w:rsidRPr="00962B3F">
        <w:t xml:space="preserve">                    profile0x0102           </w:t>
      </w:r>
      <w:r w:rsidRPr="00962B3F">
        <w:rPr>
          <w:color w:val="993366"/>
        </w:rPr>
        <w:t>BOOLEAN</w:t>
      </w:r>
      <w:r w:rsidRPr="00962B3F">
        <w:t>,</w:t>
      </w:r>
    </w:p>
    <w:p w14:paraId="66318DC0" w14:textId="77777777" w:rsidR="00617ADD" w:rsidRPr="00962B3F" w:rsidRDefault="00617ADD" w:rsidP="00617ADD">
      <w:pPr>
        <w:pStyle w:val="PL"/>
      </w:pPr>
      <w:r w:rsidRPr="00962B3F">
        <w:t xml:space="preserve">                    profile0x0103           </w:t>
      </w:r>
      <w:r w:rsidRPr="00962B3F">
        <w:rPr>
          <w:color w:val="993366"/>
        </w:rPr>
        <w:t>BOOLEAN</w:t>
      </w:r>
      <w:r w:rsidRPr="00962B3F">
        <w:t>,</w:t>
      </w:r>
    </w:p>
    <w:p w14:paraId="1617EC86" w14:textId="77777777" w:rsidR="00617ADD" w:rsidRPr="00962B3F" w:rsidRDefault="00617ADD" w:rsidP="00617ADD">
      <w:pPr>
        <w:pStyle w:val="PL"/>
      </w:pPr>
      <w:r w:rsidRPr="00962B3F">
        <w:t xml:space="preserve">                    profile0x0104           </w:t>
      </w:r>
      <w:r w:rsidRPr="00962B3F">
        <w:rPr>
          <w:color w:val="993366"/>
        </w:rPr>
        <w:t>BOOLEAN</w:t>
      </w:r>
    </w:p>
    <w:p w14:paraId="2ED98821" w14:textId="77777777" w:rsidR="00617ADD" w:rsidRPr="00962B3F" w:rsidRDefault="00617ADD" w:rsidP="00617ADD">
      <w:pPr>
        <w:pStyle w:val="PL"/>
      </w:pPr>
      <w:r w:rsidRPr="00962B3F">
        <w:t xml:space="preserve">                },</w:t>
      </w:r>
    </w:p>
    <w:p w14:paraId="6A481D59" w14:textId="77777777" w:rsidR="00617ADD" w:rsidRPr="00962B3F" w:rsidRDefault="00617ADD" w:rsidP="00617ADD">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6B9AC47C" w14:textId="77777777" w:rsidR="00617ADD" w:rsidRPr="00962B3F" w:rsidRDefault="00617ADD" w:rsidP="00617ADD">
      <w:pPr>
        <w:pStyle w:val="PL"/>
      </w:pPr>
      <w:r w:rsidRPr="00962B3F">
        <w:t xml:space="preserve">            },</w:t>
      </w:r>
    </w:p>
    <w:p w14:paraId="2B70AB21" w14:textId="77777777" w:rsidR="00617ADD" w:rsidRPr="00962B3F" w:rsidRDefault="00617ADD" w:rsidP="00617ADD">
      <w:pPr>
        <w:pStyle w:val="PL"/>
      </w:pPr>
      <w:r w:rsidRPr="00962B3F">
        <w:t xml:space="preserve">            uplinkOnlyROHC          </w:t>
      </w:r>
      <w:r w:rsidRPr="00962B3F">
        <w:rPr>
          <w:color w:val="993366"/>
        </w:rPr>
        <w:t>SEQUENCE</w:t>
      </w:r>
      <w:r w:rsidRPr="00962B3F">
        <w:t xml:space="preserve"> {</w:t>
      </w:r>
    </w:p>
    <w:p w14:paraId="1C61E1FD" w14:textId="77777777" w:rsidR="00617ADD" w:rsidRPr="00962B3F" w:rsidRDefault="00617ADD" w:rsidP="00617ADD">
      <w:pPr>
        <w:pStyle w:val="PL"/>
      </w:pPr>
      <w:r w:rsidRPr="00962B3F">
        <w:t xml:space="preserve">                maxCID                  </w:t>
      </w:r>
      <w:r w:rsidRPr="00962B3F">
        <w:rPr>
          <w:color w:val="993366"/>
        </w:rPr>
        <w:t>INTEGER</w:t>
      </w:r>
      <w:r w:rsidRPr="00962B3F">
        <w:t xml:space="preserve"> (1..16383)                                      DEFAULT 15,</w:t>
      </w:r>
    </w:p>
    <w:p w14:paraId="722767F2" w14:textId="77777777" w:rsidR="00617ADD" w:rsidRPr="00962B3F" w:rsidRDefault="00617ADD" w:rsidP="00617ADD">
      <w:pPr>
        <w:pStyle w:val="PL"/>
      </w:pPr>
      <w:r w:rsidRPr="00962B3F">
        <w:t xml:space="preserve">                profiles                </w:t>
      </w:r>
      <w:r w:rsidRPr="00962B3F">
        <w:rPr>
          <w:color w:val="993366"/>
        </w:rPr>
        <w:t>SEQUENCE</w:t>
      </w:r>
      <w:r w:rsidRPr="00962B3F">
        <w:t xml:space="preserve"> {</w:t>
      </w:r>
    </w:p>
    <w:p w14:paraId="6CCBA23A" w14:textId="77777777" w:rsidR="00617ADD" w:rsidRPr="00962B3F" w:rsidRDefault="00617ADD" w:rsidP="00617ADD">
      <w:pPr>
        <w:pStyle w:val="PL"/>
      </w:pPr>
      <w:r w:rsidRPr="00962B3F">
        <w:t xml:space="preserve">                    profile0x0006           </w:t>
      </w:r>
      <w:r w:rsidRPr="00962B3F">
        <w:rPr>
          <w:color w:val="993366"/>
        </w:rPr>
        <w:t>BOOLEAN</w:t>
      </w:r>
    </w:p>
    <w:p w14:paraId="5B1B79E3" w14:textId="77777777" w:rsidR="00617ADD" w:rsidRPr="00962B3F" w:rsidRDefault="00617ADD" w:rsidP="00617ADD">
      <w:pPr>
        <w:pStyle w:val="PL"/>
      </w:pPr>
      <w:r w:rsidRPr="00962B3F">
        <w:t xml:space="preserve">                },</w:t>
      </w:r>
    </w:p>
    <w:p w14:paraId="481FEC2E" w14:textId="77777777" w:rsidR="00617ADD" w:rsidRPr="00962B3F" w:rsidRDefault="00617ADD" w:rsidP="00617ADD">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0BB47E13" w14:textId="77777777" w:rsidR="00617ADD" w:rsidRPr="00962B3F" w:rsidRDefault="00617ADD" w:rsidP="00617ADD">
      <w:pPr>
        <w:pStyle w:val="PL"/>
      </w:pPr>
      <w:r w:rsidRPr="00962B3F">
        <w:t xml:space="preserve">            },</w:t>
      </w:r>
    </w:p>
    <w:p w14:paraId="26555ED1" w14:textId="77777777" w:rsidR="00617ADD" w:rsidRPr="00962B3F" w:rsidRDefault="00617ADD" w:rsidP="00617ADD">
      <w:pPr>
        <w:pStyle w:val="PL"/>
      </w:pPr>
      <w:r w:rsidRPr="00962B3F">
        <w:t xml:space="preserve">            ...</w:t>
      </w:r>
    </w:p>
    <w:p w14:paraId="34234F71" w14:textId="77777777" w:rsidR="00617ADD" w:rsidRPr="00962B3F" w:rsidRDefault="00617ADD" w:rsidP="00617ADD">
      <w:pPr>
        <w:pStyle w:val="PL"/>
      </w:pPr>
      <w:r w:rsidRPr="00962B3F">
        <w:t xml:space="preserve">        },</w:t>
      </w:r>
    </w:p>
    <w:p w14:paraId="49AB81E2" w14:textId="77777777" w:rsidR="00617ADD" w:rsidRPr="00962B3F" w:rsidRDefault="00617ADD" w:rsidP="00617ADD">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53A2A127" w14:textId="77777777" w:rsidR="00617ADD" w:rsidRPr="00962B3F" w:rsidRDefault="00617ADD" w:rsidP="00617ADD">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210D3E25" w14:textId="77777777" w:rsidR="00617ADD" w:rsidRPr="00962B3F" w:rsidRDefault="00617ADD" w:rsidP="00617ADD">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415D74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24F07D5C" w14:textId="77777777" w:rsidR="00617ADD" w:rsidRPr="00962B3F" w:rsidRDefault="00617ADD" w:rsidP="00617ADD">
      <w:pPr>
        <w:pStyle w:val="PL"/>
      </w:pPr>
      <w:r w:rsidRPr="00962B3F">
        <w:t xml:space="preserve">    moreThanOneRLC          </w:t>
      </w:r>
      <w:r w:rsidRPr="00962B3F">
        <w:rPr>
          <w:color w:val="993366"/>
        </w:rPr>
        <w:t>SEQUENCE</w:t>
      </w:r>
      <w:r w:rsidRPr="00962B3F">
        <w:t xml:space="preserve"> {</w:t>
      </w:r>
    </w:p>
    <w:p w14:paraId="3905FF99" w14:textId="77777777" w:rsidR="00617ADD" w:rsidRPr="00962B3F" w:rsidRDefault="00617ADD" w:rsidP="00617ADD">
      <w:pPr>
        <w:pStyle w:val="PL"/>
      </w:pPr>
      <w:r w:rsidRPr="00962B3F">
        <w:t xml:space="preserve">        primaryPath             </w:t>
      </w:r>
      <w:r w:rsidRPr="00962B3F">
        <w:rPr>
          <w:color w:val="993366"/>
        </w:rPr>
        <w:t>SEQUENCE</w:t>
      </w:r>
      <w:r w:rsidRPr="00962B3F">
        <w:t xml:space="preserve"> {</w:t>
      </w:r>
    </w:p>
    <w:p w14:paraId="362B6DDE" w14:textId="77777777" w:rsidR="00617ADD" w:rsidRPr="00962B3F" w:rsidRDefault="00617ADD" w:rsidP="00617ADD">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3B22BCF5" w14:textId="77777777" w:rsidR="00617ADD" w:rsidRPr="00962B3F" w:rsidRDefault="00617ADD" w:rsidP="00617ADD">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3EB7DEA4" w14:textId="77777777" w:rsidR="00617ADD" w:rsidRPr="00962B3F" w:rsidRDefault="00617ADD" w:rsidP="00617ADD">
      <w:pPr>
        <w:pStyle w:val="PL"/>
      </w:pPr>
      <w:r w:rsidRPr="00962B3F">
        <w:t xml:space="preserve">        },</w:t>
      </w:r>
    </w:p>
    <w:p w14:paraId="2EE5190A" w14:textId="77777777" w:rsidR="00617ADD" w:rsidRPr="00962B3F" w:rsidRDefault="00617ADD" w:rsidP="00617ADD">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25FE57D8" w14:textId="77777777" w:rsidR="00617ADD" w:rsidRPr="00962B3F" w:rsidRDefault="00617ADD" w:rsidP="00617ADD">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297CD0B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45EB3E6" w14:textId="77777777" w:rsidR="00617ADD" w:rsidRPr="00962B3F" w:rsidRDefault="00617ADD" w:rsidP="00617ADD">
      <w:pPr>
        <w:pStyle w:val="PL"/>
      </w:pPr>
    </w:p>
    <w:p w14:paraId="30284EBB" w14:textId="77777777" w:rsidR="00617ADD" w:rsidRPr="00962B3F" w:rsidRDefault="00617ADD" w:rsidP="00617ADD">
      <w:pPr>
        <w:pStyle w:val="PL"/>
      </w:pPr>
      <w:r w:rsidRPr="00962B3F">
        <w:t xml:space="preserve">    t-Reordering                </w:t>
      </w:r>
      <w:r w:rsidRPr="00962B3F">
        <w:rPr>
          <w:color w:val="993366"/>
        </w:rPr>
        <w:t>ENUMERATED</w:t>
      </w:r>
      <w:r w:rsidRPr="00962B3F">
        <w:t xml:space="preserve"> {</w:t>
      </w:r>
    </w:p>
    <w:p w14:paraId="15611D0D" w14:textId="77777777" w:rsidR="00617ADD" w:rsidRPr="00962B3F" w:rsidRDefault="00617ADD" w:rsidP="00617ADD">
      <w:pPr>
        <w:pStyle w:val="PL"/>
      </w:pPr>
      <w:r w:rsidRPr="00962B3F">
        <w:t xml:space="preserve">                                    ms0, ms1, ms2, ms4, ms5, ms8, ms10, ms15, ms20, ms30, ms40,</w:t>
      </w:r>
    </w:p>
    <w:p w14:paraId="49A42947" w14:textId="77777777" w:rsidR="00617ADD" w:rsidRPr="00962B3F" w:rsidRDefault="00617ADD" w:rsidP="00617ADD">
      <w:pPr>
        <w:pStyle w:val="PL"/>
      </w:pPr>
      <w:r w:rsidRPr="00962B3F">
        <w:lastRenderedPageBreak/>
        <w:t xml:space="preserve">                                    ms50, ms60, ms80, ms100, ms120, ms140, ms160, ms180, ms200, ms220,</w:t>
      </w:r>
    </w:p>
    <w:p w14:paraId="39D0736B" w14:textId="77777777" w:rsidR="00617ADD" w:rsidRPr="00962B3F" w:rsidRDefault="00617ADD" w:rsidP="00617ADD">
      <w:pPr>
        <w:pStyle w:val="PL"/>
      </w:pPr>
      <w:r w:rsidRPr="00962B3F">
        <w:t xml:space="preserve">                                    ms240, ms260, ms280, ms300, ms500, ms750, ms1000, ms1250,</w:t>
      </w:r>
    </w:p>
    <w:p w14:paraId="0CE8958F" w14:textId="77777777" w:rsidR="00617ADD" w:rsidRPr="00962B3F" w:rsidRDefault="00617ADD" w:rsidP="00617ADD">
      <w:pPr>
        <w:pStyle w:val="PL"/>
      </w:pPr>
      <w:r w:rsidRPr="00962B3F">
        <w:t xml:space="preserve">                                    ms1500, ms1750, ms2000, ms2250, ms2500, ms2750,</w:t>
      </w:r>
    </w:p>
    <w:p w14:paraId="51BE3F94" w14:textId="77777777" w:rsidR="00617ADD" w:rsidRPr="00962B3F" w:rsidRDefault="00617ADD" w:rsidP="00617ADD">
      <w:pPr>
        <w:pStyle w:val="PL"/>
      </w:pPr>
      <w:r w:rsidRPr="00962B3F">
        <w:t xml:space="preserve">                                    ms3000, spare28, spare27, spare26, spare25, spare24,</w:t>
      </w:r>
    </w:p>
    <w:p w14:paraId="0A99E630" w14:textId="77777777" w:rsidR="00617ADD" w:rsidRPr="00962B3F" w:rsidRDefault="00617ADD" w:rsidP="00617ADD">
      <w:pPr>
        <w:pStyle w:val="PL"/>
      </w:pPr>
      <w:r w:rsidRPr="00962B3F">
        <w:t xml:space="preserve">                                    spare23, spare22, spare21, spare20,</w:t>
      </w:r>
    </w:p>
    <w:p w14:paraId="4D20759C" w14:textId="77777777" w:rsidR="00617ADD" w:rsidRPr="00962B3F" w:rsidRDefault="00617ADD" w:rsidP="00617ADD">
      <w:pPr>
        <w:pStyle w:val="PL"/>
      </w:pPr>
      <w:r w:rsidRPr="00962B3F">
        <w:t xml:space="preserve">                                    spare19, spare18, spare17, spare16, spare15, spare14,</w:t>
      </w:r>
    </w:p>
    <w:p w14:paraId="714CC805" w14:textId="77777777" w:rsidR="00617ADD" w:rsidRPr="00962B3F" w:rsidRDefault="00617ADD" w:rsidP="00617ADD">
      <w:pPr>
        <w:pStyle w:val="PL"/>
      </w:pPr>
      <w:r w:rsidRPr="00962B3F">
        <w:t xml:space="preserve">                                    spare13, spare12, spare11, spare10, spare09,</w:t>
      </w:r>
    </w:p>
    <w:p w14:paraId="29A26CAA" w14:textId="77777777" w:rsidR="00617ADD" w:rsidRPr="00962B3F" w:rsidRDefault="00617ADD" w:rsidP="00617ADD">
      <w:pPr>
        <w:pStyle w:val="PL"/>
      </w:pPr>
      <w:r w:rsidRPr="00962B3F">
        <w:t xml:space="preserve">                                    spare08, spare07, spare06, spare05, spare04, spare03,</w:t>
      </w:r>
    </w:p>
    <w:p w14:paraId="572F918B" w14:textId="77777777" w:rsidR="00617ADD" w:rsidRPr="00962B3F" w:rsidRDefault="00617ADD" w:rsidP="00617ADD">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56EF6EE4" w14:textId="77777777" w:rsidR="00617ADD" w:rsidRPr="00962B3F" w:rsidRDefault="00617ADD" w:rsidP="00617ADD">
      <w:pPr>
        <w:pStyle w:val="PL"/>
      </w:pPr>
      <w:r w:rsidRPr="00962B3F">
        <w:t xml:space="preserve">    ...,</w:t>
      </w:r>
    </w:p>
    <w:p w14:paraId="3A7E0229" w14:textId="77777777" w:rsidR="00617ADD" w:rsidRPr="00962B3F" w:rsidRDefault="00617ADD" w:rsidP="00617ADD">
      <w:pPr>
        <w:pStyle w:val="PL"/>
      </w:pPr>
      <w:r w:rsidRPr="00962B3F">
        <w:t xml:space="preserve">    [[</w:t>
      </w:r>
    </w:p>
    <w:p w14:paraId="0F25B6DD" w14:textId="77777777" w:rsidR="00617ADD" w:rsidRPr="00962B3F" w:rsidRDefault="00617ADD" w:rsidP="00617ADD">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34E4F934" w14:textId="77777777" w:rsidR="00617ADD" w:rsidRPr="00962B3F" w:rsidRDefault="00617ADD" w:rsidP="00617ADD">
      <w:pPr>
        <w:pStyle w:val="PL"/>
      </w:pPr>
      <w:r w:rsidRPr="00962B3F">
        <w:t xml:space="preserve">    ]],</w:t>
      </w:r>
    </w:p>
    <w:p w14:paraId="4F390D37" w14:textId="77777777" w:rsidR="00617ADD" w:rsidRPr="00962B3F" w:rsidRDefault="00617ADD" w:rsidP="00617ADD">
      <w:pPr>
        <w:pStyle w:val="PL"/>
      </w:pPr>
      <w:r w:rsidRPr="00962B3F">
        <w:t xml:space="preserve">    [[</w:t>
      </w:r>
    </w:p>
    <w:p w14:paraId="5ABCE234" w14:textId="77777777" w:rsidR="00617ADD" w:rsidRPr="00962B3F" w:rsidRDefault="00617ADD" w:rsidP="00617ADD">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1B3EBBF6" w14:textId="77777777" w:rsidR="00617ADD" w:rsidRPr="00962B3F" w:rsidRDefault="00617ADD" w:rsidP="00617ADD">
      <w:pPr>
        <w:pStyle w:val="PL"/>
      </w:pPr>
      <w:r w:rsidRPr="00962B3F">
        <w:t xml:space="preserve">    moreThanTwoRLC-DRB-r16  </w:t>
      </w:r>
      <w:r w:rsidRPr="00962B3F">
        <w:rPr>
          <w:color w:val="993366"/>
        </w:rPr>
        <w:t>SEQUENCE</w:t>
      </w:r>
      <w:r w:rsidRPr="00962B3F">
        <w:t xml:space="preserve"> {</w:t>
      </w:r>
    </w:p>
    <w:p w14:paraId="50BD8264" w14:textId="77777777" w:rsidR="00617ADD" w:rsidRPr="00962B3F" w:rsidRDefault="00617ADD" w:rsidP="00617ADD">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11400EBF" w14:textId="77777777" w:rsidR="00617ADD" w:rsidRPr="00962B3F" w:rsidRDefault="00617ADD" w:rsidP="00617ADD">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618275C0" w14:textId="77777777" w:rsidR="00617ADD" w:rsidRPr="00962B3F" w:rsidRDefault="00617ADD" w:rsidP="00617ADD">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64EC21B6" w14:textId="77777777" w:rsidR="00617ADD" w:rsidRPr="00962B3F" w:rsidRDefault="00617ADD" w:rsidP="00617ADD">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51D63096" w14:textId="77777777" w:rsidR="00617ADD" w:rsidRPr="00962B3F" w:rsidRDefault="00617ADD" w:rsidP="00617ADD">
      <w:pPr>
        <w:pStyle w:val="PL"/>
      </w:pPr>
      <w:r w:rsidRPr="00962B3F">
        <w:t xml:space="preserve">    ]],</w:t>
      </w:r>
    </w:p>
    <w:p w14:paraId="2112D2CB" w14:textId="77777777" w:rsidR="00617ADD" w:rsidRPr="00962B3F" w:rsidRDefault="00617ADD" w:rsidP="00617ADD">
      <w:pPr>
        <w:pStyle w:val="PL"/>
      </w:pPr>
      <w:r w:rsidRPr="00962B3F">
        <w:t xml:space="preserve">    [[</w:t>
      </w:r>
    </w:p>
    <w:p w14:paraId="6A2D8997" w14:textId="77777777" w:rsidR="00617ADD" w:rsidRPr="00962B3F" w:rsidRDefault="00617ADD" w:rsidP="00617ADD">
      <w:pPr>
        <w:pStyle w:val="PL"/>
        <w:rPr>
          <w:color w:val="808080"/>
        </w:rPr>
      </w:pPr>
      <w:r w:rsidRPr="00962B3F">
        <w:t xml:space="preserve">    survivalTimeStateSuppor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b-Duplication</w:t>
      </w:r>
    </w:p>
    <w:p w14:paraId="70044982" w14:textId="77777777" w:rsidR="00617ADD" w:rsidRPr="00962B3F" w:rsidRDefault="00617ADD" w:rsidP="00617ADD">
      <w:pPr>
        <w:pStyle w:val="PL"/>
        <w:rPr>
          <w:color w:val="808080"/>
        </w:rPr>
      </w:pPr>
      <w:r w:rsidRPr="00962B3F">
        <w:t xml:space="preserve">    uplinkDataCompression-r17      SetupRelease { UplinkDataCompression-r17 }                   </w:t>
      </w:r>
      <w:r w:rsidRPr="00962B3F">
        <w:rPr>
          <w:color w:val="993366"/>
        </w:rPr>
        <w:t>OPTIONAL</w:t>
      </w:r>
      <w:r w:rsidRPr="00962B3F">
        <w:t xml:space="preserve">,   </w:t>
      </w:r>
      <w:r w:rsidRPr="00962B3F">
        <w:rPr>
          <w:color w:val="808080"/>
        </w:rPr>
        <w:t>-- Cond Rlc-AM</w:t>
      </w:r>
    </w:p>
    <w:p w14:paraId="6F84F064" w14:textId="77777777" w:rsidR="00617ADD" w:rsidRPr="00962B3F" w:rsidRDefault="00617ADD" w:rsidP="00617ADD">
      <w:pPr>
        <w:pStyle w:val="PL"/>
        <w:rPr>
          <w:color w:val="808080"/>
        </w:rPr>
      </w:pPr>
      <w:r w:rsidRPr="00962B3F">
        <w:t xml:space="preserve">    discardTimerExt2-r17           SetupRelease { DiscardTimerExt2-r17 }                        </w:t>
      </w:r>
      <w:r w:rsidRPr="00962B3F">
        <w:rPr>
          <w:color w:val="993366"/>
        </w:rPr>
        <w:t>OPTIONAL</w:t>
      </w:r>
      <w:r w:rsidRPr="00962B3F">
        <w:t xml:space="preserve">,   </w:t>
      </w:r>
      <w:r w:rsidRPr="00962B3F">
        <w:rPr>
          <w:color w:val="808080"/>
        </w:rPr>
        <w:t>-- Need M</w:t>
      </w:r>
    </w:p>
    <w:p w14:paraId="5A072962" w14:textId="77777777" w:rsidR="00617ADD" w:rsidRPr="00962B3F" w:rsidRDefault="00617ADD" w:rsidP="00617ADD">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5FCB7495" w14:textId="77777777" w:rsidR="00617ADD" w:rsidRPr="00962B3F" w:rsidRDefault="00617ADD" w:rsidP="00617ADD">
      <w:pPr>
        <w:pStyle w:val="PL"/>
      </w:pPr>
      <w:r w:rsidRPr="00962B3F">
        <w:t xml:space="preserve">    ]]</w:t>
      </w:r>
    </w:p>
    <w:p w14:paraId="1B446C1F" w14:textId="77777777" w:rsidR="00617ADD" w:rsidRPr="00962B3F" w:rsidRDefault="00617ADD" w:rsidP="00617ADD">
      <w:pPr>
        <w:pStyle w:val="PL"/>
      </w:pPr>
      <w:r w:rsidRPr="00962B3F">
        <w:t>}</w:t>
      </w:r>
    </w:p>
    <w:p w14:paraId="2AF49BA2" w14:textId="77777777" w:rsidR="00617ADD" w:rsidRPr="00962B3F" w:rsidRDefault="00617ADD" w:rsidP="00617ADD">
      <w:pPr>
        <w:pStyle w:val="PL"/>
      </w:pPr>
    </w:p>
    <w:p w14:paraId="05035C70" w14:textId="77777777" w:rsidR="00617ADD" w:rsidRPr="00962B3F" w:rsidRDefault="00617ADD" w:rsidP="00617ADD">
      <w:pPr>
        <w:pStyle w:val="PL"/>
      </w:pPr>
      <w:r w:rsidRPr="00962B3F">
        <w:t xml:space="preserve">EthernetHeaderCompression-r16 ::=  </w:t>
      </w:r>
      <w:r w:rsidRPr="00962B3F">
        <w:rPr>
          <w:color w:val="993366"/>
        </w:rPr>
        <w:t>SEQUENCE</w:t>
      </w:r>
      <w:r w:rsidRPr="00962B3F">
        <w:t xml:space="preserve"> {</w:t>
      </w:r>
    </w:p>
    <w:p w14:paraId="6CFDEC35" w14:textId="77777777" w:rsidR="00617ADD" w:rsidRPr="00962B3F" w:rsidRDefault="00617ADD" w:rsidP="00617ADD">
      <w:pPr>
        <w:pStyle w:val="PL"/>
      </w:pPr>
      <w:r w:rsidRPr="00962B3F">
        <w:t xml:space="preserve">    ehc-Common-r16                     </w:t>
      </w:r>
      <w:r w:rsidRPr="00962B3F">
        <w:rPr>
          <w:color w:val="993366"/>
        </w:rPr>
        <w:t>SEQUENCE</w:t>
      </w:r>
      <w:r w:rsidRPr="00962B3F">
        <w:t xml:space="preserve"> {</w:t>
      </w:r>
    </w:p>
    <w:p w14:paraId="645B9DF2" w14:textId="77777777" w:rsidR="00617ADD" w:rsidRPr="00962B3F" w:rsidRDefault="00617ADD" w:rsidP="00617ADD">
      <w:pPr>
        <w:pStyle w:val="PL"/>
      </w:pPr>
      <w:r w:rsidRPr="00962B3F">
        <w:t xml:space="preserve">        ehc-CID-Length-r16                 </w:t>
      </w:r>
      <w:r w:rsidRPr="00962B3F">
        <w:rPr>
          <w:color w:val="993366"/>
        </w:rPr>
        <w:t>ENUMERATED</w:t>
      </w:r>
      <w:r w:rsidRPr="00962B3F">
        <w:t xml:space="preserve"> { bits7, bits15 },</w:t>
      </w:r>
    </w:p>
    <w:p w14:paraId="29C72DF3" w14:textId="77777777" w:rsidR="00617ADD" w:rsidRPr="00962B3F" w:rsidRDefault="00617ADD" w:rsidP="00617ADD">
      <w:pPr>
        <w:pStyle w:val="PL"/>
      </w:pPr>
      <w:r w:rsidRPr="00962B3F">
        <w:t xml:space="preserve">         ...</w:t>
      </w:r>
    </w:p>
    <w:p w14:paraId="593A7F5E" w14:textId="77777777" w:rsidR="00617ADD" w:rsidRPr="00962B3F" w:rsidRDefault="00617ADD" w:rsidP="00617ADD">
      <w:pPr>
        <w:pStyle w:val="PL"/>
      </w:pPr>
      <w:r w:rsidRPr="00962B3F">
        <w:t xml:space="preserve">    },</w:t>
      </w:r>
    </w:p>
    <w:p w14:paraId="34352CEA" w14:textId="77777777" w:rsidR="00617ADD" w:rsidRPr="00962B3F" w:rsidRDefault="00617ADD" w:rsidP="00617ADD">
      <w:pPr>
        <w:pStyle w:val="PL"/>
      </w:pPr>
      <w:r w:rsidRPr="00962B3F">
        <w:t xml:space="preserve">    ehc-Downlink-r16               </w:t>
      </w:r>
      <w:r w:rsidRPr="00962B3F">
        <w:rPr>
          <w:color w:val="993366"/>
        </w:rPr>
        <w:t>SEQUENCE</w:t>
      </w:r>
      <w:r w:rsidRPr="00962B3F">
        <w:t xml:space="preserve"> {</w:t>
      </w:r>
    </w:p>
    <w:p w14:paraId="7708D8D5" w14:textId="77777777" w:rsidR="00617ADD" w:rsidRPr="00962B3F" w:rsidRDefault="00617ADD" w:rsidP="00617ADD">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735CB1" w14:textId="77777777" w:rsidR="00617ADD" w:rsidRPr="00962B3F" w:rsidRDefault="00617ADD" w:rsidP="00617ADD">
      <w:pPr>
        <w:pStyle w:val="PL"/>
      </w:pPr>
      <w:r w:rsidRPr="00962B3F">
        <w:t xml:space="preserve">        ...</w:t>
      </w:r>
    </w:p>
    <w:p w14:paraId="49B7A8C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5D28FCB" w14:textId="77777777" w:rsidR="00617ADD" w:rsidRPr="00962B3F" w:rsidRDefault="00617ADD" w:rsidP="00617ADD">
      <w:pPr>
        <w:pStyle w:val="PL"/>
      </w:pPr>
      <w:r w:rsidRPr="00962B3F">
        <w:t xml:space="preserve">    ehc-Uplink-r16                 </w:t>
      </w:r>
      <w:r w:rsidRPr="00962B3F">
        <w:rPr>
          <w:color w:val="993366"/>
        </w:rPr>
        <w:t>SEQUENCE</w:t>
      </w:r>
      <w:r w:rsidRPr="00962B3F">
        <w:t xml:space="preserve"> {</w:t>
      </w:r>
    </w:p>
    <w:p w14:paraId="19E32CC0" w14:textId="77777777" w:rsidR="00617ADD" w:rsidRPr="00962B3F" w:rsidRDefault="00617ADD" w:rsidP="00617ADD">
      <w:pPr>
        <w:pStyle w:val="PL"/>
      </w:pPr>
      <w:r w:rsidRPr="00962B3F">
        <w:t xml:space="preserve">        maxCID-EHC-UL-r16              </w:t>
      </w:r>
      <w:r w:rsidRPr="00962B3F">
        <w:rPr>
          <w:color w:val="993366"/>
        </w:rPr>
        <w:t>INTEGER</w:t>
      </w:r>
      <w:r w:rsidRPr="00962B3F">
        <w:t xml:space="preserve"> (1..32767),</w:t>
      </w:r>
    </w:p>
    <w:p w14:paraId="3B387899" w14:textId="77777777" w:rsidR="00617ADD" w:rsidRPr="00962B3F" w:rsidRDefault="00617ADD" w:rsidP="00617ADD">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00775DED" w14:textId="77777777" w:rsidR="00617ADD" w:rsidRPr="00962B3F" w:rsidRDefault="00617ADD" w:rsidP="00617ADD">
      <w:pPr>
        <w:pStyle w:val="PL"/>
      </w:pPr>
      <w:r w:rsidRPr="00962B3F">
        <w:t xml:space="preserve">        ...</w:t>
      </w:r>
    </w:p>
    <w:p w14:paraId="7E5B067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514EEDD" w14:textId="77777777" w:rsidR="00617ADD" w:rsidRPr="00962B3F" w:rsidRDefault="00617ADD" w:rsidP="00617ADD">
      <w:pPr>
        <w:pStyle w:val="PL"/>
      </w:pPr>
      <w:r w:rsidRPr="00962B3F">
        <w:t>}</w:t>
      </w:r>
    </w:p>
    <w:p w14:paraId="0F1C4045" w14:textId="77777777" w:rsidR="00617ADD" w:rsidRPr="00962B3F" w:rsidRDefault="00617ADD" w:rsidP="00617ADD">
      <w:pPr>
        <w:pStyle w:val="PL"/>
      </w:pPr>
    </w:p>
    <w:p w14:paraId="49DA6272" w14:textId="77777777" w:rsidR="00617ADD" w:rsidRPr="00962B3F" w:rsidRDefault="00617ADD" w:rsidP="00617ADD">
      <w:pPr>
        <w:pStyle w:val="PL"/>
      </w:pPr>
      <w:r w:rsidRPr="00962B3F">
        <w:t xml:space="preserve">UL-DataSplitThreshold ::= </w:t>
      </w:r>
      <w:r w:rsidRPr="00962B3F">
        <w:rPr>
          <w:color w:val="993366"/>
        </w:rPr>
        <w:t>ENUMERATED</w:t>
      </w:r>
      <w:r w:rsidRPr="00962B3F">
        <w:t xml:space="preserve"> {</w:t>
      </w:r>
    </w:p>
    <w:p w14:paraId="59FF7EE9" w14:textId="77777777" w:rsidR="00617ADD" w:rsidRPr="00962B3F" w:rsidRDefault="00617ADD" w:rsidP="00617ADD">
      <w:pPr>
        <w:pStyle w:val="PL"/>
      </w:pPr>
      <w:r w:rsidRPr="00962B3F">
        <w:t xml:space="preserve">                                            b0, b100, b200, b400, b800, b1600, b3200, b6400, b12800, b25600, b51200, b102400, b204800,</w:t>
      </w:r>
    </w:p>
    <w:p w14:paraId="39B4A622" w14:textId="77777777" w:rsidR="00617ADD" w:rsidRPr="00962B3F" w:rsidRDefault="00617ADD" w:rsidP="00617ADD">
      <w:pPr>
        <w:pStyle w:val="PL"/>
      </w:pPr>
      <w:r w:rsidRPr="00962B3F">
        <w:t xml:space="preserve">                                            b409600, b819200, b1228800, b1638400, b2457600, b3276800, b4096000, b4915200, b5734400,</w:t>
      </w:r>
    </w:p>
    <w:p w14:paraId="625638FF" w14:textId="77777777" w:rsidR="00617ADD" w:rsidRPr="00962B3F" w:rsidRDefault="00617ADD" w:rsidP="00617ADD">
      <w:pPr>
        <w:pStyle w:val="PL"/>
      </w:pPr>
      <w:r w:rsidRPr="00962B3F">
        <w:t xml:space="preserve">                                            b6553600, infinity, spare8, spare7, spare6, spare5, spare4, spare3, spare2, spare1}</w:t>
      </w:r>
    </w:p>
    <w:p w14:paraId="20D575E4" w14:textId="77777777" w:rsidR="00617ADD" w:rsidRPr="00962B3F" w:rsidRDefault="00617ADD" w:rsidP="00617ADD">
      <w:pPr>
        <w:pStyle w:val="PL"/>
      </w:pPr>
    </w:p>
    <w:p w14:paraId="38186AD8" w14:textId="77777777" w:rsidR="00617ADD" w:rsidRPr="00962B3F" w:rsidRDefault="00617ADD" w:rsidP="00617ADD">
      <w:pPr>
        <w:pStyle w:val="PL"/>
      </w:pPr>
      <w:r w:rsidRPr="00962B3F">
        <w:t xml:space="preserve">DiscardTimerExt-r16 ::= </w:t>
      </w:r>
      <w:r w:rsidRPr="00962B3F">
        <w:rPr>
          <w:color w:val="993366"/>
        </w:rPr>
        <w:t>ENUMERATED</w:t>
      </w:r>
      <w:r w:rsidRPr="00962B3F">
        <w:t xml:space="preserve"> {ms0dot5, ms1, ms2, ms4, ms6, ms8, spare2, spare1}</w:t>
      </w:r>
    </w:p>
    <w:p w14:paraId="1BC7B118" w14:textId="77777777" w:rsidR="00617ADD" w:rsidRPr="00962B3F" w:rsidRDefault="00617ADD" w:rsidP="00617ADD">
      <w:pPr>
        <w:pStyle w:val="PL"/>
      </w:pPr>
    </w:p>
    <w:p w14:paraId="56E1AA47" w14:textId="77777777" w:rsidR="00617ADD" w:rsidRPr="00962B3F" w:rsidRDefault="00617ADD" w:rsidP="00617ADD">
      <w:pPr>
        <w:pStyle w:val="PL"/>
      </w:pPr>
      <w:bookmarkStart w:id="1810" w:name="_Hlk94000260"/>
      <w:r w:rsidRPr="00962B3F">
        <w:lastRenderedPageBreak/>
        <w:t xml:space="preserve">DiscardTimerExt2-r17 ::= </w:t>
      </w:r>
      <w:r w:rsidRPr="00962B3F">
        <w:rPr>
          <w:color w:val="993366"/>
        </w:rPr>
        <w:t>ENUMERATED</w:t>
      </w:r>
      <w:r w:rsidRPr="00962B3F">
        <w:t xml:space="preserve"> {ms2000, spare3, spare2, spare1}</w:t>
      </w:r>
    </w:p>
    <w:bookmarkEnd w:id="1810"/>
    <w:p w14:paraId="2A4E475A" w14:textId="77777777" w:rsidR="00617ADD" w:rsidRPr="00962B3F" w:rsidRDefault="00617ADD" w:rsidP="00617ADD">
      <w:pPr>
        <w:pStyle w:val="PL"/>
      </w:pPr>
    </w:p>
    <w:p w14:paraId="18140E35" w14:textId="77777777" w:rsidR="00617ADD" w:rsidRPr="00962B3F" w:rsidRDefault="00617ADD" w:rsidP="00617ADD">
      <w:pPr>
        <w:pStyle w:val="PL"/>
      </w:pPr>
      <w:r w:rsidRPr="00962B3F">
        <w:t xml:space="preserve">UplinkDataCompression-r17 ::= </w:t>
      </w:r>
      <w:r w:rsidRPr="00962B3F">
        <w:rPr>
          <w:color w:val="993366"/>
        </w:rPr>
        <w:t>CHOICE</w:t>
      </w:r>
      <w:r w:rsidRPr="00962B3F">
        <w:t xml:space="preserve"> { </w:t>
      </w:r>
    </w:p>
    <w:p w14:paraId="5471B7CE" w14:textId="77777777" w:rsidR="00617ADD" w:rsidRPr="00962B3F" w:rsidRDefault="00617ADD" w:rsidP="00617ADD">
      <w:pPr>
        <w:pStyle w:val="PL"/>
      </w:pPr>
      <w:r w:rsidRPr="00962B3F">
        <w:t xml:space="preserve">    newSetup                      </w:t>
      </w:r>
      <w:r w:rsidRPr="00962B3F">
        <w:rPr>
          <w:color w:val="993366"/>
        </w:rPr>
        <w:t>SEQUENCE</w:t>
      </w:r>
      <w:r w:rsidRPr="00962B3F">
        <w:t xml:space="preserve"> {</w:t>
      </w:r>
    </w:p>
    <w:p w14:paraId="29A54EA7" w14:textId="77777777" w:rsidR="00617ADD" w:rsidRPr="00962B3F" w:rsidRDefault="00617ADD" w:rsidP="00617ADD">
      <w:pPr>
        <w:pStyle w:val="PL"/>
      </w:pPr>
      <w:r w:rsidRPr="00962B3F">
        <w:t xml:space="preserve">        bufferSize-r17                </w:t>
      </w:r>
      <w:r w:rsidRPr="00962B3F">
        <w:rPr>
          <w:color w:val="993366"/>
        </w:rPr>
        <w:t>ENUMERATED</w:t>
      </w:r>
      <w:r w:rsidRPr="00962B3F">
        <w:t xml:space="preserve"> {kbyte2, kbyte4, kbyte8, spare1},</w:t>
      </w:r>
    </w:p>
    <w:p w14:paraId="45C716F6" w14:textId="77777777" w:rsidR="00617ADD" w:rsidRPr="00962B3F" w:rsidRDefault="00617ADD" w:rsidP="00617ADD">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Pr="00962B3F">
        <w:t xml:space="preserve">    </w:t>
      </w:r>
      <w:r w:rsidRPr="00962B3F">
        <w:rPr>
          <w:color w:val="808080"/>
        </w:rPr>
        <w:t>-- Need N</w:t>
      </w:r>
    </w:p>
    <w:p w14:paraId="01C8C159" w14:textId="77777777" w:rsidR="00617ADD" w:rsidRPr="00962B3F" w:rsidRDefault="00617ADD" w:rsidP="00617ADD">
      <w:pPr>
        <w:pStyle w:val="PL"/>
      </w:pPr>
      <w:r w:rsidRPr="00962B3F">
        <w:t xml:space="preserve">    },</w:t>
      </w:r>
    </w:p>
    <w:p w14:paraId="0DAE2EFA" w14:textId="77777777" w:rsidR="00617ADD" w:rsidRPr="00962B3F" w:rsidRDefault="00617ADD" w:rsidP="00617ADD">
      <w:pPr>
        <w:pStyle w:val="PL"/>
      </w:pPr>
      <w:r w:rsidRPr="00962B3F">
        <w:t xml:space="preserve">    drb-ContinueUDC           </w:t>
      </w:r>
      <w:r w:rsidRPr="00962B3F">
        <w:rPr>
          <w:color w:val="993366"/>
        </w:rPr>
        <w:t>NULL</w:t>
      </w:r>
    </w:p>
    <w:p w14:paraId="6E4CF6C6" w14:textId="77777777" w:rsidR="00617ADD" w:rsidRPr="00962B3F" w:rsidRDefault="00617ADD" w:rsidP="00617ADD">
      <w:pPr>
        <w:pStyle w:val="PL"/>
      </w:pPr>
      <w:r w:rsidRPr="00962B3F">
        <w:t>}</w:t>
      </w:r>
    </w:p>
    <w:p w14:paraId="19A4057D" w14:textId="77777777" w:rsidR="00617ADD" w:rsidRPr="00962B3F" w:rsidRDefault="00617ADD" w:rsidP="00617ADD">
      <w:pPr>
        <w:pStyle w:val="PL"/>
      </w:pPr>
    </w:p>
    <w:p w14:paraId="4473541E" w14:textId="77777777" w:rsidR="00617ADD" w:rsidRPr="00962B3F" w:rsidRDefault="00617ADD" w:rsidP="00617ADD">
      <w:pPr>
        <w:pStyle w:val="PL"/>
        <w:rPr>
          <w:color w:val="808080"/>
        </w:rPr>
      </w:pPr>
      <w:r w:rsidRPr="00962B3F">
        <w:rPr>
          <w:color w:val="808080"/>
        </w:rPr>
        <w:t>-- TAG-PDCP-CONFIG-STOP</w:t>
      </w:r>
    </w:p>
    <w:p w14:paraId="176ED639" w14:textId="77777777" w:rsidR="00617ADD" w:rsidRPr="00962B3F" w:rsidRDefault="00617ADD" w:rsidP="00617ADD">
      <w:pPr>
        <w:pStyle w:val="PL"/>
        <w:rPr>
          <w:color w:val="808080"/>
        </w:rPr>
      </w:pPr>
      <w:r w:rsidRPr="00962B3F">
        <w:rPr>
          <w:color w:val="808080"/>
        </w:rPr>
        <w:t>-- ASN1STOP</w:t>
      </w:r>
    </w:p>
    <w:p w14:paraId="121CFB96"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14A2F1A7"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CEC69C7" w14:textId="77777777" w:rsidR="00617ADD" w:rsidRPr="00962B3F" w:rsidRDefault="00617ADD" w:rsidP="003514E7">
            <w:pPr>
              <w:pStyle w:val="TAH"/>
              <w:rPr>
                <w:lang w:eastAsia="en-GB"/>
              </w:rPr>
            </w:pPr>
            <w:r w:rsidRPr="00962B3F">
              <w:rPr>
                <w:i/>
                <w:lang w:eastAsia="en-GB"/>
              </w:rPr>
              <w:lastRenderedPageBreak/>
              <w:t xml:space="preserve">PDCP-Config </w:t>
            </w:r>
            <w:r w:rsidRPr="00962B3F">
              <w:rPr>
                <w:lang w:eastAsia="en-GB"/>
              </w:rPr>
              <w:t>field descriptions</w:t>
            </w:r>
          </w:p>
        </w:tc>
      </w:tr>
      <w:tr w:rsidR="00617ADD" w:rsidRPr="00962B3F" w14:paraId="6D6A4327"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1D5EF8" w14:textId="77777777" w:rsidR="00617ADD" w:rsidRPr="00962B3F" w:rsidRDefault="00617ADD" w:rsidP="003514E7">
            <w:pPr>
              <w:pStyle w:val="TAL"/>
              <w:rPr>
                <w:b/>
                <w:i/>
                <w:lang w:eastAsia="sv-SE"/>
              </w:rPr>
            </w:pPr>
            <w:r w:rsidRPr="00962B3F">
              <w:rPr>
                <w:b/>
                <w:i/>
                <w:lang w:eastAsia="sv-SE"/>
              </w:rPr>
              <w:t>cipheringDisabled</w:t>
            </w:r>
          </w:p>
          <w:p w14:paraId="63D13EFC" w14:textId="77777777" w:rsidR="00617ADD" w:rsidRPr="00962B3F" w:rsidRDefault="00617ADD" w:rsidP="003514E7">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17ADD" w:rsidRPr="00962B3F" w14:paraId="29E8DA4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9F27CE" w14:textId="77777777" w:rsidR="00617ADD" w:rsidRPr="00962B3F" w:rsidRDefault="00617ADD" w:rsidP="003514E7">
            <w:pPr>
              <w:pStyle w:val="TAL"/>
              <w:rPr>
                <w:b/>
                <w:bCs/>
                <w:i/>
                <w:lang w:eastAsia="en-GB"/>
              </w:rPr>
            </w:pPr>
            <w:r w:rsidRPr="00962B3F">
              <w:rPr>
                <w:b/>
                <w:bCs/>
                <w:i/>
                <w:lang w:eastAsia="en-GB"/>
              </w:rPr>
              <w:t>discardTimer</w:t>
            </w:r>
          </w:p>
          <w:p w14:paraId="14C6CE66" w14:textId="77777777" w:rsidR="00617ADD" w:rsidRPr="00962B3F" w:rsidRDefault="00617ADD" w:rsidP="003514E7">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45FFDD24"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098FC1" w14:textId="77777777" w:rsidR="00617ADD" w:rsidRPr="00962B3F" w:rsidRDefault="00617ADD" w:rsidP="003514E7">
            <w:pPr>
              <w:pStyle w:val="TAL"/>
              <w:rPr>
                <w:b/>
                <w:bCs/>
                <w:i/>
                <w:iCs/>
                <w:lang w:eastAsia="x-none"/>
              </w:rPr>
            </w:pPr>
            <w:r w:rsidRPr="00962B3F">
              <w:rPr>
                <w:b/>
                <w:bCs/>
                <w:i/>
                <w:iCs/>
                <w:lang w:eastAsia="x-none"/>
              </w:rPr>
              <w:t>discardTimerExt</w:t>
            </w:r>
          </w:p>
          <w:p w14:paraId="3ADCDC65" w14:textId="77777777" w:rsidR="00617ADD" w:rsidRPr="00962B3F" w:rsidRDefault="00617ADD" w:rsidP="003514E7">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617ADD" w:rsidRPr="00962B3F" w14:paraId="349F6770" w14:textId="77777777" w:rsidTr="003514E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D38EBD" w14:textId="77777777" w:rsidR="00617ADD" w:rsidRPr="00962B3F" w:rsidRDefault="00617ADD" w:rsidP="003514E7">
            <w:pPr>
              <w:pStyle w:val="TAL"/>
              <w:rPr>
                <w:b/>
                <w:bCs/>
                <w:i/>
                <w:iCs/>
                <w:lang w:eastAsia="zh-CN"/>
              </w:rPr>
            </w:pPr>
            <w:r w:rsidRPr="00962B3F">
              <w:rPr>
                <w:b/>
                <w:bCs/>
                <w:i/>
                <w:iCs/>
                <w:lang w:eastAsia="zh-CN"/>
              </w:rPr>
              <w:t>discardTimerExt2</w:t>
            </w:r>
          </w:p>
          <w:p w14:paraId="6617A846" w14:textId="77777777" w:rsidR="00617ADD" w:rsidRPr="00962B3F" w:rsidRDefault="00617ADD" w:rsidP="003514E7">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Pr="00962B3F">
              <w:rPr>
                <w:rFonts w:cs="Arial"/>
                <w:i/>
                <w:iCs/>
                <w:szCs w:val="18"/>
                <w:lang w:eastAsia="en-GB"/>
              </w:rPr>
              <w:t>ms2000</w:t>
            </w:r>
            <w:r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617ADD" w:rsidRPr="00962B3F" w14:paraId="0915260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4FFDA4" w14:textId="77777777" w:rsidR="00617ADD" w:rsidRPr="00962B3F" w:rsidRDefault="00617ADD" w:rsidP="003514E7">
            <w:pPr>
              <w:pStyle w:val="TAL"/>
              <w:rPr>
                <w:b/>
                <w:i/>
                <w:lang w:eastAsia="en-GB"/>
              </w:rPr>
            </w:pPr>
            <w:r w:rsidRPr="00962B3F">
              <w:rPr>
                <w:b/>
                <w:i/>
                <w:lang w:eastAsia="en-GB"/>
              </w:rPr>
              <w:t>drb-ContinueROHC</w:t>
            </w:r>
          </w:p>
          <w:p w14:paraId="31C26122" w14:textId="77777777" w:rsidR="00617ADD" w:rsidRPr="00962B3F" w:rsidRDefault="00617ADD" w:rsidP="003514E7">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 This field can be configured for both DRB and multicast MRB.</w:t>
            </w:r>
          </w:p>
        </w:tc>
      </w:tr>
      <w:tr w:rsidR="00617ADD" w:rsidRPr="00962B3F" w14:paraId="2F7A36D2"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618C41" w14:textId="77777777" w:rsidR="00617ADD" w:rsidRPr="00962B3F" w:rsidRDefault="00617ADD" w:rsidP="003514E7">
            <w:pPr>
              <w:pStyle w:val="TAL"/>
              <w:rPr>
                <w:b/>
                <w:i/>
                <w:lang w:eastAsia="en-GB"/>
              </w:rPr>
            </w:pPr>
            <w:r w:rsidRPr="00962B3F">
              <w:rPr>
                <w:b/>
                <w:i/>
                <w:lang w:eastAsia="en-GB"/>
              </w:rPr>
              <w:t>duplicationState</w:t>
            </w:r>
          </w:p>
          <w:p w14:paraId="384E50B0" w14:textId="77777777" w:rsidR="00617ADD" w:rsidRPr="00962B3F" w:rsidRDefault="00617ADD" w:rsidP="003514E7">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617ADD" w:rsidRPr="00962B3F" w14:paraId="2DCDE13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E95E9AE" w14:textId="77777777" w:rsidR="00617ADD" w:rsidRPr="00962B3F" w:rsidRDefault="00617ADD" w:rsidP="003514E7">
            <w:pPr>
              <w:pStyle w:val="TAL"/>
              <w:rPr>
                <w:rFonts w:eastAsia="DengXian"/>
                <w:b/>
                <w:i/>
                <w:lang w:eastAsia="zh-CN"/>
              </w:rPr>
            </w:pPr>
            <w:r w:rsidRPr="00962B3F">
              <w:rPr>
                <w:b/>
                <w:i/>
                <w:lang w:eastAsia="en-GB"/>
              </w:rPr>
              <w:t>ethernetHeaderCompression</w:t>
            </w:r>
          </w:p>
          <w:p w14:paraId="5832BEC8" w14:textId="77777777" w:rsidR="00617ADD" w:rsidRPr="00962B3F" w:rsidRDefault="00617ADD" w:rsidP="003514E7">
            <w:pPr>
              <w:pStyle w:val="TAL"/>
              <w:rPr>
                <w:bCs/>
                <w:iCs/>
                <w:lang w:eastAsia="en-GB"/>
              </w:rPr>
            </w:pPr>
            <w:r w:rsidRPr="00962B3F">
              <w:rPr>
                <w:bCs/>
                <w:iCs/>
                <w:lang w:eastAsia="en-GB"/>
              </w:rPr>
              <w:t xml:space="preserve">This fields configures Ethernet Header Compression. This field can only be configured for a bi-directional DRB or a bi-directional multicast MRB. </w:t>
            </w:r>
            <w:r w:rsidRPr="00962B3F">
              <w:t xml:space="preserve">The network reconfigures </w:t>
            </w:r>
            <w:r w:rsidRPr="00962B3F">
              <w:rPr>
                <w:i/>
              </w:rPr>
              <w:t>ethernetHeaderCompression</w:t>
            </w:r>
            <w:r w:rsidRPr="00962B3F">
              <w:t xml:space="preserve"> only upon reconfiguration involving PDCP re-establishment and with neither </w:t>
            </w:r>
            <w:r w:rsidRPr="00962B3F">
              <w:rPr>
                <w:i/>
              </w:rPr>
              <w:t>drb-ContinueEHC-DL</w:t>
            </w:r>
            <w:r w:rsidRPr="00962B3F">
              <w:t xml:space="preserve"> nor </w:t>
            </w:r>
            <w:r w:rsidRPr="00962B3F">
              <w:rPr>
                <w:i/>
              </w:rPr>
              <w:t xml:space="preserve">drb-ContinueEHC-UL </w:t>
            </w:r>
            <w:r w:rsidRPr="00962B3F">
              <w:t>configured.</w:t>
            </w:r>
            <w:r w:rsidRPr="00962B3F">
              <w:rPr>
                <w:rFonts w:eastAsiaTheme="minorEastAsia"/>
                <w:lang w:eastAsia="zh-CN"/>
              </w:rPr>
              <w:t xml:space="preserve"> Network</w:t>
            </w:r>
            <w:r w:rsidRPr="00962B3F">
              <w:rPr>
                <w:lang w:eastAsia="zh-CN"/>
              </w:rPr>
              <w:t xml:space="preserve"> only configures this field when </w:t>
            </w:r>
            <w:r w:rsidRPr="00962B3F">
              <w:rPr>
                <w:rFonts w:cs="Arial"/>
                <w:i/>
                <w:lang w:eastAsia="zh-CN"/>
              </w:rPr>
              <w:t>uplinkDataCompression</w:t>
            </w:r>
            <w:r w:rsidRPr="00962B3F">
              <w:rPr>
                <w:rFonts w:cs="Arial"/>
                <w:lang w:eastAsia="zh-CN"/>
              </w:rPr>
              <w:t xml:space="preserve"> is </w:t>
            </w:r>
            <w:r w:rsidRPr="00962B3F">
              <w:rPr>
                <w:rFonts w:eastAsiaTheme="minorEastAsia" w:cs="Arial"/>
                <w:lang w:eastAsia="zh-CN"/>
              </w:rPr>
              <w:t xml:space="preserve">not </w:t>
            </w:r>
            <w:r w:rsidRPr="00962B3F">
              <w:rPr>
                <w:rFonts w:cs="Arial"/>
                <w:lang w:eastAsia="zh-CN"/>
              </w:rPr>
              <w:t>configured.</w:t>
            </w:r>
          </w:p>
        </w:tc>
      </w:tr>
      <w:tr w:rsidR="00617ADD" w:rsidRPr="00962B3F" w14:paraId="6F970599"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44C2CE" w14:textId="77777777" w:rsidR="00617ADD" w:rsidRPr="00962B3F" w:rsidRDefault="00617ADD" w:rsidP="003514E7">
            <w:pPr>
              <w:pStyle w:val="TAL"/>
              <w:rPr>
                <w:b/>
                <w:i/>
                <w:lang w:eastAsia="en-GB"/>
              </w:rPr>
            </w:pPr>
            <w:r w:rsidRPr="00962B3F">
              <w:rPr>
                <w:b/>
                <w:i/>
                <w:lang w:eastAsia="en-GB"/>
              </w:rPr>
              <w:t>headerCompression</w:t>
            </w:r>
          </w:p>
          <w:p w14:paraId="3EF246E8" w14:textId="77777777" w:rsidR="00617ADD" w:rsidRPr="00962B3F" w:rsidRDefault="00617ADD" w:rsidP="003514E7">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 xml:space="preserve">ROHC can be configured for any bearer type. ROHC and EHC can be both configured simultaneously for a DRB or a multicast MRB.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Pr="00962B3F">
              <w:rPr>
                <w:rFonts w:eastAsiaTheme="minorEastAsia"/>
                <w:lang w:eastAsia="zh-CN"/>
              </w:rPr>
              <w:t xml:space="preserve"> Network</w:t>
            </w:r>
            <w:r w:rsidRPr="00962B3F">
              <w:rPr>
                <w:lang w:eastAsia="zh-CN"/>
              </w:rPr>
              <w:t xml:space="preserve"> only configures this field when </w:t>
            </w:r>
            <w:r w:rsidRPr="00962B3F">
              <w:rPr>
                <w:rFonts w:cs="Arial"/>
                <w:i/>
                <w:lang w:eastAsia="zh-CN"/>
              </w:rPr>
              <w:t>uplinkDataCompression</w:t>
            </w:r>
            <w:r w:rsidRPr="00962B3F">
              <w:rPr>
                <w:rFonts w:cs="Arial"/>
                <w:lang w:eastAsia="zh-CN"/>
              </w:rPr>
              <w:t xml:space="preserve"> is </w:t>
            </w:r>
            <w:r w:rsidRPr="00962B3F">
              <w:rPr>
                <w:rFonts w:eastAsiaTheme="minorEastAsia" w:cs="Arial"/>
                <w:lang w:eastAsia="zh-CN"/>
              </w:rPr>
              <w:t xml:space="preserve">not </w:t>
            </w:r>
            <w:r w:rsidRPr="00962B3F">
              <w:rPr>
                <w:rFonts w:cs="Arial"/>
                <w:lang w:eastAsia="zh-CN"/>
              </w:rPr>
              <w:t>configured.</w:t>
            </w:r>
          </w:p>
        </w:tc>
      </w:tr>
      <w:tr w:rsidR="00617ADD" w:rsidRPr="00962B3F" w14:paraId="58394E6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BEBE30" w14:textId="77777777" w:rsidR="00617ADD" w:rsidRPr="00962B3F" w:rsidRDefault="00617ADD" w:rsidP="003514E7">
            <w:pPr>
              <w:pStyle w:val="TAL"/>
              <w:rPr>
                <w:b/>
                <w:bCs/>
                <w:i/>
                <w:lang w:eastAsia="en-GB"/>
              </w:rPr>
            </w:pPr>
            <w:r w:rsidRPr="00962B3F">
              <w:rPr>
                <w:b/>
                <w:bCs/>
                <w:i/>
                <w:lang w:eastAsia="en-GB"/>
              </w:rPr>
              <w:t>integrityProtection</w:t>
            </w:r>
          </w:p>
          <w:p w14:paraId="2392F7CE" w14:textId="77777777" w:rsidR="00617ADD" w:rsidRPr="00962B3F" w:rsidRDefault="00617ADD" w:rsidP="003514E7">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617ADD" w:rsidRPr="00962B3F" w14:paraId="6AA43B8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82E5CC" w14:textId="77777777" w:rsidR="00617ADD" w:rsidRPr="00962B3F" w:rsidRDefault="00617ADD" w:rsidP="003514E7">
            <w:pPr>
              <w:pStyle w:val="TAL"/>
              <w:rPr>
                <w:b/>
                <w:bCs/>
                <w:i/>
                <w:lang w:eastAsia="en-GB"/>
              </w:rPr>
            </w:pPr>
            <w:r w:rsidRPr="00962B3F">
              <w:rPr>
                <w:b/>
                <w:bCs/>
                <w:i/>
                <w:lang w:eastAsia="en-GB"/>
              </w:rPr>
              <w:t>maxCID</w:t>
            </w:r>
          </w:p>
          <w:p w14:paraId="1DB6850C" w14:textId="77777777" w:rsidR="00617ADD" w:rsidRPr="00962B3F" w:rsidRDefault="00617ADD" w:rsidP="003514E7">
            <w:pPr>
              <w:pStyle w:val="TAL"/>
              <w:rPr>
                <w:lang w:eastAsia="en-GB"/>
              </w:rPr>
            </w:pPr>
            <w:r w:rsidRPr="00962B3F">
              <w:rPr>
                <w:lang w:eastAsia="en-GB"/>
              </w:rPr>
              <w:t>Indicates the value of the MAX_CID parameter as specified in TS 38.323 [5].</w:t>
            </w:r>
          </w:p>
          <w:p w14:paraId="7E1AF133" w14:textId="77777777" w:rsidR="00617ADD" w:rsidRPr="00962B3F" w:rsidRDefault="00617ADD" w:rsidP="003514E7">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617ADD" w:rsidRPr="00962B3F" w14:paraId="7FF72A9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8D33D0" w14:textId="77777777" w:rsidR="00617ADD" w:rsidRPr="00962B3F" w:rsidRDefault="00617ADD" w:rsidP="003514E7">
            <w:pPr>
              <w:pStyle w:val="TAL"/>
              <w:rPr>
                <w:bCs/>
                <w:lang w:eastAsia="en-GB"/>
              </w:rPr>
            </w:pPr>
            <w:r w:rsidRPr="00962B3F">
              <w:rPr>
                <w:b/>
                <w:bCs/>
                <w:i/>
                <w:lang w:eastAsia="en-GB"/>
              </w:rPr>
              <w:t>moreThanOneRLC</w:t>
            </w:r>
          </w:p>
          <w:p w14:paraId="7909971D" w14:textId="77777777" w:rsidR="00617ADD" w:rsidRPr="00962B3F" w:rsidRDefault="00617ADD" w:rsidP="003514E7">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617ADD" w:rsidRPr="00962B3F" w14:paraId="531EF75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29FB2F" w14:textId="77777777" w:rsidR="00617ADD" w:rsidRPr="00962B3F" w:rsidRDefault="00617ADD" w:rsidP="003514E7">
            <w:pPr>
              <w:pStyle w:val="TAL"/>
              <w:rPr>
                <w:b/>
                <w:bCs/>
                <w:i/>
                <w:lang w:eastAsia="en-GB"/>
              </w:rPr>
            </w:pPr>
            <w:r w:rsidRPr="00962B3F">
              <w:rPr>
                <w:b/>
                <w:bCs/>
                <w:i/>
                <w:lang w:eastAsia="en-GB"/>
              </w:rPr>
              <w:t>moreThanTwoRLC-DRB</w:t>
            </w:r>
          </w:p>
          <w:p w14:paraId="0D961E8E" w14:textId="77777777" w:rsidR="00617ADD" w:rsidRPr="00962B3F" w:rsidRDefault="00617ADD" w:rsidP="003514E7">
            <w:pPr>
              <w:pStyle w:val="TAL"/>
              <w:rPr>
                <w:b/>
                <w:bCs/>
                <w:i/>
                <w:lang w:eastAsia="en-GB"/>
              </w:rPr>
            </w:pPr>
            <w:r w:rsidRPr="00962B3F">
              <w:rPr>
                <w:bCs/>
                <w:lang w:eastAsia="en-GB"/>
              </w:rPr>
              <w:t>This field configures UL data transmission when more than two RLC entities are associated with the PDCP entity for DRBs.</w:t>
            </w:r>
          </w:p>
        </w:tc>
      </w:tr>
      <w:tr w:rsidR="00617ADD" w:rsidRPr="00962B3F" w14:paraId="29552D23"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2AE13" w14:textId="77777777" w:rsidR="00617ADD" w:rsidRPr="00962B3F" w:rsidRDefault="00617ADD" w:rsidP="003514E7">
            <w:pPr>
              <w:pStyle w:val="TAL"/>
              <w:rPr>
                <w:b/>
                <w:i/>
                <w:lang w:eastAsia="en-GB"/>
              </w:rPr>
            </w:pPr>
            <w:r w:rsidRPr="00962B3F">
              <w:rPr>
                <w:b/>
                <w:bCs/>
                <w:i/>
                <w:lang w:eastAsia="en-GB"/>
              </w:rPr>
              <w:lastRenderedPageBreak/>
              <w:t>multicastHFN</w:t>
            </w:r>
            <w:r w:rsidRPr="00962B3F">
              <w:rPr>
                <w:b/>
                <w:i/>
                <w:lang w:eastAsia="en-GB"/>
              </w:rPr>
              <w:t>-AndRefSN</w:t>
            </w:r>
          </w:p>
          <w:p w14:paraId="0FDCEBF7" w14:textId="77777777" w:rsidR="00617ADD" w:rsidRPr="00962B3F" w:rsidRDefault="00617ADD" w:rsidP="003514E7">
            <w:pPr>
              <w:pStyle w:val="TAL"/>
              <w:rPr>
                <w:b/>
                <w:bCs/>
                <w:i/>
                <w:lang w:eastAsia="en-GB"/>
              </w:rPr>
            </w:pPr>
            <w:r w:rsidRPr="00962B3F">
              <w:rPr>
                <w:bCs/>
                <w:lang w:eastAsia="en-GB"/>
              </w:rPr>
              <w:t>Indicates</w:t>
            </w:r>
            <w:r w:rsidRPr="00962B3F">
              <w:rPr>
                <w:lang w:eastAsia="zh-CN"/>
              </w:rPr>
              <w:t xml:space="preserve"> an HFN and a reference PDCP SN associated to this HFN for multicast MRB PDCP window initialization as specified in TS 38.323 [5]. The value is composed of an HFN(MSBs) and a PDCP SN(LSBs). The size of the HFN part in bits is equal to 32 minus the length of the PDCP SN configured in </w:t>
            </w:r>
            <w:r w:rsidRPr="00962B3F">
              <w:rPr>
                <w:i/>
                <w:lang w:eastAsia="zh-CN"/>
              </w:rPr>
              <w:t>pdcp-SN-SizeDL</w:t>
            </w:r>
            <w:r w:rsidRPr="00962B3F">
              <w:rPr>
                <w:lang w:eastAsia="zh-CN"/>
              </w:rPr>
              <w:t>.</w:t>
            </w:r>
          </w:p>
        </w:tc>
      </w:tr>
      <w:tr w:rsidR="00617ADD" w:rsidRPr="00962B3F" w14:paraId="5916F0A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B1595A" w14:textId="77777777" w:rsidR="00617ADD" w:rsidRPr="00962B3F" w:rsidRDefault="00617ADD" w:rsidP="003514E7">
            <w:pPr>
              <w:pStyle w:val="TAL"/>
              <w:rPr>
                <w:b/>
                <w:bCs/>
                <w:i/>
                <w:lang w:eastAsia="en-GB"/>
              </w:rPr>
            </w:pPr>
            <w:r w:rsidRPr="00962B3F">
              <w:rPr>
                <w:b/>
                <w:bCs/>
                <w:i/>
                <w:lang w:eastAsia="en-GB"/>
              </w:rPr>
              <w:t>outOfOrderDelivery</w:t>
            </w:r>
          </w:p>
          <w:p w14:paraId="05BDB009" w14:textId="77777777" w:rsidR="00617ADD" w:rsidRPr="00962B3F" w:rsidRDefault="00617ADD" w:rsidP="003514E7">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617ADD" w:rsidRPr="00962B3F" w14:paraId="3B83F2B0"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1C31E1" w14:textId="77777777" w:rsidR="00617ADD" w:rsidRPr="00962B3F" w:rsidRDefault="00617ADD" w:rsidP="003514E7">
            <w:pPr>
              <w:pStyle w:val="TAL"/>
              <w:rPr>
                <w:b/>
                <w:bCs/>
                <w:i/>
                <w:lang w:eastAsia="en-GB"/>
              </w:rPr>
            </w:pPr>
            <w:r w:rsidRPr="00962B3F">
              <w:rPr>
                <w:b/>
                <w:bCs/>
                <w:i/>
                <w:lang w:eastAsia="en-GB"/>
              </w:rPr>
              <w:t>pdcp-</w:t>
            </w:r>
            <w:r w:rsidRPr="00962B3F">
              <w:rPr>
                <w:rFonts w:eastAsia="Yu Mincho"/>
                <w:b/>
                <w:bCs/>
                <w:i/>
                <w:lang w:eastAsia="sv-SE"/>
              </w:rPr>
              <w:t>Duplication</w:t>
            </w:r>
          </w:p>
          <w:p w14:paraId="34B26971" w14:textId="77777777" w:rsidR="00617ADD" w:rsidRPr="00962B3F" w:rsidRDefault="00617ADD" w:rsidP="003514E7">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617ADD" w:rsidRPr="00962B3F" w14:paraId="279B0E0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020D39" w14:textId="77777777" w:rsidR="00617ADD" w:rsidRPr="00962B3F" w:rsidRDefault="00617ADD" w:rsidP="003514E7">
            <w:pPr>
              <w:pStyle w:val="TAL"/>
              <w:rPr>
                <w:b/>
                <w:bCs/>
                <w:lang w:eastAsia="en-GB"/>
              </w:rPr>
            </w:pPr>
            <w:r w:rsidRPr="00962B3F">
              <w:rPr>
                <w:b/>
                <w:bCs/>
                <w:i/>
                <w:lang w:eastAsia="en-GB"/>
              </w:rPr>
              <w:t>pdcp-SN-SizeDL</w:t>
            </w:r>
          </w:p>
          <w:p w14:paraId="79C221E4" w14:textId="77777777" w:rsidR="00617ADD" w:rsidRPr="00962B3F" w:rsidRDefault="00617ADD" w:rsidP="003514E7">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39A28D66"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761975" w14:textId="77777777" w:rsidR="00617ADD" w:rsidRPr="00962B3F" w:rsidRDefault="00617ADD" w:rsidP="003514E7">
            <w:pPr>
              <w:pStyle w:val="TAL"/>
              <w:rPr>
                <w:b/>
                <w:bCs/>
                <w:i/>
                <w:lang w:eastAsia="en-GB"/>
              </w:rPr>
            </w:pPr>
            <w:r w:rsidRPr="00962B3F">
              <w:rPr>
                <w:b/>
                <w:bCs/>
                <w:i/>
                <w:lang w:eastAsia="en-GB"/>
              </w:rPr>
              <w:t>pdcp-SN-SizeUL</w:t>
            </w:r>
          </w:p>
          <w:p w14:paraId="07BB5B19" w14:textId="77777777" w:rsidR="00617ADD" w:rsidRPr="00962B3F" w:rsidRDefault="00617ADD" w:rsidP="003514E7">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222F16A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C175F2F" w14:textId="77777777" w:rsidR="00617ADD" w:rsidRPr="00962B3F" w:rsidRDefault="00617ADD" w:rsidP="003514E7">
            <w:pPr>
              <w:pStyle w:val="TAL"/>
              <w:rPr>
                <w:b/>
                <w:i/>
                <w:iCs/>
                <w:lang w:eastAsia="en-GB"/>
              </w:rPr>
            </w:pPr>
            <w:r w:rsidRPr="00962B3F">
              <w:rPr>
                <w:b/>
                <w:i/>
                <w:iCs/>
                <w:lang w:eastAsia="en-GB"/>
              </w:rPr>
              <w:t>primaryPath</w:t>
            </w:r>
          </w:p>
          <w:p w14:paraId="17AB502A" w14:textId="77777777" w:rsidR="00617ADD" w:rsidRPr="00962B3F" w:rsidRDefault="00617ADD" w:rsidP="003514E7">
            <w:pPr>
              <w:pStyle w:val="TAL"/>
              <w:rPr>
                <w:b/>
                <w:bCs/>
                <w:i/>
                <w:lang w:eastAsia="en-GB"/>
              </w:rPr>
            </w:pPr>
            <w:r w:rsidRPr="00962B3F">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617ADD" w:rsidRPr="00962B3F" w14:paraId="17289AC5"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85C644" w14:textId="77777777" w:rsidR="00617ADD" w:rsidRPr="00962B3F" w:rsidRDefault="00617ADD" w:rsidP="003514E7">
            <w:pPr>
              <w:pStyle w:val="TAL"/>
              <w:rPr>
                <w:b/>
                <w:i/>
                <w:iCs/>
                <w:lang w:eastAsia="en-GB"/>
              </w:rPr>
            </w:pPr>
            <w:r w:rsidRPr="00962B3F">
              <w:rPr>
                <w:b/>
                <w:i/>
                <w:iCs/>
                <w:lang w:eastAsia="en-GB"/>
              </w:rPr>
              <w:t>splitSecondaryPath</w:t>
            </w:r>
          </w:p>
          <w:p w14:paraId="3E13C2E5" w14:textId="77777777" w:rsidR="00617ADD" w:rsidRPr="00962B3F" w:rsidRDefault="00617ADD" w:rsidP="003514E7">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617ADD" w:rsidRPr="00962B3F" w14:paraId="2CA7C8F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6274D" w14:textId="77777777" w:rsidR="00617ADD" w:rsidRPr="00962B3F" w:rsidRDefault="00617ADD" w:rsidP="003514E7">
            <w:pPr>
              <w:pStyle w:val="TAL"/>
              <w:rPr>
                <w:b/>
                <w:i/>
                <w:lang w:eastAsia="sv-SE"/>
              </w:rPr>
            </w:pPr>
            <w:r w:rsidRPr="00962B3F">
              <w:rPr>
                <w:b/>
                <w:i/>
                <w:lang w:eastAsia="sv-SE"/>
              </w:rPr>
              <w:t>statusReportRequired</w:t>
            </w:r>
          </w:p>
          <w:p w14:paraId="4BDE5D22" w14:textId="77777777" w:rsidR="00617ADD" w:rsidRPr="00962B3F" w:rsidRDefault="00617ADD" w:rsidP="003514E7">
            <w:pPr>
              <w:pStyle w:val="TAL"/>
              <w:rPr>
                <w:bCs/>
                <w:lang w:eastAsia="en-GB"/>
              </w:rPr>
            </w:pPr>
            <w:r w:rsidRPr="00962B3F">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17ADD" w:rsidRPr="00962B3F" w14:paraId="33EED0DE"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D600AD" w14:textId="77777777" w:rsidR="00617ADD" w:rsidRPr="00962B3F" w:rsidRDefault="00617ADD" w:rsidP="003514E7">
            <w:pPr>
              <w:pStyle w:val="TAL"/>
              <w:rPr>
                <w:b/>
                <w:i/>
                <w:lang w:eastAsia="sv-SE"/>
              </w:rPr>
            </w:pPr>
            <w:r w:rsidRPr="00962B3F">
              <w:rPr>
                <w:b/>
                <w:i/>
                <w:lang w:eastAsia="sv-SE"/>
              </w:rPr>
              <w:t>survivalTimeStateSupport</w:t>
            </w:r>
          </w:p>
          <w:p w14:paraId="1BE4CF3B" w14:textId="77777777" w:rsidR="00617ADD" w:rsidRPr="00962B3F" w:rsidRDefault="00617ADD" w:rsidP="003514E7">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17ADD" w:rsidRPr="00962B3F" w14:paraId="13AB3C9B"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CFA498" w14:textId="77777777" w:rsidR="00617ADD" w:rsidRPr="00962B3F" w:rsidRDefault="00617ADD" w:rsidP="003514E7">
            <w:pPr>
              <w:pStyle w:val="TAL"/>
              <w:rPr>
                <w:b/>
                <w:bCs/>
                <w:i/>
                <w:lang w:eastAsia="en-GB"/>
              </w:rPr>
            </w:pPr>
            <w:r w:rsidRPr="00962B3F">
              <w:rPr>
                <w:b/>
                <w:bCs/>
                <w:i/>
                <w:lang w:eastAsia="en-GB"/>
              </w:rPr>
              <w:t>t-Reordering</w:t>
            </w:r>
          </w:p>
          <w:p w14:paraId="17EA5428" w14:textId="77777777" w:rsidR="00617ADD" w:rsidRPr="00962B3F" w:rsidRDefault="00617ADD" w:rsidP="003514E7">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617ADD" w:rsidRPr="00962B3F" w14:paraId="38986B7C"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40B105" w14:textId="77777777" w:rsidR="00617ADD" w:rsidRPr="00962B3F" w:rsidRDefault="00617ADD" w:rsidP="003514E7">
            <w:pPr>
              <w:pStyle w:val="TAL"/>
              <w:rPr>
                <w:rFonts w:eastAsia="Malgun Gothic"/>
                <w:b/>
                <w:i/>
                <w:lang w:eastAsia="ko-KR"/>
              </w:rPr>
            </w:pPr>
            <w:r w:rsidRPr="00962B3F">
              <w:rPr>
                <w:rFonts w:eastAsia="Malgun Gothic"/>
                <w:b/>
                <w:i/>
                <w:lang w:eastAsia="ko-KR"/>
              </w:rPr>
              <w:t>ul-DataSplitThreshold</w:t>
            </w:r>
          </w:p>
          <w:p w14:paraId="6BD3D4D2" w14:textId="77777777" w:rsidR="00617ADD" w:rsidRPr="00962B3F" w:rsidRDefault="00617ADD" w:rsidP="003514E7">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Pr="00962B3F">
              <w:rPr>
                <w:bCs/>
                <w:lang w:eastAsia="en-GB"/>
              </w:rPr>
              <w:t xml:space="preserve"> and when the SCG is deactivated.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617ADD" w:rsidRPr="00962B3F" w14:paraId="2998FC09"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603CCD" w14:textId="77777777" w:rsidR="00617ADD" w:rsidRPr="00962B3F" w:rsidRDefault="00617ADD" w:rsidP="003514E7">
            <w:pPr>
              <w:pStyle w:val="TAL"/>
              <w:rPr>
                <w:rFonts w:eastAsia="Malgun Gothic"/>
                <w:b/>
                <w:i/>
                <w:lang w:eastAsia="ko-KR"/>
              </w:rPr>
            </w:pPr>
            <w:r w:rsidRPr="00962B3F">
              <w:rPr>
                <w:rFonts w:eastAsia="Malgun Gothic"/>
                <w:b/>
                <w:i/>
                <w:lang w:eastAsia="ko-KR"/>
              </w:rPr>
              <w:lastRenderedPageBreak/>
              <w:t>uplinkDataCompression</w:t>
            </w:r>
          </w:p>
          <w:p w14:paraId="69096C9F" w14:textId="77777777" w:rsidR="00617ADD" w:rsidRPr="00962B3F" w:rsidRDefault="00617ADD" w:rsidP="003514E7">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Pr="00962B3F">
              <w:rPr>
                <w:rFonts w:cs="Arial"/>
                <w:bCs/>
                <w:iCs/>
                <w:szCs w:val="18"/>
                <w:lang w:eastAsia="zh-CN"/>
              </w:rPr>
              <w:t xml:space="preserve"> </w:t>
            </w:r>
            <w:r w:rsidRPr="00962B3F">
              <w:rPr>
                <w:rFonts w:cs="Arial"/>
                <w:szCs w:val="18"/>
                <w:lang w:eastAsia="zh-CN"/>
              </w:rPr>
              <w:t xml:space="preserve">If the field is set to </w:t>
            </w:r>
            <w:r w:rsidRPr="00962B3F">
              <w:rPr>
                <w:rFonts w:cs="Arial"/>
                <w:i/>
                <w:szCs w:val="18"/>
              </w:rPr>
              <w:t>drb-ContinueUDC</w:t>
            </w:r>
            <w:r w:rsidRPr="00962B3F">
              <w:rPr>
                <w:rFonts w:cs="Arial"/>
                <w:szCs w:val="18"/>
                <w:lang w:eastAsia="zh-CN"/>
              </w:rPr>
              <w:t xml:space="preserve">, </w:t>
            </w:r>
            <w:r w:rsidRPr="00962B3F">
              <w:rPr>
                <w:rFonts w:cs="Arial"/>
                <w:szCs w:val="18"/>
              </w:rPr>
              <w:t>the PDCP entity continues the uplink data compression protocol during PDCP re-establishment, as specified in TS 38.323 [5].</w:t>
            </w:r>
            <w:r w:rsidRPr="00962B3F">
              <w:rPr>
                <w:rFonts w:cs="Arial"/>
                <w:szCs w:val="18"/>
                <w:lang w:eastAsia="zh-CN"/>
              </w:rPr>
              <w:t xml:space="preserve"> </w:t>
            </w:r>
            <w:r w:rsidRPr="00962B3F">
              <w:rPr>
                <w:rFonts w:cs="Arial"/>
                <w:bCs/>
                <w:iCs/>
                <w:szCs w:val="18"/>
                <w:lang w:eastAsia="zh-CN"/>
              </w:rPr>
              <w:t xml:space="preserve">The field is set to </w:t>
            </w:r>
            <w:r w:rsidRPr="00962B3F">
              <w:rPr>
                <w:rFonts w:cs="Arial"/>
                <w:i/>
                <w:szCs w:val="18"/>
              </w:rPr>
              <w:t>drb-ContinueUDC</w:t>
            </w:r>
            <w:r w:rsidRPr="00962B3F">
              <w:rPr>
                <w:rFonts w:cs="Arial"/>
                <w:szCs w:val="18"/>
                <w:lang w:eastAsia="zh-CN"/>
              </w:rPr>
              <w:t xml:space="preserve"> only </w:t>
            </w:r>
            <w:r w:rsidRPr="00962B3F">
              <w:rPr>
                <w:rFonts w:cs="Arial"/>
                <w:szCs w:val="18"/>
                <w:lang w:eastAsia="sv-SE"/>
              </w:rPr>
              <w:t>in case of resuming an RRC connection or reconfiguration with sync, where the PDCP termination point is not changed and the</w:t>
            </w:r>
            <w:r w:rsidRPr="00962B3F">
              <w:rPr>
                <w:rFonts w:cs="Arial"/>
                <w:i/>
                <w:iCs/>
                <w:szCs w:val="18"/>
                <w:lang w:eastAsia="sv-SE"/>
              </w:rPr>
              <w:t xml:space="preserve"> fullConfig</w:t>
            </w:r>
            <w:r w:rsidRPr="00962B3F">
              <w:rPr>
                <w:rFonts w:cs="Arial"/>
                <w:szCs w:val="18"/>
                <w:lang w:eastAsia="sv-SE"/>
              </w:rPr>
              <w:t xml:space="preserve"> is not indicated</w:t>
            </w:r>
            <w:r w:rsidRPr="00962B3F">
              <w:rPr>
                <w:rFonts w:cs="Arial"/>
                <w:szCs w:val="18"/>
                <w:lang w:eastAsia="zh-CN"/>
              </w:rPr>
              <w:t>.</w:t>
            </w:r>
          </w:p>
        </w:tc>
      </w:tr>
    </w:tbl>
    <w:p w14:paraId="6D09AACD"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09ED2D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A69E5" w14:textId="77777777" w:rsidR="00617ADD" w:rsidRPr="00962B3F" w:rsidRDefault="00617ADD" w:rsidP="003514E7">
            <w:pPr>
              <w:pStyle w:val="TAH"/>
              <w:rPr>
                <w:lang w:eastAsia="sv-SE"/>
              </w:rPr>
            </w:pPr>
            <w:r w:rsidRPr="00962B3F">
              <w:rPr>
                <w:i/>
                <w:lang w:eastAsia="sv-SE"/>
              </w:rPr>
              <w:t>EthernetHeaderCompression field descriptions</w:t>
            </w:r>
          </w:p>
        </w:tc>
      </w:tr>
      <w:tr w:rsidR="00617ADD" w:rsidRPr="00962B3F" w14:paraId="57CDEE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F9D011" w14:textId="77777777" w:rsidR="00617ADD" w:rsidRPr="00962B3F" w:rsidRDefault="00617ADD" w:rsidP="003514E7">
            <w:pPr>
              <w:pStyle w:val="TAL"/>
              <w:rPr>
                <w:b/>
                <w:i/>
                <w:lang w:eastAsia="en-GB"/>
              </w:rPr>
            </w:pPr>
            <w:r w:rsidRPr="00962B3F">
              <w:rPr>
                <w:b/>
                <w:i/>
                <w:lang w:eastAsia="en-GB"/>
              </w:rPr>
              <w:t>drb-ContinueEHC-DL</w:t>
            </w:r>
          </w:p>
          <w:p w14:paraId="0CB00574" w14:textId="77777777" w:rsidR="00617ADD" w:rsidRPr="00962B3F" w:rsidRDefault="00617ADD" w:rsidP="003514E7">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617ADD" w:rsidRPr="00962B3F" w14:paraId="433162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45BF5D" w14:textId="77777777" w:rsidR="00617ADD" w:rsidRPr="00962B3F" w:rsidRDefault="00617ADD" w:rsidP="003514E7">
            <w:pPr>
              <w:pStyle w:val="TAL"/>
              <w:rPr>
                <w:b/>
                <w:i/>
                <w:lang w:eastAsia="en-GB"/>
              </w:rPr>
            </w:pPr>
            <w:r w:rsidRPr="00962B3F">
              <w:rPr>
                <w:b/>
                <w:i/>
                <w:lang w:eastAsia="en-GB"/>
              </w:rPr>
              <w:t>drb-ContinueEHC-UL</w:t>
            </w:r>
          </w:p>
          <w:p w14:paraId="18CB1D57" w14:textId="77777777" w:rsidR="00617ADD" w:rsidRPr="00962B3F" w:rsidRDefault="00617ADD" w:rsidP="003514E7">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617ADD" w:rsidRPr="00962B3F" w14:paraId="38FC7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9054CD" w14:textId="77777777" w:rsidR="00617ADD" w:rsidRPr="00962B3F" w:rsidRDefault="00617ADD" w:rsidP="003514E7">
            <w:pPr>
              <w:pStyle w:val="TAL"/>
              <w:tabs>
                <w:tab w:val="left" w:pos="11100"/>
              </w:tabs>
              <w:rPr>
                <w:b/>
                <w:i/>
                <w:lang w:eastAsia="en-GB"/>
              </w:rPr>
            </w:pPr>
            <w:r w:rsidRPr="00962B3F">
              <w:rPr>
                <w:b/>
                <w:i/>
                <w:lang w:eastAsia="en-GB"/>
              </w:rPr>
              <w:t>ehc-CID-Length</w:t>
            </w:r>
          </w:p>
          <w:p w14:paraId="3412315D" w14:textId="77777777" w:rsidR="00617ADD" w:rsidRPr="00962B3F" w:rsidRDefault="00617ADD" w:rsidP="003514E7">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 or a multicast MRB, the value of the field </w:t>
            </w:r>
            <w:r w:rsidRPr="00962B3F">
              <w:rPr>
                <w:bCs/>
                <w:i/>
                <w:lang w:eastAsia="en-GB"/>
              </w:rPr>
              <w:t xml:space="preserve">ehc-CID-Length </w:t>
            </w:r>
            <w:r w:rsidRPr="00962B3F">
              <w:rPr>
                <w:bCs/>
                <w:iCs/>
                <w:lang w:eastAsia="en-GB"/>
              </w:rPr>
              <w:t>for this DRB or multicast MRB is not reconfigured to a different value.</w:t>
            </w:r>
          </w:p>
        </w:tc>
      </w:tr>
      <w:tr w:rsidR="00617ADD" w:rsidRPr="00962B3F" w14:paraId="34E26A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7C7437" w14:textId="77777777" w:rsidR="00617ADD" w:rsidRPr="00962B3F" w:rsidRDefault="00617ADD" w:rsidP="003514E7">
            <w:pPr>
              <w:pStyle w:val="TAL"/>
              <w:tabs>
                <w:tab w:val="left" w:pos="11100"/>
              </w:tabs>
              <w:rPr>
                <w:b/>
                <w:i/>
                <w:lang w:eastAsia="en-GB"/>
              </w:rPr>
            </w:pPr>
            <w:r w:rsidRPr="00962B3F">
              <w:rPr>
                <w:b/>
                <w:i/>
                <w:lang w:eastAsia="en-GB"/>
              </w:rPr>
              <w:t>ehc-Common</w:t>
            </w:r>
          </w:p>
          <w:p w14:paraId="4683445C" w14:textId="77777777" w:rsidR="00617ADD" w:rsidRPr="00962B3F" w:rsidRDefault="00617ADD" w:rsidP="003514E7">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617ADD" w:rsidRPr="00962B3F" w14:paraId="05698B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11B64A" w14:textId="77777777" w:rsidR="00617ADD" w:rsidRPr="00962B3F" w:rsidRDefault="00617ADD" w:rsidP="003514E7">
            <w:pPr>
              <w:pStyle w:val="TAL"/>
              <w:tabs>
                <w:tab w:val="left" w:pos="11100"/>
              </w:tabs>
              <w:rPr>
                <w:b/>
                <w:i/>
                <w:lang w:eastAsia="en-GB"/>
              </w:rPr>
            </w:pPr>
            <w:r w:rsidRPr="00962B3F">
              <w:rPr>
                <w:b/>
                <w:i/>
                <w:lang w:eastAsia="en-GB"/>
              </w:rPr>
              <w:t>ehc-Downlink</w:t>
            </w:r>
          </w:p>
          <w:p w14:paraId="5B8B2DD1" w14:textId="77777777" w:rsidR="00617ADD" w:rsidRPr="00962B3F" w:rsidRDefault="00617ADD" w:rsidP="003514E7">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617ADD" w:rsidRPr="00962B3F" w14:paraId="20BD85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14197F" w14:textId="77777777" w:rsidR="00617ADD" w:rsidRPr="00962B3F" w:rsidRDefault="00617ADD" w:rsidP="003514E7">
            <w:pPr>
              <w:pStyle w:val="TAL"/>
              <w:tabs>
                <w:tab w:val="left" w:pos="11100"/>
              </w:tabs>
              <w:rPr>
                <w:b/>
                <w:i/>
                <w:lang w:eastAsia="en-GB"/>
              </w:rPr>
            </w:pPr>
            <w:r w:rsidRPr="00962B3F">
              <w:rPr>
                <w:b/>
                <w:i/>
                <w:lang w:eastAsia="en-GB"/>
              </w:rPr>
              <w:t>ehc-Uplink</w:t>
            </w:r>
          </w:p>
          <w:p w14:paraId="4722E525" w14:textId="77777777" w:rsidR="00617ADD" w:rsidRPr="00962B3F" w:rsidRDefault="00617ADD" w:rsidP="003514E7">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617ADD" w:rsidRPr="00962B3F" w14:paraId="67F64C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AE9730" w14:textId="77777777" w:rsidR="00617ADD" w:rsidRPr="00962B3F" w:rsidRDefault="00617ADD" w:rsidP="003514E7">
            <w:pPr>
              <w:pStyle w:val="TAL"/>
              <w:tabs>
                <w:tab w:val="left" w:pos="11100"/>
              </w:tabs>
              <w:rPr>
                <w:b/>
                <w:i/>
                <w:lang w:eastAsia="en-GB"/>
              </w:rPr>
            </w:pPr>
            <w:r w:rsidRPr="00962B3F">
              <w:rPr>
                <w:b/>
                <w:i/>
                <w:lang w:eastAsia="en-GB"/>
              </w:rPr>
              <w:t>maxCID-EHC-UL</w:t>
            </w:r>
          </w:p>
          <w:p w14:paraId="41EACE3A" w14:textId="77777777" w:rsidR="00617ADD" w:rsidRPr="00962B3F" w:rsidRDefault="00617ADD" w:rsidP="003514E7">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6EF3FEB7" w14:textId="77777777" w:rsidR="00617ADD" w:rsidRPr="00962B3F" w:rsidRDefault="00617ADD" w:rsidP="00617ADD">
      <w:pPr>
        <w:rPr>
          <w:lang w:eastAsia="zh-CN"/>
        </w:rPr>
      </w:pPr>
    </w:p>
    <w:tbl>
      <w:tblPr>
        <w:tblW w:w="14173" w:type="dxa"/>
        <w:tblLook w:val="04A0" w:firstRow="1" w:lastRow="0" w:firstColumn="1" w:lastColumn="0" w:noHBand="0" w:noVBand="1"/>
      </w:tblPr>
      <w:tblGrid>
        <w:gridCol w:w="14173"/>
      </w:tblGrid>
      <w:tr w:rsidR="00617ADD" w:rsidRPr="00962B3F" w14:paraId="3872D2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FA1E7" w14:textId="77777777" w:rsidR="00617ADD" w:rsidRPr="00962B3F" w:rsidRDefault="00617ADD" w:rsidP="003514E7">
            <w:pPr>
              <w:pStyle w:val="TAH"/>
              <w:rPr>
                <w:lang w:eastAsia="sv-SE"/>
              </w:rPr>
            </w:pPr>
            <w:r w:rsidRPr="00962B3F">
              <w:rPr>
                <w:i/>
                <w:lang w:eastAsia="zh-CN"/>
              </w:rPr>
              <w:t>Uplink</w:t>
            </w:r>
            <w:r w:rsidRPr="00962B3F">
              <w:rPr>
                <w:i/>
                <w:lang w:eastAsia="sv-SE"/>
              </w:rPr>
              <w:t>DataCompression field descriptions</w:t>
            </w:r>
          </w:p>
        </w:tc>
      </w:tr>
      <w:tr w:rsidR="00617ADD" w:rsidRPr="00962B3F" w14:paraId="2669761E" w14:textId="77777777" w:rsidTr="003514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7FA43A4" w14:textId="77777777" w:rsidR="00617ADD" w:rsidRPr="00962B3F" w:rsidRDefault="00617ADD" w:rsidP="003514E7">
            <w:pPr>
              <w:pStyle w:val="TAL"/>
              <w:rPr>
                <w:b/>
                <w:bCs/>
                <w:i/>
                <w:iCs/>
                <w:noProof/>
                <w:lang w:eastAsia="en-GB"/>
              </w:rPr>
            </w:pPr>
            <w:r w:rsidRPr="00962B3F">
              <w:rPr>
                <w:b/>
                <w:bCs/>
                <w:i/>
                <w:iCs/>
                <w:noProof/>
                <w:lang w:eastAsia="en-GB"/>
              </w:rPr>
              <w:t>bufferSize</w:t>
            </w:r>
          </w:p>
          <w:p w14:paraId="4701AD7D" w14:textId="77777777" w:rsidR="00617ADD" w:rsidRPr="00962B3F" w:rsidRDefault="00617ADD" w:rsidP="003514E7">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617ADD" w:rsidRPr="00962B3F" w14:paraId="2D6B4824" w14:textId="77777777" w:rsidTr="003514E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6E53158" w14:textId="77777777" w:rsidR="00617ADD" w:rsidRPr="00962B3F" w:rsidRDefault="00617ADD" w:rsidP="003514E7">
            <w:pPr>
              <w:pStyle w:val="TAL"/>
              <w:rPr>
                <w:b/>
                <w:bCs/>
                <w:i/>
                <w:iCs/>
                <w:noProof/>
                <w:lang w:eastAsia="zh-CN"/>
              </w:rPr>
            </w:pPr>
            <w:r w:rsidRPr="00962B3F">
              <w:rPr>
                <w:b/>
                <w:bCs/>
                <w:i/>
                <w:iCs/>
                <w:noProof/>
                <w:lang w:eastAsia="zh-CN"/>
              </w:rPr>
              <w:t>dictionary</w:t>
            </w:r>
          </w:p>
          <w:p w14:paraId="11A2CBA6" w14:textId="77777777" w:rsidR="00617ADD" w:rsidRPr="00962B3F" w:rsidRDefault="00617ADD" w:rsidP="003514E7">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07BB66B2"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617ADD" w:rsidRPr="00962B3F" w14:paraId="3309E595"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B5F776E" w14:textId="77777777" w:rsidR="00617ADD" w:rsidRPr="00962B3F" w:rsidRDefault="00617ADD" w:rsidP="003514E7">
            <w:pPr>
              <w:pStyle w:val="TAH"/>
              <w:rPr>
                <w:lang w:eastAsia="sv-SE"/>
              </w:rPr>
            </w:pPr>
            <w:r w:rsidRPr="00962B3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58759CB6" w14:textId="77777777" w:rsidR="00617ADD" w:rsidRPr="00962B3F" w:rsidRDefault="00617ADD" w:rsidP="003514E7">
            <w:pPr>
              <w:pStyle w:val="TAH"/>
              <w:rPr>
                <w:lang w:eastAsia="sv-SE"/>
              </w:rPr>
            </w:pPr>
            <w:r w:rsidRPr="00962B3F">
              <w:rPr>
                <w:lang w:eastAsia="sv-SE"/>
              </w:rPr>
              <w:t>Explanation</w:t>
            </w:r>
          </w:p>
        </w:tc>
      </w:tr>
      <w:tr w:rsidR="00617ADD" w:rsidRPr="00962B3F" w14:paraId="7B97C4BA"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DB95B73" w14:textId="77777777" w:rsidR="00617ADD" w:rsidRPr="00962B3F" w:rsidRDefault="00617ADD" w:rsidP="003514E7">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6AF607D7" w14:textId="77777777" w:rsidR="00617ADD" w:rsidRPr="00962B3F" w:rsidRDefault="00617ADD" w:rsidP="003514E7">
            <w:pPr>
              <w:pStyle w:val="TAL"/>
              <w:rPr>
                <w:lang w:eastAsia="sv-SE"/>
              </w:rPr>
            </w:pPr>
            <w:r w:rsidRPr="00962B3F">
              <w:rPr>
                <w:lang w:eastAsia="sv-SE"/>
              </w:rPr>
              <w:t>This field is mandatory present when the corresponding DRB/multicast MRB is being set up, absent for SRBs. Otherwise this field is optionally present, need M.</w:t>
            </w:r>
          </w:p>
        </w:tc>
      </w:tr>
      <w:tr w:rsidR="00617ADD" w:rsidRPr="00962B3F" w14:paraId="1A106BA6" w14:textId="77777777" w:rsidTr="003514E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8631D11" w14:textId="77777777" w:rsidR="00617ADD" w:rsidRPr="00962B3F" w:rsidRDefault="00617ADD" w:rsidP="003514E7">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D5ED4A3" w14:textId="77777777" w:rsidR="00617ADD" w:rsidRPr="00962B3F" w:rsidRDefault="00617ADD" w:rsidP="003514E7">
            <w:pPr>
              <w:pStyle w:val="TAL"/>
              <w:rPr>
                <w:lang w:eastAsia="sv-SE"/>
              </w:rPr>
            </w:pPr>
            <w:r w:rsidRPr="00962B3F">
              <w:rPr>
                <w:lang w:eastAsia="zh-CN"/>
              </w:rPr>
              <w:t>This field is optionally present in case of DRB, need M. Otherwise, it is absent for SRBs and MRBs.</w:t>
            </w:r>
          </w:p>
        </w:tc>
      </w:tr>
      <w:tr w:rsidR="00617ADD" w:rsidRPr="00962B3F" w14:paraId="3257EB15"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FE9181" w14:textId="77777777" w:rsidR="00617ADD" w:rsidRPr="00962B3F" w:rsidRDefault="00617ADD" w:rsidP="003514E7">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B20BF4D" w14:textId="77777777" w:rsidR="00617ADD" w:rsidRPr="00962B3F" w:rsidRDefault="00617ADD" w:rsidP="003514E7">
            <w:pPr>
              <w:pStyle w:val="TAL"/>
              <w:rPr>
                <w:lang w:eastAsia="sv-SE"/>
              </w:rPr>
            </w:pPr>
            <w:r w:rsidRPr="00962B3F">
              <w:rPr>
                <w:lang w:eastAsia="sv-SE"/>
              </w:rPr>
              <w:t>For SRBs, this field is absent. For DRBs, this field is absent if duplication is not configured. Otherwise, this field is optional, need R.</w:t>
            </w:r>
          </w:p>
        </w:tc>
      </w:tr>
      <w:tr w:rsidR="00617ADD" w:rsidRPr="00962B3F" w14:paraId="343888B8"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1E243A4" w14:textId="77777777" w:rsidR="00617ADD" w:rsidRPr="00962B3F" w:rsidRDefault="00617ADD" w:rsidP="003514E7">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1049E191" w14:textId="77777777" w:rsidR="00617ADD" w:rsidRPr="00962B3F" w:rsidRDefault="00617ADD" w:rsidP="003514E7">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7D5F3C3B" w14:textId="77777777" w:rsidR="00617ADD" w:rsidRPr="00962B3F" w:rsidRDefault="00617ADD" w:rsidP="003514E7">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4996AB5A" w14:textId="77777777" w:rsidR="00617ADD" w:rsidRPr="00962B3F" w:rsidRDefault="00617ADD" w:rsidP="003514E7">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617ADD" w:rsidRPr="00962B3F" w14:paraId="2C98B2C7"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7E1B955" w14:textId="77777777" w:rsidR="00617ADD" w:rsidRPr="00962B3F" w:rsidRDefault="00617ADD" w:rsidP="003514E7">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98FDE74" w14:textId="77777777" w:rsidR="00617ADD" w:rsidRPr="00962B3F" w:rsidRDefault="00617ADD" w:rsidP="003514E7">
            <w:pPr>
              <w:pStyle w:val="TAL"/>
            </w:pPr>
            <w:r w:rsidRPr="00962B3F">
              <w:t>For SRBs, this field is absent.</w:t>
            </w:r>
          </w:p>
          <w:p w14:paraId="0F55C343" w14:textId="77777777" w:rsidR="00617ADD" w:rsidRPr="00962B3F" w:rsidRDefault="00617ADD" w:rsidP="003514E7">
            <w:pPr>
              <w:pStyle w:val="TAL"/>
              <w:rPr>
                <w:lang w:eastAsia="sv-SE"/>
              </w:rPr>
            </w:pPr>
            <w:r w:rsidRPr="00962B3F">
              <w:t xml:space="preserve">For DRBs, this </w:t>
            </w:r>
            <w:r w:rsidRPr="00962B3F">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830A0E0" w14:textId="77777777" w:rsidR="00617ADD" w:rsidRPr="00962B3F" w:rsidRDefault="00617ADD" w:rsidP="003514E7">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617ADD" w:rsidRPr="00962B3F" w14:paraId="01A556D0"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tcPr>
          <w:p w14:paraId="790F4A5D" w14:textId="77777777" w:rsidR="00617ADD" w:rsidRPr="00962B3F" w:rsidRDefault="00617ADD" w:rsidP="003514E7">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AA4DC54" w14:textId="77777777" w:rsidR="00617ADD" w:rsidRPr="00962B3F" w:rsidRDefault="00617ADD" w:rsidP="003514E7">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617ADD" w:rsidRPr="00962B3F" w14:paraId="7D80FDD5"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3F002A4D" w14:textId="77777777" w:rsidR="00617ADD" w:rsidRPr="00962B3F" w:rsidRDefault="00617ADD" w:rsidP="003514E7">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463A36B" w14:textId="77777777" w:rsidR="00617ADD" w:rsidRPr="00962B3F" w:rsidRDefault="00617ADD" w:rsidP="003514E7">
            <w:pPr>
              <w:pStyle w:val="TAL"/>
              <w:rPr>
                <w:lang w:eastAsia="sv-SE"/>
              </w:rPr>
            </w:pPr>
            <w:r w:rsidRPr="00962B3F">
              <w:rPr>
                <w:lang w:eastAsia="sv-SE"/>
              </w:rPr>
              <w:t xml:space="preserve">In case of DRB, for </w:t>
            </w:r>
            <w:r w:rsidRPr="00962B3F">
              <w:t xml:space="preserve">RLC UM (if the UE supports DAPS handover) or </w:t>
            </w:r>
            <w:r w:rsidRPr="00962B3F">
              <w:rPr>
                <w:lang w:eastAsia="sv-SE"/>
              </w:rPr>
              <w:t>RLC AM, the field is optionally present, need R. In case of multicast MRB, if multicast MRB is associated with at least one RLC AM entity, the field is optionally present, need R. Otherwise, the field is absent.</w:t>
            </w:r>
          </w:p>
        </w:tc>
      </w:tr>
      <w:tr w:rsidR="00617ADD" w:rsidRPr="00962B3F" w14:paraId="13EC2078"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5896DCE6" w14:textId="77777777" w:rsidR="00617ADD" w:rsidRPr="00962B3F" w:rsidRDefault="00617ADD" w:rsidP="003514E7">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A53B99" w14:textId="77777777" w:rsidR="00617ADD" w:rsidRPr="00962B3F" w:rsidRDefault="00617ADD" w:rsidP="003514E7">
            <w:pPr>
              <w:pStyle w:val="TAL"/>
              <w:rPr>
                <w:lang w:eastAsia="sv-SE"/>
              </w:rPr>
            </w:pPr>
            <w:r w:rsidRPr="00962B3F">
              <w:rPr>
                <w:lang w:eastAsia="sv-SE"/>
              </w:rPr>
              <w:t>The field is mandatory present in case of SRB or DRB setup. Otherwise the field is optionally present, need M.</w:t>
            </w:r>
          </w:p>
        </w:tc>
      </w:tr>
      <w:tr w:rsidR="00617ADD" w:rsidRPr="00962B3F" w14:paraId="68FAE04C"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64A664CC" w14:textId="77777777" w:rsidR="00617ADD" w:rsidRPr="00962B3F" w:rsidRDefault="00617ADD" w:rsidP="003514E7">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E75D1B4" w14:textId="77777777" w:rsidR="00617ADD" w:rsidRPr="00962B3F" w:rsidRDefault="00617ADD" w:rsidP="003514E7">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617ADD" w:rsidRPr="00962B3F" w14:paraId="01782B9E" w14:textId="77777777" w:rsidTr="003514E7">
        <w:trPr>
          <w:cantSplit/>
        </w:trPr>
        <w:tc>
          <w:tcPr>
            <w:tcW w:w="2863" w:type="dxa"/>
            <w:tcBorders>
              <w:top w:val="single" w:sz="4" w:space="0" w:color="auto"/>
              <w:left w:val="single" w:sz="4" w:space="0" w:color="auto"/>
              <w:bottom w:val="single" w:sz="4" w:space="0" w:color="auto"/>
              <w:right w:val="single" w:sz="4" w:space="0" w:color="808080"/>
            </w:tcBorders>
            <w:hideMark/>
          </w:tcPr>
          <w:p w14:paraId="7B7BB1C0" w14:textId="77777777" w:rsidR="00617ADD" w:rsidRPr="00962B3F" w:rsidRDefault="00617ADD" w:rsidP="003514E7">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535F1367" w14:textId="77777777" w:rsidR="00617ADD" w:rsidRPr="00962B3F" w:rsidRDefault="00617ADD" w:rsidP="003514E7">
            <w:pPr>
              <w:pStyle w:val="TAL"/>
              <w:rPr>
                <w:lang w:eastAsia="en-GB"/>
              </w:rPr>
            </w:pPr>
            <w:r w:rsidRPr="00962B3F">
              <w:rPr>
                <w:lang w:eastAsia="en-GB"/>
              </w:rPr>
              <w:t>The field is mandatory present, in case of a split bearer. Otherwise the field is absent.</w:t>
            </w:r>
          </w:p>
        </w:tc>
      </w:tr>
      <w:tr w:rsidR="00617ADD" w:rsidRPr="00962B3F" w14:paraId="55245BEE"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A2DEDAA" w14:textId="77777777" w:rsidR="00617ADD" w:rsidRPr="00962B3F" w:rsidRDefault="00617ADD" w:rsidP="003514E7">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F038579" w14:textId="77777777" w:rsidR="00617ADD" w:rsidRPr="00962B3F" w:rsidRDefault="00617ADD" w:rsidP="003514E7">
            <w:pPr>
              <w:pStyle w:val="TAL"/>
              <w:rPr>
                <w:lang w:eastAsia="en-GB"/>
              </w:rPr>
            </w:pPr>
            <w:r w:rsidRPr="00962B3F">
              <w:rPr>
                <w:lang w:eastAsia="en-GB"/>
              </w:rPr>
              <w:t>The field is optionally present, need R, if the UE is connected to 5GC. Otherwise the field is absent.</w:t>
            </w:r>
          </w:p>
        </w:tc>
      </w:tr>
      <w:tr w:rsidR="00617ADD" w:rsidRPr="00962B3F" w14:paraId="523D649E"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E7A5A8" w14:textId="77777777" w:rsidR="00617ADD" w:rsidRPr="00962B3F" w:rsidRDefault="00617ADD" w:rsidP="003514E7">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47CB02F6" w14:textId="77777777" w:rsidR="00617ADD" w:rsidRPr="00962B3F" w:rsidRDefault="00617ADD" w:rsidP="003514E7">
            <w:pPr>
              <w:pStyle w:val="TAL"/>
              <w:rPr>
                <w:lang w:eastAsia="en-GB"/>
              </w:rPr>
            </w:pPr>
            <w:r w:rsidRPr="00962B3F">
              <w:rPr>
                <w:lang w:eastAsia="en-GB"/>
              </w:rPr>
              <w:t>The field is optionally present, need R, if the UE is connected to NR/5GC</w:t>
            </w:r>
            <w:r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617ADD" w:rsidRPr="00962B3F" w14:paraId="126C3793"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49E5A8" w14:textId="77777777" w:rsidR="00617ADD" w:rsidRPr="00962B3F" w:rsidRDefault="00617ADD" w:rsidP="003514E7">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5FC12DB" w14:textId="77777777" w:rsidR="00617ADD" w:rsidRPr="00962B3F" w:rsidRDefault="00617ADD" w:rsidP="003514E7">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617ADD" w:rsidRPr="00962B3F" w14:paraId="66B90C78"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C9CB7FA" w14:textId="77777777" w:rsidR="00617ADD" w:rsidRPr="00962B3F" w:rsidRDefault="00617ADD" w:rsidP="003514E7">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34AC6CB" w14:textId="77777777" w:rsidR="00617ADD" w:rsidRPr="00962B3F" w:rsidRDefault="00617ADD" w:rsidP="003514E7">
            <w:pPr>
              <w:pStyle w:val="TAL"/>
              <w:rPr>
                <w:lang w:eastAsia="en-GB"/>
              </w:rPr>
            </w:pPr>
            <w:r w:rsidRPr="00962B3F">
              <w:rPr>
                <w:lang w:eastAsia="sv-SE"/>
              </w:rPr>
              <w:t>This field is mandatory present in case for radio bearer setup for RLC-AM and RLC-UM. Otherwise, this field is absent, Need M.</w:t>
            </w:r>
          </w:p>
        </w:tc>
      </w:tr>
      <w:tr w:rsidR="00617ADD" w:rsidRPr="00962B3F" w14:paraId="5E915BFB" w14:textId="77777777" w:rsidTr="003514E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42056AC" w14:textId="77777777" w:rsidR="00617ADD" w:rsidRPr="00962B3F" w:rsidRDefault="00617ADD" w:rsidP="003514E7">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47A9F7B9" w14:textId="77777777" w:rsidR="00617ADD" w:rsidRPr="00962B3F" w:rsidRDefault="00617ADD" w:rsidP="003514E7">
            <w:pPr>
              <w:pStyle w:val="TAL"/>
              <w:rPr>
                <w:lang w:eastAsia="sv-SE"/>
              </w:rPr>
            </w:pPr>
            <w:r w:rsidRPr="00962B3F">
              <w:rPr>
                <w:lang w:eastAsia="sv-SE"/>
              </w:rPr>
              <w:t>This field is mandatory present in case of multicast MRB setup. Otherwise, this field is absent, Need N.</w:t>
            </w:r>
          </w:p>
        </w:tc>
      </w:tr>
    </w:tbl>
    <w:p w14:paraId="09829BFB" w14:textId="77777777" w:rsidR="00617ADD" w:rsidRPr="00962B3F" w:rsidRDefault="00617ADD" w:rsidP="00617ADD"/>
    <w:p w14:paraId="72A69FF5" w14:textId="77777777" w:rsidR="00617ADD" w:rsidRPr="00962B3F" w:rsidRDefault="00617ADD" w:rsidP="00617ADD">
      <w:pPr>
        <w:pStyle w:val="Heading4"/>
      </w:pPr>
      <w:bookmarkStart w:id="1811" w:name="_Toc60777301"/>
      <w:bookmarkStart w:id="1812" w:name="_Toc100930212"/>
      <w:r w:rsidRPr="00962B3F">
        <w:t>–</w:t>
      </w:r>
      <w:r w:rsidRPr="00962B3F">
        <w:tab/>
      </w:r>
      <w:r w:rsidRPr="00962B3F">
        <w:rPr>
          <w:i/>
        </w:rPr>
        <w:t>PDSCH-Config</w:t>
      </w:r>
      <w:bookmarkEnd w:id="1811"/>
      <w:bookmarkEnd w:id="1812"/>
    </w:p>
    <w:p w14:paraId="7D53678C" w14:textId="77777777" w:rsidR="00617ADD" w:rsidRPr="00962B3F" w:rsidRDefault="00617ADD" w:rsidP="00617ADD">
      <w:r w:rsidRPr="00962B3F">
        <w:t xml:space="preserve">The </w:t>
      </w:r>
      <w:r w:rsidRPr="00962B3F">
        <w:rPr>
          <w:i/>
        </w:rPr>
        <w:t xml:space="preserve">PDSCH-Config </w:t>
      </w:r>
      <w:r w:rsidRPr="00962B3F">
        <w:t>IE is used to configure the UE specific PDSCH parameters. If this IE is used for MBS CFR, the following fields shall be absent:</w:t>
      </w:r>
      <w:r w:rsidRPr="00962B3F">
        <w:rPr>
          <w:rFonts w:eastAsia="DengXian"/>
          <w:lang w:eastAsia="zh-CN"/>
        </w:rPr>
        <w:t xml:space="preserve"> </w:t>
      </w:r>
      <w:r w:rsidRPr="00962B3F">
        <w:rPr>
          <w:iCs/>
          <w:lang w:eastAsia="zh-CN"/>
        </w:rPr>
        <w:t>tci-StatesToAddModList</w:t>
      </w:r>
      <w:r w:rsidRPr="00962B3F">
        <w:t>,</w:t>
      </w:r>
      <w:r w:rsidRPr="00962B3F">
        <w:rPr>
          <w:iCs/>
          <w:lang w:eastAsia="zh-CN"/>
        </w:rPr>
        <w:t xml:space="preserve"> tci-StatesToReleaseList</w:t>
      </w:r>
      <w:r w:rsidRPr="00962B3F">
        <w:t>,</w:t>
      </w:r>
      <w:r w:rsidRPr="00962B3F">
        <w:rPr>
          <w:rFonts w:eastAsia="DengXian"/>
          <w:lang w:eastAsia="zh-CN"/>
        </w:rPr>
        <w:t xml:space="preserve"> </w:t>
      </w:r>
      <w:r w:rsidRPr="00962B3F">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03B85548" w14:textId="77777777" w:rsidR="00617ADD" w:rsidRPr="00962B3F" w:rsidRDefault="00617ADD" w:rsidP="00617ADD">
      <w:pPr>
        <w:pStyle w:val="TH"/>
      </w:pPr>
      <w:r w:rsidRPr="00962B3F">
        <w:rPr>
          <w:bCs/>
          <w:i/>
          <w:iCs/>
        </w:rPr>
        <w:t xml:space="preserve">PDSCH-Config </w:t>
      </w:r>
      <w:r w:rsidRPr="00962B3F">
        <w:t>information element</w:t>
      </w:r>
    </w:p>
    <w:p w14:paraId="51AC6287" w14:textId="77777777" w:rsidR="00617ADD" w:rsidRPr="00962B3F" w:rsidRDefault="00617ADD" w:rsidP="00617ADD">
      <w:pPr>
        <w:pStyle w:val="PL"/>
        <w:rPr>
          <w:color w:val="808080"/>
        </w:rPr>
      </w:pPr>
      <w:r w:rsidRPr="00962B3F">
        <w:rPr>
          <w:color w:val="808080"/>
        </w:rPr>
        <w:t>-- ASN1START</w:t>
      </w:r>
    </w:p>
    <w:p w14:paraId="5D4CB7CC" w14:textId="77777777" w:rsidR="00617ADD" w:rsidRPr="00962B3F" w:rsidRDefault="00617ADD" w:rsidP="00617ADD">
      <w:pPr>
        <w:pStyle w:val="PL"/>
        <w:rPr>
          <w:color w:val="808080"/>
        </w:rPr>
      </w:pPr>
      <w:r w:rsidRPr="00962B3F">
        <w:rPr>
          <w:color w:val="808080"/>
        </w:rPr>
        <w:lastRenderedPageBreak/>
        <w:t>-- TAG-PDSCH-CONFIG-START</w:t>
      </w:r>
    </w:p>
    <w:p w14:paraId="6333F662" w14:textId="77777777" w:rsidR="00617ADD" w:rsidRPr="00962B3F" w:rsidRDefault="00617ADD" w:rsidP="00617ADD">
      <w:pPr>
        <w:pStyle w:val="PL"/>
      </w:pPr>
    </w:p>
    <w:p w14:paraId="5B7FEF4F" w14:textId="77777777" w:rsidR="00617ADD" w:rsidRPr="00962B3F" w:rsidRDefault="00617ADD" w:rsidP="00617ADD">
      <w:pPr>
        <w:pStyle w:val="PL"/>
      </w:pPr>
      <w:r w:rsidRPr="00962B3F">
        <w:t xml:space="preserve">PDSCH-Config ::=                        </w:t>
      </w:r>
      <w:r w:rsidRPr="00962B3F">
        <w:rPr>
          <w:color w:val="993366"/>
        </w:rPr>
        <w:t>SEQUENCE</w:t>
      </w:r>
      <w:r w:rsidRPr="00962B3F">
        <w:t xml:space="preserve"> {</w:t>
      </w:r>
    </w:p>
    <w:p w14:paraId="560C7E24" w14:textId="77777777" w:rsidR="00617ADD" w:rsidRPr="00962B3F" w:rsidRDefault="00617ADD" w:rsidP="00617ADD">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850201E" w14:textId="77777777" w:rsidR="00617ADD" w:rsidRPr="00962B3F" w:rsidRDefault="00617ADD" w:rsidP="00617ADD">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4ECEE18" w14:textId="77777777" w:rsidR="00617ADD" w:rsidRPr="00962B3F" w:rsidRDefault="00617ADD" w:rsidP="00617ADD">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40770EB2" w14:textId="77777777" w:rsidR="00617ADD" w:rsidRPr="00962B3F" w:rsidRDefault="00617ADD" w:rsidP="00617ADD">
      <w:pPr>
        <w:pStyle w:val="PL"/>
      </w:pPr>
    </w:p>
    <w:p w14:paraId="327BA5CC" w14:textId="77777777" w:rsidR="00617ADD" w:rsidRPr="00962B3F" w:rsidRDefault="00617ADD" w:rsidP="00617ADD">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4C944280" w14:textId="77777777" w:rsidR="00617ADD" w:rsidRPr="00962B3F" w:rsidRDefault="00617ADD" w:rsidP="00617ADD">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6EC7F599" w14:textId="77777777" w:rsidR="00617ADD" w:rsidRPr="00962B3F" w:rsidRDefault="00617ADD" w:rsidP="00617ADD">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825EB44"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31BF4CC5" w14:textId="77777777" w:rsidR="00617ADD" w:rsidRPr="00962B3F" w:rsidRDefault="00617ADD" w:rsidP="00617ADD">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12F0FCD5" w14:textId="77777777" w:rsidR="00617ADD" w:rsidRPr="00962B3F" w:rsidRDefault="00617ADD" w:rsidP="00617ADD">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22033FF"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68779573"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EAD587C" w14:textId="77777777" w:rsidR="00617ADD" w:rsidRPr="00962B3F" w:rsidRDefault="00617ADD" w:rsidP="00617ADD">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6B28629D" w14:textId="77777777" w:rsidR="00617ADD" w:rsidRPr="00962B3F" w:rsidRDefault="00617ADD" w:rsidP="00617ADD">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075C0B83" w14:textId="77777777" w:rsidR="00617ADD" w:rsidRPr="00962B3F" w:rsidRDefault="00617ADD" w:rsidP="00617ADD">
      <w:pPr>
        <w:pStyle w:val="PL"/>
      </w:pPr>
    </w:p>
    <w:p w14:paraId="71325869" w14:textId="77777777" w:rsidR="00617ADD" w:rsidRPr="00962B3F" w:rsidRDefault="00617ADD" w:rsidP="00617ADD">
      <w:pPr>
        <w:pStyle w:val="PL"/>
      </w:pPr>
      <w:r w:rsidRPr="00962B3F">
        <w:t xml:space="preserve">    rbg-Size                                </w:t>
      </w:r>
      <w:r w:rsidRPr="00962B3F">
        <w:rPr>
          <w:color w:val="993366"/>
        </w:rPr>
        <w:t>ENUMERATED</w:t>
      </w:r>
      <w:r w:rsidRPr="00962B3F">
        <w:t xml:space="preserve"> {config1, config2},</w:t>
      </w:r>
    </w:p>
    <w:p w14:paraId="33769A59"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680C18E1" w14:textId="77777777" w:rsidR="00617ADD" w:rsidRPr="00962B3F" w:rsidRDefault="00617ADD" w:rsidP="00617ADD">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32353B2" w14:textId="77777777" w:rsidR="00617ADD" w:rsidRPr="00962B3F" w:rsidRDefault="00617ADD" w:rsidP="00617ADD">
      <w:pPr>
        <w:pStyle w:val="PL"/>
      </w:pPr>
    </w:p>
    <w:p w14:paraId="6D4E92FA" w14:textId="77777777" w:rsidR="00617ADD" w:rsidRPr="00962B3F" w:rsidRDefault="00617ADD" w:rsidP="00617ADD">
      <w:pPr>
        <w:pStyle w:val="PL"/>
      </w:pPr>
      <w:r w:rsidRPr="00962B3F">
        <w:t xml:space="preserve">    prb-BundlingType                        </w:t>
      </w:r>
      <w:r w:rsidRPr="00962B3F">
        <w:rPr>
          <w:color w:val="993366"/>
        </w:rPr>
        <w:t>CHOICE</w:t>
      </w:r>
      <w:r w:rsidRPr="00962B3F">
        <w:t xml:space="preserve"> {</w:t>
      </w:r>
    </w:p>
    <w:p w14:paraId="7A696D50" w14:textId="77777777" w:rsidR="00617ADD" w:rsidRPr="00962B3F" w:rsidRDefault="00617ADD" w:rsidP="00617ADD">
      <w:pPr>
        <w:pStyle w:val="PL"/>
      </w:pPr>
      <w:r w:rsidRPr="00962B3F">
        <w:t xml:space="preserve">        staticBundling                          </w:t>
      </w:r>
      <w:r w:rsidRPr="00962B3F">
        <w:rPr>
          <w:color w:val="993366"/>
        </w:rPr>
        <w:t>SEQUENCE</w:t>
      </w:r>
      <w:r w:rsidRPr="00962B3F">
        <w:t xml:space="preserve"> {</w:t>
      </w:r>
    </w:p>
    <w:p w14:paraId="399396DD" w14:textId="77777777" w:rsidR="00617ADD" w:rsidRPr="00962B3F" w:rsidRDefault="00617ADD" w:rsidP="00617ADD">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6E0F7F6A" w14:textId="77777777" w:rsidR="00617ADD" w:rsidRPr="00962B3F" w:rsidRDefault="00617ADD" w:rsidP="00617ADD">
      <w:pPr>
        <w:pStyle w:val="PL"/>
      </w:pPr>
      <w:r w:rsidRPr="00962B3F">
        <w:t xml:space="preserve">        },</w:t>
      </w:r>
    </w:p>
    <w:p w14:paraId="6397EB42" w14:textId="77777777" w:rsidR="00617ADD" w:rsidRPr="00962B3F" w:rsidRDefault="00617ADD" w:rsidP="00617ADD">
      <w:pPr>
        <w:pStyle w:val="PL"/>
      </w:pPr>
      <w:r w:rsidRPr="00962B3F">
        <w:t xml:space="preserve">        dynamicBundling                     </w:t>
      </w:r>
      <w:r w:rsidRPr="00962B3F">
        <w:rPr>
          <w:color w:val="993366"/>
        </w:rPr>
        <w:t>SEQUENCE</w:t>
      </w:r>
      <w:r w:rsidRPr="00962B3F">
        <w:t xml:space="preserve"> {</w:t>
      </w:r>
    </w:p>
    <w:p w14:paraId="56293697" w14:textId="77777777" w:rsidR="00617ADD" w:rsidRPr="00962B3F" w:rsidRDefault="00617ADD" w:rsidP="00617ADD">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620231D" w14:textId="77777777" w:rsidR="00617ADD" w:rsidRPr="00962B3F" w:rsidRDefault="00617ADD" w:rsidP="00617ADD">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19EFC45D" w14:textId="77777777" w:rsidR="00617ADD" w:rsidRPr="00962B3F" w:rsidRDefault="00617ADD" w:rsidP="00617ADD">
      <w:pPr>
        <w:pStyle w:val="PL"/>
      </w:pPr>
      <w:r w:rsidRPr="00962B3F">
        <w:t xml:space="preserve">        }</w:t>
      </w:r>
    </w:p>
    <w:p w14:paraId="1E4CD970" w14:textId="77777777" w:rsidR="00617ADD" w:rsidRPr="00962B3F" w:rsidRDefault="00617ADD" w:rsidP="00617ADD">
      <w:pPr>
        <w:pStyle w:val="PL"/>
      </w:pPr>
      <w:r w:rsidRPr="00962B3F">
        <w:t xml:space="preserve">    },</w:t>
      </w:r>
    </w:p>
    <w:p w14:paraId="053E5344" w14:textId="77777777" w:rsidR="00617ADD" w:rsidRPr="00962B3F" w:rsidRDefault="00617ADD" w:rsidP="00617ADD">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30D064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5B7DDC9" w14:textId="77777777" w:rsidR="00617ADD" w:rsidRPr="00962B3F" w:rsidRDefault="00617ADD" w:rsidP="00617ADD">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59C4671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B40651" w14:textId="77777777" w:rsidR="00617ADD" w:rsidRPr="00962B3F" w:rsidRDefault="00617ADD" w:rsidP="00617ADD">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3B63424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9F219AB" w14:textId="77777777" w:rsidR="00617ADD" w:rsidRPr="00962B3F" w:rsidRDefault="00617ADD" w:rsidP="00617ADD">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07CFB5B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7A622D" w14:textId="77777777" w:rsidR="00617ADD" w:rsidRPr="00962B3F" w:rsidRDefault="00617ADD" w:rsidP="00617ADD">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6015437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ACB2F3D" w14:textId="77777777" w:rsidR="00617ADD" w:rsidRPr="00962B3F" w:rsidRDefault="00617ADD" w:rsidP="00617ADD">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DFF14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391560" w14:textId="77777777" w:rsidR="00617ADD" w:rsidRPr="00962B3F" w:rsidRDefault="00617ADD" w:rsidP="00617ADD">
      <w:pPr>
        <w:pStyle w:val="PL"/>
      </w:pPr>
      <w:r w:rsidRPr="00962B3F">
        <w:t xml:space="preserve">    p-ZP-CSI-RS-ResourceSet                 SetupRelease { ZP-CSI-RS-ResourceSet }</w:t>
      </w:r>
    </w:p>
    <w:p w14:paraId="71F5EE1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BD0AD6" w14:textId="77777777" w:rsidR="00617ADD" w:rsidRPr="00962B3F" w:rsidRDefault="00617ADD" w:rsidP="00617ADD">
      <w:pPr>
        <w:pStyle w:val="PL"/>
      </w:pPr>
      <w:r w:rsidRPr="00962B3F">
        <w:t xml:space="preserve">    ...,</w:t>
      </w:r>
    </w:p>
    <w:p w14:paraId="295552B0" w14:textId="77777777" w:rsidR="00617ADD" w:rsidRPr="00962B3F" w:rsidRDefault="00617ADD" w:rsidP="00617ADD">
      <w:pPr>
        <w:pStyle w:val="PL"/>
      </w:pPr>
      <w:r w:rsidRPr="00962B3F">
        <w:t xml:space="preserve">    [[</w:t>
      </w:r>
    </w:p>
    <w:p w14:paraId="49520474" w14:textId="77777777" w:rsidR="00617ADD" w:rsidRPr="00962B3F" w:rsidRDefault="00617ADD" w:rsidP="00617ADD">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6A81B0CD" w14:textId="77777777" w:rsidR="00617ADD" w:rsidRPr="00962B3F" w:rsidRDefault="00617ADD" w:rsidP="00617ADD">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0C68A070" w14:textId="77777777" w:rsidR="00617ADD" w:rsidRPr="00962B3F" w:rsidRDefault="00617ADD" w:rsidP="00617ADD">
      <w:pPr>
        <w:pStyle w:val="PL"/>
      </w:pPr>
    </w:p>
    <w:p w14:paraId="24DF94BF" w14:textId="77777777" w:rsidR="00617ADD" w:rsidRPr="00962B3F" w:rsidRDefault="00617ADD" w:rsidP="00617ADD">
      <w:pPr>
        <w:pStyle w:val="PL"/>
        <w:rPr>
          <w:color w:val="808080"/>
        </w:rPr>
      </w:pPr>
      <w:r w:rsidRPr="00962B3F">
        <w:t xml:space="preserve">    </w:t>
      </w:r>
      <w:r w:rsidRPr="00962B3F">
        <w:rPr>
          <w:color w:val="808080"/>
        </w:rPr>
        <w:t>-- Start of the parameters for DCI format 1_2 introduced in V16.1.0</w:t>
      </w:r>
    </w:p>
    <w:p w14:paraId="305A35BC" w14:textId="77777777" w:rsidR="00617ADD" w:rsidRPr="00962B3F" w:rsidRDefault="00617ADD" w:rsidP="00617ADD">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FCC38AE" w14:textId="77777777" w:rsidR="00617ADD" w:rsidRPr="00962B3F" w:rsidRDefault="00617ADD" w:rsidP="00617ADD">
      <w:pPr>
        <w:pStyle w:val="PL"/>
      </w:pPr>
      <w:r w:rsidRPr="00962B3F">
        <w:lastRenderedPageBreak/>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28A7145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CC46975" w14:textId="77777777" w:rsidR="00617ADD" w:rsidRPr="00962B3F" w:rsidRDefault="00617ADD" w:rsidP="00617ADD">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060E802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57190E" w14:textId="77777777" w:rsidR="00617ADD" w:rsidRPr="00962B3F" w:rsidRDefault="00617ADD" w:rsidP="00617ADD">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29691377" w14:textId="77777777" w:rsidR="00617ADD" w:rsidRPr="00962B3F" w:rsidRDefault="00617ADD" w:rsidP="00617ADD">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3F1C8CEE" w14:textId="77777777" w:rsidR="00617ADD" w:rsidRPr="00962B3F" w:rsidRDefault="00617ADD" w:rsidP="00617ADD">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55751FD" w14:textId="77777777" w:rsidR="00617ADD" w:rsidRPr="00962B3F" w:rsidRDefault="00617ADD" w:rsidP="00617ADD">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41F13459" w14:textId="77777777" w:rsidR="00617ADD" w:rsidRPr="00962B3F" w:rsidRDefault="00617ADD" w:rsidP="00617ADD">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D720136" w14:textId="77777777" w:rsidR="00617ADD" w:rsidRPr="00962B3F" w:rsidRDefault="00617ADD" w:rsidP="00617ADD">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79A56E5F" w14:textId="77777777" w:rsidR="00617ADD" w:rsidRPr="00962B3F" w:rsidRDefault="00617ADD" w:rsidP="00617ADD">
      <w:pPr>
        <w:pStyle w:val="PL"/>
      </w:pPr>
      <w:r w:rsidRPr="00962B3F">
        <w:t xml:space="preserve">    pdsch-TimeDomainAllocationListDCI-1-2-r16       SetupRelease { PDSCH-TimeDomainResourceAllocationList-r16 }</w:t>
      </w:r>
    </w:p>
    <w:p w14:paraId="5A88391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702BD29" w14:textId="77777777" w:rsidR="00617ADD" w:rsidRPr="00962B3F" w:rsidRDefault="00617ADD" w:rsidP="00617ADD">
      <w:pPr>
        <w:pStyle w:val="PL"/>
      </w:pPr>
      <w:r w:rsidRPr="00962B3F">
        <w:t xml:space="preserve">    prb-BundlingTypeDCI-1-2-r16             </w:t>
      </w:r>
      <w:r w:rsidRPr="00962B3F">
        <w:rPr>
          <w:color w:val="993366"/>
        </w:rPr>
        <w:t>CHOICE</w:t>
      </w:r>
      <w:r w:rsidRPr="00962B3F">
        <w:t xml:space="preserve"> {</w:t>
      </w:r>
    </w:p>
    <w:p w14:paraId="7F1FA243" w14:textId="77777777" w:rsidR="00617ADD" w:rsidRPr="00962B3F" w:rsidRDefault="00617ADD" w:rsidP="00617ADD">
      <w:pPr>
        <w:pStyle w:val="PL"/>
      </w:pPr>
      <w:r w:rsidRPr="00962B3F">
        <w:t xml:space="preserve">        staticBundling-r16                      </w:t>
      </w:r>
      <w:r w:rsidRPr="00962B3F">
        <w:rPr>
          <w:color w:val="993366"/>
        </w:rPr>
        <w:t>SEQUENCE</w:t>
      </w:r>
      <w:r w:rsidRPr="00962B3F">
        <w:t xml:space="preserve"> {</w:t>
      </w:r>
    </w:p>
    <w:p w14:paraId="7BA0D268" w14:textId="77777777" w:rsidR="00617ADD" w:rsidRPr="00962B3F" w:rsidRDefault="00617ADD" w:rsidP="00617ADD">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63B4D98A" w14:textId="77777777" w:rsidR="00617ADD" w:rsidRPr="00962B3F" w:rsidRDefault="00617ADD" w:rsidP="00617ADD">
      <w:pPr>
        <w:pStyle w:val="PL"/>
      </w:pPr>
      <w:r w:rsidRPr="00962B3F">
        <w:t xml:space="preserve">        },</w:t>
      </w:r>
    </w:p>
    <w:p w14:paraId="2C0A636B" w14:textId="77777777" w:rsidR="00617ADD" w:rsidRPr="00962B3F" w:rsidRDefault="00617ADD" w:rsidP="00617ADD">
      <w:pPr>
        <w:pStyle w:val="PL"/>
      </w:pPr>
      <w:r w:rsidRPr="00962B3F">
        <w:t xml:space="preserve">        dynamicBundling-r16                     </w:t>
      </w:r>
      <w:r w:rsidRPr="00962B3F">
        <w:rPr>
          <w:color w:val="993366"/>
        </w:rPr>
        <w:t>SEQUENCE</w:t>
      </w:r>
      <w:r w:rsidRPr="00962B3F">
        <w:t xml:space="preserve"> {</w:t>
      </w:r>
    </w:p>
    <w:p w14:paraId="2594C302" w14:textId="77777777" w:rsidR="00617ADD" w:rsidRPr="00962B3F" w:rsidRDefault="00617ADD" w:rsidP="00617ADD">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5709F3F9" w14:textId="77777777" w:rsidR="00617ADD" w:rsidRPr="00962B3F" w:rsidRDefault="00617ADD" w:rsidP="00617ADD">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3E185E7" w14:textId="77777777" w:rsidR="00617ADD" w:rsidRPr="00962B3F" w:rsidRDefault="00617ADD" w:rsidP="00617ADD">
      <w:pPr>
        <w:pStyle w:val="PL"/>
      </w:pPr>
      <w:r w:rsidRPr="00962B3F">
        <w:t xml:space="preserve">        }</w:t>
      </w:r>
    </w:p>
    <w:p w14:paraId="6DDABEB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D35D7A" w14:textId="77777777" w:rsidR="00617ADD" w:rsidRPr="00962B3F" w:rsidRDefault="00617ADD" w:rsidP="00617ADD">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6B5F9D8" w14:textId="77777777" w:rsidR="00617ADD" w:rsidRPr="00962B3F" w:rsidRDefault="00617ADD" w:rsidP="00617ADD">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3E3EBC4B" w14:textId="77777777" w:rsidR="00617ADD" w:rsidRPr="00962B3F" w:rsidRDefault="00617ADD" w:rsidP="00617ADD">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07CA6796" w14:textId="77777777" w:rsidR="00617ADD" w:rsidRPr="00962B3F" w:rsidRDefault="00617ADD" w:rsidP="00617ADD">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7AF48CE7" w14:textId="77777777" w:rsidR="00617ADD" w:rsidRPr="00962B3F" w:rsidRDefault="00617ADD" w:rsidP="00617ADD">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12CE6897" w14:textId="77777777" w:rsidR="00617ADD" w:rsidRPr="00962B3F" w:rsidRDefault="00617ADD" w:rsidP="00617ADD">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38F2746" w14:textId="77777777" w:rsidR="00617ADD" w:rsidRPr="00962B3F" w:rsidRDefault="00617ADD" w:rsidP="00617ADD">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75E267A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9AFF0A7" w14:textId="77777777" w:rsidR="00617ADD" w:rsidRPr="00962B3F" w:rsidRDefault="00617ADD" w:rsidP="00617ADD">
      <w:pPr>
        <w:pStyle w:val="PL"/>
        <w:rPr>
          <w:color w:val="808080"/>
        </w:rPr>
      </w:pPr>
      <w:r w:rsidRPr="00962B3F">
        <w:t xml:space="preserve">    </w:t>
      </w:r>
      <w:r w:rsidRPr="00962B3F">
        <w:rPr>
          <w:color w:val="808080"/>
        </w:rPr>
        <w:t>-- End of the parameters for DCI format 1_2 introduced in V16.1.0</w:t>
      </w:r>
    </w:p>
    <w:p w14:paraId="3DAFEEF1" w14:textId="77777777" w:rsidR="00617ADD" w:rsidRPr="00962B3F" w:rsidRDefault="00617ADD" w:rsidP="00617ADD">
      <w:pPr>
        <w:pStyle w:val="PL"/>
      </w:pPr>
    </w:p>
    <w:p w14:paraId="216E56D7" w14:textId="77777777" w:rsidR="00617ADD" w:rsidRPr="00962B3F" w:rsidRDefault="00617ADD" w:rsidP="00617ADD">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1062DEE" w14:textId="77777777" w:rsidR="00617ADD" w:rsidRPr="00962B3F" w:rsidRDefault="00617ADD" w:rsidP="00617ADD">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051CC34E" w14:textId="77777777" w:rsidR="00617ADD" w:rsidRPr="00962B3F" w:rsidRDefault="00617ADD" w:rsidP="00617ADD">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3B7D3185" w14:textId="77777777" w:rsidR="00617ADD" w:rsidRPr="00962B3F" w:rsidRDefault="00617ADD" w:rsidP="00617ADD">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4CE19F45" w14:textId="77777777" w:rsidR="00617ADD" w:rsidRPr="00962B3F" w:rsidRDefault="00617ADD" w:rsidP="00617ADD">
      <w:pPr>
        <w:pStyle w:val="PL"/>
      </w:pPr>
      <w:r w:rsidRPr="00962B3F">
        <w:t xml:space="preserve">    ]],</w:t>
      </w:r>
    </w:p>
    <w:p w14:paraId="06A7FFBF" w14:textId="77777777" w:rsidR="00617ADD" w:rsidRPr="00962B3F" w:rsidRDefault="00617ADD" w:rsidP="00617ADD">
      <w:pPr>
        <w:pStyle w:val="PL"/>
      </w:pPr>
      <w:r w:rsidRPr="00962B3F">
        <w:t xml:space="preserve">    [[</w:t>
      </w:r>
    </w:p>
    <w:p w14:paraId="760B0884" w14:textId="77777777" w:rsidR="00617ADD" w:rsidRPr="00962B3F" w:rsidRDefault="00617ADD" w:rsidP="00617ADD">
      <w:pPr>
        <w:pStyle w:val="PL"/>
        <w:rPr>
          <w:color w:val="808080"/>
        </w:rPr>
      </w:pPr>
      <w:r w:rsidRPr="00962B3F">
        <w:t xml:space="preserve">    repetitionSchemeConfig-v1630             SetupRelease { RepetitionSchemeConfig-v1630}                       </w:t>
      </w:r>
      <w:r w:rsidRPr="00962B3F">
        <w:rPr>
          <w:color w:val="993366"/>
        </w:rPr>
        <w:t>OPTIONAL</w:t>
      </w:r>
      <w:r w:rsidRPr="00962B3F">
        <w:t xml:space="preserve">    </w:t>
      </w:r>
      <w:r w:rsidRPr="00962B3F">
        <w:rPr>
          <w:color w:val="808080"/>
        </w:rPr>
        <w:t>-- Need M</w:t>
      </w:r>
    </w:p>
    <w:p w14:paraId="2052B0C2" w14:textId="77777777" w:rsidR="00617ADD" w:rsidRPr="00962B3F" w:rsidRDefault="00617ADD" w:rsidP="00617ADD">
      <w:pPr>
        <w:pStyle w:val="PL"/>
      </w:pPr>
      <w:r w:rsidRPr="00962B3F">
        <w:t xml:space="preserve">    ]],</w:t>
      </w:r>
    </w:p>
    <w:p w14:paraId="1F53BF3F" w14:textId="77777777" w:rsidR="00617ADD" w:rsidRPr="00962B3F" w:rsidRDefault="00617ADD" w:rsidP="00617ADD">
      <w:pPr>
        <w:pStyle w:val="PL"/>
      </w:pPr>
      <w:r w:rsidRPr="00962B3F">
        <w:t xml:space="preserve">    [[</w:t>
      </w:r>
    </w:p>
    <w:p w14:paraId="6ADC9346" w14:textId="77777777" w:rsidR="00617ADD" w:rsidRPr="00962B3F" w:rsidRDefault="00617ADD" w:rsidP="00617ADD">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B0AD7E5" w14:textId="77777777" w:rsidR="00617ADD" w:rsidRPr="00962B3F" w:rsidRDefault="00617ADD" w:rsidP="00617ADD">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A094295" w14:textId="77777777" w:rsidR="00617ADD" w:rsidRPr="00962B3F" w:rsidRDefault="00617ADD" w:rsidP="00617ADD">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4C3887" w14:textId="77777777" w:rsidR="00617ADD" w:rsidRPr="00962B3F" w:rsidRDefault="00617ADD" w:rsidP="00617ADD">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7216A2E" w14:textId="77777777" w:rsidR="00617ADD" w:rsidRPr="00962B3F" w:rsidRDefault="00617ADD" w:rsidP="00617ADD">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7F3706E" w14:textId="77777777" w:rsidR="00617ADD" w:rsidRPr="00962B3F" w:rsidRDefault="00617ADD" w:rsidP="00617ADD">
      <w:pPr>
        <w:pStyle w:val="PL"/>
      </w:pPr>
      <w:r w:rsidRPr="00962B3F">
        <w:t xml:space="preserve">    dl-OrJoint-TCIStateList-r17                  </w:t>
      </w:r>
      <w:r w:rsidRPr="00962B3F">
        <w:rPr>
          <w:color w:val="993366"/>
        </w:rPr>
        <w:t>CHOICE</w:t>
      </w:r>
      <w:r w:rsidRPr="00962B3F">
        <w:t xml:space="preserve"> {</w:t>
      </w:r>
    </w:p>
    <w:p w14:paraId="312D0068" w14:textId="77777777" w:rsidR="00617ADD" w:rsidRPr="00962B3F" w:rsidRDefault="00617ADD" w:rsidP="00617ADD">
      <w:pPr>
        <w:pStyle w:val="PL"/>
      </w:pPr>
      <w:r w:rsidRPr="00962B3F">
        <w:t xml:space="preserve">        explicitlist                                 </w:t>
      </w:r>
      <w:r w:rsidRPr="00962B3F">
        <w:rPr>
          <w:color w:val="993366"/>
        </w:rPr>
        <w:t>SEQUENCE</w:t>
      </w:r>
      <w:r w:rsidRPr="00962B3F">
        <w:t xml:space="preserve"> {</w:t>
      </w:r>
    </w:p>
    <w:p w14:paraId="26756475" w14:textId="77777777" w:rsidR="00617ADD" w:rsidRPr="00962B3F" w:rsidRDefault="00617ADD" w:rsidP="00617ADD">
      <w:pPr>
        <w:pStyle w:val="PL"/>
      </w:pPr>
      <w:r w:rsidRPr="00962B3F">
        <w:t xml:space="preserve">            dl-orJoint-TCI-State-ToAddModList-r17        </w:t>
      </w:r>
      <w:r w:rsidRPr="00962B3F">
        <w:rPr>
          <w:color w:val="993366"/>
        </w:rPr>
        <w:t>SEQUENCE</w:t>
      </w:r>
      <w:r w:rsidRPr="00962B3F">
        <w:t xml:space="preserve"> (</w:t>
      </w:r>
      <w:r w:rsidRPr="00962B3F">
        <w:rPr>
          <w:color w:val="993366"/>
        </w:rPr>
        <w:t>SIZE</w:t>
      </w:r>
      <w:r w:rsidRPr="00962B3F">
        <w:t xml:space="preserve"> (1..maxNrofTCI-States))</w:t>
      </w:r>
      <w:r w:rsidRPr="00962B3F">
        <w:rPr>
          <w:color w:val="993366"/>
        </w:rPr>
        <w:t xml:space="preserve"> OF</w:t>
      </w:r>
      <w:r w:rsidRPr="00962B3F">
        <w:t xml:space="preserve"> TCI-State</w:t>
      </w:r>
    </w:p>
    <w:p w14:paraId="009BABB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F16F201" w14:textId="77777777" w:rsidR="00617ADD" w:rsidRPr="00962B3F" w:rsidRDefault="00617ADD" w:rsidP="00617ADD">
      <w:pPr>
        <w:pStyle w:val="PL"/>
      </w:pPr>
      <w:r w:rsidRPr="00962B3F">
        <w:t xml:space="preserve">            dl-orJoint-TCI-State-ToReleaseList-r17       </w:t>
      </w:r>
      <w:r w:rsidRPr="00962B3F">
        <w:rPr>
          <w:color w:val="993366"/>
        </w:rPr>
        <w:t>SEQUENCE</w:t>
      </w:r>
      <w:r w:rsidRPr="00962B3F">
        <w:t xml:space="preserve"> (</w:t>
      </w:r>
      <w:r w:rsidRPr="00962B3F">
        <w:rPr>
          <w:color w:val="993366"/>
        </w:rPr>
        <w:t>SIZE</w:t>
      </w:r>
      <w:r w:rsidRPr="00962B3F">
        <w:t xml:space="preserve"> (1..maxNrofTCI-States))</w:t>
      </w:r>
      <w:r w:rsidRPr="00962B3F">
        <w:rPr>
          <w:color w:val="993366"/>
        </w:rPr>
        <w:t xml:space="preserve"> OF</w:t>
      </w:r>
      <w:r w:rsidRPr="00962B3F">
        <w:t xml:space="preserve"> TCI-StateId</w:t>
      </w:r>
    </w:p>
    <w:p w14:paraId="5E4EF37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5E01A25" w14:textId="77777777" w:rsidR="00617ADD" w:rsidRPr="00962B3F" w:rsidRDefault="00617ADD" w:rsidP="00617ADD">
      <w:pPr>
        <w:pStyle w:val="PL"/>
      </w:pPr>
      <w:r w:rsidRPr="00962B3F">
        <w:t xml:space="preserve">        },</w:t>
      </w:r>
    </w:p>
    <w:p w14:paraId="5157AA19" w14:textId="77777777" w:rsidR="00617ADD" w:rsidRPr="00962B3F" w:rsidRDefault="00617ADD" w:rsidP="00617ADD">
      <w:pPr>
        <w:pStyle w:val="PL"/>
      </w:pPr>
      <w:r w:rsidRPr="00962B3F">
        <w:lastRenderedPageBreak/>
        <w:t xml:space="preserve">        unifiedTCI-StateRef-r17                  ServingCellAndBWP-Id-r17</w:t>
      </w:r>
    </w:p>
    <w:p w14:paraId="2B2564D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4995056" w14:textId="77777777" w:rsidR="00617ADD" w:rsidRPr="00962B3F" w:rsidRDefault="00617ADD" w:rsidP="00617ADD">
      <w:pPr>
        <w:pStyle w:val="PL"/>
      </w:pPr>
      <w:r w:rsidRPr="00962B3F">
        <w:t xml:space="preserve">    </w:t>
      </w:r>
      <w:bookmarkStart w:id="1813" w:name="_Hlk94085405"/>
      <w:r w:rsidRPr="00962B3F">
        <w:t xml:space="preserve">beamAppTime-r17                              </w:t>
      </w:r>
      <w:r w:rsidRPr="00962B3F">
        <w:rPr>
          <w:color w:val="993366"/>
        </w:rPr>
        <w:t>ENUMERATED</w:t>
      </w:r>
      <w:r w:rsidRPr="00962B3F">
        <w:t xml:space="preserve"> {n1, n2, n4, n7, n14, n28, n42, n56, n70, n84, n98, n112, n224, n336, spare2,</w:t>
      </w:r>
    </w:p>
    <w:p w14:paraId="18ABC5BE"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Need R</w:t>
      </w:r>
    </w:p>
    <w:bookmarkEnd w:id="1813"/>
    <w:p w14:paraId="10CDBCFA" w14:textId="77777777" w:rsidR="00617ADD" w:rsidRPr="00962B3F" w:rsidRDefault="00617ADD" w:rsidP="00617ADD">
      <w:pPr>
        <w:pStyle w:val="PL"/>
        <w:rPr>
          <w:color w:val="808080"/>
        </w:rPr>
      </w:pPr>
      <w:r w:rsidRPr="00962B3F">
        <w:t xml:space="preserve">    pdsch-TimeDomainAllocationListForMultiPDSCH-r17 SetupRelease { MultiPDSCH-TDRA-List-r17 }                   </w:t>
      </w:r>
      <w:r w:rsidRPr="00962B3F">
        <w:rPr>
          <w:color w:val="993366"/>
        </w:rPr>
        <w:t>OPTIONAL</w:t>
      </w:r>
      <w:r w:rsidRPr="00962B3F">
        <w:t xml:space="preserve">,   </w:t>
      </w:r>
      <w:r w:rsidRPr="00962B3F">
        <w:rPr>
          <w:color w:val="808080"/>
        </w:rPr>
        <w:t>-- Need M</w:t>
      </w:r>
    </w:p>
    <w:p w14:paraId="3FD78A14" w14:textId="77777777" w:rsidR="00617ADD" w:rsidRPr="00962B3F" w:rsidRDefault="00617ADD" w:rsidP="00617ADD">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D8F124" w14:textId="77777777" w:rsidR="00617ADD" w:rsidRPr="00962B3F" w:rsidRDefault="00617ADD" w:rsidP="00617ADD">
      <w:pPr>
        <w:pStyle w:val="PL"/>
        <w:rPr>
          <w:color w:val="808080"/>
        </w:rPr>
      </w:pPr>
      <w:r w:rsidRPr="00962B3F">
        <w:t xml:space="preserve">    minimumSchedulingOffsetK0-r17                   SetupRelease { MinSchedulingOffsetK0-Values-r17 }           </w:t>
      </w:r>
      <w:r w:rsidRPr="00962B3F">
        <w:rPr>
          <w:color w:val="993366"/>
        </w:rPr>
        <w:t>OPTIONAL</w:t>
      </w:r>
      <w:r w:rsidRPr="00962B3F">
        <w:t xml:space="preserve">,   </w:t>
      </w:r>
      <w:r w:rsidRPr="00962B3F">
        <w:rPr>
          <w:color w:val="808080"/>
        </w:rPr>
        <w:t>-- Need M</w:t>
      </w:r>
    </w:p>
    <w:p w14:paraId="7FA7BDAD" w14:textId="77777777" w:rsidR="00617ADD" w:rsidRPr="00962B3F" w:rsidRDefault="00617ADD" w:rsidP="00617ADD">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6124A09D" w14:textId="77777777" w:rsidR="00617ADD" w:rsidRPr="00962B3F" w:rsidRDefault="00617ADD" w:rsidP="00617ADD">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55329029" w14:textId="77777777" w:rsidR="00617ADD" w:rsidRPr="00962B3F" w:rsidRDefault="00617ADD" w:rsidP="00617ADD">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0FD148AB" w14:textId="77777777" w:rsidR="00617ADD" w:rsidRPr="00962B3F" w:rsidRDefault="00617ADD" w:rsidP="00617ADD">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6ADD7E71" w14:textId="77777777" w:rsidR="00617ADD" w:rsidRPr="00962B3F" w:rsidRDefault="00617ADD" w:rsidP="00617ADD">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4E48A957" w14:textId="77777777" w:rsidR="00617ADD" w:rsidRPr="00962B3F" w:rsidRDefault="00617ADD" w:rsidP="00617ADD">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9544D9" w14:textId="77777777" w:rsidR="00617ADD" w:rsidRPr="00962B3F" w:rsidRDefault="00617ADD" w:rsidP="00617ADD">
      <w:pPr>
        <w:pStyle w:val="PL"/>
        <w:rPr>
          <w:color w:val="808080"/>
        </w:rPr>
      </w:pPr>
      <w:r w:rsidRPr="00962B3F">
        <w:t xml:space="preserve">    sizeDCI-4-2-r17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7D7F154A" w14:textId="77777777" w:rsidR="00617ADD" w:rsidRPr="00962B3F" w:rsidRDefault="00617ADD" w:rsidP="00617ADD">
      <w:pPr>
        <w:pStyle w:val="PL"/>
      </w:pPr>
      <w:r w:rsidRPr="00962B3F">
        <w:t xml:space="preserve">    ]]</w:t>
      </w:r>
    </w:p>
    <w:p w14:paraId="0F60BDA2" w14:textId="77777777" w:rsidR="00617ADD" w:rsidRPr="00962B3F" w:rsidRDefault="00617ADD" w:rsidP="00617ADD">
      <w:pPr>
        <w:pStyle w:val="PL"/>
      </w:pPr>
      <w:r w:rsidRPr="00962B3F">
        <w:t>}</w:t>
      </w:r>
    </w:p>
    <w:p w14:paraId="0D57AC2C" w14:textId="77777777" w:rsidR="00617ADD" w:rsidRPr="00962B3F" w:rsidRDefault="00617ADD" w:rsidP="00617ADD">
      <w:pPr>
        <w:pStyle w:val="PL"/>
      </w:pPr>
    </w:p>
    <w:p w14:paraId="7774CFED" w14:textId="77777777" w:rsidR="00617ADD" w:rsidRPr="00962B3F" w:rsidRDefault="00617ADD" w:rsidP="00617ADD">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57599CED" w14:textId="77777777" w:rsidR="00617ADD" w:rsidRPr="00962B3F" w:rsidRDefault="00617ADD" w:rsidP="00617ADD">
      <w:pPr>
        <w:pStyle w:val="PL"/>
      </w:pPr>
      <w:r w:rsidRPr="00962B3F">
        <w:t xml:space="preserve">    cellLevel                               RateMatchPatternId,</w:t>
      </w:r>
    </w:p>
    <w:p w14:paraId="23E6043F" w14:textId="77777777" w:rsidR="00617ADD" w:rsidRPr="00962B3F" w:rsidRDefault="00617ADD" w:rsidP="00617ADD">
      <w:pPr>
        <w:pStyle w:val="PL"/>
      </w:pPr>
      <w:r w:rsidRPr="00962B3F">
        <w:t xml:space="preserve">    bwpLevel                                RateMatchPatternId</w:t>
      </w:r>
    </w:p>
    <w:p w14:paraId="4A3D97B0" w14:textId="77777777" w:rsidR="00617ADD" w:rsidRPr="00962B3F" w:rsidRDefault="00617ADD" w:rsidP="00617ADD">
      <w:pPr>
        <w:pStyle w:val="PL"/>
      </w:pPr>
      <w:r w:rsidRPr="00962B3F">
        <w:t>}</w:t>
      </w:r>
    </w:p>
    <w:p w14:paraId="37F11A9F" w14:textId="77777777" w:rsidR="00617ADD" w:rsidRPr="00962B3F" w:rsidRDefault="00617ADD" w:rsidP="00617ADD">
      <w:pPr>
        <w:pStyle w:val="PL"/>
      </w:pPr>
    </w:p>
    <w:p w14:paraId="37971DE1" w14:textId="77777777" w:rsidR="00617ADD" w:rsidRPr="00962B3F" w:rsidRDefault="00617ADD" w:rsidP="00617ADD">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B620B98" w14:textId="77777777" w:rsidR="00617ADD" w:rsidRPr="00962B3F" w:rsidRDefault="00617ADD" w:rsidP="00617ADD">
      <w:pPr>
        <w:pStyle w:val="PL"/>
      </w:pPr>
    </w:p>
    <w:p w14:paraId="3B638B4E" w14:textId="77777777" w:rsidR="00617ADD" w:rsidRPr="00962B3F" w:rsidRDefault="00617ADD" w:rsidP="00617ADD">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74E3F4F1" w14:textId="77777777" w:rsidR="00617ADD" w:rsidRPr="00962B3F" w:rsidRDefault="00617ADD" w:rsidP="00617ADD">
      <w:pPr>
        <w:pStyle w:val="PL"/>
      </w:pPr>
    </w:p>
    <w:p w14:paraId="6838B7EF" w14:textId="77777777" w:rsidR="00617ADD" w:rsidRPr="00962B3F" w:rsidRDefault="00617ADD" w:rsidP="00617ADD">
      <w:pPr>
        <w:pStyle w:val="PL"/>
      </w:pPr>
      <w:r w:rsidRPr="00962B3F">
        <w:t xml:space="preserve">MaxMIMO-LayersDL-r16 ::=                </w:t>
      </w:r>
      <w:r w:rsidRPr="00962B3F">
        <w:rPr>
          <w:color w:val="993366"/>
        </w:rPr>
        <w:t>INTEGER</w:t>
      </w:r>
      <w:r w:rsidRPr="00962B3F">
        <w:t xml:space="preserve"> (1..8)</w:t>
      </w:r>
    </w:p>
    <w:p w14:paraId="62F54BBA" w14:textId="77777777" w:rsidR="00617ADD" w:rsidRPr="00962B3F" w:rsidRDefault="00617ADD" w:rsidP="00617ADD">
      <w:pPr>
        <w:pStyle w:val="PL"/>
      </w:pPr>
    </w:p>
    <w:p w14:paraId="7766FABB" w14:textId="77777777" w:rsidR="00617ADD" w:rsidRPr="00962B3F" w:rsidRDefault="00617ADD" w:rsidP="00617ADD">
      <w:pPr>
        <w:pStyle w:val="PL"/>
        <w:rPr>
          <w:color w:val="808080"/>
        </w:rPr>
      </w:pPr>
      <w:r w:rsidRPr="00962B3F">
        <w:rPr>
          <w:color w:val="808080"/>
        </w:rPr>
        <w:t>-- TAG-PDSCH-CONFIG-STOP</w:t>
      </w:r>
    </w:p>
    <w:p w14:paraId="44ADC1CF" w14:textId="77777777" w:rsidR="00617ADD" w:rsidRPr="00962B3F" w:rsidRDefault="00617ADD" w:rsidP="00617ADD">
      <w:pPr>
        <w:pStyle w:val="PL"/>
        <w:rPr>
          <w:color w:val="808080"/>
        </w:rPr>
      </w:pPr>
      <w:r w:rsidRPr="00962B3F">
        <w:rPr>
          <w:color w:val="808080"/>
        </w:rPr>
        <w:t>-- ASN1STOP</w:t>
      </w:r>
    </w:p>
    <w:p w14:paraId="58F0EF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EB7D9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0DB3CF" w14:textId="77777777" w:rsidR="00617ADD" w:rsidRPr="00962B3F" w:rsidRDefault="00617ADD" w:rsidP="003514E7">
            <w:pPr>
              <w:pStyle w:val="TAH"/>
              <w:rPr>
                <w:szCs w:val="22"/>
                <w:lang w:eastAsia="sv-SE"/>
              </w:rPr>
            </w:pPr>
            <w:r w:rsidRPr="00962B3F">
              <w:rPr>
                <w:i/>
                <w:szCs w:val="22"/>
                <w:lang w:eastAsia="sv-SE"/>
              </w:rPr>
              <w:lastRenderedPageBreak/>
              <w:t xml:space="preserve">PDSCH-Config </w:t>
            </w:r>
            <w:r w:rsidRPr="00962B3F">
              <w:rPr>
                <w:szCs w:val="22"/>
                <w:lang w:eastAsia="sv-SE"/>
              </w:rPr>
              <w:t>field descriptions</w:t>
            </w:r>
          </w:p>
        </w:tc>
      </w:tr>
      <w:tr w:rsidR="00617ADD" w:rsidRPr="00962B3F" w14:paraId="50D7288B" w14:textId="77777777" w:rsidTr="003514E7">
        <w:tc>
          <w:tcPr>
            <w:tcW w:w="14173" w:type="dxa"/>
            <w:tcBorders>
              <w:top w:val="single" w:sz="4" w:space="0" w:color="auto"/>
              <w:left w:val="single" w:sz="4" w:space="0" w:color="auto"/>
              <w:bottom w:val="single" w:sz="4" w:space="0" w:color="auto"/>
              <w:right w:val="single" w:sz="4" w:space="0" w:color="auto"/>
            </w:tcBorders>
          </w:tcPr>
          <w:p w14:paraId="4E297483" w14:textId="77777777" w:rsidR="00617ADD" w:rsidRPr="00962B3F" w:rsidRDefault="00617ADD" w:rsidP="003514E7">
            <w:pPr>
              <w:pStyle w:val="TAL"/>
              <w:rPr>
                <w:b/>
                <w:bCs/>
                <w:i/>
                <w:iCs/>
                <w:lang w:eastAsia="sv-SE"/>
              </w:rPr>
            </w:pPr>
            <w:r w:rsidRPr="00962B3F">
              <w:rPr>
                <w:b/>
                <w:bCs/>
                <w:i/>
                <w:iCs/>
                <w:lang w:eastAsia="sv-SE"/>
              </w:rPr>
              <w:t>antennaPortsFieldPresenceDCI-1-2</w:t>
            </w:r>
          </w:p>
          <w:p w14:paraId="2767B6A9" w14:textId="77777777" w:rsidR="00617ADD" w:rsidRPr="00962B3F" w:rsidRDefault="00617ADD" w:rsidP="003514E7">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617ADD" w:rsidRPr="00962B3F" w14:paraId="789785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3B2A58" w14:textId="77777777" w:rsidR="00617ADD" w:rsidRPr="00962B3F" w:rsidRDefault="00617ADD" w:rsidP="003514E7">
            <w:pPr>
              <w:pStyle w:val="TAL"/>
              <w:rPr>
                <w:szCs w:val="22"/>
                <w:lang w:eastAsia="sv-SE"/>
              </w:rPr>
            </w:pPr>
            <w:r w:rsidRPr="00962B3F">
              <w:rPr>
                <w:b/>
                <w:i/>
                <w:szCs w:val="22"/>
                <w:lang w:eastAsia="sv-SE"/>
              </w:rPr>
              <w:t>aperiodic-ZP-CSI-RS-ResourceSetsToAddModList, aperiodic-ZP-CSI-RS-ResourceSetsToAddModListDCI-1-2</w:t>
            </w:r>
          </w:p>
          <w:p w14:paraId="1DD4679C" w14:textId="77777777" w:rsidR="00617ADD" w:rsidRPr="00962B3F" w:rsidRDefault="00617ADD" w:rsidP="003514E7">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617ADD" w:rsidRPr="00962B3F" w14:paraId="499E9997" w14:textId="77777777" w:rsidTr="003514E7">
        <w:tc>
          <w:tcPr>
            <w:tcW w:w="14173" w:type="dxa"/>
            <w:tcBorders>
              <w:top w:val="single" w:sz="4" w:space="0" w:color="auto"/>
              <w:left w:val="single" w:sz="4" w:space="0" w:color="auto"/>
              <w:bottom w:val="single" w:sz="4" w:space="0" w:color="auto"/>
              <w:right w:val="single" w:sz="4" w:space="0" w:color="auto"/>
            </w:tcBorders>
          </w:tcPr>
          <w:p w14:paraId="67F85AD6" w14:textId="77777777" w:rsidR="00617ADD" w:rsidRPr="00962B3F" w:rsidRDefault="00617ADD" w:rsidP="003514E7">
            <w:pPr>
              <w:pStyle w:val="TAL"/>
              <w:rPr>
                <w:b/>
                <w:i/>
                <w:szCs w:val="22"/>
                <w:lang w:eastAsia="sv-SE"/>
              </w:rPr>
            </w:pPr>
            <w:r w:rsidRPr="00962B3F">
              <w:rPr>
                <w:b/>
                <w:i/>
                <w:szCs w:val="22"/>
                <w:lang w:eastAsia="sv-SE"/>
              </w:rPr>
              <w:t>beamAppTime</w:t>
            </w:r>
          </w:p>
          <w:p w14:paraId="3DC1A9DF" w14:textId="77777777" w:rsidR="00617ADD" w:rsidRPr="00962B3F" w:rsidRDefault="00617ADD" w:rsidP="003514E7">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617ADD" w:rsidRPr="00962B3F" w14:paraId="25F6E0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771DEE" w14:textId="77777777" w:rsidR="00617ADD" w:rsidRPr="00962B3F" w:rsidRDefault="00617ADD" w:rsidP="003514E7">
            <w:pPr>
              <w:pStyle w:val="TAL"/>
              <w:rPr>
                <w:szCs w:val="22"/>
                <w:lang w:eastAsia="sv-SE"/>
              </w:rPr>
            </w:pPr>
            <w:r w:rsidRPr="00962B3F">
              <w:rPr>
                <w:b/>
                <w:i/>
                <w:szCs w:val="22"/>
                <w:lang w:eastAsia="sv-SE"/>
              </w:rPr>
              <w:t>dataScramblingIdentityPDSCH, dataScramblingIdentityPDSCH2</w:t>
            </w:r>
          </w:p>
          <w:p w14:paraId="48C418C4" w14:textId="77777777" w:rsidR="00617ADD" w:rsidRPr="00962B3F" w:rsidRDefault="00617ADD" w:rsidP="003514E7">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617ADD" w:rsidRPr="00962B3F" w14:paraId="67FDDD04" w14:textId="77777777" w:rsidTr="003514E7">
        <w:tc>
          <w:tcPr>
            <w:tcW w:w="14173" w:type="dxa"/>
            <w:tcBorders>
              <w:top w:val="single" w:sz="4" w:space="0" w:color="auto"/>
              <w:left w:val="single" w:sz="4" w:space="0" w:color="auto"/>
              <w:bottom w:val="single" w:sz="4" w:space="0" w:color="auto"/>
              <w:right w:val="single" w:sz="4" w:space="0" w:color="auto"/>
            </w:tcBorders>
          </w:tcPr>
          <w:p w14:paraId="0B1D209B" w14:textId="77777777" w:rsidR="00617ADD" w:rsidRPr="00962B3F" w:rsidRDefault="00617ADD" w:rsidP="003514E7">
            <w:pPr>
              <w:pStyle w:val="TAL"/>
              <w:rPr>
                <w:b/>
                <w:i/>
                <w:szCs w:val="22"/>
                <w:lang w:eastAsia="sv-SE"/>
              </w:rPr>
            </w:pPr>
            <w:r w:rsidRPr="00962B3F">
              <w:rPr>
                <w:b/>
                <w:i/>
                <w:szCs w:val="22"/>
                <w:lang w:eastAsia="sv-SE"/>
              </w:rPr>
              <w:t>dl-OrJoint-TCI-State-ToAddModList</w:t>
            </w:r>
          </w:p>
          <w:p w14:paraId="77789520" w14:textId="77777777" w:rsidR="00617ADD" w:rsidRPr="00962B3F" w:rsidRDefault="00617ADD" w:rsidP="003514E7">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17ADD" w:rsidRPr="00962B3F" w14:paraId="29FE60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14CDFA" w14:textId="77777777" w:rsidR="00617ADD" w:rsidRPr="00962B3F" w:rsidRDefault="00617ADD" w:rsidP="003514E7">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62EBC65" w14:textId="77777777" w:rsidR="00617ADD" w:rsidRPr="00962B3F" w:rsidRDefault="00617ADD" w:rsidP="003514E7">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617ADD" w:rsidRPr="00962B3F" w14:paraId="2C1508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DA70EC" w14:textId="77777777" w:rsidR="00617ADD" w:rsidRPr="00962B3F" w:rsidRDefault="00617ADD" w:rsidP="003514E7">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3D2AC003" w14:textId="77777777" w:rsidR="00617ADD" w:rsidRPr="00962B3F" w:rsidRDefault="00617ADD" w:rsidP="003514E7">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617ADD" w:rsidRPr="00962B3F" w14:paraId="2BAB4FE2" w14:textId="77777777" w:rsidTr="003514E7">
        <w:tc>
          <w:tcPr>
            <w:tcW w:w="14173" w:type="dxa"/>
            <w:tcBorders>
              <w:top w:val="single" w:sz="4" w:space="0" w:color="auto"/>
              <w:left w:val="single" w:sz="4" w:space="0" w:color="auto"/>
              <w:bottom w:val="single" w:sz="4" w:space="0" w:color="auto"/>
              <w:right w:val="single" w:sz="4" w:space="0" w:color="auto"/>
            </w:tcBorders>
          </w:tcPr>
          <w:p w14:paraId="3DEE8006" w14:textId="77777777" w:rsidR="00617ADD" w:rsidRPr="00962B3F" w:rsidRDefault="00617ADD" w:rsidP="003514E7">
            <w:pPr>
              <w:pStyle w:val="TAL"/>
              <w:rPr>
                <w:b/>
                <w:bCs/>
                <w:i/>
                <w:iCs/>
                <w:lang w:eastAsia="sv-SE"/>
              </w:rPr>
            </w:pPr>
            <w:r w:rsidRPr="00962B3F">
              <w:rPr>
                <w:b/>
                <w:bCs/>
                <w:i/>
                <w:iCs/>
                <w:lang w:eastAsia="sv-SE"/>
              </w:rPr>
              <w:t>dmrs-FD-OCC-DisabledForRank1-PDSCH</w:t>
            </w:r>
          </w:p>
          <w:p w14:paraId="01B22E6A" w14:textId="77777777" w:rsidR="00617ADD" w:rsidRPr="00962B3F" w:rsidRDefault="00617ADD" w:rsidP="003514E7">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617ADD" w:rsidRPr="00962B3F" w14:paraId="23895A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44D7E" w14:textId="77777777" w:rsidR="00617ADD" w:rsidRPr="00962B3F" w:rsidRDefault="00617ADD" w:rsidP="003514E7">
            <w:pPr>
              <w:pStyle w:val="TAL"/>
              <w:rPr>
                <w:b/>
                <w:i/>
                <w:szCs w:val="22"/>
                <w:lang w:eastAsia="sv-SE"/>
              </w:rPr>
            </w:pPr>
            <w:r w:rsidRPr="00962B3F">
              <w:rPr>
                <w:b/>
                <w:i/>
                <w:szCs w:val="22"/>
                <w:lang w:eastAsia="sv-SE"/>
              </w:rPr>
              <w:t>dmrs-SequenceInitializationDCI-1_2</w:t>
            </w:r>
          </w:p>
          <w:p w14:paraId="19BDDB0E" w14:textId="77777777" w:rsidR="00617ADD" w:rsidRPr="00962B3F" w:rsidRDefault="00617ADD" w:rsidP="003514E7">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17ADD" w:rsidRPr="00962B3F" w14:paraId="5A4F82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5C770D" w14:textId="77777777" w:rsidR="00617ADD" w:rsidRPr="00962B3F" w:rsidRDefault="00617ADD" w:rsidP="003514E7">
            <w:pPr>
              <w:pStyle w:val="TAL"/>
              <w:rPr>
                <w:b/>
                <w:i/>
                <w:szCs w:val="22"/>
                <w:lang w:eastAsia="sv-SE"/>
              </w:rPr>
            </w:pPr>
            <w:r w:rsidRPr="00962B3F">
              <w:rPr>
                <w:b/>
                <w:i/>
                <w:szCs w:val="22"/>
                <w:lang w:eastAsia="sv-SE"/>
              </w:rPr>
              <w:t>harq-ProcessNumberSizeDCI-1-2</w:t>
            </w:r>
          </w:p>
          <w:p w14:paraId="615022AF" w14:textId="77777777" w:rsidR="00617ADD" w:rsidRPr="00962B3F" w:rsidRDefault="00617ADD" w:rsidP="003514E7">
            <w:pPr>
              <w:pStyle w:val="TAL"/>
              <w:rPr>
                <w:b/>
                <w:i/>
                <w:szCs w:val="22"/>
                <w:lang w:eastAsia="sv-SE"/>
              </w:rPr>
            </w:pPr>
            <w:r w:rsidRPr="00962B3F">
              <w:rPr>
                <w:szCs w:val="22"/>
                <w:lang w:eastAsia="sv-SE"/>
              </w:rPr>
              <w:t>Configure the number of bits for the field "HARQ process number" in DCI format 1_2 (see TS 38.212 [17], clause 7.3.1).</w:t>
            </w:r>
          </w:p>
        </w:tc>
      </w:tr>
      <w:tr w:rsidR="00617ADD" w:rsidRPr="00962B3F" w14:paraId="4E7B51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41895B" w14:textId="77777777" w:rsidR="00617ADD" w:rsidRPr="00962B3F" w:rsidRDefault="00617ADD" w:rsidP="003514E7">
            <w:pPr>
              <w:pStyle w:val="TAL"/>
              <w:rPr>
                <w:b/>
                <w:i/>
                <w:szCs w:val="22"/>
                <w:lang w:eastAsia="sv-SE"/>
              </w:rPr>
            </w:pPr>
            <w:r w:rsidRPr="00962B3F">
              <w:rPr>
                <w:b/>
                <w:i/>
                <w:szCs w:val="22"/>
                <w:lang w:eastAsia="sv-SE"/>
              </w:rPr>
              <w:t>maxMIMO-Layers</w:t>
            </w:r>
          </w:p>
          <w:p w14:paraId="683F4AD0" w14:textId="77777777" w:rsidR="00617ADD" w:rsidRPr="00962B3F" w:rsidRDefault="00617ADD" w:rsidP="003514E7">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5F25F6D6" w14:textId="77777777" w:rsidR="00617ADD" w:rsidRPr="00962B3F" w:rsidRDefault="00617ADD" w:rsidP="003514E7">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w:t>
            </w:r>
            <w:r w:rsidRPr="00962B3F">
              <w:rPr>
                <w:szCs w:val="22"/>
                <w:lang w:eastAsia="sv-SE"/>
              </w:rPr>
              <w:lastRenderedPageBreak/>
              <w:t xml:space="preserve">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617ADD" w:rsidRPr="00962B3F" w14:paraId="2C2DF8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F07D38" w14:textId="77777777" w:rsidR="00617ADD" w:rsidRPr="00962B3F" w:rsidRDefault="00617ADD" w:rsidP="003514E7">
            <w:pPr>
              <w:pStyle w:val="TAL"/>
              <w:rPr>
                <w:szCs w:val="22"/>
                <w:lang w:eastAsia="sv-SE"/>
              </w:rPr>
            </w:pPr>
            <w:r w:rsidRPr="00962B3F">
              <w:rPr>
                <w:b/>
                <w:i/>
                <w:szCs w:val="22"/>
                <w:lang w:eastAsia="sv-SE"/>
              </w:rPr>
              <w:lastRenderedPageBreak/>
              <w:t>maxNrofCodeWordsScheduledByDCI</w:t>
            </w:r>
          </w:p>
          <w:p w14:paraId="0400C263" w14:textId="77777777" w:rsidR="00617ADD" w:rsidRPr="00962B3F" w:rsidRDefault="00617ADD" w:rsidP="003514E7">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617ADD" w:rsidRPr="00962B3F" w14:paraId="7A2AB87E" w14:textId="77777777" w:rsidTr="003514E7">
        <w:tc>
          <w:tcPr>
            <w:tcW w:w="14173" w:type="dxa"/>
            <w:tcBorders>
              <w:top w:val="single" w:sz="4" w:space="0" w:color="auto"/>
              <w:left w:val="single" w:sz="4" w:space="0" w:color="auto"/>
              <w:bottom w:val="single" w:sz="4" w:space="0" w:color="auto"/>
              <w:right w:val="single" w:sz="4" w:space="0" w:color="auto"/>
            </w:tcBorders>
          </w:tcPr>
          <w:p w14:paraId="7AB469D3" w14:textId="77777777" w:rsidR="00617ADD" w:rsidRPr="00962B3F" w:rsidRDefault="00617ADD" w:rsidP="003514E7">
            <w:pPr>
              <w:pStyle w:val="TAL"/>
              <w:rPr>
                <w:b/>
                <w:bCs/>
                <w:i/>
                <w:iCs/>
                <w:lang w:eastAsia="sv-SE"/>
              </w:rPr>
            </w:pPr>
            <w:r w:rsidRPr="00962B3F">
              <w:rPr>
                <w:b/>
                <w:bCs/>
                <w:i/>
                <w:iCs/>
                <w:lang w:eastAsia="sv-SE"/>
              </w:rPr>
              <w:t>mcs-Table</w:t>
            </w:r>
          </w:p>
          <w:p w14:paraId="764CC4E7" w14:textId="77777777" w:rsidR="00617ADD" w:rsidRPr="00962B3F" w:rsidRDefault="00617ADD" w:rsidP="003514E7">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Pr="00962B3F">
              <w:rPr>
                <w:szCs w:val="22"/>
                <w:lang w:eastAsia="sv-SE"/>
              </w:rPr>
              <w:t xml:space="preserve"> For a RedCap UE, the 256QAM MCS table for PDSCH is only supported if the UE indicates support of 256QAM for PDSCH.</w:t>
            </w:r>
          </w:p>
        </w:tc>
      </w:tr>
      <w:tr w:rsidR="00617ADD" w:rsidRPr="00962B3F" w14:paraId="570EB29F" w14:textId="77777777" w:rsidTr="003514E7">
        <w:tc>
          <w:tcPr>
            <w:tcW w:w="14173" w:type="dxa"/>
            <w:tcBorders>
              <w:top w:val="single" w:sz="4" w:space="0" w:color="auto"/>
              <w:left w:val="single" w:sz="4" w:space="0" w:color="auto"/>
              <w:bottom w:val="single" w:sz="4" w:space="0" w:color="auto"/>
              <w:right w:val="single" w:sz="4" w:space="0" w:color="auto"/>
            </w:tcBorders>
          </w:tcPr>
          <w:p w14:paraId="53F4AD3D" w14:textId="77777777" w:rsidR="00617ADD" w:rsidRPr="00962B3F" w:rsidRDefault="00617ADD" w:rsidP="003514E7">
            <w:pPr>
              <w:pStyle w:val="TAL"/>
              <w:rPr>
                <w:b/>
                <w:bCs/>
                <w:i/>
                <w:iCs/>
                <w:lang w:eastAsia="sv-SE"/>
              </w:rPr>
            </w:pPr>
            <w:r w:rsidRPr="00962B3F">
              <w:rPr>
                <w:b/>
                <w:bCs/>
                <w:i/>
                <w:iCs/>
                <w:lang w:eastAsia="sv-SE"/>
              </w:rPr>
              <w:t>mcs-TableDCI-1-2</w:t>
            </w:r>
          </w:p>
          <w:p w14:paraId="6CA6D38D" w14:textId="77777777" w:rsidR="00617ADD" w:rsidRPr="00962B3F" w:rsidRDefault="00617ADD" w:rsidP="003514E7">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r16</w:t>
            </w:r>
            <w:r w:rsidRPr="00962B3F">
              <w:rPr>
                <w:iCs/>
                <w:lang w:eastAsia="sv-SE"/>
              </w:rPr>
              <w:t>.</w:t>
            </w:r>
            <w:r w:rsidRPr="00962B3F">
              <w:rPr>
                <w:szCs w:val="22"/>
                <w:lang w:eastAsia="sv-SE"/>
              </w:rPr>
              <w:t xml:space="preserve"> For a RedCap UE, the 256QAM MCS table for PDSCH is only supported if the UE indicates support of 256QAM for PDSCH.</w:t>
            </w:r>
          </w:p>
        </w:tc>
      </w:tr>
      <w:tr w:rsidR="00617ADD" w:rsidRPr="00962B3F" w14:paraId="24242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E754E7" w14:textId="77777777" w:rsidR="00617ADD" w:rsidRPr="00962B3F" w:rsidRDefault="00617ADD" w:rsidP="003514E7">
            <w:pPr>
              <w:pStyle w:val="TAL"/>
              <w:rPr>
                <w:b/>
                <w:i/>
                <w:szCs w:val="22"/>
                <w:lang w:eastAsia="sv-SE"/>
              </w:rPr>
            </w:pPr>
            <w:r w:rsidRPr="00962B3F">
              <w:rPr>
                <w:b/>
                <w:i/>
                <w:szCs w:val="22"/>
                <w:lang w:eastAsia="sv-SE"/>
              </w:rPr>
              <w:t>minimumSchedulingOffsetK0</w:t>
            </w:r>
          </w:p>
          <w:p w14:paraId="6AB10545" w14:textId="77777777" w:rsidR="00617ADD" w:rsidRPr="00962B3F" w:rsidRDefault="00617ADD" w:rsidP="003514E7">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617ADD" w:rsidRPr="00962B3F" w14:paraId="4327BD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54FA50" w14:textId="77777777" w:rsidR="00617ADD" w:rsidRPr="00962B3F" w:rsidRDefault="00617ADD" w:rsidP="003514E7">
            <w:pPr>
              <w:pStyle w:val="TAL"/>
              <w:rPr>
                <w:b/>
                <w:i/>
                <w:szCs w:val="22"/>
                <w:lang w:eastAsia="sv-SE"/>
              </w:rPr>
            </w:pPr>
            <w:r w:rsidRPr="00962B3F">
              <w:rPr>
                <w:b/>
                <w:i/>
                <w:szCs w:val="22"/>
                <w:lang w:eastAsia="sv-SE"/>
              </w:rPr>
              <w:t>numberOfBitsForRV-DCI-1-2</w:t>
            </w:r>
          </w:p>
          <w:p w14:paraId="6C138023" w14:textId="77777777" w:rsidR="00617ADD" w:rsidRPr="00962B3F" w:rsidRDefault="00617ADD" w:rsidP="003514E7">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617ADD" w:rsidRPr="00962B3F" w14:paraId="44794F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AEB0DF" w14:textId="77777777" w:rsidR="00617ADD" w:rsidRPr="00962B3F" w:rsidRDefault="00617ADD" w:rsidP="003514E7">
            <w:pPr>
              <w:pStyle w:val="TAL"/>
              <w:rPr>
                <w:szCs w:val="22"/>
                <w:lang w:eastAsia="sv-SE"/>
              </w:rPr>
            </w:pPr>
            <w:r w:rsidRPr="00962B3F">
              <w:rPr>
                <w:b/>
                <w:i/>
                <w:szCs w:val="22"/>
                <w:lang w:eastAsia="sv-SE"/>
              </w:rPr>
              <w:t>pdsch-AggregationFactor</w:t>
            </w:r>
          </w:p>
          <w:p w14:paraId="56C4518C" w14:textId="77777777" w:rsidR="00617ADD" w:rsidRPr="00962B3F" w:rsidRDefault="00617ADD" w:rsidP="003514E7">
            <w:pPr>
              <w:pStyle w:val="TAL"/>
              <w:rPr>
                <w:szCs w:val="22"/>
                <w:lang w:eastAsia="sv-SE"/>
              </w:rPr>
            </w:pPr>
            <w:r w:rsidRPr="00962B3F">
              <w:rPr>
                <w:szCs w:val="22"/>
                <w:lang w:eastAsia="sv-SE"/>
              </w:rPr>
              <w:t xml:space="preserve">Number of repetitions for data (see TS 38.214 [19], clause 5.1.2.1). When the field is absent in </w:t>
            </w:r>
            <w:r w:rsidRPr="00962B3F">
              <w:rPr>
                <w:i/>
                <w:szCs w:val="22"/>
                <w:lang w:eastAsia="sv-SE"/>
              </w:rPr>
              <w:t>PDSCH-Config</w:t>
            </w:r>
            <w:r w:rsidRPr="00962B3F">
              <w:rPr>
                <w:szCs w:val="22"/>
                <w:lang w:eastAsia="sv-SE"/>
              </w:rPr>
              <w:t xml:space="preserve"> which is not used for MBS CFR, the UE applies the value 1.</w:t>
            </w:r>
          </w:p>
        </w:tc>
      </w:tr>
      <w:tr w:rsidR="00617ADD" w:rsidRPr="00962B3F" w14:paraId="4AA96113" w14:textId="77777777" w:rsidTr="003514E7">
        <w:tc>
          <w:tcPr>
            <w:tcW w:w="14173" w:type="dxa"/>
            <w:tcBorders>
              <w:top w:val="single" w:sz="4" w:space="0" w:color="auto"/>
              <w:left w:val="single" w:sz="4" w:space="0" w:color="auto"/>
              <w:bottom w:val="single" w:sz="4" w:space="0" w:color="auto"/>
              <w:right w:val="single" w:sz="4" w:space="0" w:color="auto"/>
            </w:tcBorders>
          </w:tcPr>
          <w:p w14:paraId="7CE56A29" w14:textId="77777777" w:rsidR="00617ADD" w:rsidRPr="00962B3F" w:rsidRDefault="00617ADD" w:rsidP="003514E7">
            <w:pPr>
              <w:pStyle w:val="TAL"/>
              <w:rPr>
                <w:b/>
                <w:i/>
                <w:szCs w:val="22"/>
                <w:lang w:eastAsia="sv-SE"/>
              </w:rPr>
            </w:pPr>
            <w:r w:rsidRPr="00962B3F">
              <w:rPr>
                <w:b/>
                <w:i/>
                <w:szCs w:val="22"/>
                <w:lang w:eastAsia="sv-SE"/>
              </w:rPr>
              <w:t>pdsch-HARQ-ACK-EnhType3DCI-1-2</w:t>
            </w:r>
          </w:p>
          <w:p w14:paraId="08269185" w14:textId="77777777" w:rsidR="00617ADD" w:rsidRPr="00962B3F" w:rsidRDefault="00617ADD" w:rsidP="003514E7">
            <w:pPr>
              <w:pStyle w:val="TAL"/>
              <w:rPr>
                <w:b/>
                <w:i/>
                <w:szCs w:val="22"/>
                <w:lang w:eastAsia="sv-SE"/>
              </w:rPr>
            </w:pPr>
            <w:r w:rsidRPr="00962B3F">
              <w:rPr>
                <w:szCs w:val="22"/>
                <w:lang w:eastAsia="sv-SE"/>
              </w:rPr>
              <w:t>When configured, enhanced Type 3 HARQ-ACK codebook triggering by DCI format 1_2 is enabled.</w:t>
            </w:r>
          </w:p>
        </w:tc>
      </w:tr>
      <w:tr w:rsidR="00617ADD" w:rsidRPr="00962B3F" w14:paraId="2B17CF0B" w14:textId="77777777" w:rsidTr="003514E7">
        <w:tc>
          <w:tcPr>
            <w:tcW w:w="14173" w:type="dxa"/>
            <w:tcBorders>
              <w:top w:val="single" w:sz="4" w:space="0" w:color="auto"/>
              <w:left w:val="single" w:sz="4" w:space="0" w:color="auto"/>
              <w:bottom w:val="single" w:sz="4" w:space="0" w:color="auto"/>
              <w:right w:val="single" w:sz="4" w:space="0" w:color="auto"/>
            </w:tcBorders>
          </w:tcPr>
          <w:p w14:paraId="5EFDF3DC" w14:textId="77777777" w:rsidR="00617ADD" w:rsidRPr="00962B3F" w:rsidRDefault="00617ADD" w:rsidP="003514E7">
            <w:pPr>
              <w:pStyle w:val="TAL"/>
              <w:rPr>
                <w:b/>
                <w:i/>
                <w:szCs w:val="22"/>
                <w:lang w:eastAsia="sv-SE"/>
              </w:rPr>
            </w:pPr>
            <w:r w:rsidRPr="00962B3F">
              <w:rPr>
                <w:b/>
                <w:i/>
                <w:szCs w:val="22"/>
                <w:lang w:eastAsia="sv-SE"/>
              </w:rPr>
              <w:t>pdsch-HARQ-ACK-EnhType3DCI-Field-1-2</w:t>
            </w:r>
          </w:p>
          <w:p w14:paraId="4F813695" w14:textId="77777777" w:rsidR="00617ADD" w:rsidRPr="00962B3F" w:rsidRDefault="00617ADD" w:rsidP="003514E7">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17ADD" w:rsidRPr="00962B3F" w14:paraId="099ECFC3" w14:textId="77777777" w:rsidTr="003514E7">
        <w:tc>
          <w:tcPr>
            <w:tcW w:w="14173" w:type="dxa"/>
            <w:tcBorders>
              <w:top w:val="single" w:sz="4" w:space="0" w:color="auto"/>
              <w:left w:val="single" w:sz="4" w:space="0" w:color="auto"/>
              <w:bottom w:val="single" w:sz="4" w:space="0" w:color="auto"/>
              <w:right w:val="single" w:sz="4" w:space="0" w:color="auto"/>
            </w:tcBorders>
          </w:tcPr>
          <w:p w14:paraId="4B6E9576" w14:textId="77777777" w:rsidR="00617ADD" w:rsidRPr="00962B3F" w:rsidRDefault="00617ADD" w:rsidP="003514E7">
            <w:pPr>
              <w:pStyle w:val="TAL"/>
              <w:rPr>
                <w:b/>
                <w:i/>
                <w:szCs w:val="22"/>
                <w:lang w:eastAsia="sv-SE"/>
              </w:rPr>
            </w:pPr>
            <w:r w:rsidRPr="00962B3F">
              <w:rPr>
                <w:b/>
                <w:i/>
                <w:szCs w:val="22"/>
                <w:lang w:eastAsia="sv-SE"/>
              </w:rPr>
              <w:t>pdsch-HARQ-ACK-OneShotFeedbackDCI-1-2</w:t>
            </w:r>
          </w:p>
          <w:p w14:paraId="6C68C01B" w14:textId="77777777" w:rsidR="00617ADD" w:rsidRPr="00962B3F" w:rsidRDefault="00617ADD" w:rsidP="003514E7">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617ADD" w:rsidRPr="00962B3F" w14:paraId="7350A3AF" w14:textId="77777777" w:rsidTr="003514E7">
        <w:tc>
          <w:tcPr>
            <w:tcW w:w="14173" w:type="dxa"/>
            <w:tcBorders>
              <w:top w:val="single" w:sz="4" w:space="0" w:color="auto"/>
              <w:left w:val="single" w:sz="4" w:space="0" w:color="auto"/>
              <w:bottom w:val="single" w:sz="4" w:space="0" w:color="auto"/>
              <w:right w:val="single" w:sz="4" w:space="0" w:color="auto"/>
            </w:tcBorders>
          </w:tcPr>
          <w:p w14:paraId="2C951A5F" w14:textId="77777777" w:rsidR="00617ADD" w:rsidRPr="00962B3F" w:rsidRDefault="00617ADD" w:rsidP="003514E7">
            <w:pPr>
              <w:pStyle w:val="TAL"/>
              <w:rPr>
                <w:b/>
                <w:i/>
                <w:szCs w:val="22"/>
                <w:lang w:eastAsia="sv-SE"/>
              </w:rPr>
            </w:pPr>
            <w:r w:rsidRPr="00962B3F">
              <w:rPr>
                <w:b/>
                <w:i/>
                <w:szCs w:val="22"/>
                <w:lang w:eastAsia="sv-SE"/>
              </w:rPr>
              <w:t>pdsch-HARQ-ACK-RetxDCI-1-2</w:t>
            </w:r>
          </w:p>
          <w:p w14:paraId="6F2180A1" w14:textId="77777777" w:rsidR="00617ADD" w:rsidRPr="00962B3F" w:rsidRDefault="00617ADD" w:rsidP="003514E7">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617ADD" w:rsidRPr="00962B3F" w14:paraId="46819A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A472DF" w14:textId="77777777" w:rsidR="00617ADD" w:rsidRPr="00962B3F" w:rsidRDefault="00617ADD" w:rsidP="003514E7">
            <w:pPr>
              <w:pStyle w:val="TAL"/>
              <w:rPr>
                <w:szCs w:val="22"/>
                <w:lang w:eastAsia="sv-SE"/>
              </w:rPr>
            </w:pPr>
            <w:r w:rsidRPr="00962B3F">
              <w:rPr>
                <w:b/>
                <w:i/>
                <w:szCs w:val="22"/>
                <w:lang w:eastAsia="sv-SE"/>
              </w:rPr>
              <w:t>pdsch-TimeDomainAllocationList, pdsch-TimeDomainAllocationListDCI-1-2, pdsch-TimeDomainAllocationListForMultiPDSCH</w:t>
            </w:r>
          </w:p>
          <w:p w14:paraId="7AD7D06A" w14:textId="77777777" w:rsidR="00617ADD" w:rsidRPr="00962B3F" w:rsidRDefault="00617ADD" w:rsidP="003514E7">
            <w:pPr>
              <w:pStyle w:val="TAL"/>
              <w:rPr>
                <w:szCs w:val="22"/>
                <w:lang w:eastAsia="sv-SE"/>
              </w:rPr>
            </w:pPr>
            <w:r w:rsidRPr="00962B3F">
              <w:rPr>
                <w:szCs w:val="22"/>
                <w:lang w:eastAsia="sv-SE"/>
              </w:rPr>
              <w:t>List of time-domain configurations for timing of DL assignment to DL data.</w:t>
            </w:r>
          </w:p>
          <w:p w14:paraId="44637901" w14:textId="77777777" w:rsidR="00617ADD" w:rsidRPr="00962B3F" w:rsidRDefault="00617ADD" w:rsidP="003514E7">
            <w:pPr>
              <w:pStyle w:val="TAL"/>
              <w:rPr>
                <w:szCs w:val="22"/>
                <w:lang w:eastAsia="sv-SE"/>
              </w:rPr>
            </w:pPr>
            <w:r w:rsidRPr="00962B3F">
              <w:rPr>
                <w:szCs w:val="22"/>
                <w:lang w:eastAsia="sv-SE"/>
              </w:rPr>
              <w:t xml:space="preserve">The 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 (see table 5.1.2.1.1-1 in TS 38.214 [19]), and if the field </w:t>
            </w:r>
            <w:r w:rsidRPr="00962B3F">
              <w:rPr>
                <w:i/>
                <w:szCs w:val="22"/>
                <w:lang w:eastAsia="sv-SE"/>
              </w:rPr>
              <w:t>pdsch-TimeDomainAllocationListDCI-1-2</w:t>
            </w:r>
            <w:r w:rsidRPr="00962B3F">
              <w:rPr>
                <w:szCs w:val="22"/>
                <w:lang w:eastAsia="sv-SE"/>
              </w:rPr>
              <w:t xml:space="preserve"> is not configured, to DCI format 1_2. If the field </w:t>
            </w:r>
            <w:r w:rsidRPr="00962B3F">
              <w:rPr>
                <w:i/>
                <w:szCs w:val="22"/>
                <w:lang w:eastAsia="sv-SE"/>
              </w:rPr>
              <w:t>pdsch-TimeDomainAllocationListDCI-1-2</w:t>
            </w:r>
            <w:r w:rsidRPr="00962B3F">
              <w:rPr>
                <w:szCs w:val="22"/>
                <w:lang w:eastAsia="sv-SE"/>
              </w:rPr>
              <w:t xml:space="preserve"> is configured, it </w:t>
            </w:r>
            <w:r w:rsidRPr="00962B3F">
              <w:rPr>
                <w:szCs w:val="22"/>
              </w:rPr>
              <w:t>applies</w:t>
            </w:r>
            <w:r w:rsidRPr="00962B3F">
              <w:rPr>
                <w:szCs w:val="22"/>
                <w:lang w:eastAsia="sv-SE"/>
              </w:rPr>
              <w:t xml:space="preserve"> to DCI format 1_2 (see table 5.1.2.1.1-1A in TS 38.214 [19]). The field </w:t>
            </w:r>
            <w:r w:rsidRPr="00962B3F">
              <w:rPr>
                <w:i/>
                <w:szCs w:val="22"/>
                <w:lang w:eastAsia="sv-SE"/>
              </w:rPr>
              <w:t>pdsch-TimeDomainAllocationListForMultiPDSCH</w:t>
            </w:r>
            <w:r w:rsidRPr="00962B3F">
              <w:rPr>
                <w:szCs w:val="22"/>
                <w:lang w:eastAsia="sv-SE"/>
              </w:rPr>
              <w:t xml:space="preserve"> applies to DCI format 1_1.</w:t>
            </w:r>
          </w:p>
          <w:p w14:paraId="3725F700" w14:textId="77777777" w:rsidR="00617ADD" w:rsidRPr="00962B3F" w:rsidRDefault="00617ADD" w:rsidP="003514E7">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 in the same </w:t>
            </w:r>
            <w:r w:rsidRPr="00962B3F">
              <w:rPr>
                <w:i/>
                <w:iCs/>
                <w:szCs w:val="22"/>
                <w:lang w:eastAsia="sv-SE"/>
              </w:rPr>
              <w:t>PDSCH-Config</w:t>
            </w:r>
            <w:r w:rsidRPr="00962B3F">
              <w:rPr>
                <w:szCs w:val="22"/>
                <w:lang w:eastAsia="sv-SE"/>
              </w:rPr>
              <w:t>.</w:t>
            </w:r>
          </w:p>
        </w:tc>
      </w:tr>
      <w:tr w:rsidR="00617ADD" w:rsidRPr="00962B3F" w14:paraId="2B8D9B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0F6413" w14:textId="77777777" w:rsidR="00617ADD" w:rsidRPr="00962B3F" w:rsidRDefault="00617ADD" w:rsidP="003514E7">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6A7F2A7B" w14:textId="77777777" w:rsidR="00617ADD" w:rsidRPr="00962B3F" w:rsidRDefault="00617ADD" w:rsidP="003514E7">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617ADD" w:rsidRPr="00962B3F" w14:paraId="0E308C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806BE6" w14:textId="77777777" w:rsidR="00617ADD" w:rsidRPr="00962B3F" w:rsidRDefault="00617ADD" w:rsidP="003514E7">
            <w:pPr>
              <w:pStyle w:val="TAL"/>
              <w:rPr>
                <w:rFonts w:eastAsia="MS Mincho"/>
                <w:szCs w:val="22"/>
                <w:lang w:eastAsia="sv-SE"/>
              </w:rPr>
            </w:pPr>
            <w:r w:rsidRPr="00962B3F">
              <w:rPr>
                <w:b/>
                <w:i/>
                <w:szCs w:val="22"/>
                <w:lang w:eastAsia="sv-SE"/>
              </w:rPr>
              <w:t>priorityIndicatorDCI-1-1, priorityIndicatorDCI-1-2, priorityIndicatorDCI-4-2</w:t>
            </w:r>
          </w:p>
          <w:p w14:paraId="43B83E08" w14:textId="77777777" w:rsidR="00617ADD" w:rsidRPr="00962B3F" w:rsidRDefault="00617ADD" w:rsidP="003514E7">
            <w:pPr>
              <w:pStyle w:val="TAL"/>
              <w:rPr>
                <w:b/>
                <w:i/>
                <w:szCs w:val="22"/>
                <w:lang w:eastAsia="sv-SE"/>
              </w:rPr>
            </w:pPr>
            <w:r w:rsidRPr="00962B3F">
              <w:rPr>
                <w:szCs w:val="22"/>
                <w:lang w:eastAsia="sv-SE"/>
              </w:rPr>
              <w:t xml:space="preserve">Configure the presence of "priority indicator" in DCI format 1_1/1_2/4_2. When the field is absent in the IE, then 0 bit for "priority indicator" in DCI format 1_1/1_2/4_2.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 and the field </w:t>
            </w:r>
            <w:r w:rsidRPr="00962B3F">
              <w:rPr>
                <w:i/>
                <w:szCs w:val="22"/>
                <w:lang w:eastAsia="sv-SE"/>
              </w:rPr>
              <w:t>priorityIndicatorDCI-4-2</w:t>
            </w:r>
            <w:r w:rsidRPr="00962B3F">
              <w:rPr>
                <w:szCs w:val="22"/>
                <w:lang w:eastAsia="sv-SE"/>
              </w:rPr>
              <w:t xml:space="preserve"> applies to DCI format 4_2, respectively (see TS 38.212 [17], clause 7.3.1 and TS 38.213 [13] clause 9).</w:t>
            </w:r>
          </w:p>
        </w:tc>
      </w:tr>
      <w:tr w:rsidR="00617ADD" w:rsidRPr="00962B3F" w14:paraId="75F1E196" w14:textId="77777777" w:rsidTr="003514E7">
        <w:tc>
          <w:tcPr>
            <w:tcW w:w="14173" w:type="dxa"/>
            <w:tcBorders>
              <w:top w:val="single" w:sz="4" w:space="0" w:color="auto"/>
              <w:left w:val="single" w:sz="4" w:space="0" w:color="auto"/>
              <w:bottom w:val="single" w:sz="4" w:space="0" w:color="auto"/>
              <w:right w:val="single" w:sz="4" w:space="0" w:color="auto"/>
            </w:tcBorders>
          </w:tcPr>
          <w:p w14:paraId="779A4525" w14:textId="77777777" w:rsidR="00617ADD" w:rsidRPr="00962B3F" w:rsidRDefault="00617ADD" w:rsidP="003514E7">
            <w:pPr>
              <w:pStyle w:val="TAL"/>
              <w:rPr>
                <w:b/>
                <w:i/>
                <w:szCs w:val="22"/>
                <w:lang w:eastAsia="sv-SE"/>
              </w:rPr>
            </w:pPr>
            <w:r w:rsidRPr="00962B3F">
              <w:rPr>
                <w:b/>
                <w:i/>
                <w:szCs w:val="22"/>
                <w:lang w:eastAsia="sv-SE"/>
              </w:rPr>
              <w:t>pucch-sSCellDynDCI-1-2</w:t>
            </w:r>
          </w:p>
          <w:p w14:paraId="745B845D" w14:textId="77777777" w:rsidR="00617ADD" w:rsidRPr="00962B3F" w:rsidRDefault="00617ADD" w:rsidP="003514E7">
            <w:pPr>
              <w:pStyle w:val="TAL"/>
              <w:rPr>
                <w:b/>
                <w:i/>
                <w:szCs w:val="22"/>
                <w:lang w:eastAsia="sv-SE"/>
              </w:rPr>
            </w:pPr>
            <w:r w:rsidRPr="00962B3F">
              <w:rPr>
                <w:bCs/>
                <w:iCs/>
                <w:szCs w:val="22"/>
                <w:lang w:eastAsia="sv-SE"/>
              </w:rPr>
              <w:lastRenderedPageBreak/>
              <w:t>When configured, PUCCH cell switching based on dynamic indication in DCI format 1_2 is enabled (see TS 38.213 [13], clause 9.A).</w:t>
            </w:r>
          </w:p>
        </w:tc>
      </w:tr>
      <w:tr w:rsidR="00617ADD" w:rsidRPr="00962B3F" w14:paraId="112209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836CB" w14:textId="77777777" w:rsidR="00617ADD" w:rsidRPr="00962B3F" w:rsidRDefault="00617ADD" w:rsidP="003514E7">
            <w:pPr>
              <w:pStyle w:val="TAL"/>
              <w:rPr>
                <w:b/>
                <w:i/>
                <w:szCs w:val="22"/>
                <w:lang w:eastAsia="sv-SE"/>
              </w:rPr>
            </w:pPr>
            <w:r w:rsidRPr="00962B3F">
              <w:rPr>
                <w:b/>
                <w:i/>
                <w:szCs w:val="22"/>
                <w:lang w:eastAsia="sv-SE"/>
              </w:rPr>
              <w:lastRenderedPageBreak/>
              <w:t>p-ZP-CSI-RS-ResourceSet</w:t>
            </w:r>
          </w:p>
          <w:p w14:paraId="480AFAF6" w14:textId="77777777" w:rsidR="00617ADD" w:rsidRPr="00962B3F" w:rsidRDefault="00617ADD" w:rsidP="003514E7">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684A9AD0" w14:textId="77777777" w:rsidR="00617ADD" w:rsidRPr="00962B3F" w:rsidRDefault="00617ADD" w:rsidP="003514E7">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617ADD" w:rsidRPr="00962B3F" w14:paraId="112859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D49CCB" w14:textId="77777777" w:rsidR="00617ADD" w:rsidRPr="00962B3F" w:rsidRDefault="00617ADD" w:rsidP="003514E7">
            <w:pPr>
              <w:pStyle w:val="TAL"/>
              <w:rPr>
                <w:szCs w:val="22"/>
                <w:lang w:eastAsia="sv-SE"/>
              </w:rPr>
            </w:pPr>
            <w:r w:rsidRPr="00962B3F">
              <w:rPr>
                <w:b/>
                <w:i/>
                <w:szCs w:val="22"/>
                <w:lang w:eastAsia="sv-SE"/>
              </w:rPr>
              <w:t>rateMatchPatternGroup1, rateMatchPatternGroup1DCI-1-2</w:t>
            </w:r>
          </w:p>
          <w:p w14:paraId="348FF149" w14:textId="77777777" w:rsidR="00617ADD" w:rsidRPr="00962B3F" w:rsidRDefault="00617ADD" w:rsidP="003514E7">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617ADD" w:rsidRPr="00962B3F" w14:paraId="674886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055215" w14:textId="77777777" w:rsidR="00617ADD" w:rsidRPr="00962B3F" w:rsidRDefault="00617ADD" w:rsidP="003514E7">
            <w:pPr>
              <w:pStyle w:val="TAL"/>
              <w:rPr>
                <w:szCs w:val="22"/>
                <w:lang w:eastAsia="sv-SE"/>
              </w:rPr>
            </w:pPr>
            <w:r w:rsidRPr="00962B3F">
              <w:rPr>
                <w:b/>
                <w:i/>
                <w:szCs w:val="22"/>
                <w:lang w:eastAsia="sv-SE"/>
              </w:rPr>
              <w:t>rateMatchPatternGroup2, rateMatchPatternGroup2DCI-1-2</w:t>
            </w:r>
          </w:p>
          <w:p w14:paraId="6B2AE2B7" w14:textId="77777777" w:rsidR="00617ADD" w:rsidRPr="00962B3F" w:rsidRDefault="00617ADD" w:rsidP="003514E7">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617ADD" w:rsidRPr="00962B3F" w14:paraId="2853FE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63B952" w14:textId="77777777" w:rsidR="00617ADD" w:rsidRPr="00962B3F" w:rsidRDefault="00617ADD" w:rsidP="003514E7">
            <w:pPr>
              <w:pStyle w:val="TAL"/>
              <w:rPr>
                <w:szCs w:val="22"/>
                <w:lang w:eastAsia="sv-SE"/>
              </w:rPr>
            </w:pPr>
            <w:r w:rsidRPr="00962B3F">
              <w:rPr>
                <w:b/>
                <w:i/>
                <w:szCs w:val="22"/>
                <w:lang w:eastAsia="sv-SE"/>
              </w:rPr>
              <w:t>rateMatchPatternToAddModList</w:t>
            </w:r>
          </w:p>
          <w:p w14:paraId="60C95F25" w14:textId="77777777" w:rsidR="00617ADD" w:rsidRPr="00962B3F" w:rsidRDefault="00617ADD" w:rsidP="003514E7">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Pr="00962B3F">
              <w:t xml:space="preserve"> If a </w:t>
            </w:r>
            <w:r w:rsidRPr="00962B3F">
              <w:rPr>
                <w:i/>
              </w:rPr>
              <w:t>RateMatchPattern</w:t>
            </w:r>
            <w:r w:rsidRPr="00962B3F">
              <w:t xml:space="preserve"> with the same </w:t>
            </w:r>
            <w:r w:rsidRPr="00962B3F">
              <w:rPr>
                <w:i/>
              </w:rPr>
              <w:t>RateMatchPatternId</w:t>
            </w:r>
            <w:r w:rsidRPr="00962B3F">
              <w:t xml:space="preserve"> is configured in both MBS CFR and its associated BWP,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64A7A2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66FCC6" w14:textId="77777777" w:rsidR="00617ADD" w:rsidRPr="00962B3F" w:rsidRDefault="00617ADD" w:rsidP="003514E7">
            <w:pPr>
              <w:pStyle w:val="TAL"/>
              <w:rPr>
                <w:szCs w:val="22"/>
                <w:lang w:eastAsia="sv-SE"/>
              </w:rPr>
            </w:pPr>
            <w:r w:rsidRPr="00962B3F">
              <w:rPr>
                <w:b/>
                <w:i/>
                <w:szCs w:val="22"/>
                <w:lang w:eastAsia="sv-SE"/>
              </w:rPr>
              <w:t>rbg-Size</w:t>
            </w:r>
          </w:p>
          <w:p w14:paraId="3EFC0063" w14:textId="77777777" w:rsidR="00617ADD" w:rsidRPr="00962B3F" w:rsidRDefault="00617ADD" w:rsidP="003514E7">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617ADD" w:rsidRPr="00962B3F" w14:paraId="08A1E5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07FAEB" w14:textId="77777777" w:rsidR="00617ADD" w:rsidRPr="00962B3F" w:rsidRDefault="00617ADD" w:rsidP="003514E7">
            <w:pPr>
              <w:pStyle w:val="TAL"/>
              <w:rPr>
                <w:b/>
                <w:i/>
                <w:szCs w:val="22"/>
                <w:lang w:eastAsia="sv-SE"/>
              </w:rPr>
            </w:pPr>
            <w:r w:rsidRPr="00962B3F">
              <w:rPr>
                <w:b/>
                <w:i/>
                <w:szCs w:val="22"/>
                <w:lang w:eastAsia="sv-SE"/>
              </w:rPr>
              <w:t>referenceOfSLIVDCI-1-2</w:t>
            </w:r>
          </w:p>
          <w:p w14:paraId="6331CD67" w14:textId="77777777" w:rsidR="00617ADD" w:rsidRPr="00962B3F" w:rsidRDefault="00617ADD" w:rsidP="003514E7">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17ADD" w:rsidRPr="00962B3F" w14:paraId="3764B7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FE7217" w14:textId="77777777" w:rsidR="00617ADD" w:rsidRPr="00962B3F" w:rsidRDefault="00617ADD" w:rsidP="003514E7">
            <w:pPr>
              <w:pStyle w:val="TAL"/>
              <w:rPr>
                <w:b/>
                <w:i/>
                <w:szCs w:val="22"/>
                <w:lang w:eastAsia="sv-SE"/>
              </w:rPr>
            </w:pPr>
            <w:r w:rsidRPr="00962B3F">
              <w:rPr>
                <w:b/>
                <w:i/>
                <w:szCs w:val="22"/>
                <w:lang w:eastAsia="sv-SE"/>
              </w:rPr>
              <w:t>repetitionSchemeConfig</w:t>
            </w:r>
          </w:p>
          <w:p w14:paraId="4D6BB0A6" w14:textId="77777777" w:rsidR="00617ADD" w:rsidRPr="00962B3F" w:rsidRDefault="00617ADD" w:rsidP="003514E7">
            <w:pPr>
              <w:pStyle w:val="TAL"/>
              <w:rPr>
                <w:b/>
                <w:i/>
                <w:szCs w:val="22"/>
                <w:lang w:eastAsia="sv-SE"/>
              </w:rPr>
            </w:pPr>
            <w:r w:rsidRPr="00962B3F">
              <w:rPr>
                <w:lang w:eastAsia="sv-SE"/>
              </w:rPr>
              <w:t xml:space="preserve">Configure the UE with repetition schemes. The network does not configure </w:t>
            </w:r>
            <w:r w:rsidRPr="00962B3F">
              <w:rPr>
                <w:i/>
                <w:lang w:eastAsia="sv-SE"/>
              </w:rPr>
              <w:t>repetitionSchemeConfig-r16</w:t>
            </w:r>
            <w:r w:rsidRPr="00962B3F">
              <w:rPr>
                <w:lang w:eastAsia="sv-SE"/>
              </w:rPr>
              <w:t xml:space="preserve"> and </w:t>
            </w:r>
            <w:r w:rsidRPr="00962B3F">
              <w:rPr>
                <w:i/>
                <w:lang w:eastAsia="sv-SE"/>
              </w:rPr>
              <w:t>repetitionSchemeConfig-v1630</w:t>
            </w:r>
            <w:r w:rsidRPr="00962B3F">
              <w:rPr>
                <w:lang w:eastAsia="sv-SE"/>
              </w:rPr>
              <w:t xml:space="preserve"> simultaneously to </w:t>
            </w:r>
            <w:r w:rsidRPr="00962B3F">
              <w:rPr>
                <w:i/>
                <w:lang w:eastAsia="sv-SE"/>
              </w:rPr>
              <w:t>setup</w:t>
            </w:r>
            <w:r w:rsidRPr="00962B3F">
              <w:rPr>
                <w:lang w:eastAsia="sv-SE"/>
              </w:rPr>
              <w:t xml:space="preserve"> in the same </w:t>
            </w:r>
            <w:r w:rsidRPr="00962B3F">
              <w:rPr>
                <w:i/>
                <w:lang w:eastAsia="sv-SE"/>
              </w:rPr>
              <w:t>PDSCH-Config</w:t>
            </w:r>
            <w:r w:rsidRPr="00962B3F">
              <w:rPr>
                <w:lang w:eastAsia="sv-SE"/>
              </w:rPr>
              <w:t>.</w:t>
            </w:r>
          </w:p>
        </w:tc>
      </w:tr>
      <w:tr w:rsidR="00617ADD" w:rsidRPr="00962B3F" w14:paraId="5053EA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DCE839" w14:textId="77777777" w:rsidR="00617ADD" w:rsidRPr="00962B3F" w:rsidRDefault="00617ADD" w:rsidP="003514E7">
            <w:pPr>
              <w:pStyle w:val="TAL"/>
              <w:rPr>
                <w:szCs w:val="22"/>
                <w:lang w:eastAsia="sv-SE"/>
              </w:rPr>
            </w:pPr>
            <w:r w:rsidRPr="00962B3F">
              <w:rPr>
                <w:b/>
                <w:i/>
                <w:szCs w:val="22"/>
                <w:lang w:eastAsia="sv-SE"/>
              </w:rPr>
              <w:t>resourceAllocation, resourceAllocationDCI-1-2</w:t>
            </w:r>
          </w:p>
          <w:p w14:paraId="0EC5AB93"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617ADD" w:rsidRPr="00962B3F" w14:paraId="597791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4D0238" w14:textId="77777777" w:rsidR="00617ADD" w:rsidRPr="00962B3F" w:rsidRDefault="00617ADD" w:rsidP="003514E7">
            <w:pPr>
              <w:pStyle w:val="TAL"/>
              <w:rPr>
                <w:b/>
                <w:i/>
                <w:szCs w:val="22"/>
                <w:lang w:eastAsia="sv-SE"/>
              </w:rPr>
            </w:pPr>
            <w:r w:rsidRPr="00962B3F">
              <w:rPr>
                <w:b/>
                <w:i/>
                <w:szCs w:val="22"/>
                <w:lang w:eastAsia="sv-SE"/>
              </w:rPr>
              <w:t>resourceAllocationType1GranularityDCI-1-2</w:t>
            </w:r>
          </w:p>
          <w:p w14:paraId="2B5AE7B3" w14:textId="77777777" w:rsidR="00617ADD" w:rsidRPr="00962B3F" w:rsidRDefault="00617ADD" w:rsidP="003514E7">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17ADD" w:rsidRPr="00962B3F" w14:paraId="729AC0E3" w14:textId="77777777" w:rsidTr="003514E7">
        <w:tc>
          <w:tcPr>
            <w:tcW w:w="14173" w:type="dxa"/>
            <w:tcBorders>
              <w:top w:val="single" w:sz="4" w:space="0" w:color="auto"/>
              <w:left w:val="single" w:sz="4" w:space="0" w:color="auto"/>
              <w:bottom w:val="single" w:sz="4" w:space="0" w:color="auto"/>
              <w:right w:val="single" w:sz="4" w:space="0" w:color="auto"/>
            </w:tcBorders>
          </w:tcPr>
          <w:p w14:paraId="5B0A1CD4" w14:textId="77777777" w:rsidR="00617ADD" w:rsidRPr="00962B3F" w:rsidRDefault="00617ADD" w:rsidP="003514E7">
            <w:pPr>
              <w:pStyle w:val="TAL"/>
              <w:rPr>
                <w:b/>
                <w:i/>
                <w:szCs w:val="22"/>
                <w:lang w:eastAsia="sv-SE"/>
              </w:rPr>
            </w:pPr>
            <w:r w:rsidRPr="00962B3F">
              <w:rPr>
                <w:b/>
                <w:bCs/>
                <w:i/>
                <w:szCs w:val="22"/>
                <w:lang w:eastAsia="en-GB"/>
              </w:rPr>
              <w:t>sizeDCI</w:t>
            </w:r>
            <w:r w:rsidRPr="00962B3F">
              <w:rPr>
                <w:b/>
                <w:i/>
                <w:szCs w:val="22"/>
                <w:lang w:eastAsia="sv-SE"/>
              </w:rPr>
              <w:t>-4-2</w:t>
            </w:r>
          </w:p>
          <w:p w14:paraId="2E00DFE9" w14:textId="77777777" w:rsidR="00617ADD" w:rsidRPr="00962B3F" w:rsidRDefault="00617ADD" w:rsidP="003514E7">
            <w:pPr>
              <w:pStyle w:val="TAL"/>
              <w:rPr>
                <w:b/>
                <w:i/>
                <w:szCs w:val="22"/>
                <w:lang w:eastAsia="sv-SE"/>
              </w:rPr>
            </w:pPr>
            <w:r w:rsidRPr="00962B3F">
              <w:rPr>
                <w:bCs/>
                <w:iCs/>
                <w:szCs w:val="22"/>
              </w:rPr>
              <w:t>Indicates</w:t>
            </w:r>
            <w:r w:rsidRPr="00962B3F">
              <w:rPr>
                <w:szCs w:val="22"/>
                <w:lang w:eastAsia="sv-SE"/>
              </w:rPr>
              <w:t xml:space="preserve"> the size of DCI format 4-2 (see TS 38.213 [13], clause 10.1).</w:t>
            </w:r>
          </w:p>
        </w:tc>
      </w:tr>
      <w:tr w:rsidR="00617ADD" w:rsidRPr="00962B3F" w14:paraId="180A2E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E6BD1A" w14:textId="77777777" w:rsidR="00617ADD" w:rsidRPr="00962B3F" w:rsidRDefault="00617ADD" w:rsidP="003514E7">
            <w:pPr>
              <w:pStyle w:val="TAL"/>
              <w:rPr>
                <w:szCs w:val="22"/>
                <w:lang w:eastAsia="sv-SE"/>
              </w:rPr>
            </w:pPr>
            <w:r w:rsidRPr="00962B3F">
              <w:rPr>
                <w:b/>
                <w:i/>
                <w:szCs w:val="22"/>
                <w:lang w:eastAsia="sv-SE"/>
              </w:rPr>
              <w:t>sp-ZP-CSI-RS-ResourceSetsToAddModList</w:t>
            </w:r>
          </w:p>
          <w:p w14:paraId="6FF15301" w14:textId="77777777" w:rsidR="00617ADD" w:rsidRPr="00962B3F" w:rsidRDefault="00617ADD" w:rsidP="003514E7">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617ADD" w:rsidRPr="00962B3F" w14:paraId="2D1DB8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B6DA64" w14:textId="77777777" w:rsidR="00617ADD" w:rsidRPr="00962B3F" w:rsidRDefault="00617ADD" w:rsidP="003514E7">
            <w:pPr>
              <w:pStyle w:val="TAL"/>
              <w:rPr>
                <w:szCs w:val="22"/>
                <w:lang w:eastAsia="sv-SE"/>
              </w:rPr>
            </w:pPr>
            <w:r w:rsidRPr="00962B3F">
              <w:rPr>
                <w:b/>
                <w:i/>
                <w:szCs w:val="22"/>
                <w:lang w:eastAsia="sv-SE"/>
              </w:rPr>
              <w:t>tci-StatesToAddModList</w:t>
            </w:r>
          </w:p>
          <w:p w14:paraId="56E5132E" w14:textId="77777777" w:rsidR="00617ADD" w:rsidRPr="00962B3F" w:rsidRDefault="00617ADD" w:rsidP="003514E7">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617ADD" w:rsidRPr="00962B3F" w14:paraId="28D4F20C" w14:textId="77777777" w:rsidTr="003514E7">
        <w:tc>
          <w:tcPr>
            <w:tcW w:w="14173" w:type="dxa"/>
            <w:tcBorders>
              <w:top w:val="single" w:sz="4" w:space="0" w:color="auto"/>
              <w:left w:val="single" w:sz="4" w:space="0" w:color="auto"/>
              <w:bottom w:val="single" w:sz="4" w:space="0" w:color="auto"/>
              <w:right w:val="single" w:sz="4" w:space="0" w:color="auto"/>
            </w:tcBorders>
          </w:tcPr>
          <w:p w14:paraId="68338390" w14:textId="77777777" w:rsidR="00617ADD" w:rsidRPr="00962B3F" w:rsidRDefault="00617ADD" w:rsidP="003514E7">
            <w:pPr>
              <w:pStyle w:val="TAL"/>
              <w:rPr>
                <w:b/>
                <w:i/>
                <w:szCs w:val="22"/>
                <w:lang w:eastAsia="sv-SE"/>
              </w:rPr>
            </w:pPr>
            <w:r w:rsidRPr="00962B3F">
              <w:rPr>
                <w:b/>
                <w:i/>
                <w:szCs w:val="22"/>
                <w:lang w:eastAsia="sv-SE"/>
              </w:rPr>
              <w:t>unifiedTCI-StateRef</w:t>
            </w:r>
          </w:p>
          <w:p w14:paraId="1B4B0A40" w14:textId="77777777" w:rsidR="00617ADD" w:rsidRPr="00962B3F" w:rsidRDefault="00617ADD" w:rsidP="003514E7">
            <w:pPr>
              <w:pStyle w:val="TAL"/>
              <w:rPr>
                <w:bCs/>
                <w:iCs/>
                <w:szCs w:val="22"/>
                <w:lang w:eastAsia="sv-SE"/>
              </w:rPr>
            </w:pPr>
            <w:r w:rsidRPr="00962B3F">
              <w:rPr>
                <w:bCs/>
                <w:iCs/>
                <w:szCs w:val="22"/>
                <w:lang w:eastAsia="sv-SE"/>
              </w:rPr>
              <w:t xml:space="preserve">Provides the serving cell and BWP where the configuration for </w:t>
            </w:r>
            <w:r w:rsidRPr="00962B3F">
              <w:rPr>
                <w:bCs/>
                <w:i/>
                <w:szCs w:val="22"/>
                <w:lang w:eastAsia="sv-SE"/>
              </w:rPr>
              <w:t>dl-orJoint-TCI-State-ToAddModList-r17</w:t>
            </w:r>
            <w:r w:rsidRPr="00962B3F">
              <w:rPr>
                <w:bCs/>
                <w:iCs/>
                <w:szCs w:val="22"/>
                <w:lang w:eastAsia="sv-SE"/>
              </w:rPr>
              <w:t xml:space="preserve"> in this IE for this serving cell and BWP. When this field is present, </w:t>
            </w:r>
            <w:r w:rsidRPr="00962B3F">
              <w:rPr>
                <w:bCs/>
                <w:i/>
                <w:szCs w:val="22"/>
                <w:lang w:eastAsia="sv-SE"/>
              </w:rPr>
              <w:t>dl-</w:t>
            </w:r>
            <w:r w:rsidRPr="00962B3F">
              <w:rPr>
                <w:bCs/>
                <w:i/>
                <w:szCs w:val="22"/>
                <w:lang w:eastAsia="sv-SE"/>
              </w:rPr>
              <w:lastRenderedPageBreak/>
              <w:t>OrJoint-TCI-State-ToAddModList</w:t>
            </w:r>
            <w:r w:rsidRPr="00962B3F">
              <w:rPr>
                <w:bCs/>
                <w:iCs/>
                <w:szCs w:val="22"/>
                <w:lang w:eastAsia="sv-SE"/>
              </w:rPr>
              <w:t xml:space="preserve"> and or </w:t>
            </w:r>
            <w:r w:rsidRPr="00962B3F">
              <w:rPr>
                <w:bCs/>
                <w:i/>
                <w:szCs w:val="22"/>
                <w:lang w:eastAsia="sv-SE"/>
              </w:rPr>
              <w:t>dl-Joint-TCI-State-ToReleaseList</w:t>
            </w:r>
            <w:r w:rsidRPr="00962B3F">
              <w:rPr>
                <w:bCs/>
                <w:iCs/>
                <w:szCs w:val="22"/>
                <w:lang w:eastAsia="sv-SE"/>
              </w:rPr>
              <w:t xml:space="preserve"> are not present.</w:t>
            </w:r>
          </w:p>
        </w:tc>
      </w:tr>
      <w:tr w:rsidR="00617ADD" w:rsidRPr="00962B3F" w14:paraId="3ABF69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568410" w14:textId="77777777" w:rsidR="00617ADD" w:rsidRPr="00962B3F" w:rsidRDefault="00617ADD" w:rsidP="003514E7">
            <w:pPr>
              <w:pStyle w:val="TAL"/>
              <w:rPr>
                <w:szCs w:val="22"/>
                <w:lang w:eastAsia="sv-SE"/>
              </w:rPr>
            </w:pPr>
            <w:r w:rsidRPr="00962B3F">
              <w:rPr>
                <w:b/>
                <w:i/>
                <w:szCs w:val="22"/>
                <w:lang w:eastAsia="sv-SE"/>
              </w:rPr>
              <w:lastRenderedPageBreak/>
              <w:t>vrb-ToPRB-Interleaver, vrb-ToPRB-InterleaverDCI-1-2</w:t>
            </w:r>
          </w:p>
          <w:p w14:paraId="6E151B26" w14:textId="77777777" w:rsidR="00617ADD" w:rsidRPr="00962B3F" w:rsidRDefault="00617ADD" w:rsidP="003514E7">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617ADD" w:rsidRPr="00962B3F" w14:paraId="6E9EFB44" w14:textId="77777777" w:rsidTr="003514E7">
        <w:tc>
          <w:tcPr>
            <w:tcW w:w="14173" w:type="dxa"/>
            <w:tcBorders>
              <w:top w:val="single" w:sz="4" w:space="0" w:color="auto"/>
              <w:left w:val="single" w:sz="4" w:space="0" w:color="auto"/>
              <w:bottom w:val="single" w:sz="4" w:space="0" w:color="auto"/>
              <w:right w:val="single" w:sz="4" w:space="0" w:color="auto"/>
            </w:tcBorders>
          </w:tcPr>
          <w:p w14:paraId="5C4423D2" w14:textId="77777777" w:rsidR="00617ADD" w:rsidRPr="00962B3F" w:rsidRDefault="00617ADD" w:rsidP="003514E7">
            <w:pPr>
              <w:pStyle w:val="TAL"/>
              <w:rPr>
                <w:rFonts w:cs="Arial"/>
                <w:b/>
                <w:i/>
                <w:szCs w:val="18"/>
                <w:lang w:eastAsia="sv-SE"/>
              </w:rPr>
            </w:pPr>
            <w:r w:rsidRPr="00962B3F">
              <w:rPr>
                <w:b/>
                <w:i/>
                <w:szCs w:val="22"/>
                <w:lang w:eastAsia="sv-SE"/>
              </w:rPr>
              <w:t>xOverheadMulticast</w:t>
            </w:r>
          </w:p>
          <w:p w14:paraId="3D1F236E" w14:textId="77777777" w:rsidR="00617ADD" w:rsidRPr="00962B3F" w:rsidRDefault="00617ADD" w:rsidP="003514E7">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617ADD" w:rsidRPr="00962B3F" w14:paraId="667E54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A4468" w14:textId="77777777" w:rsidR="00617ADD" w:rsidRPr="00962B3F" w:rsidRDefault="00617ADD" w:rsidP="003514E7">
            <w:pPr>
              <w:pStyle w:val="TAL"/>
              <w:rPr>
                <w:szCs w:val="22"/>
                <w:lang w:eastAsia="sv-SE"/>
              </w:rPr>
            </w:pPr>
            <w:r w:rsidRPr="00962B3F">
              <w:rPr>
                <w:b/>
                <w:i/>
                <w:szCs w:val="22"/>
                <w:lang w:eastAsia="sv-SE"/>
              </w:rPr>
              <w:t>zp-CSI-RS-ResourceToAddModList</w:t>
            </w:r>
          </w:p>
          <w:p w14:paraId="5EBF286A" w14:textId="77777777" w:rsidR="00617ADD" w:rsidRPr="00962B3F" w:rsidRDefault="00617ADD" w:rsidP="003514E7">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76F60B8" w14:textId="77777777" w:rsidR="00617ADD" w:rsidRPr="00962B3F" w:rsidRDefault="00617ADD" w:rsidP="00617ADD"/>
    <w:p w14:paraId="26DE32AF" w14:textId="77777777" w:rsidR="00617ADD" w:rsidRPr="00962B3F" w:rsidRDefault="00617ADD" w:rsidP="00617ADD">
      <w:pPr>
        <w:pStyle w:val="Heading4"/>
      </w:pPr>
      <w:bookmarkStart w:id="1814" w:name="_Toc60777302"/>
      <w:bookmarkStart w:id="1815" w:name="_Toc100930213"/>
      <w:r w:rsidRPr="00962B3F">
        <w:t>–</w:t>
      </w:r>
      <w:r w:rsidRPr="00962B3F">
        <w:tab/>
      </w:r>
      <w:r w:rsidRPr="00962B3F">
        <w:rPr>
          <w:i/>
        </w:rPr>
        <w:t>PDSCH-ConfigCommon</w:t>
      </w:r>
      <w:bookmarkEnd w:id="1814"/>
      <w:bookmarkEnd w:id="1815"/>
    </w:p>
    <w:p w14:paraId="354B3420" w14:textId="77777777" w:rsidR="00617ADD" w:rsidRPr="00962B3F" w:rsidRDefault="00617ADD" w:rsidP="00617ADD">
      <w:r w:rsidRPr="00962B3F">
        <w:t xml:space="preserve">The IE </w:t>
      </w:r>
      <w:r w:rsidRPr="00962B3F">
        <w:rPr>
          <w:i/>
        </w:rPr>
        <w:t>PDSCH-ConfigCommon</w:t>
      </w:r>
      <w:r w:rsidRPr="00962B3F">
        <w:t xml:space="preserve"> is used to configure cell specific PDSCH parameters.</w:t>
      </w:r>
    </w:p>
    <w:p w14:paraId="211B6D38" w14:textId="77777777" w:rsidR="00617ADD" w:rsidRPr="00962B3F" w:rsidRDefault="00617ADD" w:rsidP="00617ADD">
      <w:pPr>
        <w:pStyle w:val="TH"/>
      </w:pPr>
      <w:r w:rsidRPr="00962B3F">
        <w:rPr>
          <w:i/>
        </w:rPr>
        <w:t>PDSCH-ConfigCommon</w:t>
      </w:r>
      <w:r w:rsidRPr="00962B3F">
        <w:t xml:space="preserve"> information element</w:t>
      </w:r>
    </w:p>
    <w:p w14:paraId="3439BCA9" w14:textId="77777777" w:rsidR="00617ADD" w:rsidRPr="00962B3F" w:rsidRDefault="00617ADD" w:rsidP="00617ADD">
      <w:pPr>
        <w:pStyle w:val="PL"/>
        <w:rPr>
          <w:color w:val="808080"/>
        </w:rPr>
      </w:pPr>
      <w:r w:rsidRPr="00962B3F">
        <w:rPr>
          <w:color w:val="808080"/>
        </w:rPr>
        <w:t>-- ASN1START</w:t>
      </w:r>
    </w:p>
    <w:p w14:paraId="26076588" w14:textId="77777777" w:rsidR="00617ADD" w:rsidRPr="00962B3F" w:rsidRDefault="00617ADD" w:rsidP="00617ADD">
      <w:pPr>
        <w:pStyle w:val="PL"/>
        <w:rPr>
          <w:color w:val="808080"/>
        </w:rPr>
      </w:pPr>
      <w:r w:rsidRPr="00962B3F">
        <w:rPr>
          <w:color w:val="808080"/>
        </w:rPr>
        <w:t>-- TAG-PDSCH-CONFIGCOMMON-START</w:t>
      </w:r>
    </w:p>
    <w:p w14:paraId="04CEC67C" w14:textId="77777777" w:rsidR="00617ADD" w:rsidRPr="00962B3F" w:rsidRDefault="00617ADD" w:rsidP="00617ADD">
      <w:pPr>
        <w:pStyle w:val="PL"/>
      </w:pPr>
    </w:p>
    <w:p w14:paraId="0BA13FBE" w14:textId="77777777" w:rsidR="00617ADD" w:rsidRPr="00962B3F" w:rsidRDefault="00617ADD" w:rsidP="00617ADD">
      <w:pPr>
        <w:pStyle w:val="PL"/>
      </w:pPr>
      <w:r w:rsidRPr="00962B3F">
        <w:t xml:space="preserve">PDSCH-ConfigCommon ::=                  </w:t>
      </w:r>
      <w:r w:rsidRPr="00962B3F">
        <w:rPr>
          <w:color w:val="993366"/>
        </w:rPr>
        <w:t>SEQUENCE</w:t>
      </w:r>
      <w:r w:rsidRPr="00962B3F">
        <w:t xml:space="preserve"> {</w:t>
      </w:r>
    </w:p>
    <w:p w14:paraId="44171472" w14:textId="77777777" w:rsidR="00617ADD" w:rsidRPr="00962B3F" w:rsidRDefault="00617ADD" w:rsidP="00617ADD">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44782AA3" w14:textId="77777777" w:rsidR="00617ADD" w:rsidRPr="00962B3F" w:rsidRDefault="00617ADD" w:rsidP="00617ADD">
      <w:pPr>
        <w:pStyle w:val="PL"/>
      </w:pPr>
      <w:r w:rsidRPr="00962B3F">
        <w:t xml:space="preserve">    ...</w:t>
      </w:r>
    </w:p>
    <w:p w14:paraId="51088528" w14:textId="77777777" w:rsidR="00617ADD" w:rsidRPr="00962B3F" w:rsidRDefault="00617ADD" w:rsidP="00617ADD">
      <w:pPr>
        <w:pStyle w:val="PL"/>
      </w:pPr>
      <w:r w:rsidRPr="00962B3F">
        <w:t>}</w:t>
      </w:r>
    </w:p>
    <w:p w14:paraId="4EE9367B" w14:textId="77777777" w:rsidR="00617ADD" w:rsidRPr="00962B3F" w:rsidRDefault="00617ADD" w:rsidP="00617ADD">
      <w:pPr>
        <w:pStyle w:val="PL"/>
      </w:pPr>
    </w:p>
    <w:p w14:paraId="63DBFC8D" w14:textId="77777777" w:rsidR="00617ADD" w:rsidRPr="00962B3F" w:rsidRDefault="00617ADD" w:rsidP="00617ADD">
      <w:pPr>
        <w:pStyle w:val="PL"/>
        <w:rPr>
          <w:color w:val="808080"/>
        </w:rPr>
      </w:pPr>
      <w:r w:rsidRPr="00962B3F">
        <w:rPr>
          <w:color w:val="808080"/>
        </w:rPr>
        <w:t>-- TAG-PDSCH-CONFIGCOMMON-STOP</w:t>
      </w:r>
    </w:p>
    <w:p w14:paraId="09748E55" w14:textId="77777777" w:rsidR="00617ADD" w:rsidRPr="00962B3F" w:rsidRDefault="00617ADD" w:rsidP="00617ADD">
      <w:pPr>
        <w:pStyle w:val="PL"/>
        <w:rPr>
          <w:color w:val="808080"/>
        </w:rPr>
      </w:pPr>
      <w:r w:rsidRPr="00962B3F">
        <w:rPr>
          <w:color w:val="808080"/>
        </w:rPr>
        <w:t>-- ASN1STOP</w:t>
      </w:r>
    </w:p>
    <w:p w14:paraId="578515F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112C2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A787D5" w14:textId="77777777" w:rsidR="00617ADD" w:rsidRPr="00962B3F" w:rsidRDefault="00617ADD" w:rsidP="003514E7">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617ADD" w:rsidRPr="00962B3F" w14:paraId="541E07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BF9D8E" w14:textId="77777777" w:rsidR="00617ADD" w:rsidRPr="00962B3F" w:rsidRDefault="00617ADD" w:rsidP="003514E7">
            <w:pPr>
              <w:pStyle w:val="TAL"/>
              <w:rPr>
                <w:szCs w:val="22"/>
                <w:lang w:eastAsia="sv-SE"/>
              </w:rPr>
            </w:pPr>
            <w:r w:rsidRPr="00962B3F">
              <w:rPr>
                <w:b/>
                <w:i/>
                <w:szCs w:val="22"/>
                <w:lang w:eastAsia="sv-SE"/>
              </w:rPr>
              <w:t>pdsch-TimeDomainAllocationList</w:t>
            </w:r>
          </w:p>
          <w:p w14:paraId="7D0C18BD" w14:textId="77777777" w:rsidR="00617ADD" w:rsidRPr="00962B3F" w:rsidRDefault="00617ADD" w:rsidP="003514E7">
            <w:pPr>
              <w:pStyle w:val="TAL"/>
              <w:rPr>
                <w:szCs w:val="22"/>
                <w:lang w:eastAsia="sv-SE"/>
              </w:rPr>
            </w:pPr>
            <w:r w:rsidRPr="00962B3F">
              <w:rPr>
                <w:szCs w:val="22"/>
                <w:lang w:eastAsia="sv-SE"/>
              </w:rPr>
              <w:t>List of time-domain configurations for timing of DL assignment to DL data (see table 5.1.2.1.1-1 in TS 38.214 [19]).</w:t>
            </w:r>
          </w:p>
        </w:tc>
      </w:tr>
    </w:tbl>
    <w:p w14:paraId="1F1DB769" w14:textId="77777777" w:rsidR="00617ADD" w:rsidRPr="00962B3F" w:rsidRDefault="00617ADD" w:rsidP="00617ADD"/>
    <w:p w14:paraId="5212079E" w14:textId="77777777" w:rsidR="00617ADD" w:rsidRPr="00962B3F" w:rsidRDefault="00617ADD" w:rsidP="00617ADD">
      <w:pPr>
        <w:pStyle w:val="Heading4"/>
      </w:pPr>
      <w:bookmarkStart w:id="1816" w:name="_Toc60777303"/>
      <w:bookmarkStart w:id="1817" w:name="_Toc100930214"/>
      <w:r w:rsidRPr="00962B3F">
        <w:t>–</w:t>
      </w:r>
      <w:r w:rsidRPr="00962B3F">
        <w:tab/>
      </w:r>
      <w:r w:rsidRPr="00962B3F">
        <w:rPr>
          <w:i/>
        </w:rPr>
        <w:t>PDSCH-ServingCellConfig</w:t>
      </w:r>
      <w:bookmarkEnd w:id="1816"/>
      <w:bookmarkEnd w:id="1817"/>
    </w:p>
    <w:p w14:paraId="18BB1563" w14:textId="77777777" w:rsidR="00617ADD" w:rsidRPr="00962B3F" w:rsidRDefault="00617ADD" w:rsidP="00617ADD">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5C303A66" w14:textId="77777777" w:rsidR="00617ADD" w:rsidRPr="00962B3F" w:rsidRDefault="00617ADD" w:rsidP="00617ADD">
      <w:pPr>
        <w:pStyle w:val="TH"/>
      </w:pPr>
      <w:r w:rsidRPr="00962B3F">
        <w:rPr>
          <w:i/>
        </w:rPr>
        <w:t>PDSCH-ServingCellConfig</w:t>
      </w:r>
      <w:r w:rsidRPr="00962B3F">
        <w:t xml:space="preserve"> information element</w:t>
      </w:r>
    </w:p>
    <w:p w14:paraId="413D472D" w14:textId="77777777" w:rsidR="00617ADD" w:rsidRPr="00962B3F" w:rsidRDefault="00617ADD" w:rsidP="00617ADD">
      <w:pPr>
        <w:pStyle w:val="PL"/>
        <w:rPr>
          <w:color w:val="808080"/>
        </w:rPr>
      </w:pPr>
      <w:r w:rsidRPr="00962B3F">
        <w:rPr>
          <w:color w:val="808080"/>
        </w:rPr>
        <w:t>-- ASN1START</w:t>
      </w:r>
    </w:p>
    <w:p w14:paraId="66E0674E" w14:textId="77777777" w:rsidR="00617ADD" w:rsidRPr="00962B3F" w:rsidRDefault="00617ADD" w:rsidP="00617ADD">
      <w:pPr>
        <w:pStyle w:val="PL"/>
        <w:rPr>
          <w:color w:val="808080"/>
        </w:rPr>
      </w:pPr>
      <w:r w:rsidRPr="00962B3F">
        <w:rPr>
          <w:color w:val="808080"/>
        </w:rPr>
        <w:t>-- TAG-PDSCH-SERVINGCELLCONFIG-START</w:t>
      </w:r>
    </w:p>
    <w:p w14:paraId="49E812FF" w14:textId="77777777" w:rsidR="00617ADD" w:rsidRPr="00962B3F" w:rsidRDefault="00617ADD" w:rsidP="00617ADD">
      <w:pPr>
        <w:pStyle w:val="PL"/>
      </w:pPr>
    </w:p>
    <w:p w14:paraId="672D9D8C" w14:textId="77777777" w:rsidR="00617ADD" w:rsidRPr="00962B3F" w:rsidRDefault="00617ADD" w:rsidP="00617ADD">
      <w:pPr>
        <w:pStyle w:val="PL"/>
      </w:pPr>
      <w:r w:rsidRPr="00962B3F">
        <w:t xml:space="preserve">PDSCH-ServingCellConfig ::=             </w:t>
      </w:r>
      <w:r w:rsidRPr="00962B3F">
        <w:rPr>
          <w:color w:val="993366"/>
        </w:rPr>
        <w:t>SEQUENCE</w:t>
      </w:r>
      <w:r w:rsidRPr="00962B3F">
        <w:t xml:space="preserve"> {</w:t>
      </w:r>
    </w:p>
    <w:p w14:paraId="5C01E6B0" w14:textId="77777777" w:rsidR="00617ADD" w:rsidRPr="00962B3F" w:rsidRDefault="00617ADD" w:rsidP="00617ADD">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4FFBDE2E" w14:textId="77777777" w:rsidR="00617ADD" w:rsidRPr="00962B3F" w:rsidRDefault="00617ADD" w:rsidP="00617ADD">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0C87684D" w14:textId="77777777" w:rsidR="00617ADD" w:rsidRPr="00962B3F" w:rsidRDefault="00617ADD" w:rsidP="00617ADD">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41B9006E" w14:textId="77777777" w:rsidR="00617ADD" w:rsidRPr="00962B3F" w:rsidRDefault="00617ADD" w:rsidP="00617ADD">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7152471D" w14:textId="77777777" w:rsidR="00617ADD" w:rsidRPr="00962B3F" w:rsidRDefault="00617ADD" w:rsidP="00617ADD">
      <w:pPr>
        <w:pStyle w:val="PL"/>
      </w:pPr>
      <w:r w:rsidRPr="00962B3F">
        <w:lastRenderedPageBreak/>
        <w:t xml:space="preserve">    ...,</w:t>
      </w:r>
    </w:p>
    <w:p w14:paraId="7C7F047D" w14:textId="77777777" w:rsidR="00617ADD" w:rsidRPr="00962B3F" w:rsidRDefault="00617ADD" w:rsidP="00617ADD">
      <w:pPr>
        <w:pStyle w:val="PL"/>
      </w:pPr>
      <w:r w:rsidRPr="00962B3F">
        <w:t xml:space="preserve">    [[</w:t>
      </w:r>
    </w:p>
    <w:p w14:paraId="2FDC3169" w14:textId="77777777" w:rsidR="00617ADD" w:rsidRPr="00962B3F" w:rsidRDefault="00617ADD" w:rsidP="00617ADD">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D6068AE" w14:textId="77777777" w:rsidR="00617ADD" w:rsidRPr="00962B3F" w:rsidRDefault="00617ADD" w:rsidP="00617ADD">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669CA563" w14:textId="77777777" w:rsidR="00617ADD" w:rsidRPr="00962B3F" w:rsidRDefault="00617ADD" w:rsidP="00617ADD">
      <w:pPr>
        <w:pStyle w:val="PL"/>
      </w:pPr>
      <w:r w:rsidRPr="00962B3F">
        <w:t xml:space="preserve">    ]],</w:t>
      </w:r>
    </w:p>
    <w:p w14:paraId="2281C06D" w14:textId="77777777" w:rsidR="00617ADD" w:rsidRPr="00962B3F" w:rsidRDefault="00617ADD" w:rsidP="00617ADD">
      <w:pPr>
        <w:pStyle w:val="PL"/>
      </w:pPr>
      <w:r w:rsidRPr="00962B3F">
        <w:t xml:space="preserve">    [[</w:t>
      </w:r>
    </w:p>
    <w:p w14:paraId="66BFD9EE" w14:textId="77777777" w:rsidR="00617ADD" w:rsidRPr="00962B3F" w:rsidRDefault="00617ADD" w:rsidP="00617ADD">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69187279" w14:textId="77777777" w:rsidR="00617ADD" w:rsidRPr="00962B3F" w:rsidRDefault="00617ADD" w:rsidP="00617ADD">
      <w:pPr>
        <w:pStyle w:val="PL"/>
      </w:pPr>
      <w:r w:rsidRPr="00962B3F">
        <w:t xml:space="preserve">    ]],</w:t>
      </w:r>
    </w:p>
    <w:p w14:paraId="69EC8530" w14:textId="77777777" w:rsidR="00617ADD" w:rsidRPr="00962B3F" w:rsidRDefault="00617ADD" w:rsidP="00617ADD">
      <w:pPr>
        <w:pStyle w:val="PL"/>
      </w:pPr>
      <w:r w:rsidRPr="00962B3F">
        <w:t xml:space="preserve">    [[</w:t>
      </w:r>
    </w:p>
    <w:p w14:paraId="31BE7E98" w14:textId="77777777" w:rsidR="00617ADD" w:rsidRPr="00962B3F" w:rsidRDefault="00617ADD" w:rsidP="00617ADD">
      <w:pPr>
        <w:pStyle w:val="PL"/>
        <w:rPr>
          <w:color w:val="808080"/>
        </w:rPr>
      </w:pPr>
      <w:r w:rsidRPr="00962B3F">
        <w:t xml:space="preserve">    downlinkHARQ-FeedbackDisabled-r17       SetupRelease { DownlinkHARQ-FeedbackDisabled-r17 }              </w:t>
      </w:r>
      <w:r w:rsidRPr="00962B3F">
        <w:rPr>
          <w:color w:val="993366"/>
        </w:rPr>
        <w:t>OPTIONAL</w:t>
      </w:r>
      <w:r w:rsidRPr="00962B3F">
        <w:t xml:space="preserve">,   </w:t>
      </w:r>
      <w:r w:rsidRPr="00962B3F">
        <w:rPr>
          <w:color w:val="808080"/>
        </w:rPr>
        <w:t>-- Need M</w:t>
      </w:r>
    </w:p>
    <w:p w14:paraId="740B663B" w14:textId="77777777" w:rsidR="00617ADD" w:rsidRPr="00962B3F" w:rsidRDefault="00617ADD" w:rsidP="00617ADD">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Need R</w:t>
      </w:r>
    </w:p>
    <w:p w14:paraId="745DDD8A" w14:textId="77777777" w:rsidR="00617ADD" w:rsidRPr="00962B3F" w:rsidRDefault="00617ADD" w:rsidP="00617ADD">
      <w:pPr>
        <w:pStyle w:val="PL"/>
      </w:pPr>
      <w:r w:rsidRPr="00962B3F">
        <w:t xml:space="preserve">    ]]</w:t>
      </w:r>
    </w:p>
    <w:p w14:paraId="5008FDEE" w14:textId="77777777" w:rsidR="00617ADD" w:rsidRPr="00962B3F" w:rsidRDefault="00617ADD" w:rsidP="00617ADD">
      <w:pPr>
        <w:pStyle w:val="PL"/>
      </w:pPr>
      <w:r w:rsidRPr="00962B3F">
        <w:t>}</w:t>
      </w:r>
    </w:p>
    <w:p w14:paraId="0402649D" w14:textId="77777777" w:rsidR="00617ADD" w:rsidRPr="00962B3F" w:rsidRDefault="00617ADD" w:rsidP="00617ADD">
      <w:pPr>
        <w:pStyle w:val="PL"/>
      </w:pPr>
    </w:p>
    <w:p w14:paraId="6ADA83A5" w14:textId="77777777" w:rsidR="00617ADD" w:rsidRPr="00962B3F" w:rsidRDefault="00617ADD" w:rsidP="00617ADD">
      <w:pPr>
        <w:pStyle w:val="PL"/>
      </w:pPr>
      <w:r w:rsidRPr="00962B3F">
        <w:t xml:space="preserve">PDSCH-CodeBlockGroupTransmission ::=    </w:t>
      </w:r>
      <w:r w:rsidRPr="00962B3F">
        <w:rPr>
          <w:color w:val="993366"/>
        </w:rPr>
        <w:t>SEQUENCE</w:t>
      </w:r>
      <w:r w:rsidRPr="00962B3F">
        <w:t xml:space="preserve"> {</w:t>
      </w:r>
    </w:p>
    <w:p w14:paraId="5BF93C03" w14:textId="77777777" w:rsidR="00617ADD" w:rsidRPr="00962B3F" w:rsidRDefault="00617ADD" w:rsidP="00617ADD">
      <w:pPr>
        <w:pStyle w:val="PL"/>
      </w:pPr>
      <w:r w:rsidRPr="00962B3F">
        <w:t xml:space="preserve">    maxCodeBlockGroupsPerTransportBlock     </w:t>
      </w:r>
      <w:r w:rsidRPr="00962B3F">
        <w:rPr>
          <w:color w:val="993366"/>
        </w:rPr>
        <w:t>ENUMERATED</w:t>
      </w:r>
      <w:r w:rsidRPr="00962B3F">
        <w:t xml:space="preserve"> {n2, n4, n6, n8},</w:t>
      </w:r>
    </w:p>
    <w:p w14:paraId="03802EA9" w14:textId="77777777" w:rsidR="00617ADD" w:rsidRPr="00962B3F" w:rsidRDefault="00617ADD" w:rsidP="00617ADD">
      <w:pPr>
        <w:pStyle w:val="PL"/>
      </w:pPr>
      <w:r w:rsidRPr="00962B3F">
        <w:t xml:space="preserve">    codeBlockGroupFlushIndicator            </w:t>
      </w:r>
      <w:r w:rsidRPr="00962B3F">
        <w:rPr>
          <w:color w:val="993366"/>
        </w:rPr>
        <w:t>BOOLEAN</w:t>
      </w:r>
      <w:r w:rsidRPr="00962B3F">
        <w:t>,</w:t>
      </w:r>
    </w:p>
    <w:p w14:paraId="678ACEA0" w14:textId="77777777" w:rsidR="00617ADD" w:rsidRPr="00962B3F" w:rsidRDefault="00617ADD" w:rsidP="00617ADD">
      <w:pPr>
        <w:pStyle w:val="PL"/>
      </w:pPr>
      <w:r w:rsidRPr="00962B3F">
        <w:t xml:space="preserve">    ...</w:t>
      </w:r>
    </w:p>
    <w:p w14:paraId="5325CA08" w14:textId="77777777" w:rsidR="00617ADD" w:rsidRPr="00962B3F" w:rsidRDefault="00617ADD" w:rsidP="00617ADD">
      <w:pPr>
        <w:pStyle w:val="PL"/>
      </w:pPr>
      <w:r w:rsidRPr="00962B3F">
        <w:t>}</w:t>
      </w:r>
    </w:p>
    <w:p w14:paraId="6BC4830C" w14:textId="77777777" w:rsidR="00617ADD" w:rsidRPr="00962B3F" w:rsidRDefault="00617ADD" w:rsidP="00617ADD">
      <w:pPr>
        <w:pStyle w:val="PL"/>
      </w:pPr>
    </w:p>
    <w:p w14:paraId="6CE46402" w14:textId="77777777" w:rsidR="00617ADD" w:rsidRPr="00962B3F" w:rsidRDefault="00617ADD" w:rsidP="00617ADD">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10DD9C49" w14:textId="77777777" w:rsidR="00617ADD" w:rsidRPr="00962B3F" w:rsidRDefault="00617ADD" w:rsidP="00617ADD">
      <w:pPr>
        <w:pStyle w:val="PL"/>
      </w:pPr>
    </w:p>
    <w:p w14:paraId="20C1643A" w14:textId="77777777" w:rsidR="00617ADD" w:rsidRPr="00962B3F" w:rsidRDefault="00617ADD" w:rsidP="00617ADD">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62ED864" w14:textId="77777777" w:rsidR="00617ADD" w:rsidRPr="00962B3F" w:rsidRDefault="00617ADD" w:rsidP="00617ADD">
      <w:pPr>
        <w:pStyle w:val="PL"/>
      </w:pPr>
    </w:p>
    <w:p w14:paraId="3E304D91" w14:textId="77777777" w:rsidR="00617ADD" w:rsidRPr="00962B3F" w:rsidRDefault="00617ADD" w:rsidP="00617ADD">
      <w:pPr>
        <w:pStyle w:val="PL"/>
        <w:rPr>
          <w:color w:val="808080"/>
        </w:rPr>
      </w:pPr>
      <w:r w:rsidRPr="00962B3F">
        <w:rPr>
          <w:color w:val="808080"/>
        </w:rPr>
        <w:t>-- TAG-PDSCH-SERVINGCELLCONFIG-STOP</w:t>
      </w:r>
    </w:p>
    <w:p w14:paraId="5E1C9A53" w14:textId="77777777" w:rsidR="00617ADD" w:rsidRPr="00962B3F" w:rsidRDefault="00617ADD" w:rsidP="00617ADD">
      <w:pPr>
        <w:pStyle w:val="PL"/>
        <w:rPr>
          <w:color w:val="808080"/>
        </w:rPr>
      </w:pPr>
      <w:r w:rsidRPr="00962B3F">
        <w:rPr>
          <w:color w:val="808080"/>
        </w:rPr>
        <w:t>-- ASN1STOP</w:t>
      </w:r>
    </w:p>
    <w:p w14:paraId="0A595C8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10B1D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13ED8D2" w14:textId="77777777" w:rsidR="00617ADD" w:rsidRPr="00962B3F" w:rsidRDefault="00617ADD" w:rsidP="003514E7">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617ADD" w:rsidRPr="00962B3F" w14:paraId="7C088B8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283CF90" w14:textId="77777777" w:rsidR="00617ADD" w:rsidRPr="00962B3F" w:rsidRDefault="00617ADD" w:rsidP="003514E7">
            <w:pPr>
              <w:pStyle w:val="TAL"/>
              <w:rPr>
                <w:szCs w:val="22"/>
                <w:lang w:eastAsia="sv-SE"/>
              </w:rPr>
            </w:pPr>
            <w:r w:rsidRPr="00962B3F">
              <w:rPr>
                <w:b/>
                <w:i/>
                <w:szCs w:val="22"/>
                <w:lang w:eastAsia="sv-SE"/>
              </w:rPr>
              <w:t>codeBlockGroupFlushIndicator</w:t>
            </w:r>
          </w:p>
          <w:p w14:paraId="05BE9937" w14:textId="77777777" w:rsidR="00617ADD" w:rsidRPr="00962B3F" w:rsidRDefault="00617ADD" w:rsidP="003514E7">
            <w:pPr>
              <w:pStyle w:val="TAL"/>
              <w:rPr>
                <w:szCs w:val="22"/>
                <w:lang w:eastAsia="sv-SE"/>
              </w:rPr>
            </w:pPr>
            <w:r w:rsidRPr="00962B3F">
              <w:rPr>
                <w:szCs w:val="22"/>
                <w:lang w:eastAsia="sv-SE"/>
              </w:rPr>
              <w:t>Indicates whether CBGFI for CBG based (re)transmission in DL is enabled (true). (see TS 38.212 [17], clause 7.3.1.2.2).</w:t>
            </w:r>
          </w:p>
        </w:tc>
      </w:tr>
      <w:tr w:rsidR="00617ADD" w:rsidRPr="00962B3F" w14:paraId="1A1D517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EDE7F61" w14:textId="77777777" w:rsidR="00617ADD" w:rsidRPr="00962B3F" w:rsidRDefault="00617ADD" w:rsidP="003514E7">
            <w:pPr>
              <w:pStyle w:val="TAL"/>
              <w:rPr>
                <w:szCs w:val="22"/>
                <w:lang w:eastAsia="sv-SE"/>
              </w:rPr>
            </w:pPr>
            <w:r w:rsidRPr="00962B3F">
              <w:rPr>
                <w:b/>
                <w:i/>
                <w:szCs w:val="22"/>
                <w:lang w:eastAsia="sv-SE"/>
              </w:rPr>
              <w:t>maxCodeBlockGroupsPerTransportBlock</w:t>
            </w:r>
          </w:p>
          <w:p w14:paraId="68C9A073" w14:textId="77777777" w:rsidR="00617ADD" w:rsidRPr="00962B3F" w:rsidRDefault="00617ADD" w:rsidP="003514E7">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71CC0FF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EC143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8D2B41" w14:textId="77777777" w:rsidR="00617ADD" w:rsidRPr="00962B3F" w:rsidRDefault="00617ADD" w:rsidP="003514E7">
            <w:pPr>
              <w:pStyle w:val="TAH"/>
              <w:rPr>
                <w:szCs w:val="22"/>
                <w:lang w:eastAsia="sv-SE"/>
              </w:rPr>
            </w:pPr>
            <w:r w:rsidRPr="00962B3F">
              <w:rPr>
                <w:i/>
                <w:szCs w:val="22"/>
                <w:lang w:eastAsia="sv-SE"/>
              </w:rPr>
              <w:lastRenderedPageBreak/>
              <w:t xml:space="preserve">PDSCH-ServingCellConfig </w:t>
            </w:r>
            <w:r w:rsidRPr="00962B3F">
              <w:rPr>
                <w:szCs w:val="22"/>
                <w:lang w:eastAsia="sv-SE"/>
              </w:rPr>
              <w:t>field descriptions</w:t>
            </w:r>
          </w:p>
        </w:tc>
      </w:tr>
      <w:tr w:rsidR="00617ADD" w:rsidRPr="00962B3F" w14:paraId="384974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3B7BD4" w14:textId="77777777" w:rsidR="00617ADD" w:rsidRPr="00962B3F" w:rsidRDefault="00617ADD" w:rsidP="003514E7">
            <w:pPr>
              <w:pStyle w:val="TAL"/>
              <w:rPr>
                <w:szCs w:val="22"/>
                <w:lang w:eastAsia="sv-SE"/>
              </w:rPr>
            </w:pPr>
            <w:r w:rsidRPr="00962B3F">
              <w:rPr>
                <w:b/>
                <w:i/>
                <w:szCs w:val="22"/>
                <w:lang w:eastAsia="sv-SE"/>
              </w:rPr>
              <w:t>codeBlockGroupTransmission</w:t>
            </w:r>
          </w:p>
          <w:p w14:paraId="300A435E" w14:textId="77777777" w:rsidR="00617ADD" w:rsidRPr="00962B3F" w:rsidRDefault="00617ADD" w:rsidP="003514E7">
            <w:pPr>
              <w:pStyle w:val="TAL"/>
              <w:rPr>
                <w:szCs w:val="22"/>
                <w:lang w:eastAsia="sv-SE"/>
              </w:rPr>
            </w:pPr>
            <w:r w:rsidRPr="00962B3F">
              <w:rPr>
                <w:szCs w:val="22"/>
                <w:lang w:eastAsia="sv-SE"/>
              </w:rPr>
              <w:t>Enables and configures code-block-group (CBG) based transmission (see TS 38.213 [13], clause 9.1.1).</w:t>
            </w:r>
            <w:r w:rsidRPr="00962B3F">
              <w:t xml:space="preserve"> </w:t>
            </w:r>
            <w:r w:rsidRPr="00962B3F">
              <w:rPr>
                <w:szCs w:val="22"/>
                <w:lang w:eastAsia="sv-SE"/>
              </w:rPr>
              <w:t xml:space="preserve">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p w14:paraId="14C72E57" w14:textId="77777777" w:rsidR="00617ADD" w:rsidRPr="00962B3F" w:rsidRDefault="00617ADD" w:rsidP="003514E7">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617ADD" w:rsidRPr="00962B3F" w14:paraId="560045EC" w14:textId="77777777" w:rsidTr="003514E7">
        <w:tc>
          <w:tcPr>
            <w:tcW w:w="14173" w:type="dxa"/>
            <w:tcBorders>
              <w:top w:val="single" w:sz="4" w:space="0" w:color="auto"/>
              <w:left w:val="single" w:sz="4" w:space="0" w:color="auto"/>
              <w:bottom w:val="single" w:sz="4" w:space="0" w:color="auto"/>
              <w:right w:val="single" w:sz="4" w:space="0" w:color="auto"/>
            </w:tcBorders>
          </w:tcPr>
          <w:p w14:paraId="74F8FC7D" w14:textId="77777777" w:rsidR="00617ADD" w:rsidRPr="00962B3F" w:rsidRDefault="00617ADD" w:rsidP="003514E7">
            <w:pPr>
              <w:pStyle w:val="TAL"/>
              <w:rPr>
                <w:b/>
                <w:bCs/>
                <w:i/>
                <w:iCs/>
              </w:rPr>
            </w:pPr>
            <w:r w:rsidRPr="00962B3F">
              <w:rPr>
                <w:b/>
                <w:bCs/>
                <w:i/>
                <w:iCs/>
              </w:rPr>
              <w:t>downlinkHARQ-FeedbackDisabled</w:t>
            </w:r>
          </w:p>
          <w:p w14:paraId="0EFB33D6" w14:textId="77777777" w:rsidR="00617ADD" w:rsidRPr="00962B3F" w:rsidRDefault="00617ADD" w:rsidP="003514E7">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17ADD" w:rsidRPr="00962B3F" w14:paraId="1CD827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875CE1" w14:textId="77777777" w:rsidR="00617ADD" w:rsidRPr="00962B3F" w:rsidRDefault="00617ADD" w:rsidP="003514E7">
            <w:pPr>
              <w:pStyle w:val="TAL"/>
              <w:rPr>
                <w:b/>
                <w:i/>
                <w:szCs w:val="22"/>
                <w:lang w:eastAsia="sv-SE"/>
              </w:rPr>
            </w:pPr>
            <w:r w:rsidRPr="00962B3F">
              <w:rPr>
                <w:b/>
                <w:i/>
                <w:szCs w:val="22"/>
                <w:lang w:eastAsia="sv-SE"/>
              </w:rPr>
              <w:t>maxMIMO-Layers</w:t>
            </w:r>
          </w:p>
          <w:p w14:paraId="5B02FE07" w14:textId="77777777" w:rsidR="00617ADD" w:rsidRPr="00962B3F" w:rsidRDefault="00617ADD" w:rsidP="003514E7">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617ADD" w:rsidRPr="00962B3F" w14:paraId="2610E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76656C" w14:textId="77777777" w:rsidR="00617ADD" w:rsidRPr="00962B3F" w:rsidRDefault="00617ADD" w:rsidP="003514E7">
            <w:pPr>
              <w:pStyle w:val="TAL"/>
              <w:rPr>
                <w:szCs w:val="22"/>
                <w:lang w:eastAsia="sv-SE"/>
              </w:rPr>
            </w:pPr>
            <w:r w:rsidRPr="00962B3F">
              <w:rPr>
                <w:b/>
                <w:i/>
                <w:szCs w:val="22"/>
                <w:lang w:eastAsia="sv-SE"/>
              </w:rPr>
              <w:t>nrofHARQ-ProcessesForPDSCH</w:t>
            </w:r>
          </w:p>
          <w:p w14:paraId="781DB0B4" w14:textId="77777777" w:rsidR="00617ADD" w:rsidRPr="00962B3F" w:rsidRDefault="00617ADD" w:rsidP="003514E7">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both </w:t>
            </w:r>
            <w:r w:rsidRPr="00962B3F">
              <w:rPr>
                <w:i/>
                <w:iCs/>
                <w:szCs w:val="22"/>
                <w:lang w:eastAsia="sv-SE"/>
              </w:rPr>
              <w:t>nrofHARQ-ProcessesForPDSCH</w:t>
            </w:r>
            <w:r w:rsidRPr="00962B3F">
              <w:rPr>
                <w:szCs w:val="22"/>
                <w:lang w:eastAsia="sv-SE"/>
              </w:rPr>
              <w:t xml:space="preserve"> and </w:t>
            </w:r>
            <w:r w:rsidRPr="00962B3F">
              <w:rPr>
                <w:i/>
                <w:iCs/>
                <w:szCs w:val="22"/>
                <w:lang w:eastAsia="sv-SE"/>
              </w:rPr>
              <w:t>nrofHARQ-ProcessesForPDSCH-v1700</w:t>
            </w:r>
            <w:r w:rsidRPr="00962B3F">
              <w:rPr>
                <w:szCs w:val="22"/>
                <w:lang w:eastAsia="sv-SE"/>
              </w:rPr>
              <w:t xml:space="preserve"> are absent, the UE uses 8 HARQ processes (see TS 38.214 [19], clause 5.1).</w:t>
            </w:r>
          </w:p>
        </w:tc>
      </w:tr>
      <w:tr w:rsidR="00617ADD" w:rsidRPr="00962B3F" w14:paraId="6C141D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6F888" w14:textId="77777777" w:rsidR="00617ADD" w:rsidRPr="00962B3F" w:rsidRDefault="00617ADD" w:rsidP="003514E7">
            <w:pPr>
              <w:pStyle w:val="TAL"/>
              <w:rPr>
                <w:b/>
                <w:bCs/>
                <w:i/>
                <w:iCs/>
                <w:lang w:eastAsia="x-none"/>
              </w:rPr>
            </w:pPr>
            <w:r w:rsidRPr="00962B3F">
              <w:rPr>
                <w:b/>
                <w:bCs/>
                <w:i/>
                <w:iCs/>
                <w:lang w:eastAsia="x-none"/>
              </w:rPr>
              <w:t>pdsch-CodeBlockGroupTransmissionList</w:t>
            </w:r>
          </w:p>
          <w:p w14:paraId="0D896C80" w14:textId="77777777" w:rsidR="00617ADD" w:rsidRPr="00962B3F" w:rsidRDefault="00617ADD" w:rsidP="003514E7">
            <w:pPr>
              <w:pStyle w:val="TAL"/>
              <w:rPr>
                <w:b/>
                <w:i/>
                <w:szCs w:val="22"/>
                <w:lang w:eastAsia="sv-SE"/>
              </w:rPr>
            </w:pPr>
            <w:r w:rsidRPr="00962B3F">
              <w:rPr>
                <w:szCs w:val="22"/>
                <w:lang w:eastAsia="sv-SE"/>
              </w:rPr>
              <w:t>A list of configurations for up to two simultaneously constructed HARQ-ACK codebooks (see TS 38.213 [13], clause 9.3).</w:t>
            </w:r>
          </w:p>
        </w:tc>
      </w:tr>
      <w:tr w:rsidR="00617ADD" w:rsidRPr="00962B3F" w14:paraId="1710E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CED17E" w14:textId="77777777" w:rsidR="00617ADD" w:rsidRPr="00962B3F" w:rsidRDefault="00617ADD" w:rsidP="003514E7">
            <w:pPr>
              <w:pStyle w:val="TAL"/>
              <w:rPr>
                <w:b/>
                <w:i/>
                <w:lang w:eastAsia="sv-SE"/>
              </w:rPr>
            </w:pPr>
            <w:r w:rsidRPr="00962B3F">
              <w:rPr>
                <w:b/>
                <w:i/>
                <w:lang w:eastAsia="sv-SE"/>
              </w:rPr>
              <w:t>processingType2Enabled</w:t>
            </w:r>
          </w:p>
          <w:p w14:paraId="4B47A850" w14:textId="77777777" w:rsidR="00617ADD" w:rsidRPr="00962B3F" w:rsidRDefault="00617ADD" w:rsidP="003514E7">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617ADD" w:rsidRPr="00962B3F" w14:paraId="6A48C4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9D3194" w14:textId="77777777" w:rsidR="00617ADD" w:rsidRPr="00962B3F" w:rsidRDefault="00617ADD" w:rsidP="003514E7">
            <w:pPr>
              <w:pStyle w:val="TAL"/>
              <w:rPr>
                <w:szCs w:val="22"/>
                <w:lang w:eastAsia="sv-SE"/>
              </w:rPr>
            </w:pPr>
            <w:r w:rsidRPr="00962B3F">
              <w:rPr>
                <w:b/>
                <w:i/>
                <w:szCs w:val="22"/>
                <w:lang w:eastAsia="sv-SE"/>
              </w:rPr>
              <w:t>pucch-Cell</w:t>
            </w:r>
          </w:p>
          <w:p w14:paraId="1283EDDC" w14:textId="77777777" w:rsidR="00617ADD" w:rsidRPr="00962B3F" w:rsidRDefault="00617ADD" w:rsidP="003514E7">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17ADD" w:rsidRPr="00962B3F" w14:paraId="6B1AC1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34EBB" w14:textId="77777777" w:rsidR="00617ADD" w:rsidRPr="00962B3F" w:rsidRDefault="00617ADD" w:rsidP="003514E7">
            <w:pPr>
              <w:pStyle w:val="TAL"/>
              <w:rPr>
                <w:szCs w:val="22"/>
                <w:lang w:eastAsia="sv-SE"/>
              </w:rPr>
            </w:pPr>
            <w:r w:rsidRPr="00962B3F">
              <w:rPr>
                <w:b/>
                <w:i/>
                <w:szCs w:val="22"/>
                <w:lang w:eastAsia="sv-SE"/>
              </w:rPr>
              <w:t>xOverhead</w:t>
            </w:r>
          </w:p>
          <w:p w14:paraId="08100EF7" w14:textId="77777777" w:rsidR="00617ADD" w:rsidRPr="00962B3F" w:rsidRDefault="00617ADD" w:rsidP="003514E7">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7C81AFF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DCD0D8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48AF8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81F626" w14:textId="77777777" w:rsidR="00617ADD" w:rsidRPr="00962B3F" w:rsidRDefault="00617ADD" w:rsidP="003514E7">
            <w:pPr>
              <w:pStyle w:val="TAH"/>
              <w:rPr>
                <w:lang w:eastAsia="sv-SE"/>
              </w:rPr>
            </w:pPr>
            <w:r w:rsidRPr="00962B3F">
              <w:rPr>
                <w:lang w:eastAsia="sv-SE"/>
              </w:rPr>
              <w:t>Explanation</w:t>
            </w:r>
          </w:p>
        </w:tc>
      </w:tr>
      <w:tr w:rsidR="00617ADD" w:rsidRPr="00962B3F" w14:paraId="390F7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E8D12D1" w14:textId="77777777" w:rsidR="00617ADD" w:rsidRPr="00962B3F" w:rsidRDefault="00617ADD" w:rsidP="003514E7">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517B1DE" w14:textId="77777777" w:rsidR="00617ADD" w:rsidRPr="00962B3F" w:rsidRDefault="00617ADD" w:rsidP="003514E7">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21927574" w14:textId="77777777" w:rsidR="00617ADD" w:rsidRPr="00962B3F" w:rsidRDefault="00617ADD" w:rsidP="00617ADD"/>
    <w:p w14:paraId="0AB09DE3" w14:textId="77777777" w:rsidR="00617ADD" w:rsidRPr="00962B3F" w:rsidRDefault="00617ADD" w:rsidP="00617ADD">
      <w:pPr>
        <w:pStyle w:val="Heading4"/>
      </w:pPr>
      <w:bookmarkStart w:id="1818" w:name="_Toc60777304"/>
      <w:bookmarkStart w:id="1819" w:name="_Toc100930215"/>
      <w:r w:rsidRPr="00962B3F">
        <w:t>–</w:t>
      </w:r>
      <w:r w:rsidRPr="00962B3F">
        <w:tab/>
      </w:r>
      <w:r w:rsidRPr="00962B3F">
        <w:rPr>
          <w:i/>
        </w:rPr>
        <w:t>PDSCH-TimeDomainResourceAllocationList</w:t>
      </w:r>
      <w:bookmarkEnd w:id="1818"/>
      <w:bookmarkEnd w:id="1819"/>
    </w:p>
    <w:p w14:paraId="34A5D087" w14:textId="77777777" w:rsidR="00617ADD" w:rsidRPr="00962B3F" w:rsidRDefault="00617ADD" w:rsidP="00617ADD">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583D9452" w14:textId="77777777" w:rsidR="00617ADD" w:rsidRPr="00962B3F" w:rsidRDefault="00617ADD" w:rsidP="00617ADD">
      <w:pPr>
        <w:pStyle w:val="TH"/>
      </w:pPr>
      <w:r w:rsidRPr="00962B3F">
        <w:rPr>
          <w:i/>
        </w:rPr>
        <w:t>PDSCH-TimeDomainResourceAllocationList</w:t>
      </w:r>
      <w:r w:rsidRPr="00962B3F">
        <w:t xml:space="preserve"> information element</w:t>
      </w:r>
    </w:p>
    <w:p w14:paraId="4D70005B" w14:textId="77777777" w:rsidR="00617ADD" w:rsidRPr="00962B3F" w:rsidRDefault="00617ADD" w:rsidP="00617ADD">
      <w:pPr>
        <w:pStyle w:val="PL"/>
        <w:rPr>
          <w:color w:val="808080"/>
        </w:rPr>
      </w:pPr>
      <w:r w:rsidRPr="00962B3F">
        <w:rPr>
          <w:color w:val="808080"/>
        </w:rPr>
        <w:t>-- ASN1START</w:t>
      </w:r>
    </w:p>
    <w:p w14:paraId="5CCA727B" w14:textId="77777777" w:rsidR="00617ADD" w:rsidRPr="00962B3F" w:rsidRDefault="00617ADD" w:rsidP="00617ADD">
      <w:pPr>
        <w:pStyle w:val="PL"/>
        <w:rPr>
          <w:color w:val="808080"/>
        </w:rPr>
      </w:pPr>
      <w:r w:rsidRPr="00962B3F">
        <w:rPr>
          <w:color w:val="808080"/>
        </w:rPr>
        <w:lastRenderedPageBreak/>
        <w:t>-- TAG-PDSCH-TIMEDOMAINRESOURCEALLOCATIONLIST-START</w:t>
      </w:r>
    </w:p>
    <w:p w14:paraId="5D96C734" w14:textId="77777777" w:rsidR="00617ADD" w:rsidRPr="00962B3F" w:rsidRDefault="00617ADD" w:rsidP="00617ADD">
      <w:pPr>
        <w:pStyle w:val="PL"/>
      </w:pPr>
    </w:p>
    <w:p w14:paraId="7C64ECA7" w14:textId="77777777" w:rsidR="00617ADD" w:rsidRPr="00962B3F" w:rsidRDefault="00617ADD" w:rsidP="00617ADD">
      <w:pPr>
        <w:pStyle w:val="PL"/>
      </w:pPr>
    </w:p>
    <w:p w14:paraId="46D7CFE8" w14:textId="77777777" w:rsidR="00617ADD" w:rsidRPr="00962B3F" w:rsidRDefault="00617ADD" w:rsidP="00617ADD">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604FE041" w14:textId="77777777" w:rsidR="00617ADD" w:rsidRPr="00962B3F" w:rsidRDefault="00617ADD" w:rsidP="00617ADD">
      <w:pPr>
        <w:pStyle w:val="PL"/>
      </w:pPr>
    </w:p>
    <w:p w14:paraId="735B09CF" w14:textId="77777777" w:rsidR="00617ADD" w:rsidRPr="00962B3F" w:rsidRDefault="00617ADD" w:rsidP="00617ADD">
      <w:pPr>
        <w:pStyle w:val="PL"/>
      </w:pPr>
      <w:r w:rsidRPr="00962B3F">
        <w:t xml:space="preserve">PDSCH-TimeDomainResourceAllocation ::=   </w:t>
      </w:r>
      <w:r w:rsidRPr="00962B3F">
        <w:rPr>
          <w:color w:val="993366"/>
        </w:rPr>
        <w:t>SEQUENCE</w:t>
      </w:r>
      <w:r w:rsidRPr="00962B3F">
        <w:t xml:space="preserve"> {</w:t>
      </w:r>
    </w:p>
    <w:p w14:paraId="06942F22" w14:textId="77777777" w:rsidR="00617ADD" w:rsidRPr="00962B3F" w:rsidRDefault="00617ADD" w:rsidP="00617ADD">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DE0D23C" w14:textId="77777777" w:rsidR="00617ADD" w:rsidRPr="00962B3F" w:rsidRDefault="00617ADD" w:rsidP="00617ADD">
      <w:pPr>
        <w:pStyle w:val="PL"/>
      </w:pPr>
      <w:r w:rsidRPr="00962B3F">
        <w:t xml:space="preserve">    mappingType                             </w:t>
      </w:r>
      <w:r w:rsidRPr="00962B3F">
        <w:rPr>
          <w:color w:val="993366"/>
        </w:rPr>
        <w:t>ENUMERATED</w:t>
      </w:r>
      <w:r w:rsidRPr="00962B3F">
        <w:t xml:space="preserve"> {typeA, typeB},</w:t>
      </w:r>
    </w:p>
    <w:p w14:paraId="34EE526A" w14:textId="77777777" w:rsidR="00617ADD" w:rsidRPr="00962B3F" w:rsidRDefault="00617ADD" w:rsidP="00617ADD">
      <w:pPr>
        <w:pStyle w:val="PL"/>
      </w:pPr>
      <w:r w:rsidRPr="00962B3F">
        <w:t xml:space="preserve">    startSymbolAndLength                    </w:t>
      </w:r>
      <w:r w:rsidRPr="00962B3F">
        <w:rPr>
          <w:color w:val="993366"/>
        </w:rPr>
        <w:t>INTEGER</w:t>
      </w:r>
      <w:r w:rsidRPr="00962B3F">
        <w:t xml:space="preserve"> (0..127)</w:t>
      </w:r>
    </w:p>
    <w:p w14:paraId="35DC87D9" w14:textId="77777777" w:rsidR="00617ADD" w:rsidRPr="00962B3F" w:rsidRDefault="00617ADD" w:rsidP="00617ADD">
      <w:pPr>
        <w:pStyle w:val="PL"/>
      </w:pPr>
      <w:r w:rsidRPr="00962B3F">
        <w:t>}</w:t>
      </w:r>
    </w:p>
    <w:p w14:paraId="6854536A" w14:textId="77777777" w:rsidR="00617ADD" w:rsidRPr="00962B3F" w:rsidRDefault="00617ADD" w:rsidP="00617ADD">
      <w:pPr>
        <w:pStyle w:val="PL"/>
      </w:pPr>
    </w:p>
    <w:p w14:paraId="06110392" w14:textId="77777777" w:rsidR="00617ADD" w:rsidRPr="00962B3F" w:rsidRDefault="00617ADD" w:rsidP="00617ADD">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55C2A765" w14:textId="77777777" w:rsidR="00617ADD" w:rsidRPr="00962B3F" w:rsidRDefault="00617ADD" w:rsidP="00617ADD">
      <w:pPr>
        <w:pStyle w:val="PL"/>
      </w:pPr>
    </w:p>
    <w:p w14:paraId="279C9FBD" w14:textId="77777777" w:rsidR="00617ADD" w:rsidRPr="00962B3F" w:rsidRDefault="00617ADD" w:rsidP="00617ADD">
      <w:pPr>
        <w:pStyle w:val="PL"/>
      </w:pPr>
      <w:r w:rsidRPr="00962B3F">
        <w:t xml:space="preserve">PDSCH-TimeDomainResourceAllocation-r16 ::=  </w:t>
      </w:r>
      <w:r w:rsidRPr="00962B3F">
        <w:rPr>
          <w:color w:val="993366"/>
        </w:rPr>
        <w:t>SEQUENCE</w:t>
      </w:r>
      <w:r w:rsidRPr="00962B3F">
        <w:t xml:space="preserve"> {</w:t>
      </w:r>
    </w:p>
    <w:p w14:paraId="3EA8EB87" w14:textId="77777777" w:rsidR="00617ADD" w:rsidRPr="00962B3F" w:rsidRDefault="00617ADD" w:rsidP="00617ADD">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1607A06" w14:textId="77777777" w:rsidR="00617ADD" w:rsidRPr="00962B3F" w:rsidRDefault="00617ADD" w:rsidP="00617ADD">
      <w:pPr>
        <w:pStyle w:val="PL"/>
      </w:pPr>
      <w:r w:rsidRPr="00962B3F">
        <w:t xml:space="preserve">    mappingType-r16                            </w:t>
      </w:r>
      <w:r w:rsidRPr="00962B3F">
        <w:rPr>
          <w:color w:val="993366"/>
        </w:rPr>
        <w:t>ENUMERATED</w:t>
      </w:r>
      <w:r w:rsidRPr="00962B3F">
        <w:t xml:space="preserve"> {typeA, typeB},</w:t>
      </w:r>
    </w:p>
    <w:p w14:paraId="1D362C2C" w14:textId="77777777" w:rsidR="00617ADD" w:rsidRPr="00962B3F" w:rsidRDefault="00617ADD" w:rsidP="00617ADD">
      <w:pPr>
        <w:pStyle w:val="PL"/>
      </w:pPr>
      <w:r w:rsidRPr="00962B3F">
        <w:t xml:space="preserve">    startSymbolAndLength-r16                   </w:t>
      </w:r>
      <w:r w:rsidRPr="00962B3F">
        <w:rPr>
          <w:color w:val="993366"/>
        </w:rPr>
        <w:t>INTEGER</w:t>
      </w:r>
      <w:r w:rsidRPr="00962B3F">
        <w:t xml:space="preserve"> (0..127),</w:t>
      </w:r>
    </w:p>
    <w:p w14:paraId="42494E5B" w14:textId="77777777" w:rsidR="00617ADD" w:rsidRPr="00962B3F" w:rsidRDefault="00617ADD" w:rsidP="00617ADD">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114FBFA5" w14:textId="77777777" w:rsidR="00617ADD" w:rsidRPr="00962B3F" w:rsidRDefault="00617ADD" w:rsidP="00617ADD">
      <w:pPr>
        <w:pStyle w:val="PL"/>
      </w:pPr>
      <w:r w:rsidRPr="00962B3F">
        <w:t xml:space="preserve">    ...,</w:t>
      </w:r>
    </w:p>
    <w:p w14:paraId="3B77D477" w14:textId="77777777" w:rsidR="00617ADD" w:rsidRPr="00962B3F" w:rsidRDefault="00617ADD" w:rsidP="00617ADD">
      <w:pPr>
        <w:pStyle w:val="PL"/>
      </w:pPr>
      <w:r w:rsidRPr="00962B3F">
        <w:t xml:space="preserve">    [[</w:t>
      </w:r>
    </w:p>
    <w:p w14:paraId="7F1EA38E" w14:textId="77777777" w:rsidR="00617ADD" w:rsidRPr="00962B3F" w:rsidRDefault="00617ADD" w:rsidP="00617ADD">
      <w:pPr>
        <w:pStyle w:val="PL"/>
        <w:rPr>
          <w:color w:val="808080"/>
        </w:rPr>
      </w:pPr>
      <w:r w:rsidRPr="00962B3F">
        <w:t xml:space="preserve">    k0-v1710                                </w:t>
      </w:r>
      <w:r w:rsidRPr="00962B3F">
        <w:rPr>
          <w:color w:val="993366"/>
        </w:rPr>
        <w:t>INTEGER</w:t>
      </w:r>
      <w:r w:rsidRPr="00962B3F">
        <w:t xml:space="preserve">(33..128)                                               </w:t>
      </w:r>
      <w:r w:rsidRPr="00962B3F">
        <w:rPr>
          <w:color w:val="993366"/>
        </w:rPr>
        <w:t>OPTIONAL</w:t>
      </w:r>
      <w:r w:rsidRPr="00962B3F">
        <w:t xml:space="preserve">    </w:t>
      </w:r>
      <w:r w:rsidRPr="00962B3F">
        <w:rPr>
          <w:color w:val="808080"/>
        </w:rPr>
        <w:t>-- Need S</w:t>
      </w:r>
    </w:p>
    <w:p w14:paraId="557585FB" w14:textId="77777777" w:rsidR="00617ADD" w:rsidRPr="00962B3F" w:rsidRDefault="00617ADD" w:rsidP="00617ADD">
      <w:pPr>
        <w:pStyle w:val="PL"/>
      </w:pPr>
      <w:r w:rsidRPr="00962B3F">
        <w:t xml:space="preserve">    ]]</w:t>
      </w:r>
    </w:p>
    <w:p w14:paraId="18A1D0B8" w14:textId="77777777" w:rsidR="00617ADD" w:rsidRPr="00962B3F" w:rsidRDefault="00617ADD" w:rsidP="00617ADD">
      <w:pPr>
        <w:pStyle w:val="PL"/>
      </w:pPr>
      <w:r w:rsidRPr="00962B3F">
        <w:t>}</w:t>
      </w:r>
    </w:p>
    <w:p w14:paraId="12D0D0DA" w14:textId="77777777" w:rsidR="00617ADD" w:rsidRPr="00962B3F" w:rsidRDefault="00617ADD" w:rsidP="00617ADD">
      <w:pPr>
        <w:pStyle w:val="PL"/>
      </w:pPr>
    </w:p>
    <w:p w14:paraId="6FE902E6" w14:textId="77777777" w:rsidR="00617ADD" w:rsidRPr="00962B3F" w:rsidRDefault="00617ADD" w:rsidP="00617ADD">
      <w:pPr>
        <w:pStyle w:val="PL"/>
      </w:pPr>
      <w:r w:rsidRPr="00962B3F">
        <w:t xml:space="preserve">MultiPDSCH-TDRA-List-r17 ::= </w:t>
      </w:r>
      <w:r w:rsidRPr="00962B3F">
        <w:rPr>
          <w:color w:val="993366"/>
        </w:rPr>
        <w:t>SEQUENCE</w:t>
      </w:r>
      <w:r w:rsidRPr="00962B3F">
        <w:t xml:space="preserve"> (</w:t>
      </w:r>
      <w:r w:rsidRPr="00962B3F">
        <w:rPr>
          <w:color w:val="993366"/>
        </w:rPr>
        <w:t>SIZE</w:t>
      </w:r>
      <w:r w:rsidRPr="00962B3F">
        <w:t>(1.. maxNrofDL-Allocations))</w:t>
      </w:r>
      <w:r w:rsidRPr="00962B3F">
        <w:rPr>
          <w:color w:val="993366"/>
        </w:rPr>
        <w:t xml:space="preserve"> OF</w:t>
      </w:r>
      <w:r w:rsidRPr="00962B3F">
        <w:t xml:space="preserve"> MultiPDSCH-TDRA-r17</w:t>
      </w:r>
    </w:p>
    <w:p w14:paraId="59212B3D" w14:textId="77777777" w:rsidR="00617ADD" w:rsidRPr="00962B3F" w:rsidRDefault="00617ADD" w:rsidP="00617ADD">
      <w:pPr>
        <w:pStyle w:val="PL"/>
      </w:pPr>
    </w:p>
    <w:p w14:paraId="68849C66" w14:textId="77777777" w:rsidR="00617ADD" w:rsidRPr="00962B3F" w:rsidRDefault="00617ADD" w:rsidP="00617ADD">
      <w:pPr>
        <w:pStyle w:val="PL"/>
      </w:pPr>
      <w:r w:rsidRPr="00962B3F">
        <w:t xml:space="preserve">MultiPDSCH-TDRA-r17 ::= </w:t>
      </w:r>
      <w:r w:rsidRPr="00962B3F">
        <w:rPr>
          <w:color w:val="993366"/>
        </w:rPr>
        <w:t>SEQUENCE</w:t>
      </w:r>
      <w:r w:rsidRPr="00962B3F">
        <w:t xml:space="preserve"> {</w:t>
      </w:r>
    </w:p>
    <w:p w14:paraId="4270DBB5" w14:textId="77777777" w:rsidR="00617ADD" w:rsidRPr="00962B3F" w:rsidRDefault="00617ADD" w:rsidP="00617ADD">
      <w:pPr>
        <w:pStyle w:val="PL"/>
      </w:pPr>
      <w:r w:rsidRPr="00962B3F">
        <w:t xml:space="preserve">    pdsch-TDRA-List-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6,</w:t>
      </w:r>
    </w:p>
    <w:p w14:paraId="7EA982BF" w14:textId="77777777" w:rsidR="00617ADD" w:rsidRPr="00962B3F" w:rsidRDefault="00617ADD" w:rsidP="00617ADD">
      <w:pPr>
        <w:pStyle w:val="PL"/>
      </w:pPr>
      <w:r w:rsidRPr="00962B3F">
        <w:t xml:space="preserve">    ...</w:t>
      </w:r>
    </w:p>
    <w:p w14:paraId="4809CAFA" w14:textId="77777777" w:rsidR="00617ADD" w:rsidRPr="00962B3F" w:rsidRDefault="00617ADD" w:rsidP="00617ADD">
      <w:pPr>
        <w:pStyle w:val="PL"/>
      </w:pPr>
      <w:r w:rsidRPr="00962B3F">
        <w:t>}</w:t>
      </w:r>
    </w:p>
    <w:p w14:paraId="3ABCC0BF" w14:textId="77777777" w:rsidR="00617ADD" w:rsidRPr="00962B3F" w:rsidRDefault="00617ADD" w:rsidP="00617ADD">
      <w:pPr>
        <w:pStyle w:val="PL"/>
      </w:pPr>
    </w:p>
    <w:p w14:paraId="763B36C0" w14:textId="77777777" w:rsidR="00617ADD" w:rsidRPr="00962B3F" w:rsidRDefault="00617ADD" w:rsidP="00617ADD">
      <w:pPr>
        <w:pStyle w:val="PL"/>
        <w:rPr>
          <w:color w:val="808080"/>
        </w:rPr>
      </w:pPr>
      <w:r w:rsidRPr="00962B3F">
        <w:rPr>
          <w:color w:val="808080"/>
        </w:rPr>
        <w:t>-- TAG-PDSCH-TIMEDOMAINRESOURCEALLOCATIONLIST-STOP</w:t>
      </w:r>
    </w:p>
    <w:p w14:paraId="58B05C02" w14:textId="77777777" w:rsidR="00617ADD" w:rsidRPr="00962B3F" w:rsidRDefault="00617ADD" w:rsidP="00617ADD">
      <w:pPr>
        <w:pStyle w:val="PL"/>
        <w:rPr>
          <w:color w:val="808080"/>
        </w:rPr>
      </w:pPr>
      <w:r w:rsidRPr="00962B3F">
        <w:rPr>
          <w:color w:val="808080"/>
        </w:rPr>
        <w:t>-- ASN1STOP</w:t>
      </w:r>
    </w:p>
    <w:p w14:paraId="00C6A71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27F03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0532E9" w14:textId="77777777" w:rsidR="00617ADD" w:rsidRPr="00962B3F" w:rsidRDefault="00617ADD" w:rsidP="003514E7">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617ADD" w:rsidRPr="00962B3F" w14:paraId="3DEB06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C04375" w14:textId="77777777" w:rsidR="00617ADD" w:rsidRPr="00962B3F" w:rsidRDefault="00617ADD" w:rsidP="003514E7">
            <w:pPr>
              <w:pStyle w:val="TAL"/>
              <w:rPr>
                <w:szCs w:val="22"/>
                <w:lang w:eastAsia="sv-SE"/>
              </w:rPr>
            </w:pPr>
            <w:r w:rsidRPr="00962B3F">
              <w:rPr>
                <w:b/>
                <w:i/>
                <w:szCs w:val="22"/>
                <w:lang w:eastAsia="sv-SE"/>
              </w:rPr>
              <w:t>k0</w:t>
            </w:r>
          </w:p>
          <w:p w14:paraId="73E89D64" w14:textId="77777777" w:rsidR="00617ADD" w:rsidRPr="00962B3F" w:rsidRDefault="00617ADD" w:rsidP="003514E7">
            <w:pPr>
              <w:pStyle w:val="TAL"/>
              <w:rPr>
                <w:szCs w:val="22"/>
                <w:lang w:eastAsia="sv-SE"/>
              </w:rPr>
            </w:pPr>
            <w:r w:rsidRPr="00962B3F">
              <w:rPr>
                <w:szCs w:val="22"/>
                <w:lang w:eastAsia="sv-SE"/>
              </w:rPr>
              <w:t xml:space="preserve">Slot offset between DCI and its scheduled PDSCH (see TS 38.214 [19], clause 5.1.2.1). </w:t>
            </w:r>
            <w:r w:rsidRPr="00962B3F">
              <w:rPr>
                <w:i/>
                <w:iCs/>
                <w:lang w:eastAsia="sv-SE"/>
              </w:rPr>
              <w:t>k0-v1710</w:t>
            </w:r>
            <w:r w:rsidRPr="00962B3F">
              <w:rPr>
                <w:lang w:eastAsia="sv-SE"/>
              </w:rPr>
              <w:t xml:space="preserve"> is only</w:t>
            </w:r>
            <w:r w:rsidRPr="00962B3F">
              <w:rPr>
                <w:szCs w:val="22"/>
                <w:lang w:eastAsia="sv-SE"/>
              </w:rPr>
              <w:t xml:space="preserve"> applicable for PDSCH SCS of 480 kHz and 960 kHz. When the field is absent the UE applies the value 0.</w:t>
            </w:r>
          </w:p>
        </w:tc>
      </w:tr>
      <w:tr w:rsidR="00617ADD" w:rsidRPr="00962B3F" w14:paraId="40D2A4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73C1D2" w14:textId="77777777" w:rsidR="00617ADD" w:rsidRPr="00962B3F" w:rsidRDefault="00617ADD" w:rsidP="003514E7">
            <w:pPr>
              <w:pStyle w:val="TAL"/>
              <w:rPr>
                <w:szCs w:val="22"/>
                <w:lang w:eastAsia="sv-SE"/>
              </w:rPr>
            </w:pPr>
            <w:r w:rsidRPr="00962B3F">
              <w:rPr>
                <w:b/>
                <w:i/>
                <w:szCs w:val="22"/>
                <w:lang w:eastAsia="sv-SE"/>
              </w:rPr>
              <w:t>mappingType</w:t>
            </w:r>
          </w:p>
          <w:p w14:paraId="7FDF9E8E" w14:textId="77777777" w:rsidR="00617ADD" w:rsidRPr="00962B3F" w:rsidRDefault="00617ADD" w:rsidP="003514E7">
            <w:pPr>
              <w:pStyle w:val="TAL"/>
              <w:rPr>
                <w:szCs w:val="22"/>
                <w:lang w:eastAsia="sv-SE"/>
              </w:rPr>
            </w:pPr>
            <w:r w:rsidRPr="00962B3F">
              <w:rPr>
                <w:szCs w:val="22"/>
                <w:lang w:eastAsia="sv-SE"/>
              </w:rPr>
              <w:t>PDSCH mapping type (see TS 38.214 [19], clause 5.3).</w:t>
            </w:r>
          </w:p>
        </w:tc>
      </w:tr>
      <w:tr w:rsidR="00617ADD" w:rsidRPr="00962B3F" w14:paraId="4A0F42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08FFA5" w14:textId="77777777" w:rsidR="00617ADD" w:rsidRPr="00962B3F" w:rsidRDefault="00617ADD" w:rsidP="003514E7">
            <w:pPr>
              <w:pStyle w:val="TAL"/>
              <w:rPr>
                <w:b/>
                <w:i/>
                <w:szCs w:val="22"/>
                <w:lang w:eastAsia="sv-SE"/>
              </w:rPr>
            </w:pPr>
            <w:r w:rsidRPr="00962B3F">
              <w:rPr>
                <w:b/>
                <w:i/>
                <w:szCs w:val="22"/>
                <w:lang w:eastAsia="sv-SE"/>
              </w:rPr>
              <w:t>repetitionNumber</w:t>
            </w:r>
          </w:p>
          <w:p w14:paraId="30445F78" w14:textId="77777777" w:rsidR="00617ADD" w:rsidRPr="00962B3F" w:rsidRDefault="00617ADD" w:rsidP="003514E7">
            <w:pPr>
              <w:pStyle w:val="TAL"/>
              <w:rPr>
                <w:b/>
                <w:i/>
                <w:szCs w:val="22"/>
                <w:lang w:eastAsia="sv-SE"/>
              </w:rPr>
            </w:pPr>
            <w:r w:rsidRPr="00962B3F">
              <w:rPr>
                <w:szCs w:val="22"/>
                <w:lang w:eastAsia="sv-SE"/>
              </w:rPr>
              <w:t xml:space="preserve">Indicates the number of PDSCH transmission occas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617ADD" w:rsidRPr="00962B3F" w14:paraId="0CD0F1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6D9247" w14:textId="77777777" w:rsidR="00617ADD" w:rsidRPr="00962B3F" w:rsidRDefault="00617ADD" w:rsidP="003514E7">
            <w:pPr>
              <w:pStyle w:val="TAL"/>
              <w:rPr>
                <w:szCs w:val="22"/>
                <w:lang w:eastAsia="sv-SE"/>
              </w:rPr>
            </w:pPr>
            <w:r w:rsidRPr="00962B3F">
              <w:rPr>
                <w:b/>
                <w:i/>
                <w:szCs w:val="22"/>
                <w:lang w:eastAsia="sv-SE"/>
              </w:rPr>
              <w:t>startSymbolAndLength</w:t>
            </w:r>
          </w:p>
          <w:p w14:paraId="74917F63" w14:textId="77777777" w:rsidR="00617ADD" w:rsidRPr="00962B3F" w:rsidRDefault="00617ADD" w:rsidP="003514E7">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6D7251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4D9AD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B6FB76" w14:textId="77777777" w:rsidR="00617ADD" w:rsidRPr="00962B3F" w:rsidRDefault="00617ADD" w:rsidP="003514E7">
            <w:pPr>
              <w:pStyle w:val="TAH"/>
              <w:rPr>
                <w:lang w:eastAsia="sv-SE"/>
              </w:rPr>
            </w:pPr>
            <w:r w:rsidRPr="00962B3F">
              <w:rPr>
                <w:i/>
                <w:iCs/>
                <w:lang w:eastAsia="sv-SE"/>
              </w:rPr>
              <w:lastRenderedPageBreak/>
              <w:t>MultiPDSCH-TimeDomainResourceAllocation</w:t>
            </w:r>
            <w:r w:rsidRPr="00962B3F">
              <w:rPr>
                <w:lang w:eastAsia="sv-SE"/>
              </w:rPr>
              <w:t xml:space="preserve"> field descriptions</w:t>
            </w:r>
          </w:p>
        </w:tc>
      </w:tr>
      <w:tr w:rsidR="00617ADD" w:rsidRPr="00962B3F" w14:paraId="54FEFE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DCBE45" w14:textId="77777777" w:rsidR="00617ADD" w:rsidRPr="00962B3F" w:rsidRDefault="00617ADD" w:rsidP="003514E7">
            <w:pPr>
              <w:pStyle w:val="TAL"/>
              <w:rPr>
                <w:b/>
                <w:bCs/>
                <w:i/>
                <w:iCs/>
                <w:lang w:eastAsia="sv-SE"/>
              </w:rPr>
            </w:pPr>
            <w:r w:rsidRPr="00962B3F">
              <w:rPr>
                <w:b/>
                <w:bCs/>
                <w:i/>
                <w:iCs/>
                <w:lang w:eastAsia="sv-SE"/>
              </w:rPr>
              <w:t>pdsch-TDRA-List</w:t>
            </w:r>
          </w:p>
          <w:p w14:paraId="787C5613" w14:textId="77777777" w:rsidR="00617ADD" w:rsidRPr="00962B3F" w:rsidRDefault="00617ADD" w:rsidP="003514E7">
            <w:pPr>
              <w:pStyle w:val="TAL"/>
              <w:rPr>
                <w:lang w:eastAsia="sv-SE"/>
              </w:rPr>
            </w:pPr>
            <w:r w:rsidRPr="00962B3F">
              <w:rPr>
                <w:lang w:eastAsia="sv-SE"/>
              </w:rPr>
              <w:t xml:space="preserve">One or multiple PDSCHs which can be in consecutive or non-consecutive slots (see TS 38.214 [19], clause 5.1.2.1). </w:t>
            </w:r>
          </w:p>
        </w:tc>
      </w:tr>
    </w:tbl>
    <w:p w14:paraId="556903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72283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8BFA239"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BF4764" w14:textId="77777777" w:rsidR="00617ADD" w:rsidRPr="00962B3F" w:rsidRDefault="00617ADD" w:rsidP="003514E7">
            <w:pPr>
              <w:pStyle w:val="TAH"/>
              <w:rPr>
                <w:lang w:eastAsia="sv-SE"/>
              </w:rPr>
            </w:pPr>
            <w:r w:rsidRPr="00962B3F">
              <w:rPr>
                <w:lang w:eastAsia="sv-SE"/>
              </w:rPr>
              <w:t>Explanation</w:t>
            </w:r>
          </w:p>
        </w:tc>
      </w:tr>
      <w:tr w:rsidR="00617ADD" w:rsidRPr="00962B3F" w14:paraId="50A283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212D3E5" w14:textId="77777777" w:rsidR="00617ADD" w:rsidRPr="00962B3F" w:rsidRDefault="00617ADD" w:rsidP="003514E7">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57CC43"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Pr="00962B3F">
              <w:rPr>
                <w:szCs w:val="22"/>
                <w:lang w:eastAsia="sv-SE"/>
              </w:rPr>
              <w:t xml:space="preserve">, and </w:t>
            </w:r>
            <w:r w:rsidRPr="00962B3F">
              <w:rPr>
                <w:i/>
                <w:iCs/>
                <w:szCs w:val="22"/>
                <w:lang w:eastAsia="sv-SE"/>
              </w:rPr>
              <w:t>SIB20</w:t>
            </w:r>
            <w:r w:rsidRPr="00962B3F">
              <w:rPr>
                <w:lang w:eastAsia="sv-SE"/>
              </w:rPr>
              <w:t>, this field is absent.</w:t>
            </w:r>
          </w:p>
          <w:p w14:paraId="3E43F889" w14:textId="77777777" w:rsidR="00617ADD" w:rsidRPr="00962B3F" w:rsidRDefault="00617ADD" w:rsidP="003514E7">
            <w:pPr>
              <w:pStyle w:val="TAL"/>
              <w:rPr>
                <w:lang w:eastAsia="sv-SE"/>
              </w:rPr>
            </w:pPr>
            <w:r w:rsidRPr="00962B3F">
              <w:rPr>
                <w:lang w:eastAsia="sv-SE"/>
              </w:rPr>
              <w:t>Otherwise, in</w:t>
            </w:r>
            <w:r w:rsidRPr="00962B3F">
              <w:rPr>
                <w:i/>
                <w:iCs/>
                <w:lang w:eastAsia="sv-SE"/>
              </w:rPr>
              <w:t xml:space="preserve"> pdsch-TimeDomainResourceAllocationList-r16</w:t>
            </w:r>
            <w:r w:rsidRPr="00962B3F">
              <w:rPr>
                <w:lang w:eastAsia="sv-SE"/>
              </w:rPr>
              <w:t xml:space="preserve"> and </w:t>
            </w:r>
            <w:r w:rsidRPr="00962B3F">
              <w:rPr>
                <w:i/>
                <w:iCs/>
                <w:lang w:eastAsia="sv-SE"/>
              </w:rPr>
              <w:t>pdsch-TimeDomainResourceAllocationList-r17</w:t>
            </w:r>
            <w:r w:rsidRPr="00962B3F">
              <w:rPr>
                <w:lang w:eastAsia="sv-SE"/>
              </w:rPr>
              <w:t>, this field is optionally present, Need R.</w:t>
            </w:r>
          </w:p>
        </w:tc>
      </w:tr>
    </w:tbl>
    <w:p w14:paraId="059E7626" w14:textId="77777777" w:rsidR="00617ADD" w:rsidRPr="00962B3F" w:rsidRDefault="00617ADD" w:rsidP="00617ADD"/>
    <w:p w14:paraId="2B2737D1" w14:textId="77777777" w:rsidR="00617ADD" w:rsidRPr="00962B3F" w:rsidRDefault="00617ADD" w:rsidP="00617ADD">
      <w:pPr>
        <w:pStyle w:val="Heading4"/>
      </w:pPr>
      <w:bookmarkStart w:id="1820" w:name="_Toc60777305"/>
      <w:bookmarkStart w:id="1821" w:name="_Toc100930216"/>
      <w:r w:rsidRPr="00962B3F">
        <w:t>–</w:t>
      </w:r>
      <w:r w:rsidRPr="00962B3F">
        <w:tab/>
      </w:r>
      <w:r w:rsidRPr="00962B3F">
        <w:rPr>
          <w:i/>
        </w:rPr>
        <w:t>PHR-Config</w:t>
      </w:r>
      <w:bookmarkEnd w:id="1820"/>
      <w:bookmarkEnd w:id="1821"/>
    </w:p>
    <w:p w14:paraId="1A95269E" w14:textId="77777777" w:rsidR="00617ADD" w:rsidRPr="00962B3F" w:rsidRDefault="00617ADD" w:rsidP="00617ADD">
      <w:r w:rsidRPr="00962B3F">
        <w:t xml:space="preserve">The IE </w:t>
      </w:r>
      <w:r w:rsidRPr="00962B3F">
        <w:rPr>
          <w:i/>
        </w:rPr>
        <w:t>PHR-Config</w:t>
      </w:r>
      <w:r w:rsidRPr="00962B3F">
        <w:t xml:space="preserve"> is used to configure parameters for power headroom reporting.</w:t>
      </w:r>
    </w:p>
    <w:p w14:paraId="66F73F22" w14:textId="77777777" w:rsidR="00617ADD" w:rsidRPr="00962B3F" w:rsidRDefault="00617ADD" w:rsidP="00617ADD">
      <w:pPr>
        <w:pStyle w:val="TH"/>
      </w:pPr>
      <w:r w:rsidRPr="00962B3F">
        <w:rPr>
          <w:i/>
        </w:rPr>
        <w:t>PHR-Config</w:t>
      </w:r>
      <w:r w:rsidRPr="00962B3F">
        <w:t xml:space="preserve"> information element</w:t>
      </w:r>
    </w:p>
    <w:p w14:paraId="363DDCFC" w14:textId="77777777" w:rsidR="00617ADD" w:rsidRPr="00962B3F" w:rsidRDefault="00617ADD" w:rsidP="00617ADD">
      <w:pPr>
        <w:pStyle w:val="PL"/>
        <w:rPr>
          <w:color w:val="808080"/>
        </w:rPr>
      </w:pPr>
      <w:r w:rsidRPr="00962B3F">
        <w:rPr>
          <w:color w:val="808080"/>
        </w:rPr>
        <w:t>-- ASN1START</w:t>
      </w:r>
    </w:p>
    <w:p w14:paraId="7E537D05" w14:textId="77777777" w:rsidR="00617ADD" w:rsidRPr="00962B3F" w:rsidRDefault="00617ADD" w:rsidP="00617ADD">
      <w:pPr>
        <w:pStyle w:val="PL"/>
        <w:rPr>
          <w:color w:val="808080"/>
        </w:rPr>
      </w:pPr>
      <w:r w:rsidRPr="00962B3F">
        <w:rPr>
          <w:color w:val="808080"/>
        </w:rPr>
        <w:t>-- TAG-PHR-CONFIG-START</w:t>
      </w:r>
    </w:p>
    <w:p w14:paraId="63F021F9" w14:textId="77777777" w:rsidR="00617ADD" w:rsidRPr="00962B3F" w:rsidRDefault="00617ADD" w:rsidP="00617ADD">
      <w:pPr>
        <w:pStyle w:val="PL"/>
      </w:pPr>
    </w:p>
    <w:p w14:paraId="0E5442B9" w14:textId="77777777" w:rsidR="00617ADD" w:rsidRPr="00962B3F" w:rsidRDefault="00617ADD" w:rsidP="00617ADD">
      <w:pPr>
        <w:pStyle w:val="PL"/>
      </w:pPr>
      <w:r w:rsidRPr="00962B3F">
        <w:t xml:space="preserve">PHR-Config ::=                      </w:t>
      </w:r>
      <w:r w:rsidRPr="00962B3F">
        <w:rPr>
          <w:color w:val="993366"/>
        </w:rPr>
        <w:t>SEQUENCE</w:t>
      </w:r>
      <w:r w:rsidRPr="00962B3F">
        <w:t xml:space="preserve"> {</w:t>
      </w:r>
    </w:p>
    <w:p w14:paraId="519070F2" w14:textId="77777777" w:rsidR="00617ADD" w:rsidRPr="00962B3F" w:rsidRDefault="00617ADD" w:rsidP="00617ADD">
      <w:pPr>
        <w:pStyle w:val="PL"/>
      </w:pPr>
      <w:r w:rsidRPr="00962B3F">
        <w:t xml:space="preserve">    phr-PeriodicTimer                   </w:t>
      </w:r>
      <w:r w:rsidRPr="00962B3F">
        <w:rPr>
          <w:color w:val="993366"/>
        </w:rPr>
        <w:t>ENUMERATED</w:t>
      </w:r>
      <w:r w:rsidRPr="00962B3F">
        <w:t xml:space="preserve"> {sf10, sf20, sf50, sf100, sf200,sf500, sf1000, infinity},</w:t>
      </w:r>
    </w:p>
    <w:p w14:paraId="2D49E788" w14:textId="77777777" w:rsidR="00617ADD" w:rsidRPr="00962B3F" w:rsidRDefault="00617ADD" w:rsidP="00617ADD">
      <w:pPr>
        <w:pStyle w:val="PL"/>
      </w:pPr>
      <w:r w:rsidRPr="00962B3F">
        <w:t xml:space="preserve">    phr-ProhibitTimer                   </w:t>
      </w:r>
      <w:r w:rsidRPr="00962B3F">
        <w:rPr>
          <w:color w:val="993366"/>
        </w:rPr>
        <w:t>ENUMERATED</w:t>
      </w:r>
      <w:r w:rsidRPr="00962B3F">
        <w:t xml:space="preserve"> {sf0, sf10, sf20, sf50, sf100,sf200, sf500, sf1000},</w:t>
      </w:r>
    </w:p>
    <w:p w14:paraId="07440A4D" w14:textId="77777777" w:rsidR="00617ADD" w:rsidRPr="00962B3F" w:rsidRDefault="00617ADD" w:rsidP="00617ADD">
      <w:pPr>
        <w:pStyle w:val="PL"/>
      </w:pPr>
      <w:r w:rsidRPr="00962B3F">
        <w:t xml:space="preserve">    phr-Tx-PowerFactorChange            </w:t>
      </w:r>
      <w:r w:rsidRPr="00962B3F">
        <w:rPr>
          <w:color w:val="993366"/>
        </w:rPr>
        <w:t>ENUMERATED</w:t>
      </w:r>
      <w:r w:rsidRPr="00962B3F">
        <w:t xml:space="preserve"> {dB1, dB3, dB6, infinity},</w:t>
      </w:r>
    </w:p>
    <w:p w14:paraId="584BE0CC" w14:textId="77777777" w:rsidR="00617ADD" w:rsidRPr="00962B3F" w:rsidRDefault="00617ADD" w:rsidP="00617ADD">
      <w:pPr>
        <w:pStyle w:val="PL"/>
      </w:pPr>
      <w:r w:rsidRPr="00962B3F">
        <w:t xml:space="preserve">    multiplePHR                         </w:t>
      </w:r>
      <w:r w:rsidRPr="00962B3F">
        <w:rPr>
          <w:color w:val="993366"/>
        </w:rPr>
        <w:t>BOOLEAN</w:t>
      </w:r>
      <w:r w:rsidRPr="00962B3F">
        <w:t>,</w:t>
      </w:r>
    </w:p>
    <w:p w14:paraId="71FBCE1E" w14:textId="77777777" w:rsidR="00617ADD" w:rsidRPr="00962B3F" w:rsidRDefault="00617ADD" w:rsidP="00617ADD">
      <w:pPr>
        <w:pStyle w:val="PL"/>
      </w:pPr>
      <w:r w:rsidRPr="00962B3F">
        <w:t xml:space="preserve">    dummy                               </w:t>
      </w:r>
      <w:r w:rsidRPr="00962B3F">
        <w:rPr>
          <w:color w:val="993366"/>
        </w:rPr>
        <w:t>BOOLEAN</w:t>
      </w:r>
      <w:r w:rsidRPr="00962B3F">
        <w:t>,</w:t>
      </w:r>
    </w:p>
    <w:p w14:paraId="641F5732" w14:textId="77777777" w:rsidR="00617ADD" w:rsidRPr="00962B3F" w:rsidRDefault="00617ADD" w:rsidP="00617ADD">
      <w:pPr>
        <w:pStyle w:val="PL"/>
      </w:pPr>
      <w:r w:rsidRPr="00962B3F">
        <w:t xml:space="preserve">    phr-Type2OtherCell                  </w:t>
      </w:r>
      <w:r w:rsidRPr="00962B3F">
        <w:rPr>
          <w:color w:val="993366"/>
        </w:rPr>
        <w:t>BOOLEAN</w:t>
      </w:r>
      <w:r w:rsidRPr="00962B3F">
        <w:t>,</w:t>
      </w:r>
    </w:p>
    <w:p w14:paraId="21611493" w14:textId="77777777" w:rsidR="00617ADD" w:rsidRPr="00962B3F" w:rsidRDefault="00617ADD" w:rsidP="00617ADD">
      <w:pPr>
        <w:pStyle w:val="PL"/>
      </w:pPr>
      <w:r w:rsidRPr="00962B3F">
        <w:t xml:space="preserve">    phr-ModeOtherCG                     </w:t>
      </w:r>
      <w:r w:rsidRPr="00962B3F">
        <w:rPr>
          <w:color w:val="993366"/>
        </w:rPr>
        <w:t>ENUMERATED</w:t>
      </w:r>
      <w:r w:rsidRPr="00962B3F">
        <w:t xml:space="preserve"> {real, virtual},</w:t>
      </w:r>
    </w:p>
    <w:p w14:paraId="245F0519" w14:textId="77777777" w:rsidR="00617ADD" w:rsidRPr="00962B3F" w:rsidRDefault="00617ADD" w:rsidP="00617ADD">
      <w:pPr>
        <w:pStyle w:val="PL"/>
      </w:pPr>
      <w:r w:rsidRPr="00962B3F">
        <w:t xml:space="preserve">    ...,</w:t>
      </w:r>
    </w:p>
    <w:p w14:paraId="6C5364AC" w14:textId="77777777" w:rsidR="00617ADD" w:rsidRPr="00962B3F" w:rsidRDefault="00617ADD" w:rsidP="00617ADD">
      <w:pPr>
        <w:pStyle w:val="PL"/>
      </w:pPr>
      <w:r w:rsidRPr="00962B3F">
        <w:t xml:space="preserve">    [[</w:t>
      </w:r>
    </w:p>
    <w:p w14:paraId="564A1D75" w14:textId="77777777" w:rsidR="00617ADD" w:rsidRPr="00962B3F" w:rsidRDefault="00617ADD" w:rsidP="00617ADD">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7458FED2" w14:textId="77777777" w:rsidR="00617ADD" w:rsidRPr="00962B3F" w:rsidRDefault="00617ADD" w:rsidP="00617ADD">
      <w:pPr>
        <w:pStyle w:val="PL"/>
      </w:pPr>
      <w:r w:rsidRPr="00962B3F">
        <w:t xml:space="preserve">    ]],</w:t>
      </w:r>
    </w:p>
    <w:p w14:paraId="1534BF05" w14:textId="77777777" w:rsidR="00617ADD" w:rsidRPr="00962B3F" w:rsidRDefault="00617ADD" w:rsidP="00617ADD">
      <w:pPr>
        <w:pStyle w:val="PL"/>
      </w:pPr>
      <w:r w:rsidRPr="00962B3F">
        <w:t xml:space="preserve">    [[</w:t>
      </w:r>
    </w:p>
    <w:p w14:paraId="2390D8B1" w14:textId="77777777" w:rsidR="00617ADD" w:rsidRPr="00962B3F" w:rsidRDefault="00617ADD" w:rsidP="00617ADD">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06D5C8C9" w14:textId="77777777" w:rsidR="00617ADD" w:rsidRPr="00962B3F" w:rsidRDefault="00617ADD" w:rsidP="00617ADD">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2846943" w14:textId="77777777" w:rsidR="00617ADD" w:rsidRPr="00962B3F" w:rsidRDefault="00617ADD" w:rsidP="00617ADD">
      <w:pPr>
        <w:pStyle w:val="PL"/>
      </w:pPr>
      <w:r w:rsidRPr="00962B3F">
        <w:t xml:space="preserve">    ]]</w:t>
      </w:r>
    </w:p>
    <w:p w14:paraId="3CC7098E" w14:textId="77777777" w:rsidR="00617ADD" w:rsidRPr="00962B3F" w:rsidRDefault="00617ADD" w:rsidP="00617ADD">
      <w:pPr>
        <w:pStyle w:val="PL"/>
      </w:pPr>
      <w:r w:rsidRPr="00962B3F">
        <w:t>}</w:t>
      </w:r>
    </w:p>
    <w:p w14:paraId="3AC65ABD" w14:textId="77777777" w:rsidR="00617ADD" w:rsidRPr="00962B3F" w:rsidRDefault="00617ADD" w:rsidP="00617ADD">
      <w:pPr>
        <w:pStyle w:val="PL"/>
      </w:pPr>
    </w:p>
    <w:p w14:paraId="6693C971" w14:textId="77777777" w:rsidR="00617ADD" w:rsidRPr="00962B3F" w:rsidRDefault="00617ADD" w:rsidP="00617ADD">
      <w:pPr>
        <w:pStyle w:val="PL"/>
      </w:pPr>
      <w:r w:rsidRPr="00962B3F">
        <w:t xml:space="preserve">MPE-Config-FR2-r16 ::=              </w:t>
      </w:r>
      <w:r w:rsidRPr="00962B3F">
        <w:rPr>
          <w:color w:val="993366"/>
        </w:rPr>
        <w:t>SEQUENCE</w:t>
      </w:r>
      <w:r w:rsidRPr="00962B3F">
        <w:t xml:space="preserve"> {</w:t>
      </w:r>
    </w:p>
    <w:p w14:paraId="4EA3EA83" w14:textId="77777777" w:rsidR="00617ADD" w:rsidRPr="00962B3F" w:rsidRDefault="00617ADD" w:rsidP="00617ADD">
      <w:pPr>
        <w:pStyle w:val="PL"/>
      </w:pPr>
      <w:r w:rsidRPr="00962B3F">
        <w:t xml:space="preserve">    mpe-ProhibitTimer-r16               </w:t>
      </w:r>
      <w:r w:rsidRPr="00962B3F">
        <w:rPr>
          <w:color w:val="993366"/>
        </w:rPr>
        <w:t>ENUMERATED</w:t>
      </w:r>
      <w:r w:rsidRPr="00962B3F">
        <w:t xml:space="preserve"> {sf0, sf10, sf20, sf50, sf100, sf200, sf500, sf1000},</w:t>
      </w:r>
    </w:p>
    <w:p w14:paraId="0168841A" w14:textId="77777777" w:rsidR="00617ADD" w:rsidRPr="00962B3F" w:rsidRDefault="00617ADD" w:rsidP="00617ADD">
      <w:pPr>
        <w:pStyle w:val="PL"/>
      </w:pPr>
      <w:r w:rsidRPr="00962B3F">
        <w:t xml:space="preserve">    mpe-Threshold-r16                   </w:t>
      </w:r>
      <w:r w:rsidRPr="00962B3F">
        <w:rPr>
          <w:color w:val="993366"/>
        </w:rPr>
        <w:t>ENUMERATED</w:t>
      </w:r>
      <w:r w:rsidRPr="00962B3F">
        <w:t xml:space="preserve"> {dB3, dB6, dB9, dB12}</w:t>
      </w:r>
    </w:p>
    <w:p w14:paraId="21A08B20" w14:textId="77777777" w:rsidR="00617ADD" w:rsidRPr="00962B3F" w:rsidRDefault="00617ADD" w:rsidP="00617ADD">
      <w:pPr>
        <w:pStyle w:val="PL"/>
      </w:pPr>
      <w:r w:rsidRPr="00962B3F">
        <w:t>}</w:t>
      </w:r>
    </w:p>
    <w:p w14:paraId="27060E83" w14:textId="77777777" w:rsidR="00617ADD" w:rsidRPr="00962B3F" w:rsidRDefault="00617ADD" w:rsidP="00617ADD">
      <w:pPr>
        <w:pStyle w:val="PL"/>
      </w:pPr>
    </w:p>
    <w:p w14:paraId="2E678C4C" w14:textId="77777777" w:rsidR="00617ADD" w:rsidRPr="00962B3F" w:rsidRDefault="00617ADD" w:rsidP="00617ADD">
      <w:pPr>
        <w:pStyle w:val="PL"/>
      </w:pPr>
      <w:r w:rsidRPr="00962B3F">
        <w:t xml:space="preserve">MPE-Config-FR2-r17 ::=              </w:t>
      </w:r>
      <w:r w:rsidRPr="00962B3F">
        <w:rPr>
          <w:color w:val="993366"/>
        </w:rPr>
        <w:t>SEQUENCE</w:t>
      </w:r>
      <w:r w:rsidRPr="00962B3F">
        <w:t xml:space="preserve"> {</w:t>
      </w:r>
    </w:p>
    <w:p w14:paraId="557E137E" w14:textId="77777777" w:rsidR="00617ADD" w:rsidRPr="00962B3F" w:rsidRDefault="00617ADD" w:rsidP="00617ADD">
      <w:pPr>
        <w:pStyle w:val="PL"/>
      </w:pPr>
      <w:r w:rsidRPr="00962B3F">
        <w:t xml:space="preserve">    mpe-ProhibitTimer-r17               </w:t>
      </w:r>
      <w:r w:rsidRPr="00962B3F">
        <w:rPr>
          <w:color w:val="993366"/>
        </w:rPr>
        <w:t>ENUMERATED</w:t>
      </w:r>
      <w:r w:rsidRPr="00962B3F">
        <w:t xml:space="preserve"> {sf0, sf10, sf20, sf50, sf100, sf200, sf500, sf1000},</w:t>
      </w:r>
    </w:p>
    <w:p w14:paraId="60BE9CBB" w14:textId="77777777" w:rsidR="00617ADD" w:rsidRPr="00962B3F" w:rsidRDefault="00617ADD" w:rsidP="00617ADD">
      <w:pPr>
        <w:pStyle w:val="PL"/>
      </w:pPr>
      <w:r w:rsidRPr="00962B3F">
        <w:t xml:space="preserve">    mpe-Threshold-r17                   </w:t>
      </w:r>
      <w:r w:rsidRPr="00962B3F">
        <w:rPr>
          <w:color w:val="993366"/>
        </w:rPr>
        <w:t>ENUMERATED</w:t>
      </w:r>
      <w:r w:rsidRPr="00962B3F">
        <w:t xml:space="preserve"> {dB3, dB6, dB9, dB12},</w:t>
      </w:r>
    </w:p>
    <w:p w14:paraId="0B8F8CE6" w14:textId="77777777" w:rsidR="00617ADD" w:rsidRPr="00962B3F" w:rsidRDefault="00617ADD" w:rsidP="00617ADD">
      <w:pPr>
        <w:pStyle w:val="PL"/>
      </w:pPr>
      <w:r w:rsidRPr="00962B3F">
        <w:t xml:space="preserve">    numberOfN-r17                       </w:t>
      </w:r>
      <w:r w:rsidRPr="00962B3F">
        <w:rPr>
          <w:color w:val="993366"/>
        </w:rPr>
        <w:t>INTEGER</w:t>
      </w:r>
      <w:r w:rsidRPr="00962B3F">
        <w:t>(1..4),</w:t>
      </w:r>
    </w:p>
    <w:p w14:paraId="1D1D1AAA" w14:textId="77777777" w:rsidR="00617ADD" w:rsidRPr="00962B3F" w:rsidRDefault="00617ADD" w:rsidP="00617ADD">
      <w:pPr>
        <w:pStyle w:val="PL"/>
      </w:pPr>
      <w:r w:rsidRPr="00962B3F">
        <w:t xml:space="preserve">    ...</w:t>
      </w:r>
    </w:p>
    <w:p w14:paraId="0094ADB3" w14:textId="77777777" w:rsidR="00617ADD" w:rsidRPr="00962B3F" w:rsidRDefault="00617ADD" w:rsidP="00617ADD">
      <w:pPr>
        <w:pStyle w:val="PL"/>
      </w:pPr>
      <w:r w:rsidRPr="00962B3F">
        <w:lastRenderedPageBreak/>
        <w:t>}</w:t>
      </w:r>
    </w:p>
    <w:p w14:paraId="62D85982" w14:textId="77777777" w:rsidR="00617ADD" w:rsidRPr="00962B3F" w:rsidRDefault="00617ADD" w:rsidP="00617ADD">
      <w:pPr>
        <w:pStyle w:val="PL"/>
      </w:pPr>
    </w:p>
    <w:p w14:paraId="20EEB3E2" w14:textId="77777777" w:rsidR="00617ADD" w:rsidRPr="00962B3F" w:rsidRDefault="00617ADD" w:rsidP="00617ADD">
      <w:pPr>
        <w:pStyle w:val="PL"/>
        <w:rPr>
          <w:color w:val="808080"/>
        </w:rPr>
      </w:pPr>
      <w:r w:rsidRPr="00962B3F">
        <w:rPr>
          <w:color w:val="808080"/>
        </w:rPr>
        <w:t>-- TAG-PHR-CONFIG-STOP</w:t>
      </w:r>
    </w:p>
    <w:p w14:paraId="0077BA60" w14:textId="77777777" w:rsidR="00617ADD" w:rsidRPr="00962B3F" w:rsidRDefault="00617ADD" w:rsidP="00617ADD">
      <w:pPr>
        <w:pStyle w:val="PL"/>
        <w:rPr>
          <w:color w:val="808080"/>
        </w:rPr>
      </w:pPr>
      <w:r w:rsidRPr="00962B3F">
        <w:rPr>
          <w:color w:val="808080"/>
        </w:rPr>
        <w:t>-- ASN1STOP</w:t>
      </w:r>
    </w:p>
    <w:p w14:paraId="0C359D1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242D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D929C3" w14:textId="77777777" w:rsidR="00617ADD" w:rsidRPr="00962B3F" w:rsidRDefault="00617ADD" w:rsidP="003514E7">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617ADD" w:rsidRPr="00962B3F" w14:paraId="4D976A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01335" w14:textId="77777777" w:rsidR="00617ADD" w:rsidRPr="00962B3F" w:rsidRDefault="00617ADD" w:rsidP="003514E7">
            <w:pPr>
              <w:pStyle w:val="TAL"/>
              <w:rPr>
                <w:szCs w:val="22"/>
                <w:lang w:eastAsia="sv-SE"/>
              </w:rPr>
            </w:pPr>
            <w:r w:rsidRPr="00962B3F">
              <w:rPr>
                <w:b/>
                <w:i/>
                <w:szCs w:val="22"/>
                <w:lang w:eastAsia="sv-SE"/>
              </w:rPr>
              <w:t>dummy</w:t>
            </w:r>
          </w:p>
          <w:p w14:paraId="141D92DA" w14:textId="77777777" w:rsidR="00617ADD" w:rsidRPr="00962B3F" w:rsidRDefault="00617ADD" w:rsidP="003514E7">
            <w:pPr>
              <w:pStyle w:val="TAL"/>
              <w:rPr>
                <w:szCs w:val="22"/>
                <w:lang w:eastAsia="sv-SE"/>
              </w:rPr>
            </w:pPr>
            <w:r w:rsidRPr="00962B3F">
              <w:rPr>
                <w:szCs w:val="22"/>
                <w:lang w:eastAsia="sv-SE"/>
              </w:rPr>
              <w:t>This field is not used in this version of the specification and the UE ignores the received value.</w:t>
            </w:r>
          </w:p>
        </w:tc>
      </w:tr>
      <w:tr w:rsidR="00617ADD" w:rsidRPr="00962B3F" w14:paraId="423B8B6C" w14:textId="77777777" w:rsidTr="003514E7">
        <w:tc>
          <w:tcPr>
            <w:tcW w:w="14173" w:type="dxa"/>
            <w:tcBorders>
              <w:top w:val="single" w:sz="4" w:space="0" w:color="auto"/>
              <w:left w:val="single" w:sz="4" w:space="0" w:color="auto"/>
              <w:bottom w:val="single" w:sz="4" w:space="0" w:color="auto"/>
              <w:right w:val="single" w:sz="4" w:space="0" w:color="auto"/>
            </w:tcBorders>
          </w:tcPr>
          <w:p w14:paraId="44D69D50" w14:textId="77777777" w:rsidR="00617ADD" w:rsidRPr="00962B3F" w:rsidRDefault="00617ADD" w:rsidP="003514E7">
            <w:pPr>
              <w:pStyle w:val="TAL"/>
              <w:rPr>
                <w:b/>
                <w:bCs/>
                <w:i/>
                <w:iCs/>
              </w:rPr>
            </w:pPr>
            <w:r w:rsidRPr="00962B3F">
              <w:rPr>
                <w:b/>
                <w:bCs/>
                <w:i/>
                <w:iCs/>
              </w:rPr>
              <w:t>mpe-ProhibitTimer</w:t>
            </w:r>
          </w:p>
          <w:p w14:paraId="785DD183" w14:textId="77777777" w:rsidR="00617ADD" w:rsidRPr="00962B3F" w:rsidRDefault="00617ADD" w:rsidP="003514E7">
            <w:pPr>
              <w:pStyle w:val="TAL"/>
            </w:pPr>
            <w:r w:rsidRPr="00962B3F">
              <w:t>Value in number of subframes for MPE reporting, as specified in TS 38.321 [3]. Value sf10 corresponds to 10 subframes, and so on.</w:t>
            </w:r>
          </w:p>
        </w:tc>
      </w:tr>
      <w:tr w:rsidR="00617ADD" w:rsidRPr="00962B3F" w14:paraId="2659583A" w14:textId="77777777" w:rsidTr="003514E7">
        <w:tc>
          <w:tcPr>
            <w:tcW w:w="14173" w:type="dxa"/>
            <w:tcBorders>
              <w:top w:val="single" w:sz="4" w:space="0" w:color="auto"/>
              <w:left w:val="single" w:sz="4" w:space="0" w:color="auto"/>
              <w:bottom w:val="single" w:sz="4" w:space="0" w:color="auto"/>
              <w:right w:val="single" w:sz="4" w:space="0" w:color="auto"/>
            </w:tcBorders>
          </w:tcPr>
          <w:p w14:paraId="01607964" w14:textId="77777777" w:rsidR="00617ADD" w:rsidRPr="00962B3F" w:rsidRDefault="00617ADD" w:rsidP="003514E7">
            <w:pPr>
              <w:pStyle w:val="TAL"/>
              <w:rPr>
                <w:b/>
                <w:bCs/>
                <w:i/>
                <w:iCs/>
              </w:rPr>
            </w:pPr>
            <w:r w:rsidRPr="00962B3F">
              <w:rPr>
                <w:b/>
                <w:bCs/>
                <w:i/>
                <w:iCs/>
              </w:rPr>
              <w:t>mpe-Reporting-FR2</w:t>
            </w:r>
          </w:p>
          <w:p w14:paraId="6D1DABEB" w14:textId="77777777" w:rsidR="00617ADD" w:rsidRPr="00962B3F" w:rsidRDefault="00617ADD" w:rsidP="003514E7">
            <w:pPr>
              <w:pStyle w:val="TAL"/>
              <w:rPr>
                <w:lang w:eastAsia="sv-SE"/>
              </w:rPr>
            </w:pPr>
            <w:r w:rsidRPr="00962B3F">
              <w:t>Indicates whether the UE shall report MPE P-MPR in the PHR MAC control element, as specified in TS 38.321 [3].</w:t>
            </w:r>
          </w:p>
        </w:tc>
      </w:tr>
      <w:tr w:rsidR="00617ADD" w:rsidRPr="00962B3F" w14:paraId="2DE8C5FC" w14:textId="77777777" w:rsidTr="003514E7">
        <w:trPr>
          <w:trHeight w:val="314"/>
        </w:trPr>
        <w:tc>
          <w:tcPr>
            <w:tcW w:w="14173" w:type="dxa"/>
            <w:tcBorders>
              <w:top w:val="single" w:sz="4" w:space="0" w:color="auto"/>
              <w:left w:val="single" w:sz="4" w:space="0" w:color="auto"/>
              <w:bottom w:val="single" w:sz="4" w:space="0" w:color="auto"/>
              <w:right w:val="single" w:sz="4" w:space="0" w:color="auto"/>
            </w:tcBorders>
          </w:tcPr>
          <w:p w14:paraId="4C9A5FD8" w14:textId="77777777" w:rsidR="00617ADD" w:rsidRPr="00962B3F" w:rsidRDefault="00617ADD" w:rsidP="003514E7">
            <w:pPr>
              <w:pStyle w:val="TAL"/>
              <w:rPr>
                <w:b/>
                <w:bCs/>
                <w:i/>
                <w:iCs/>
              </w:rPr>
            </w:pPr>
            <w:r w:rsidRPr="00962B3F">
              <w:rPr>
                <w:b/>
                <w:bCs/>
                <w:i/>
                <w:iCs/>
              </w:rPr>
              <w:t>mpe-Threshold</w:t>
            </w:r>
          </w:p>
          <w:p w14:paraId="595BB2D7" w14:textId="77777777" w:rsidR="00617ADD" w:rsidRPr="00962B3F" w:rsidRDefault="00617ADD" w:rsidP="003514E7">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617ADD" w:rsidRPr="00962B3F" w14:paraId="08F5F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003341" w14:textId="77777777" w:rsidR="00617ADD" w:rsidRPr="00962B3F" w:rsidRDefault="00617ADD" w:rsidP="003514E7">
            <w:pPr>
              <w:pStyle w:val="TAL"/>
              <w:rPr>
                <w:szCs w:val="22"/>
                <w:lang w:eastAsia="sv-SE"/>
              </w:rPr>
            </w:pPr>
            <w:r w:rsidRPr="00962B3F">
              <w:rPr>
                <w:b/>
                <w:i/>
                <w:szCs w:val="22"/>
                <w:lang w:eastAsia="sv-SE"/>
              </w:rPr>
              <w:t>multiplePHR</w:t>
            </w:r>
          </w:p>
          <w:p w14:paraId="60BB353B" w14:textId="77777777" w:rsidR="00617ADD" w:rsidRPr="00962B3F" w:rsidRDefault="00617ADD" w:rsidP="003514E7">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617ADD" w:rsidRPr="00962B3F" w14:paraId="29D89794" w14:textId="77777777" w:rsidTr="003514E7">
        <w:tc>
          <w:tcPr>
            <w:tcW w:w="14173" w:type="dxa"/>
            <w:tcBorders>
              <w:top w:val="single" w:sz="4" w:space="0" w:color="auto"/>
              <w:left w:val="single" w:sz="4" w:space="0" w:color="auto"/>
              <w:bottom w:val="single" w:sz="4" w:space="0" w:color="auto"/>
              <w:right w:val="single" w:sz="4" w:space="0" w:color="auto"/>
            </w:tcBorders>
          </w:tcPr>
          <w:p w14:paraId="5E64D8B6" w14:textId="77777777" w:rsidR="00617ADD" w:rsidRPr="00962B3F" w:rsidRDefault="00617ADD" w:rsidP="003514E7">
            <w:pPr>
              <w:pStyle w:val="TAL"/>
              <w:rPr>
                <w:b/>
                <w:i/>
                <w:szCs w:val="22"/>
                <w:lang w:eastAsia="sv-SE"/>
              </w:rPr>
            </w:pPr>
            <w:r w:rsidRPr="00962B3F">
              <w:rPr>
                <w:b/>
                <w:i/>
                <w:szCs w:val="22"/>
                <w:lang w:eastAsia="sv-SE"/>
              </w:rPr>
              <w:t>numberOfN</w:t>
            </w:r>
          </w:p>
          <w:p w14:paraId="5DDAB181" w14:textId="77777777" w:rsidR="00617ADD" w:rsidRPr="00962B3F" w:rsidRDefault="00617ADD" w:rsidP="003514E7">
            <w:pPr>
              <w:pStyle w:val="TAL"/>
              <w:rPr>
                <w:b/>
                <w:i/>
                <w:szCs w:val="22"/>
                <w:lang w:eastAsia="sv-SE"/>
              </w:rPr>
            </w:pPr>
            <w:r w:rsidRPr="00962B3F">
              <w:rPr>
                <w:bCs/>
                <w:iCs/>
                <w:szCs w:val="22"/>
                <w:lang w:eastAsia="sv-SE"/>
              </w:rPr>
              <w:t>Number of reported P-MPR values in a PHR MAC CE.</w:t>
            </w:r>
          </w:p>
        </w:tc>
      </w:tr>
      <w:tr w:rsidR="00617ADD" w:rsidRPr="00962B3F" w14:paraId="784CD1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3BC9F3" w14:textId="77777777" w:rsidR="00617ADD" w:rsidRPr="00962B3F" w:rsidRDefault="00617ADD" w:rsidP="003514E7">
            <w:pPr>
              <w:pStyle w:val="TAL"/>
              <w:rPr>
                <w:szCs w:val="22"/>
                <w:lang w:eastAsia="sv-SE"/>
              </w:rPr>
            </w:pPr>
            <w:r w:rsidRPr="00962B3F">
              <w:rPr>
                <w:b/>
                <w:i/>
                <w:szCs w:val="22"/>
                <w:lang w:eastAsia="sv-SE"/>
              </w:rPr>
              <w:t>phr-ModeOtherCG</w:t>
            </w:r>
          </w:p>
          <w:p w14:paraId="11BF7088" w14:textId="77777777" w:rsidR="00617ADD" w:rsidRPr="00962B3F" w:rsidRDefault="00617ADD" w:rsidP="003514E7">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17ADD" w:rsidRPr="00962B3F" w14:paraId="3870E6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128DCA" w14:textId="77777777" w:rsidR="00617ADD" w:rsidRPr="00962B3F" w:rsidRDefault="00617ADD" w:rsidP="003514E7">
            <w:pPr>
              <w:pStyle w:val="TAL"/>
              <w:rPr>
                <w:szCs w:val="22"/>
                <w:lang w:eastAsia="sv-SE"/>
              </w:rPr>
            </w:pPr>
            <w:r w:rsidRPr="00962B3F">
              <w:rPr>
                <w:b/>
                <w:i/>
                <w:szCs w:val="22"/>
                <w:lang w:eastAsia="sv-SE"/>
              </w:rPr>
              <w:t>phr-PeriodicTimer</w:t>
            </w:r>
          </w:p>
          <w:p w14:paraId="00D64DBC" w14:textId="77777777" w:rsidR="00617ADD" w:rsidRPr="00962B3F" w:rsidRDefault="00617ADD" w:rsidP="003514E7">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617ADD" w:rsidRPr="00962B3F" w14:paraId="6A3348C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46FDEF" w14:textId="77777777" w:rsidR="00617ADD" w:rsidRPr="00962B3F" w:rsidRDefault="00617ADD" w:rsidP="003514E7">
            <w:pPr>
              <w:pStyle w:val="TAL"/>
              <w:rPr>
                <w:szCs w:val="22"/>
                <w:lang w:eastAsia="sv-SE"/>
              </w:rPr>
            </w:pPr>
            <w:r w:rsidRPr="00962B3F">
              <w:rPr>
                <w:b/>
                <w:i/>
                <w:szCs w:val="22"/>
                <w:lang w:eastAsia="sv-SE"/>
              </w:rPr>
              <w:t>phr-ProhibitTimer</w:t>
            </w:r>
          </w:p>
          <w:p w14:paraId="6488ABCA" w14:textId="77777777" w:rsidR="00617ADD" w:rsidRPr="00962B3F" w:rsidRDefault="00617ADD" w:rsidP="003514E7">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617ADD" w:rsidRPr="00962B3F" w14:paraId="37CD27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7C3025" w14:textId="77777777" w:rsidR="00617ADD" w:rsidRPr="00962B3F" w:rsidRDefault="00617ADD" w:rsidP="003514E7">
            <w:pPr>
              <w:pStyle w:val="TAL"/>
              <w:rPr>
                <w:szCs w:val="22"/>
                <w:lang w:eastAsia="sv-SE"/>
              </w:rPr>
            </w:pPr>
            <w:r w:rsidRPr="00962B3F">
              <w:rPr>
                <w:b/>
                <w:i/>
                <w:szCs w:val="22"/>
                <w:lang w:eastAsia="sv-SE"/>
              </w:rPr>
              <w:t>phr-Tx-PowerFactorChange</w:t>
            </w:r>
          </w:p>
          <w:p w14:paraId="534FCF36" w14:textId="77777777" w:rsidR="00617ADD" w:rsidRPr="00962B3F" w:rsidRDefault="00617ADD" w:rsidP="003514E7">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617ADD" w:rsidRPr="00962B3F" w14:paraId="376D41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69A943" w14:textId="77777777" w:rsidR="00617ADD" w:rsidRPr="00962B3F" w:rsidRDefault="00617ADD" w:rsidP="003514E7">
            <w:pPr>
              <w:pStyle w:val="TAL"/>
              <w:rPr>
                <w:szCs w:val="22"/>
                <w:lang w:eastAsia="sv-SE"/>
              </w:rPr>
            </w:pPr>
            <w:r w:rsidRPr="00962B3F">
              <w:rPr>
                <w:b/>
                <w:i/>
                <w:szCs w:val="22"/>
                <w:lang w:eastAsia="sv-SE"/>
              </w:rPr>
              <w:t>phr-Type2OtherCell</w:t>
            </w:r>
          </w:p>
          <w:p w14:paraId="748F4594" w14:textId="77777777" w:rsidR="00617ADD" w:rsidRPr="00962B3F" w:rsidRDefault="00617ADD" w:rsidP="003514E7">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617ADD" w:rsidRPr="00962B3F" w14:paraId="1AE501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A1D63" w14:textId="77777777" w:rsidR="00617ADD" w:rsidRPr="00962B3F" w:rsidRDefault="00617ADD" w:rsidP="003514E7">
            <w:pPr>
              <w:pStyle w:val="TAL"/>
              <w:rPr>
                <w:b/>
                <w:i/>
                <w:szCs w:val="22"/>
                <w:lang w:eastAsia="sv-SE"/>
              </w:rPr>
            </w:pPr>
            <w:r w:rsidRPr="00962B3F">
              <w:rPr>
                <w:b/>
                <w:i/>
                <w:szCs w:val="22"/>
                <w:lang w:eastAsia="sv-SE"/>
              </w:rPr>
              <w:t>twoPHRMode</w:t>
            </w:r>
          </w:p>
          <w:p w14:paraId="68C64F81" w14:textId="77777777" w:rsidR="00617ADD" w:rsidRPr="00962B3F" w:rsidRDefault="00617ADD" w:rsidP="003514E7">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5E76513A" w14:textId="77777777" w:rsidR="00617ADD" w:rsidRPr="00962B3F" w:rsidRDefault="00617ADD" w:rsidP="00617ADD"/>
    <w:p w14:paraId="7C1708D7" w14:textId="77777777" w:rsidR="00617ADD" w:rsidRPr="00962B3F" w:rsidRDefault="00617ADD" w:rsidP="00617ADD">
      <w:pPr>
        <w:pStyle w:val="Heading4"/>
        <w:rPr>
          <w:i/>
          <w:noProof/>
        </w:rPr>
      </w:pPr>
      <w:bookmarkStart w:id="1822" w:name="_Toc60777306"/>
      <w:bookmarkStart w:id="1823" w:name="_Toc100930217"/>
      <w:r w:rsidRPr="00962B3F">
        <w:t>–</w:t>
      </w:r>
      <w:r w:rsidRPr="00962B3F">
        <w:tab/>
      </w:r>
      <w:r w:rsidRPr="00962B3F">
        <w:rPr>
          <w:i/>
        </w:rPr>
        <w:t>PhysCellId</w:t>
      </w:r>
      <w:bookmarkEnd w:id="1822"/>
      <w:bookmarkEnd w:id="1823"/>
    </w:p>
    <w:p w14:paraId="1ABB1A17" w14:textId="77777777" w:rsidR="00617ADD" w:rsidRPr="00962B3F" w:rsidRDefault="00617ADD" w:rsidP="00617ADD">
      <w:r w:rsidRPr="00962B3F">
        <w:t xml:space="preserve">The </w:t>
      </w:r>
      <w:r w:rsidRPr="00962B3F">
        <w:rPr>
          <w:i/>
        </w:rPr>
        <w:t xml:space="preserve">PhysCellId </w:t>
      </w:r>
      <w:r w:rsidRPr="00962B3F">
        <w:t>identifies the physical cell identity (PCI).</w:t>
      </w:r>
    </w:p>
    <w:p w14:paraId="16E4B31C" w14:textId="77777777" w:rsidR="00617ADD" w:rsidRPr="00962B3F" w:rsidRDefault="00617ADD" w:rsidP="00617ADD">
      <w:pPr>
        <w:pStyle w:val="TH"/>
      </w:pPr>
      <w:r w:rsidRPr="00962B3F">
        <w:rPr>
          <w:i/>
        </w:rPr>
        <w:lastRenderedPageBreak/>
        <w:t xml:space="preserve">PhysCellId </w:t>
      </w:r>
      <w:r w:rsidRPr="00962B3F">
        <w:t>information element</w:t>
      </w:r>
    </w:p>
    <w:p w14:paraId="5EB7E8F9" w14:textId="77777777" w:rsidR="00617ADD" w:rsidRPr="00962B3F" w:rsidRDefault="00617ADD" w:rsidP="00617ADD">
      <w:pPr>
        <w:pStyle w:val="PL"/>
        <w:rPr>
          <w:color w:val="808080"/>
        </w:rPr>
      </w:pPr>
      <w:r w:rsidRPr="00962B3F">
        <w:rPr>
          <w:color w:val="808080"/>
        </w:rPr>
        <w:t>-- ASN1START</w:t>
      </w:r>
    </w:p>
    <w:p w14:paraId="50719450" w14:textId="77777777" w:rsidR="00617ADD" w:rsidRPr="00962B3F" w:rsidRDefault="00617ADD" w:rsidP="00617ADD">
      <w:pPr>
        <w:pStyle w:val="PL"/>
        <w:rPr>
          <w:color w:val="808080"/>
        </w:rPr>
      </w:pPr>
      <w:r w:rsidRPr="00962B3F">
        <w:rPr>
          <w:color w:val="808080"/>
        </w:rPr>
        <w:t>-- TAG-PHYSCELLID-START</w:t>
      </w:r>
    </w:p>
    <w:p w14:paraId="3053A492" w14:textId="77777777" w:rsidR="00617ADD" w:rsidRPr="00962B3F" w:rsidRDefault="00617ADD" w:rsidP="00617ADD">
      <w:pPr>
        <w:pStyle w:val="PL"/>
      </w:pPr>
    </w:p>
    <w:p w14:paraId="13DD30E9" w14:textId="77777777" w:rsidR="00617ADD" w:rsidRPr="00962B3F" w:rsidRDefault="00617ADD" w:rsidP="00617ADD">
      <w:pPr>
        <w:pStyle w:val="PL"/>
      </w:pPr>
      <w:r w:rsidRPr="00962B3F">
        <w:t xml:space="preserve">PhysCellId ::=                      </w:t>
      </w:r>
      <w:r w:rsidRPr="00962B3F">
        <w:rPr>
          <w:color w:val="993366"/>
        </w:rPr>
        <w:t>INTEGER</w:t>
      </w:r>
      <w:r w:rsidRPr="00962B3F">
        <w:t xml:space="preserve"> (0..1007)</w:t>
      </w:r>
    </w:p>
    <w:p w14:paraId="27AA1324" w14:textId="77777777" w:rsidR="00617ADD" w:rsidRPr="00962B3F" w:rsidRDefault="00617ADD" w:rsidP="00617ADD">
      <w:pPr>
        <w:pStyle w:val="PL"/>
      </w:pPr>
    </w:p>
    <w:p w14:paraId="42AD2445" w14:textId="77777777" w:rsidR="00617ADD" w:rsidRPr="00962B3F" w:rsidRDefault="00617ADD" w:rsidP="00617ADD">
      <w:pPr>
        <w:pStyle w:val="PL"/>
        <w:rPr>
          <w:color w:val="808080"/>
        </w:rPr>
      </w:pPr>
      <w:r w:rsidRPr="00962B3F">
        <w:rPr>
          <w:color w:val="808080"/>
        </w:rPr>
        <w:t>-- TAG-PHYSCELLID-STOP</w:t>
      </w:r>
    </w:p>
    <w:p w14:paraId="07553CE4" w14:textId="77777777" w:rsidR="00617ADD" w:rsidRPr="00962B3F" w:rsidRDefault="00617ADD" w:rsidP="00617ADD">
      <w:pPr>
        <w:pStyle w:val="PL"/>
        <w:rPr>
          <w:color w:val="808080"/>
        </w:rPr>
      </w:pPr>
      <w:r w:rsidRPr="00962B3F">
        <w:rPr>
          <w:color w:val="808080"/>
        </w:rPr>
        <w:t>-- ASN1STOP</w:t>
      </w:r>
    </w:p>
    <w:p w14:paraId="6C0DB7CA" w14:textId="77777777" w:rsidR="00617ADD" w:rsidRPr="00962B3F" w:rsidRDefault="00617ADD" w:rsidP="00617ADD"/>
    <w:p w14:paraId="6550ACBA" w14:textId="77777777" w:rsidR="00617ADD" w:rsidRPr="00962B3F" w:rsidRDefault="00617ADD" w:rsidP="00617ADD">
      <w:pPr>
        <w:pStyle w:val="Heading4"/>
      </w:pPr>
      <w:bookmarkStart w:id="1824" w:name="_Toc60777307"/>
      <w:bookmarkStart w:id="1825" w:name="_Toc100930218"/>
      <w:r w:rsidRPr="00962B3F">
        <w:t>–</w:t>
      </w:r>
      <w:r w:rsidRPr="00962B3F">
        <w:tab/>
      </w:r>
      <w:r w:rsidRPr="00962B3F">
        <w:rPr>
          <w:i/>
        </w:rPr>
        <w:t>PhysicalCellGroupConfig</w:t>
      </w:r>
      <w:bookmarkEnd w:id="1824"/>
      <w:bookmarkEnd w:id="1825"/>
    </w:p>
    <w:p w14:paraId="62FF4E95" w14:textId="77777777" w:rsidR="00617ADD" w:rsidRPr="00962B3F" w:rsidRDefault="00617ADD" w:rsidP="00617ADD">
      <w:r w:rsidRPr="00962B3F">
        <w:t xml:space="preserve">The IE </w:t>
      </w:r>
      <w:r w:rsidRPr="00962B3F">
        <w:rPr>
          <w:i/>
        </w:rPr>
        <w:t>PhysicalCellGroupConfig</w:t>
      </w:r>
      <w:r w:rsidRPr="00962B3F">
        <w:t xml:space="preserve"> is used to configure cell-group specific L1 parameters.</w:t>
      </w:r>
    </w:p>
    <w:p w14:paraId="7776A35C" w14:textId="77777777" w:rsidR="00617ADD" w:rsidRPr="00962B3F" w:rsidRDefault="00617ADD" w:rsidP="00617ADD">
      <w:pPr>
        <w:pStyle w:val="TH"/>
      </w:pPr>
      <w:r w:rsidRPr="00962B3F">
        <w:rPr>
          <w:i/>
        </w:rPr>
        <w:t>PhysicalCellGroupConfig</w:t>
      </w:r>
      <w:r w:rsidRPr="00962B3F">
        <w:t xml:space="preserve"> information element</w:t>
      </w:r>
    </w:p>
    <w:p w14:paraId="1D65FC95" w14:textId="77777777" w:rsidR="00617ADD" w:rsidRPr="00962B3F" w:rsidRDefault="00617ADD" w:rsidP="00617ADD">
      <w:pPr>
        <w:pStyle w:val="PL"/>
        <w:rPr>
          <w:color w:val="808080"/>
        </w:rPr>
      </w:pPr>
      <w:r w:rsidRPr="00962B3F">
        <w:rPr>
          <w:color w:val="808080"/>
        </w:rPr>
        <w:t>-- ASN1START</w:t>
      </w:r>
    </w:p>
    <w:p w14:paraId="6C9792DA" w14:textId="77777777" w:rsidR="00617ADD" w:rsidRPr="00962B3F" w:rsidRDefault="00617ADD" w:rsidP="00617ADD">
      <w:pPr>
        <w:pStyle w:val="PL"/>
        <w:rPr>
          <w:color w:val="808080"/>
        </w:rPr>
      </w:pPr>
      <w:r w:rsidRPr="00962B3F">
        <w:rPr>
          <w:color w:val="808080"/>
        </w:rPr>
        <w:t>-- TAG-PHYSICALCELLGROUPCONFIG-START</w:t>
      </w:r>
    </w:p>
    <w:p w14:paraId="0DE9B447" w14:textId="77777777" w:rsidR="00617ADD" w:rsidRPr="00962B3F" w:rsidRDefault="00617ADD" w:rsidP="00617ADD">
      <w:pPr>
        <w:pStyle w:val="PL"/>
      </w:pPr>
    </w:p>
    <w:p w14:paraId="59B5BDAA" w14:textId="77777777" w:rsidR="00617ADD" w:rsidRPr="00962B3F" w:rsidRDefault="00617ADD" w:rsidP="00617ADD">
      <w:pPr>
        <w:pStyle w:val="PL"/>
      </w:pPr>
      <w:r w:rsidRPr="00962B3F">
        <w:t xml:space="preserve">PhysicalCellGroupConfig ::=         </w:t>
      </w:r>
      <w:r w:rsidRPr="00962B3F">
        <w:rPr>
          <w:color w:val="993366"/>
        </w:rPr>
        <w:t>SEQUENCE</w:t>
      </w:r>
      <w:r w:rsidRPr="00962B3F">
        <w:t xml:space="preserve"> {</w:t>
      </w:r>
    </w:p>
    <w:p w14:paraId="2C3A139A" w14:textId="77777777" w:rsidR="00617ADD" w:rsidRPr="00962B3F" w:rsidRDefault="00617ADD" w:rsidP="00617ADD">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B0EC38D" w14:textId="77777777" w:rsidR="00617ADD" w:rsidRPr="00962B3F" w:rsidRDefault="00617ADD" w:rsidP="00617ADD">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070D271" w14:textId="77777777" w:rsidR="00617ADD" w:rsidRPr="00962B3F" w:rsidRDefault="00617ADD" w:rsidP="00617ADD">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5345E0D6" w14:textId="77777777" w:rsidR="00617ADD" w:rsidRPr="00962B3F" w:rsidRDefault="00617ADD" w:rsidP="00617ADD">
      <w:pPr>
        <w:pStyle w:val="PL"/>
      </w:pPr>
      <w:r w:rsidRPr="00962B3F">
        <w:t xml:space="preserve">    pdsch-HARQ-ACK-Codebook             </w:t>
      </w:r>
      <w:r w:rsidRPr="00962B3F">
        <w:rPr>
          <w:color w:val="993366"/>
        </w:rPr>
        <w:t>ENUMERATED</w:t>
      </w:r>
      <w:r w:rsidRPr="00962B3F">
        <w:t xml:space="preserve"> {semiStatic, dynamic},</w:t>
      </w:r>
    </w:p>
    <w:p w14:paraId="3ACF5CE4" w14:textId="77777777" w:rsidR="00617ADD" w:rsidRPr="00962B3F" w:rsidRDefault="00617ADD" w:rsidP="00617ADD">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402B66ED" w14:textId="77777777" w:rsidR="00617ADD" w:rsidRPr="00962B3F" w:rsidRDefault="00617ADD" w:rsidP="00617ADD">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5C18729B" w14:textId="77777777" w:rsidR="00617ADD" w:rsidRPr="00962B3F" w:rsidRDefault="00617ADD" w:rsidP="00617ADD">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F17C5A" w14:textId="77777777" w:rsidR="00617ADD" w:rsidRPr="00962B3F" w:rsidRDefault="00617ADD" w:rsidP="00617ADD">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3B3C4C95" w14:textId="77777777" w:rsidR="00617ADD" w:rsidRPr="00962B3F" w:rsidRDefault="00617ADD" w:rsidP="00617ADD">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1352B956" w14:textId="77777777" w:rsidR="00617ADD" w:rsidRPr="00962B3F" w:rsidRDefault="00617ADD" w:rsidP="00617ADD">
      <w:pPr>
        <w:pStyle w:val="PL"/>
      </w:pPr>
      <w:r w:rsidRPr="00962B3F">
        <w:t xml:space="preserve">    ...,</w:t>
      </w:r>
    </w:p>
    <w:p w14:paraId="679CDD79" w14:textId="77777777" w:rsidR="00617ADD" w:rsidRPr="00962B3F" w:rsidRDefault="00617ADD" w:rsidP="00617ADD">
      <w:pPr>
        <w:pStyle w:val="PL"/>
      </w:pPr>
      <w:r w:rsidRPr="00962B3F">
        <w:t xml:space="preserve">    [[</w:t>
      </w:r>
    </w:p>
    <w:p w14:paraId="07E964DE" w14:textId="77777777" w:rsidR="00617ADD" w:rsidRPr="00962B3F" w:rsidRDefault="00617ADD" w:rsidP="00617ADD">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1FCF606F" w14:textId="77777777" w:rsidR="00617ADD" w:rsidRPr="00962B3F" w:rsidRDefault="00617ADD" w:rsidP="00617ADD">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71B3363F" w14:textId="77777777" w:rsidR="00617ADD" w:rsidRPr="00962B3F" w:rsidRDefault="00617ADD" w:rsidP="00617ADD">
      <w:pPr>
        <w:pStyle w:val="PL"/>
      </w:pPr>
      <w:r w:rsidRPr="00962B3F">
        <w:t xml:space="preserve">    ]],</w:t>
      </w:r>
    </w:p>
    <w:p w14:paraId="03350A5F" w14:textId="77777777" w:rsidR="00617ADD" w:rsidRPr="00962B3F" w:rsidRDefault="00617ADD" w:rsidP="00617ADD">
      <w:pPr>
        <w:pStyle w:val="PL"/>
      </w:pPr>
      <w:r w:rsidRPr="00962B3F">
        <w:t xml:space="preserve">    [[</w:t>
      </w:r>
    </w:p>
    <w:p w14:paraId="24DB9F2D" w14:textId="77777777" w:rsidR="00617ADD" w:rsidRPr="00962B3F" w:rsidRDefault="00617ADD" w:rsidP="00617ADD">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187651D3" w14:textId="77777777" w:rsidR="00617ADD" w:rsidRPr="00962B3F" w:rsidRDefault="00617ADD" w:rsidP="00617ADD">
      <w:pPr>
        <w:pStyle w:val="PL"/>
      </w:pPr>
      <w:r w:rsidRPr="00962B3F">
        <w:t xml:space="preserve">    ]],</w:t>
      </w:r>
    </w:p>
    <w:p w14:paraId="0E2DD948" w14:textId="77777777" w:rsidR="00617ADD" w:rsidRPr="00962B3F" w:rsidRDefault="00617ADD" w:rsidP="00617ADD">
      <w:pPr>
        <w:pStyle w:val="PL"/>
      </w:pPr>
      <w:r w:rsidRPr="00962B3F">
        <w:t xml:space="preserve">    [[</w:t>
      </w:r>
    </w:p>
    <w:p w14:paraId="0FF55987" w14:textId="77777777" w:rsidR="00617ADD" w:rsidRPr="00962B3F" w:rsidRDefault="00617ADD" w:rsidP="00617ADD">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527856A0" w14:textId="77777777" w:rsidR="00617ADD" w:rsidRPr="00962B3F" w:rsidRDefault="00617ADD" w:rsidP="00617ADD">
      <w:pPr>
        <w:pStyle w:val="PL"/>
      </w:pPr>
      <w:r w:rsidRPr="00962B3F">
        <w:t xml:space="preserve">    ]],</w:t>
      </w:r>
    </w:p>
    <w:p w14:paraId="6DA01602" w14:textId="77777777" w:rsidR="00617ADD" w:rsidRPr="00962B3F" w:rsidRDefault="00617ADD" w:rsidP="00617ADD">
      <w:pPr>
        <w:pStyle w:val="PL"/>
      </w:pPr>
      <w:r w:rsidRPr="00962B3F">
        <w:t xml:space="preserve">    [[</w:t>
      </w:r>
    </w:p>
    <w:p w14:paraId="31793B6C" w14:textId="77777777" w:rsidR="00617ADD" w:rsidRPr="00962B3F" w:rsidRDefault="00617ADD" w:rsidP="00617ADD">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12E958E8" w14:textId="77777777" w:rsidR="00617ADD" w:rsidRPr="00962B3F" w:rsidRDefault="00617ADD" w:rsidP="00617ADD">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1D047860" w14:textId="77777777" w:rsidR="00617ADD" w:rsidRPr="00962B3F" w:rsidRDefault="00617ADD" w:rsidP="00617ADD">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4F8AC846" w14:textId="77777777" w:rsidR="00617ADD" w:rsidRPr="00962B3F" w:rsidRDefault="00617ADD" w:rsidP="00617ADD">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A32179F" w14:textId="77777777" w:rsidR="00617ADD" w:rsidRPr="00962B3F" w:rsidRDefault="00617ADD" w:rsidP="00617ADD">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0EC101B6" w14:textId="77777777" w:rsidR="00617ADD" w:rsidRPr="00962B3F" w:rsidRDefault="00617ADD" w:rsidP="00617ADD">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1D6B5984" w14:textId="77777777" w:rsidR="00617ADD" w:rsidRPr="00962B3F" w:rsidRDefault="00617ADD" w:rsidP="00617ADD">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3A55F1D9" w14:textId="77777777" w:rsidR="00617ADD" w:rsidRPr="00962B3F" w:rsidRDefault="00617ADD" w:rsidP="00617ADD">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0E2BE3F5" w14:textId="77777777" w:rsidR="00617ADD" w:rsidRPr="00962B3F" w:rsidRDefault="00617ADD" w:rsidP="00617ADD">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44D4E47A" w14:textId="77777777" w:rsidR="00617ADD" w:rsidRPr="00962B3F" w:rsidRDefault="00617ADD" w:rsidP="00617ADD">
      <w:pPr>
        <w:pStyle w:val="PL"/>
        <w:rPr>
          <w:color w:val="808080"/>
        </w:rPr>
      </w:pPr>
      <w:r w:rsidRPr="00962B3F">
        <w:lastRenderedPageBreak/>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4DF82F" w14:textId="77777777" w:rsidR="00617ADD" w:rsidRPr="00962B3F" w:rsidRDefault="00617ADD" w:rsidP="00617ADD">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836F113" w14:textId="77777777" w:rsidR="00617ADD" w:rsidRPr="00962B3F" w:rsidRDefault="00617ADD" w:rsidP="00617ADD">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ECB431E" w14:textId="77777777" w:rsidR="00617ADD" w:rsidRPr="00962B3F" w:rsidRDefault="00617ADD" w:rsidP="00617ADD">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6DA87DF" w14:textId="77777777" w:rsidR="00617ADD" w:rsidRPr="00962B3F" w:rsidRDefault="00617ADD" w:rsidP="00617ADD">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9B7C22" w14:textId="77777777" w:rsidR="00617ADD" w:rsidRPr="00962B3F" w:rsidRDefault="00617ADD" w:rsidP="00617ADD">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FF60396" w14:textId="77777777" w:rsidR="00617ADD" w:rsidRPr="00962B3F" w:rsidRDefault="00617ADD" w:rsidP="00617ADD">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5BF46629" w14:textId="77777777" w:rsidR="00617ADD" w:rsidRPr="00962B3F" w:rsidRDefault="00617ADD" w:rsidP="00617ADD">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A001679" w14:textId="77777777" w:rsidR="00617ADD" w:rsidRPr="00962B3F" w:rsidRDefault="00617ADD" w:rsidP="00617ADD">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006B0929" w14:textId="77777777" w:rsidR="00617ADD" w:rsidRPr="00962B3F" w:rsidRDefault="00617ADD" w:rsidP="00617ADD">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54B1E45" w14:textId="77777777" w:rsidR="00617ADD" w:rsidRPr="00962B3F" w:rsidRDefault="00617ADD" w:rsidP="00617ADD">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4DD515A2" w14:textId="77777777" w:rsidR="00617ADD" w:rsidRPr="00962B3F" w:rsidRDefault="00617ADD" w:rsidP="00617ADD">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02ABC1A8" w14:textId="77777777" w:rsidR="00617ADD" w:rsidRPr="00962B3F" w:rsidRDefault="00617ADD" w:rsidP="00617ADD">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12310514" w14:textId="77777777" w:rsidR="00617ADD" w:rsidRPr="00962B3F" w:rsidRDefault="00617ADD" w:rsidP="00617ADD">
      <w:pPr>
        <w:pStyle w:val="PL"/>
      </w:pPr>
      <w:r w:rsidRPr="00962B3F">
        <w:t xml:space="preserve">    ]],</w:t>
      </w:r>
    </w:p>
    <w:p w14:paraId="7D9C88D6" w14:textId="77777777" w:rsidR="00617ADD" w:rsidRPr="00962B3F" w:rsidRDefault="00617ADD" w:rsidP="00617ADD">
      <w:pPr>
        <w:pStyle w:val="PL"/>
      </w:pPr>
      <w:r w:rsidRPr="00962B3F">
        <w:t xml:space="preserve">    [[</w:t>
      </w:r>
    </w:p>
    <w:p w14:paraId="793A6FE7" w14:textId="77777777" w:rsidR="00617ADD" w:rsidRPr="00962B3F" w:rsidRDefault="00617ADD" w:rsidP="00617ADD">
      <w:pPr>
        <w:pStyle w:val="PL"/>
        <w:rPr>
          <w:color w:val="808080"/>
        </w:rPr>
      </w:pPr>
      <w:r w:rsidRPr="00962B3F">
        <w:t xml:space="preserve">    </w:t>
      </w:r>
      <w:r w:rsidRPr="00962B3F">
        <w:rPr>
          <w:color w:val="808080"/>
        </w:rPr>
        <w:t>-- start of enhanced Type3 feedback</w:t>
      </w:r>
    </w:p>
    <w:p w14:paraId="51E3DBFD" w14:textId="77777777" w:rsidR="00617ADD" w:rsidRPr="00962B3F" w:rsidRDefault="00617ADD" w:rsidP="00617ADD">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2D7B687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263FBEA" w14:textId="77777777" w:rsidR="00617ADD" w:rsidRPr="00962B3F" w:rsidRDefault="00617ADD" w:rsidP="00617ADD">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0C439E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EEB43B" w14:textId="77777777" w:rsidR="00617ADD" w:rsidRPr="00962B3F" w:rsidRDefault="00617ADD" w:rsidP="00617ADD">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1A84F65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AD102" w14:textId="77777777" w:rsidR="00617ADD" w:rsidRPr="00962B3F" w:rsidRDefault="00617ADD" w:rsidP="00617ADD">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40613F2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DBFF841" w14:textId="77777777" w:rsidR="00617ADD" w:rsidRPr="00962B3F" w:rsidRDefault="00617ADD" w:rsidP="00617ADD">
      <w:pPr>
        <w:pStyle w:val="PL"/>
        <w:rPr>
          <w:color w:val="808080"/>
        </w:rPr>
      </w:pPr>
      <w:r w:rsidRPr="00962B3F">
        <w:t xml:space="preserve">    pdsch-HARQ-ACK-EnhType3DCI-Field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8A3CDF2" w14:textId="77777777" w:rsidR="00617ADD" w:rsidRPr="00962B3F" w:rsidRDefault="00617ADD" w:rsidP="00617ADD">
      <w:pPr>
        <w:pStyle w:val="PL"/>
        <w:rPr>
          <w:color w:val="808080"/>
        </w:rPr>
      </w:pPr>
      <w:r w:rsidRPr="00962B3F">
        <w:t xml:space="preserve">    pdsch-HARQ-ACK-EnhType3DCI-Field-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F20B254" w14:textId="77777777" w:rsidR="00617ADD" w:rsidRPr="00962B3F" w:rsidRDefault="00617ADD" w:rsidP="00617ADD">
      <w:pPr>
        <w:pStyle w:val="PL"/>
        <w:rPr>
          <w:color w:val="808080"/>
        </w:rPr>
      </w:pPr>
      <w:r w:rsidRPr="00962B3F">
        <w:t xml:space="preserve">    </w:t>
      </w:r>
      <w:r w:rsidRPr="00962B3F">
        <w:rPr>
          <w:color w:val="808080"/>
        </w:rPr>
        <w:t>-- end of enhanced Type3 feedback</w:t>
      </w:r>
    </w:p>
    <w:p w14:paraId="64660C44" w14:textId="77777777" w:rsidR="00617ADD" w:rsidRPr="00962B3F" w:rsidRDefault="00617ADD" w:rsidP="00617ADD">
      <w:pPr>
        <w:pStyle w:val="PL"/>
      </w:pPr>
    </w:p>
    <w:p w14:paraId="39F17F0B" w14:textId="77777777" w:rsidR="00617ADD" w:rsidRPr="00962B3F" w:rsidRDefault="00617ADD" w:rsidP="00617ADD">
      <w:pPr>
        <w:pStyle w:val="PL"/>
        <w:rPr>
          <w:color w:val="808080"/>
        </w:rPr>
      </w:pPr>
      <w:r w:rsidRPr="00962B3F">
        <w:t xml:space="preserve">    </w:t>
      </w:r>
      <w:r w:rsidRPr="00962B3F">
        <w:rPr>
          <w:color w:val="808080"/>
        </w:rPr>
        <w:t>-- start of triggering of HARQ-ACK re-transmission on a PUCCH resource</w:t>
      </w:r>
    </w:p>
    <w:p w14:paraId="00A3A9E2" w14:textId="77777777" w:rsidR="00617ADD" w:rsidRPr="00962B3F" w:rsidRDefault="00617ADD" w:rsidP="00617ADD">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B8F142" w14:textId="77777777" w:rsidR="00617ADD" w:rsidRPr="00962B3F" w:rsidRDefault="00617ADD" w:rsidP="00617ADD">
      <w:pPr>
        <w:pStyle w:val="PL"/>
        <w:rPr>
          <w:color w:val="808080"/>
        </w:rPr>
      </w:pPr>
      <w:r w:rsidRPr="00962B3F">
        <w:t xml:space="preserve">    pdsch-HARQ-ACK-Retx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F0C469F" w14:textId="77777777" w:rsidR="00617ADD" w:rsidRPr="00962B3F" w:rsidRDefault="00617ADD" w:rsidP="00617ADD">
      <w:pPr>
        <w:pStyle w:val="PL"/>
        <w:rPr>
          <w:color w:val="808080"/>
        </w:rPr>
      </w:pPr>
      <w:r w:rsidRPr="00962B3F">
        <w:t xml:space="preserve">    </w:t>
      </w:r>
      <w:r w:rsidRPr="00962B3F">
        <w:rPr>
          <w:color w:val="808080"/>
        </w:rPr>
        <w:t>-- end of triggering of HARQ-ACK re-transmission on a PUCCH resource</w:t>
      </w:r>
    </w:p>
    <w:p w14:paraId="24FE1858" w14:textId="77777777" w:rsidR="00617ADD" w:rsidRPr="00962B3F" w:rsidRDefault="00617ADD" w:rsidP="00617ADD">
      <w:pPr>
        <w:pStyle w:val="PL"/>
      </w:pPr>
    </w:p>
    <w:p w14:paraId="42F8AA35" w14:textId="77777777" w:rsidR="00617ADD" w:rsidRPr="00962B3F" w:rsidRDefault="00617ADD" w:rsidP="00617ADD">
      <w:pPr>
        <w:pStyle w:val="PL"/>
        <w:rPr>
          <w:color w:val="808080"/>
        </w:rPr>
      </w:pPr>
      <w:r w:rsidRPr="00962B3F">
        <w:t xml:space="preserve">    </w:t>
      </w:r>
      <w:r w:rsidRPr="00962B3F">
        <w:rPr>
          <w:color w:val="808080"/>
        </w:rPr>
        <w:t>-- start of PUCCH Cell switching</w:t>
      </w:r>
    </w:p>
    <w:p w14:paraId="58A67C9C" w14:textId="77777777" w:rsidR="00617ADD" w:rsidRPr="00962B3F" w:rsidRDefault="00617ADD" w:rsidP="00617ADD">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06073FD9" w14:textId="77777777" w:rsidR="00617ADD" w:rsidRPr="00962B3F" w:rsidRDefault="00617ADD" w:rsidP="00617ADD">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5F290CC5" w14:textId="77777777" w:rsidR="00617ADD" w:rsidRPr="00962B3F" w:rsidRDefault="00617ADD" w:rsidP="00617ADD">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DBD076" w14:textId="77777777" w:rsidR="00617ADD" w:rsidRPr="00962B3F" w:rsidRDefault="00617ADD" w:rsidP="00617ADD">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3FD9121D" w14:textId="77777777" w:rsidR="00617ADD" w:rsidRPr="00962B3F" w:rsidRDefault="00617ADD" w:rsidP="00617ADD">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598B4CF" w14:textId="77777777" w:rsidR="00617ADD" w:rsidRPr="00962B3F" w:rsidRDefault="00617ADD" w:rsidP="00617ADD">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4E5D2D9C" w14:textId="77777777" w:rsidR="00617ADD" w:rsidRPr="00962B3F" w:rsidRDefault="00617ADD" w:rsidP="00617ADD">
      <w:pPr>
        <w:pStyle w:val="PL"/>
        <w:rPr>
          <w:color w:val="808080"/>
        </w:rPr>
      </w:pPr>
      <w:r w:rsidRPr="00962B3F">
        <w:t xml:space="preserve">    </w:t>
      </w:r>
      <w:r w:rsidRPr="00962B3F">
        <w:rPr>
          <w:color w:val="808080"/>
        </w:rPr>
        <w:t>-- end of PUCCH Cell switching</w:t>
      </w:r>
    </w:p>
    <w:p w14:paraId="67AB8D4A" w14:textId="77777777" w:rsidR="00617ADD" w:rsidRPr="00962B3F" w:rsidRDefault="00617ADD" w:rsidP="00617ADD">
      <w:pPr>
        <w:pStyle w:val="PL"/>
      </w:pPr>
    </w:p>
    <w:p w14:paraId="3B5844FF" w14:textId="77777777" w:rsidR="00617ADD" w:rsidRPr="00962B3F" w:rsidRDefault="00617ADD" w:rsidP="00617ADD">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5BC0CE" w14:textId="77777777" w:rsidR="00617ADD" w:rsidRPr="00962B3F" w:rsidRDefault="00617ADD" w:rsidP="00617ADD">
      <w:pPr>
        <w:pStyle w:val="PL"/>
        <w:rPr>
          <w:color w:val="808080"/>
        </w:rPr>
      </w:pPr>
      <w:r w:rsidRPr="00962B3F">
        <w:t xml:space="preserve">    uci-MuxWithDiffPrio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F007455" w14:textId="77777777" w:rsidR="00617ADD" w:rsidRPr="00962B3F" w:rsidRDefault="00617ADD" w:rsidP="00617ADD">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F7B9E06" w14:textId="77777777" w:rsidR="00617ADD" w:rsidRPr="00962B3F" w:rsidRDefault="00617ADD" w:rsidP="00617ADD">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646A080C" w14:textId="77777777" w:rsidR="00617ADD" w:rsidRPr="00962B3F" w:rsidRDefault="00617ADD" w:rsidP="00617ADD">
      <w:pPr>
        <w:pStyle w:val="PL"/>
      </w:pPr>
    </w:p>
    <w:p w14:paraId="52C39338" w14:textId="77777777" w:rsidR="00617ADD" w:rsidRPr="00962B3F" w:rsidRDefault="00617ADD" w:rsidP="00617ADD">
      <w:pPr>
        <w:pStyle w:val="PL"/>
        <w:rPr>
          <w:color w:val="808080"/>
        </w:rPr>
      </w:pPr>
      <w:r w:rsidRPr="00962B3F">
        <w:t xml:space="preserve">    prioLowDG-HighC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3F3A389" w14:textId="77777777" w:rsidR="00617ADD" w:rsidRPr="00962B3F" w:rsidRDefault="00617ADD" w:rsidP="00617ADD">
      <w:pPr>
        <w:pStyle w:val="PL"/>
        <w:rPr>
          <w:color w:val="808080"/>
        </w:rPr>
      </w:pPr>
      <w:r w:rsidRPr="00962B3F">
        <w:t xml:space="preserve">    prioHighDG-LowC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D59098" w14:textId="77777777" w:rsidR="00617ADD" w:rsidRPr="00962B3F" w:rsidRDefault="00617ADD" w:rsidP="00617ADD">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18D82F" w14:textId="77777777" w:rsidR="00617ADD" w:rsidRPr="00962B3F" w:rsidRDefault="00617ADD" w:rsidP="00617ADD">
      <w:pPr>
        <w:pStyle w:val="PL"/>
        <w:rPr>
          <w:color w:val="808080"/>
        </w:rPr>
      </w:pPr>
      <w:r w:rsidRPr="00962B3F">
        <w:t xml:space="preserve">    multicastConfig-r17               SetupRelease { MulticastConfig-r17 }                      </w:t>
      </w:r>
      <w:r w:rsidRPr="00962B3F">
        <w:rPr>
          <w:color w:val="993366"/>
        </w:rPr>
        <w:t>OPTIONAL</w:t>
      </w:r>
      <w:r w:rsidRPr="00962B3F">
        <w:t xml:space="preserve">,   </w:t>
      </w:r>
      <w:r w:rsidRPr="00962B3F">
        <w:rPr>
          <w:color w:val="808080"/>
        </w:rPr>
        <w:t>-- Need M</w:t>
      </w:r>
    </w:p>
    <w:p w14:paraId="442A490F" w14:textId="77777777" w:rsidR="00617ADD" w:rsidRPr="00962B3F" w:rsidRDefault="00617ADD" w:rsidP="00617ADD">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254190F4" w14:textId="77777777" w:rsidR="00617ADD" w:rsidRPr="00962B3F" w:rsidRDefault="00617ADD" w:rsidP="00617ADD">
      <w:pPr>
        <w:pStyle w:val="PL"/>
      </w:pPr>
      <w:r w:rsidRPr="00962B3F">
        <w:lastRenderedPageBreak/>
        <w:t xml:space="preserve">    ]]</w:t>
      </w:r>
    </w:p>
    <w:p w14:paraId="5F62A593" w14:textId="77777777" w:rsidR="00617ADD" w:rsidRPr="00962B3F" w:rsidRDefault="00617ADD" w:rsidP="00617ADD">
      <w:pPr>
        <w:pStyle w:val="PL"/>
      </w:pPr>
      <w:r w:rsidRPr="00962B3F">
        <w:t>}</w:t>
      </w:r>
    </w:p>
    <w:p w14:paraId="6676D66F" w14:textId="77777777" w:rsidR="00617ADD" w:rsidRPr="00962B3F" w:rsidRDefault="00617ADD" w:rsidP="00617ADD">
      <w:pPr>
        <w:pStyle w:val="PL"/>
      </w:pPr>
    </w:p>
    <w:p w14:paraId="780D5EF3" w14:textId="77777777" w:rsidR="00617ADD" w:rsidRPr="00962B3F" w:rsidRDefault="00617ADD" w:rsidP="00617ADD">
      <w:pPr>
        <w:pStyle w:val="PL"/>
      </w:pPr>
    </w:p>
    <w:p w14:paraId="34008F6F" w14:textId="77777777" w:rsidR="00617ADD" w:rsidRPr="00962B3F" w:rsidRDefault="00617ADD" w:rsidP="00617ADD">
      <w:pPr>
        <w:pStyle w:val="PL"/>
      </w:pPr>
      <w:r w:rsidRPr="00962B3F">
        <w:t xml:space="preserve">PDSCH-HARQ-ACK-EnhType3-r17 ::=         </w:t>
      </w:r>
      <w:r w:rsidRPr="00962B3F">
        <w:rPr>
          <w:color w:val="993366"/>
        </w:rPr>
        <w:t>SEQUENCE</w:t>
      </w:r>
      <w:r w:rsidRPr="00962B3F">
        <w:t xml:space="preserve"> {</w:t>
      </w:r>
    </w:p>
    <w:p w14:paraId="148B523E" w14:textId="77777777" w:rsidR="00617ADD" w:rsidRPr="00962B3F" w:rsidRDefault="00617ADD" w:rsidP="00617ADD">
      <w:pPr>
        <w:pStyle w:val="PL"/>
      </w:pPr>
      <w:r w:rsidRPr="00962B3F">
        <w:t xml:space="preserve">    pdsch-HARQ-ACK-EnhType3Index-r17    PDSCH-HARQ-ACK-EnhType3Index-r17,</w:t>
      </w:r>
    </w:p>
    <w:p w14:paraId="3FDEE1DA" w14:textId="77777777" w:rsidR="00617ADD" w:rsidRPr="00962B3F" w:rsidRDefault="00617ADD" w:rsidP="00617ADD">
      <w:pPr>
        <w:pStyle w:val="PL"/>
      </w:pPr>
      <w:r w:rsidRPr="00962B3F">
        <w:t xml:space="preserve">    applicable-r17   </w:t>
      </w:r>
      <w:r w:rsidRPr="00962B3F">
        <w:rPr>
          <w:color w:val="993366"/>
        </w:rPr>
        <w:t>CHOICE</w:t>
      </w:r>
      <w:r w:rsidRPr="00962B3F">
        <w:t xml:space="preserve"> {</w:t>
      </w:r>
    </w:p>
    <w:p w14:paraId="648B2D0D" w14:textId="77777777" w:rsidR="00617ADD" w:rsidRPr="00962B3F" w:rsidRDefault="00617ADD" w:rsidP="00617ADD">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4A4C4927" w14:textId="77777777" w:rsidR="00617ADD" w:rsidRPr="00962B3F" w:rsidRDefault="00617ADD" w:rsidP="00617ADD">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B9F398D" w14:textId="77777777" w:rsidR="00617ADD" w:rsidRPr="00962B3F" w:rsidRDefault="00617ADD" w:rsidP="00617ADD">
      <w:pPr>
        <w:pStyle w:val="PL"/>
      </w:pPr>
      <w:r w:rsidRPr="00962B3F">
        <w:t xml:space="preserve">    },</w:t>
      </w:r>
    </w:p>
    <w:p w14:paraId="566FD500" w14:textId="77777777" w:rsidR="00617ADD" w:rsidRPr="00962B3F" w:rsidRDefault="00617ADD" w:rsidP="00617ADD">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B4B47BB" w14:textId="77777777" w:rsidR="00617ADD" w:rsidRPr="00962B3F" w:rsidRDefault="00617ADD" w:rsidP="00617ADD">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0B8589" w14:textId="77777777" w:rsidR="00617ADD" w:rsidRPr="00962B3F" w:rsidRDefault="00617ADD" w:rsidP="00617ADD">
      <w:pPr>
        <w:pStyle w:val="PL"/>
      </w:pPr>
      <w:r w:rsidRPr="00962B3F">
        <w:t xml:space="preserve">    ...</w:t>
      </w:r>
    </w:p>
    <w:p w14:paraId="7F0E9FDF" w14:textId="77777777" w:rsidR="00617ADD" w:rsidRPr="00962B3F" w:rsidRDefault="00617ADD" w:rsidP="00617ADD">
      <w:pPr>
        <w:pStyle w:val="PL"/>
      </w:pPr>
      <w:r w:rsidRPr="00962B3F">
        <w:t>}</w:t>
      </w:r>
    </w:p>
    <w:p w14:paraId="6F183CAC" w14:textId="77777777" w:rsidR="00617ADD" w:rsidRPr="00962B3F" w:rsidRDefault="00617ADD" w:rsidP="00617ADD">
      <w:pPr>
        <w:pStyle w:val="PL"/>
      </w:pPr>
    </w:p>
    <w:p w14:paraId="0FDC8CB2" w14:textId="77777777" w:rsidR="00617ADD" w:rsidRPr="00962B3F" w:rsidRDefault="00617ADD" w:rsidP="00617ADD">
      <w:pPr>
        <w:pStyle w:val="PL"/>
      </w:pPr>
      <w:r w:rsidRPr="00962B3F">
        <w:t xml:space="preserve">PDSCH-HARQ-ACK-EnhType3Index-r17 ::=    </w:t>
      </w:r>
      <w:r w:rsidRPr="00962B3F">
        <w:rPr>
          <w:color w:val="993366"/>
        </w:rPr>
        <w:t>INTEGER</w:t>
      </w:r>
      <w:r w:rsidRPr="00962B3F">
        <w:t xml:space="preserve"> (0..maxNrofEnhType3HARQ-ACK-1-r17)</w:t>
      </w:r>
    </w:p>
    <w:p w14:paraId="1B0E4608" w14:textId="77777777" w:rsidR="00617ADD" w:rsidRPr="00962B3F" w:rsidRDefault="00617ADD" w:rsidP="00617ADD">
      <w:pPr>
        <w:pStyle w:val="PL"/>
      </w:pPr>
    </w:p>
    <w:p w14:paraId="0DA171AF" w14:textId="77777777" w:rsidR="00617ADD" w:rsidRPr="00962B3F" w:rsidRDefault="00617ADD" w:rsidP="00617ADD">
      <w:pPr>
        <w:pStyle w:val="PL"/>
      </w:pPr>
      <w:r w:rsidRPr="00962B3F">
        <w:t xml:space="preserve">PDCCH-BlindDetection ::=                </w:t>
      </w:r>
      <w:r w:rsidRPr="00962B3F">
        <w:rPr>
          <w:color w:val="993366"/>
        </w:rPr>
        <w:t>INTEGER</w:t>
      </w:r>
      <w:r w:rsidRPr="00962B3F">
        <w:t xml:space="preserve"> (1..15)</w:t>
      </w:r>
    </w:p>
    <w:p w14:paraId="0592F2B6" w14:textId="77777777" w:rsidR="00617ADD" w:rsidRPr="00962B3F" w:rsidRDefault="00617ADD" w:rsidP="00617ADD">
      <w:pPr>
        <w:pStyle w:val="PL"/>
      </w:pPr>
    </w:p>
    <w:p w14:paraId="7175E311" w14:textId="77777777" w:rsidR="00617ADD" w:rsidRPr="00962B3F" w:rsidRDefault="00617ADD" w:rsidP="00617ADD">
      <w:pPr>
        <w:pStyle w:val="PL"/>
      </w:pPr>
      <w:r w:rsidRPr="00962B3F">
        <w:t xml:space="preserve">DCP-Config-r16 ::=                  </w:t>
      </w:r>
      <w:r w:rsidRPr="00962B3F">
        <w:rPr>
          <w:color w:val="993366"/>
        </w:rPr>
        <w:t>SEQUENCE</w:t>
      </w:r>
      <w:r w:rsidRPr="00962B3F">
        <w:t xml:space="preserve"> {</w:t>
      </w:r>
    </w:p>
    <w:p w14:paraId="5294F0CC" w14:textId="77777777" w:rsidR="00617ADD" w:rsidRPr="00962B3F" w:rsidRDefault="00617ADD" w:rsidP="00617ADD">
      <w:pPr>
        <w:pStyle w:val="PL"/>
      </w:pPr>
      <w:r w:rsidRPr="00962B3F">
        <w:t xml:space="preserve">    ps-RNTI-r16                         RNTI-Value,</w:t>
      </w:r>
    </w:p>
    <w:p w14:paraId="36E6920F" w14:textId="77777777" w:rsidR="00617ADD" w:rsidRPr="00962B3F" w:rsidRDefault="00617ADD" w:rsidP="00617ADD">
      <w:pPr>
        <w:pStyle w:val="PL"/>
      </w:pPr>
      <w:r w:rsidRPr="00962B3F">
        <w:t xml:space="preserve">    ps-Offset-r16                       </w:t>
      </w:r>
      <w:r w:rsidRPr="00962B3F">
        <w:rPr>
          <w:color w:val="993366"/>
        </w:rPr>
        <w:t>INTEGER</w:t>
      </w:r>
      <w:r w:rsidRPr="00962B3F">
        <w:t xml:space="preserve"> (1..120),</w:t>
      </w:r>
    </w:p>
    <w:p w14:paraId="467E1C05" w14:textId="77777777" w:rsidR="00617ADD" w:rsidRPr="00962B3F" w:rsidRDefault="00617ADD" w:rsidP="00617ADD">
      <w:pPr>
        <w:pStyle w:val="PL"/>
      </w:pPr>
      <w:r w:rsidRPr="00962B3F">
        <w:t xml:space="preserve">    sizeDCI-2-6-r16                     </w:t>
      </w:r>
      <w:r w:rsidRPr="00962B3F">
        <w:rPr>
          <w:color w:val="993366"/>
        </w:rPr>
        <w:t>INTEGER</w:t>
      </w:r>
      <w:r w:rsidRPr="00962B3F">
        <w:t xml:space="preserve"> (1..maxDCI-2-6-Size-r16),</w:t>
      </w:r>
    </w:p>
    <w:p w14:paraId="6F05CC19" w14:textId="77777777" w:rsidR="00617ADD" w:rsidRPr="00962B3F" w:rsidRDefault="00617ADD" w:rsidP="00617ADD">
      <w:pPr>
        <w:pStyle w:val="PL"/>
      </w:pPr>
      <w:r w:rsidRPr="00962B3F">
        <w:t xml:space="preserve">    ps-PositionDCI-2-6-r16              </w:t>
      </w:r>
      <w:r w:rsidRPr="00962B3F">
        <w:rPr>
          <w:color w:val="993366"/>
        </w:rPr>
        <w:t>INTEGER</w:t>
      </w:r>
      <w:r w:rsidRPr="00962B3F">
        <w:t xml:space="preserve"> (0..maxDCI-2-6-Size-1-r16),</w:t>
      </w:r>
    </w:p>
    <w:p w14:paraId="4C73C495" w14:textId="77777777" w:rsidR="00617ADD" w:rsidRPr="00962B3F" w:rsidRDefault="00617ADD" w:rsidP="00617ADD">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0495861" w14:textId="77777777" w:rsidR="00617ADD" w:rsidRPr="00962B3F" w:rsidRDefault="00617ADD" w:rsidP="00617ADD">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8D04951" w14:textId="77777777" w:rsidR="00617ADD" w:rsidRPr="00962B3F" w:rsidRDefault="00617ADD" w:rsidP="00617ADD">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9999E97" w14:textId="77777777" w:rsidR="00617ADD" w:rsidRPr="00962B3F" w:rsidRDefault="00617ADD" w:rsidP="00617ADD">
      <w:pPr>
        <w:pStyle w:val="PL"/>
      </w:pPr>
      <w:r w:rsidRPr="00962B3F">
        <w:t>}</w:t>
      </w:r>
    </w:p>
    <w:p w14:paraId="3565CB7E" w14:textId="77777777" w:rsidR="00617ADD" w:rsidRPr="00962B3F" w:rsidRDefault="00617ADD" w:rsidP="00617ADD">
      <w:pPr>
        <w:pStyle w:val="PL"/>
      </w:pPr>
    </w:p>
    <w:p w14:paraId="1D3C62F0" w14:textId="77777777" w:rsidR="00617ADD" w:rsidRPr="00962B3F" w:rsidRDefault="00617ADD" w:rsidP="00617ADD">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30AC5393" w14:textId="77777777" w:rsidR="00617ADD" w:rsidRPr="00962B3F" w:rsidRDefault="00617ADD" w:rsidP="00617ADD">
      <w:pPr>
        <w:pStyle w:val="PL"/>
      </w:pPr>
    </w:p>
    <w:p w14:paraId="5E0F05B1" w14:textId="77777777" w:rsidR="00617ADD" w:rsidRPr="00962B3F" w:rsidRDefault="00617ADD" w:rsidP="00617ADD">
      <w:pPr>
        <w:pStyle w:val="PL"/>
      </w:pPr>
      <w:r w:rsidRPr="00962B3F">
        <w:t xml:space="preserve">PDCCH-BlindDetectionCA-CombIndicator-r16 ::= </w:t>
      </w:r>
      <w:r w:rsidRPr="00962B3F">
        <w:rPr>
          <w:color w:val="993366"/>
        </w:rPr>
        <w:t>SEQUENCE</w:t>
      </w:r>
      <w:r w:rsidRPr="00962B3F">
        <w:t xml:space="preserve"> {</w:t>
      </w:r>
    </w:p>
    <w:p w14:paraId="015A4899" w14:textId="77777777" w:rsidR="00617ADD" w:rsidRPr="00962B3F" w:rsidRDefault="00617ADD" w:rsidP="00617ADD">
      <w:pPr>
        <w:pStyle w:val="PL"/>
      </w:pPr>
      <w:r w:rsidRPr="00962B3F">
        <w:t xml:space="preserve">    pdcch-BlindDetectionCA1-r16                  </w:t>
      </w:r>
      <w:r w:rsidRPr="00962B3F">
        <w:rPr>
          <w:color w:val="993366"/>
        </w:rPr>
        <w:t>INTEGER</w:t>
      </w:r>
      <w:r w:rsidRPr="00962B3F">
        <w:t xml:space="preserve"> (1..15),</w:t>
      </w:r>
    </w:p>
    <w:p w14:paraId="7F9FBB44" w14:textId="77777777" w:rsidR="00617ADD" w:rsidRPr="00962B3F" w:rsidRDefault="00617ADD" w:rsidP="00617ADD">
      <w:pPr>
        <w:pStyle w:val="PL"/>
      </w:pPr>
      <w:r w:rsidRPr="00962B3F">
        <w:t xml:space="preserve">    pdcch-BlindDetectionCA2-r16                  </w:t>
      </w:r>
      <w:r w:rsidRPr="00962B3F">
        <w:rPr>
          <w:color w:val="993366"/>
        </w:rPr>
        <w:t>INTEGER</w:t>
      </w:r>
      <w:r w:rsidRPr="00962B3F">
        <w:t xml:space="preserve"> (1..15)</w:t>
      </w:r>
    </w:p>
    <w:p w14:paraId="2DE02DEB" w14:textId="77777777" w:rsidR="00617ADD" w:rsidRPr="00962B3F" w:rsidRDefault="00617ADD" w:rsidP="00617ADD">
      <w:pPr>
        <w:pStyle w:val="PL"/>
      </w:pPr>
      <w:r w:rsidRPr="00962B3F">
        <w:t>}</w:t>
      </w:r>
    </w:p>
    <w:p w14:paraId="0C4E6C50" w14:textId="77777777" w:rsidR="00617ADD" w:rsidRPr="00962B3F" w:rsidRDefault="00617ADD" w:rsidP="00617ADD">
      <w:pPr>
        <w:pStyle w:val="PL"/>
      </w:pPr>
    </w:p>
    <w:p w14:paraId="379DE7AB" w14:textId="77777777" w:rsidR="00617ADD" w:rsidRPr="00962B3F" w:rsidRDefault="00617ADD" w:rsidP="00617ADD">
      <w:pPr>
        <w:pStyle w:val="PL"/>
      </w:pPr>
      <w:r w:rsidRPr="00962B3F">
        <w:t xml:space="preserve">PDCCH-BlindDetection2-r16 ::=                </w:t>
      </w:r>
      <w:r w:rsidRPr="00962B3F">
        <w:rPr>
          <w:color w:val="993366"/>
        </w:rPr>
        <w:t>INTEGER</w:t>
      </w:r>
      <w:r w:rsidRPr="00962B3F">
        <w:t xml:space="preserve"> (1..15)</w:t>
      </w:r>
    </w:p>
    <w:p w14:paraId="3FCD6436" w14:textId="77777777" w:rsidR="00617ADD" w:rsidRPr="00962B3F" w:rsidRDefault="00617ADD" w:rsidP="00617ADD">
      <w:pPr>
        <w:pStyle w:val="PL"/>
      </w:pPr>
    </w:p>
    <w:p w14:paraId="458A4455" w14:textId="77777777" w:rsidR="00617ADD" w:rsidRPr="00962B3F" w:rsidRDefault="00617ADD" w:rsidP="00617ADD">
      <w:pPr>
        <w:pStyle w:val="PL"/>
      </w:pPr>
      <w:r w:rsidRPr="00962B3F">
        <w:t xml:space="preserve">PDCCH-BlindDetection3-r16 ::=                </w:t>
      </w:r>
      <w:r w:rsidRPr="00962B3F">
        <w:rPr>
          <w:color w:val="993366"/>
        </w:rPr>
        <w:t>INTEGER</w:t>
      </w:r>
      <w:r w:rsidRPr="00962B3F">
        <w:t xml:space="preserve"> (1..15)</w:t>
      </w:r>
    </w:p>
    <w:p w14:paraId="646C4D1D" w14:textId="77777777" w:rsidR="00617ADD" w:rsidRPr="00962B3F" w:rsidRDefault="00617ADD" w:rsidP="00617ADD">
      <w:pPr>
        <w:pStyle w:val="PL"/>
      </w:pPr>
    </w:p>
    <w:p w14:paraId="29D74261" w14:textId="77777777" w:rsidR="00617ADD" w:rsidRPr="00962B3F" w:rsidRDefault="00617ADD" w:rsidP="00617ADD">
      <w:pPr>
        <w:pStyle w:val="PL"/>
      </w:pPr>
      <w:r w:rsidRPr="00962B3F">
        <w:t xml:space="preserve">MulticastConfig-r17 ::=                 </w:t>
      </w:r>
      <w:r w:rsidRPr="00962B3F">
        <w:rPr>
          <w:color w:val="993366"/>
        </w:rPr>
        <w:t>SEQUENCE</w:t>
      </w:r>
      <w:r w:rsidRPr="00962B3F">
        <w:t xml:space="preserve"> {</w:t>
      </w:r>
    </w:p>
    <w:p w14:paraId="421A4BD8" w14:textId="77777777" w:rsidR="00617ADD" w:rsidRPr="00962B3F" w:rsidRDefault="00617ADD" w:rsidP="00617ADD">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05DC77B0" w14:textId="77777777" w:rsidR="00617ADD" w:rsidRPr="00962B3F" w:rsidRDefault="00617ADD" w:rsidP="00617ADD">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5E842B9" w14:textId="77777777" w:rsidR="00617ADD" w:rsidRPr="00962B3F" w:rsidRDefault="00617ADD" w:rsidP="00617ADD">
      <w:pPr>
        <w:pStyle w:val="PL"/>
      </w:pPr>
      <w:r w:rsidRPr="00962B3F">
        <w:t>}</w:t>
      </w:r>
    </w:p>
    <w:p w14:paraId="6A549E5A" w14:textId="77777777" w:rsidR="00617ADD" w:rsidRPr="00962B3F" w:rsidRDefault="00617ADD" w:rsidP="00617ADD">
      <w:pPr>
        <w:pStyle w:val="PL"/>
      </w:pPr>
    </w:p>
    <w:p w14:paraId="4B4BD94E" w14:textId="77777777" w:rsidR="00617ADD" w:rsidRPr="00962B3F" w:rsidRDefault="00617ADD" w:rsidP="00617ADD">
      <w:pPr>
        <w:pStyle w:val="PL"/>
      </w:pPr>
      <w:r w:rsidRPr="00962B3F">
        <w:t xml:space="preserve">PDCCH-BlindDetectionCA-CombIndicator-r17 ::= </w:t>
      </w:r>
      <w:r w:rsidRPr="00962B3F">
        <w:rPr>
          <w:color w:val="993366"/>
        </w:rPr>
        <w:t>SEQUENCE</w:t>
      </w:r>
      <w:r w:rsidRPr="00962B3F">
        <w:t xml:space="preserve"> {</w:t>
      </w:r>
    </w:p>
    <w:p w14:paraId="37DC73C8" w14:textId="77777777" w:rsidR="00617ADD" w:rsidRPr="00962B3F" w:rsidRDefault="00617ADD" w:rsidP="00617ADD">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F528F75" w14:textId="77777777" w:rsidR="00617ADD" w:rsidRPr="00962B3F" w:rsidRDefault="00617ADD" w:rsidP="00617ADD">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D564024" w14:textId="77777777" w:rsidR="00617ADD" w:rsidRPr="00962B3F" w:rsidRDefault="00617ADD" w:rsidP="00617ADD">
      <w:pPr>
        <w:pStyle w:val="PL"/>
      </w:pPr>
      <w:r w:rsidRPr="00962B3F">
        <w:t xml:space="preserve">    pdcch-BlindDetectionCA3-r17                  </w:t>
      </w:r>
      <w:r w:rsidRPr="00962B3F">
        <w:rPr>
          <w:color w:val="993366"/>
        </w:rPr>
        <w:t>INTEGER</w:t>
      </w:r>
      <w:r w:rsidRPr="00962B3F">
        <w:t xml:space="preserve"> (1..15)</w:t>
      </w:r>
    </w:p>
    <w:p w14:paraId="30E7673E" w14:textId="77777777" w:rsidR="00617ADD" w:rsidRPr="00962B3F" w:rsidRDefault="00617ADD" w:rsidP="00617ADD">
      <w:pPr>
        <w:pStyle w:val="PL"/>
      </w:pPr>
      <w:r w:rsidRPr="00962B3F">
        <w:t>}</w:t>
      </w:r>
    </w:p>
    <w:p w14:paraId="387077E9" w14:textId="77777777" w:rsidR="00617ADD" w:rsidRPr="00962B3F" w:rsidRDefault="00617ADD" w:rsidP="00617ADD">
      <w:pPr>
        <w:pStyle w:val="PL"/>
      </w:pPr>
    </w:p>
    <w:p w14:paraId="4DB4FCEF" w14:textId="77777777" w:rsidR="00617ADD" w:rsidRPr="00962B3F" w:rsidRDefault="00617ADD" w:rsidP="00617ADD">
      <w:pPr>
        <w:pStyle w:val="PL"/>
        <w:rPr>
          <w:color w:val="808080"/>
        </w:rPr>
      </w:pPr>
      <w:r w:rsidRPr="00962B3F">
        <w:rPr>
          <w:color w:val="808080"/>
        </w:rPr>
        <w:t>-- TAG-PHYSICALCELLGROUPCONFIG-STOP</w:t>
      </w:r>
    </w:p>
    <w:p w14:paraId="33584E1E" w14:textId="77777777" w:rsidR="00617ADD" w:rsidRPr="00962B3F" w:rsidRDefault="00617ADD" w:rsidP="00617ADD">
      <w:pPr>
        <w:pStyle w:val="PL"/>
        <w:rPr>
          <w:color w:val="808080"/>
        </w:rPr>
      </w:pPr>
      <w:r w:rsidRPr="00962B3F">
        <w:rPr>
          <w:color w:val="808080"/>
        </w:rPr>
        <w:lastRenderedPageBreak/>
        <w:t>-- ASN1STOP</w:t>
      </w:r>
    </w:p>
    <w:p w14:paraId="5DB9A0F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072C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07221" w14:textId="77777777" w:rsidR="00617ADD" w:rsidRPr="00962B3F" w:rsidRDefault="00617ADD" w:rsidP="003514E7">
            <w:pPr>
              <w:pStyle w:val="TAH"/>
              <w:rPr>
                <w:szCs w:val="22"/>
                <w:lang w:eastAsia="sv-SE"/>
              </w:rPr>
            </w:pPr>
            <w:r w:rsidRPr="00962B3F">
              <w:rPr>
                <w:i/>
                <w:szCs w:val="22"/>
                <w:lang w:eastAsia="sv-SE"/>
              </w:rPr>
              <w:lastRenderedPageBreak/>
              <w:t xml:space="preserve">PhysicalCellGroupConfig </w:t>
            </w:r>
            <w:r w:rsidRPr="00962B3F">
              <w:rPr>
                <w:szCs w:val="22"/>
                <w:lang w:eastAsia="sv-SE"/>
              </w:rPr>
              <w:t>field descriptions</w:t>
            </w:r>
          </w:p>
        </w:tc>
      </w:tr>
      <w:tr w:rsidR="00617ADD" w:rsidRPr="00962B3F" w14:paraId="368B6F31"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E3EA7FC" w14:textId="77777777" w:rsidR="00617ADD" w:rsidRPr="00962B3F" w:rsidRDefault="00617ADD" w:rsidP="003514E7">
            <w:pPr>
              <w:pStyle w:val="TAL"/>
              <w:rPr>
                <w:b/>
                <w:i/>
                <w:lang w:eastAsia="sv-SE"/>
              </w:rPr>
            </w:pPr>
            <w:r w:rsidRPr="00962B3F">
              <w:rPr>
                <w:b/>
                <w:i/>
                <w:lang w:eastAsia="sv-SE"/>
              </w:rPr>
              <w:t>ackNackFeedbackMode</w:t>
            </w:r>
          </w:p>
          <w:p w14:paraId="04BF361B" w14:textId="77777777" w:rsidR="00617ADD" w:rsidRPr="00962B3F" w:rsidRDefault="00617ADD" w:rsidP="003514E7">
            <w:pPr>
              <w:pStyle w:val="TAL"/>
              <w:rPr>
                <w:b/>
                <w:i/>
                <w:lang w:eastAsia="en-GB"/>
              </w:rPr>
            </w:pPr>
            <w:r w:rsidRPr="00962B3F">
              <w:rPr>
                <w:lang w:eastAsia="sv-SE"/>
              </w:rPr>
              <w:t>Indicates which among the joint and separate ACK/NACK feedback modes to use within a slot as specified in TS 38.213 [13] (clause 9).</w:t>
            </w:r>
          </w:p>
        </w:tc>
      </w:tr>
      <w:tr w:rsidR="00617ADD" w:rsidRPr="00962B3F" w14:paraId="2B30F67D"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358C49" w14:textId="77777777" w:rsidR="00617ADD" w:rsidRPr="00962B3F" w:rsidRDefault="00617ADD" w:rsidP="003514E7">
            <w:pPr>
              <w:pStyle w:val="TAL"/>
              <w:rPr>
                <w:b/>
                <w:i/>
                <w:lang w:eastAsia="sv-SE"/>
              </w:rPr>
            </w:pPr>
            <w:r w:rsidRPr="00962B3F">
              <w:rPr>
                <w:b/>
                <w:i/>
                <w:lang w:eastAsia="sv-SE"/>
              </w:rPr>
              <w:t>bdFactorR</w:t>
            </w:r>
          </w:p>
          <w:p w14:paraId="07538C10" w14:textId="77777777" w:rsidR="00617ADD" w:rsidRPr="00962B3F" w:rsidRDefault="00617ADD" w:rsidP="003514E7">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617ADD" w:rsidRPr="00962B3F" w14:paraId="4686D94A"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6CE77D" w14:textId="77777777" w:rsidR="00617ADD" w:rsidRPr="00962B3F" w:rsidRDefault="00617ADD" w:rsidP="003514E7">
            <w:pPr>
              <w:pStyle w:val="TAL"/>
              <w:rPr>
                <w:lang w:eastAsia="en-GB"/>
              </w:rPr>
            </w:pPr>
            <w:r w:rsidRPr="00962B3F">
              <w:rPr>
                <w:b/>
                <w:i/>
                <w:lang w:eastAsia="en-GB"/>
              </w:rPr>
              <w:t>cs-RNTI</w:t>
            </w:r>
          </w:p>
          <w:p w14:paraId="3CF9643A" w14:textId="77777777" w:rsidR="00617ADD" w:rsidRPr="00962B3F" w:rsidRDefault="00617ADD" w:rsidP="003514E7">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617ADD" w:rsidRPr="00962B3F" w14:paraId="43A51EF2"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E4ACC04" w14:textId="77777777" w:rsidR="00617ADD" w:rsidRPr="00962B3F" w:rsidRDefault="00617ADD" w:rsidP="003514E7">
            <w:pPr>
              <w:pStyle w:val="TAL"/>
              <w:rPr>
                <w:b/>
                <w:bCs/>
                <w:i/>
                <w:iCs/>
                <w:lang w:eastAsia="x-none"/>
              </w:rPr>
            </w:pPr>
            <w:r w:rsidRPr="00962B3F">
              <w:rPr>
                <w:b/>
                <w:bCs/>
                <w:i/>
                <w:iCs/>
                <w:lang w:eastAsia="x-none"/>
              </w:rPr>
              <w:t>downlinkAssignmentIndexDCI-0-2</w:t>
            </w:r>
          </w:p>
          <w:p w14:paraId="56819104" w14:textId="77777777" w:rsidR="00617ADD" w:rsidRPr="00962B3F" w:rsidRDefault="00617ADD" w:rsidP="003514E7">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617ADD" w:rsidRPr="00962B3F" w14:paraId="1014D16B"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0A0F13F" w14:textId="77777777" w:rsidR="00617ADD" w:rsidRPr="00962B3F" w:rsidRDefault="00617ADD" w:rsidP="003514E7">
            <w:pPr>
              <w:pStyle w:val="TAL"/>
              <w:rPr>
                <w:b/>
                <w:bCs/>
                <w:i/>
                <w:iCs/>
                <w:lang w:eastAsia="x-none"/>
              </w:rPr>
            </w:pPr>
            <w:r w:rsidRPr="00962B3F">
              <w:rPr>
                <w:b/>
                <w:bCs/>
                <w:i/>
                <w:iCs/>
                <w:lang w:eastAsia="x-none"/>
              </w:rPr>
              <w:t>downlinkAssignmentIndexDCI-1-2</w:t>
            </w:r>
          </w:p>
          <w:p w14:paraId="2953D4BB" w14:textId="77777777" w:rsidR="00617ADD" w:rsidRPr="00962B3F" w:rsidRDefault="00617ADD" w:rsidP="003514E7">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617ADD" w:rsidRPr="00962B3F" w14:paraId="54B19C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B2B44A" w14:textId="77777777" w:rsidR="00617ADD" w:rsidRPr="00962B3F" w:rsidRDefault="00617ADD" w:rsidP="003514E7">
            <w:pPr>
              <w:pStyle w:val="TAL"/>
              <w:rPr>
                <w:szCs w:val="22"/>
                <w:lang w:eastAsia="sv-SE"/>
              </w:rPr>
            </w:pPr>
            <w:r w:rsidRPr="00962B3F">
              <w:rPr>
                <w:b/>
                <w:i/>
                <w:szCs w:val="22"/>
                <w:lang w:eastAsia="sv-SE"/>
              </w:rPr>
              <w:t>harq-ACK-SpatialBundlingPUCCH</w:t>
            </w:r>
          </w:p>
          <w:p w14:paraId="27BB3A20" w14:textId="77777777" w:rsidR="00617ADD" w:rsidRPr="00962B3F" w:rsidRDefault="00617ADD" w:rsidP="003514E7">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 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tc>
      </w:tr>
      <w:tr w:rsidR="00617ADD" w:rsidRPr="00962B3F" w14:paraId="09F040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D8CFF1" w14:textId="77777777" w:rsidR="00617ADD" w:rsidRPr="00962B3F" w:rsidRDefault="00617ADD" w:rsidP="003514E7">
            <w:pPr>
              <w:pStyle w:val="TAL"/>
              <w:spacing w:line="254" w:lineRule="auto"/>
              <w:rPr>
                <w:szCs w:val="22"/>
                <w:lang w:eastAsia="sv-SE"/>
              </w:rPr>
            </w:pPr>
            <w:r w:rsidRPr="00962B3F">
              <w:rPr>
                <w:b/>
                <w:i/>
                <w:szCs w:val="22"/>
                <w:lang w:eastAsia="sv-SE"/>
              </w:rPr>
              <w:t>harq-ACK-SpatialBundlingPUCCH-secondaryPUCCHgroup</w:t>
            </w:r>
          </w:p>
          <w:p w14:paraId="64AE333B" w14:textId="77777777" w:rsidR="00617ADD" w:rsidRPr="00962B3F" w:rsidRDefault="00617ADD" w:rsidP="003514E7">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xml:space="preserve">. See TS 38.213 [13], clause 9.1.2.1. Network does not configure for a UE both spatial bundling of HARQ ACKs and </w:t>
            </w:r>
            <w:r w:rsidRPr="00962B3F">
              <w:rPr>
                <w:i/>
                <w:iCs/>
                <w:szCs w:val="22"/>
              </w:rPr>
              <w:t>codeBlockGroupTransmission</w:t>
            </w:r>
            <w:r w:rsidRPr="00962B3F">
              <w:rPr>
                <w:szCs w:val="22"/>
              </w:rPr>
              <w:t xml:space="preserve"> within the same cell group.</w:t>
            </w:r>
          </w:p>
        </w:tc>
      </w:tr>
      <w:tr w:rsidR="00617ADD" w:rsidRPr="00962B3F" w14:paraId="52366BE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F0787C" w14:textId="77777777" w:rsidR="00617ADD" w:rsidRPr="00962B3F" w:rsidRDefault="00617ADD" w:rsidP="003514E7">
            <w:pPr>
              <w:pStyle w:val="TAL"/>
              <w:rPr>
                <w:szCs w:val="22"/>
                <w:lang w:eastAsia="sv-SE"/>
              </w:rPr>
            </w:pPr>
            <w:r w:rsidRPr="00962B3F">
              <w:rPr>
                <w:b/>
                <w:i/>
                <w:szCs w:val="22"/>
                <w:lang w:eastAsia="sv-SE"/>
              </w:rPr>
              <w:t>harq-ACK-SpatialBundlingPUSCH</w:t>
            </w:r>
          </w:p>
          <w:p w14:paraId="044B277C" w14:textId="77777777" w:rsidR="00617ADD" w:rsidRPr="00962B3F" w:rsidRDefault="00617ADD" w:rsidP="003514E7">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 Network does not configure for a UE both spatial bundling of HARQ ACKs and </w:t>
            </w:r>
            <w:r w:rsidRPr="00962B3F">
              <w:rPr>
                <w:i/>
                <w:iCs/>
                <w:szCs w:val="22"/>
                <w:lang w:eastAsia="sv-SE"/>
              </w:rPr>
              <w:t>codeBlockGroupTransmission</w:t>
            </w:r>
            <w:r w:rsidRPr="00962B3F">
              <w:rPr>
                <w:szCs w:val="22"/>
                <w:lang w:eastAsia="sv-SE"/>
              </w:rPr>
              <w:t xml:space="preserve"> within the same cell group.</w:t>
            </w:r>
          </w:p>
        </w:tc>
      </w:tr>
      <w:tr w:rsidR="00617ADD" w:rsidRPr="00962B3F" w14:paraId="2A8838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D57A8C" w14:textId="77777777" w:rsidR="00617ADD" w:rsidRPr="00962B3F" w:rsidRDefault="00617ADD" w:rsidP="003514E7">
            <w:pPr>
              <w:pStyle w:val="TAL"/>
              <w:spacing w:line="254" w:lineRule="auto"/>
              <w:rPr>
                <w:szCs w:val="22"/>
                <w:lang w:eastAsia="sv-SE"/>
              </w:rPr>
            </w:pPr>
            <w:r w:rsidRPr="00962B3F">
              <w:rPr>
                <w:b/>
                <w:i/>
                <w:szCs w:val="22"/>
                <w:lang w:eastAsia="sv-SE"/>
              </w:rPr>
              <w:t>harq-ACK-SpatialBundlingPUSCH-secondaryPUCCHgroup</w:t>
            </w:r>
          </w:p>
          <w:p w14:paraId="74CAFE3C" w14:textId="77777777" w:rsidR="00617ADD" w:rsidRPr="00962B3F" w:rsidRDefault="00617ADD" w:rsidP="003514E7">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xml:space="preserve">. See TS 38.213 [13], clauses 9.1.2.2 and 9.1.3.2. Network does not configure for a UE both spatial bundling of HARQ ACKs and </w:t>
            </w:r>
            <w:r w:rsidRPr="00962B3F">
              <w:rPr>
                <w:i/>
                <w:iCs/>
                <w:szCs w:val="22"/>
              </w:rPr>
              <w:t>codeBlockGroupTransmission</w:t>
            </w:r>
            <w:r w:rsidRPr="00962B3F">
              <w:rPr>
                <w:szCs w:val="22"/>
              </w:rPr>
              <w:t xml:space="preserve"> within the same cell group.</w:t>
            </w:r>
          </w:p>
        </w:tc>
      </w:tr>
      <w:tr w:rsidR="00617ADD" w:rsidRPr="00962B3F" w14:paraId="0FE774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EDB99C" w14:textId="77777777" w:rsidR="00617ADD" w:rsidRPr="00962B3F" w:rsidRDefault="00617ADD" w:rsidP="003514E7">
            <w:pPr>
              <w:pStyle w:val="TAL"/>
              <w:rPr>
                <w:szCs w:val="22"/>
                <w:lang w:eastAsia="sv-SE"/>
              </w:rPr>
            </w:pPr>
            <w:r w:rsidRPr="00962B3F">
              <w:rPr>
                <w:b/>
                <w:i/>
                <w:szCs w:val="22"/>
                <w:lang w:eastAsia="sv-SE"/>
              </w:rPr>
              <w:t>mcs-C-RNTI</w:t>
            </w:r>
          </w:p>
          <w:p w14:paraId="28F66758" w14:textId="77777777" w:rsidR="00617ADD" w:rsidRPr="00962B3F" w:rsidRDefault="00617ADD" w:rsidP="003514E7">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617ADD" w:rsidRPr="00962B3F" w14:paraId="5FC75A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67BBA6" w14:textId="77777777" w:rsidR="00617ADD" w:rsidRPr="00962B3F" w:rsidRDefault="00617ADD" w:rsidP="003514E7">
            <w:pPr>
              <w:pStyle w:val="TAL"/>
              <w:rPr>
                <w:szCs w:val="22"/>
                <w:lang w:eastAsia="sv-SE"/>
              </w:rPr>
            </w:pPr>
            <w:r w:rsidRPr="00962B3F">
              <w:rPr>
                <w:b/>
                <w:i/>
                <w:szCs w:val="22"/>
                <w:lang w:eastAsia="sv-SE"/>
              </w:rPr>
              <w:t>nfi-TotalDAI-Included</w:t>
            </w:r>
          </w:p>
          <w:p w14:paraId="4F969B0E" w14:textId="77777777" w:rsidR="00617ADD" w:rsidRPr="00962B3F" w:rsidRDefault="00617ADD" w:rsidP="003514E7">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617ADD" w:rsidRPr="00962B3F" w14:paraId="09641F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E4E87A" w14:textId="77777777" w:rsidR="00617ADD" w:rsidRPr="00962B3F" w:rsidRDefault="00617ADD" w:rsidP="003514E7">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51B78B34" w14:textId="77777777" w:rsidR="00617ADD" w:rsidRPr="00962B3F" w:rsidRDefault="00617ADD" w:rsidP="003514E7">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617ADD" w:rsidRPr="00962B3F" w14:paraId="3F7B7A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1A95D9" w14:textId="77777777" w:rsidR="00617ADD" w:rsidRPr="00962B3F" w:rsidRDefault="00617ADD" w:rsidP="003514E7">
            <w:pPr>
              <w:pStyle w:val="TAL"/>
              <w:rPr>
                <w:b/>
                <w:bCs/>
                <w:i/>
                <w:iCs/>
                <w:lang w:eastAsia="x-none"/>
              </w:rPr>
            </w:pPr>
            <w:r w:rsidRPr="00962B3F">
              <w:rPr>
                <w:b/>
                <w:bCs/>
                <w:i/>
                <w:iCs/>
                <w:lang w:eastAsia="x-none"/>
              </w:rPr>
              <w:lastRenderedPageBreak/>
              <w:t>nrdc-PCmode</w:t>
            </w:r>
            <w:r w:rsidRPr="00962B3F">
              <w:rPr>
                <w:rFonts w:asciiTheme="minorEastAsia" w:eastAsiaTheme="minorEastAsia" w:hAnsiTheme="minorEastAsia"/>
                <w:b/>
                <w:bCs/>
                <w:i/>
                <w:iCs/>
                <w:lang w:eastAsia="zh-CN"/>
              </w:rPr>
              <w:t>-</w:t>
            </w:r>
            <w:r w:rsidRPr="00962B3F">
              <w:rPr>
                <w:b/>
                <w:bCs/>
                <w:i/>
                <w:iCs/>
                <w:lang w:eastAsia="x-none"/>
              </w:rPr>
              <w:t>FR2</w:t>
            </w:r>
          </w:p>
          <w:p w14:paraId="53F37FD2" w14:textId="77777777" w:rsidR="00617ADD" w:rsidRPr="00962B3F" w:rsidRDefault="00617ADD" w:rsidP="003514E7">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617ADD" w:rsidRPr="00962B3F" w14:paraId="1B3F6D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269AB3" w14:textId="77777777" w:rsidR="00617ADD" w:rsidRPr="00962B3F" w:rsidRDefault="00617ADD" w:rsidP="003514E7">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0709BA5E" w14:textId="77777777" w:rsidR="00617ADD" w:rsidRPr="00962B3F" w:rsidRDefault="00617ADD" w:rsidP="003514E7">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617ADD" w:rsidRPr="00962B3F" w14:paraId="10033430" w14:textId="77777777" w:rsidTr="003514E7">
        <w:tc>
          <w:tcPr>
            <w:tcW w:w="14173" w:type="dxa"/>
            <w:tcBorders>
              <w:top w:val="single" w:sz="4" w:space="0" w:color="auto"/>
              <w:left w:val="single" w:sz="4" w:space="0" w:color="auto"/>
              <w:bottom w:val="single" w:sz="4" w:space="0" w:color="auto"/>
              <w:right w:val="single" w:sz="4" w:space="0" w:color="auto"/>
            </w:tcBorders>
          </w:tcPr>
          <w:p w14:paraId="6B45BCCA" w14:textId="77777777" w:rsidR="00617ADD" w:rsidRPr="00962B3F" w:rsidRDefault="00617ADD" w:rsidP="003514E7">
            <w:pPr>
              <w:pStyle w:val="TAL"/>
              <w:rPr>
                <w:b/>
                <w:bCs/>
                <w:i/>
                <w:iCs/>
                <w:kern w:val="2"/>
                <w:lang w:eastAsia="sv-SE"/>
              </w:rPr>
            </w:pPr>
            <w:r w:rsidRPr="00962B3F">
              <w:rPr>
                <w:b/>
                <w:bCs/>
                <w:i/>
                <w:iCs/>
                <w:kern w:val="2"/>
                <w:lang w:eastAsia="sv-SE"/>
              </w:rPr>
              <w:t>pdcch-BlindDetectionCA-CombIndicator</w:t>
            </w:r>
          </w:p>
          <w:p w14:paraId="6D689421" w14:textId="77777777" w:rsidR="00617ADD" w:rsidRPr="00962B3F" w:rsidRDefault="00617ADD" w:rsidP="003514E7">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6007B4D7" w14:textId="77777777" w:rsidR="00617ADD" w:rsidRPr="00962B3F" w:rsidRDefault="00617ADD" w:rsidP="003514E7">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B189E1" w14:textId="77777777" w:rsidR="00617ADD" w:rsidRPr="00962B3F" w:rsidRDefault="00617ADD" w:rsidP="003514E7">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617ADD" w:rsidRPr="00962B3F" w14:paraId="2409BF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F5D8CC" w14:textId="77777777" w:rsidR="00617ADD" w:rsidRPr="00962B3F" w:rsidRDefault="00617ADD" w:rsidP="003514E7">
            <w:pPr>
              <w:pStyle w:val="TAL"/>
              <w:rPr>
                <w:szCs w:val="22"/>
                <w:lang w:eastAsia="sv-SE"/>
              </w:rPr>
            </w:pPr>
            <w:r w:rsidRPr="00962B3F">
              <w:rPr>
                <w:b/>
                <w:i/>
                <w:szCs w:val="22"/>
                <w:lang w:eastAsia="sv-SE"/>
              </w:rPr>
              <w:t>p-NR-FR1</w:t>
            </w:r>
          </w:p>
          <w:p w14:paraId="238AEF44" w14:textId="77777777" w:rsidR="00617ADD" w:rsidRPr="00962B3F" w:rsidRDefault="00617ADD" w:rsidP="003514E7">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617ADD" w:rsidRPr="00962B3F" w14:paraId="2F2E35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016329" w14:textId="77777777" w:rsidR="00617ADD" w:rsidRPr="00962B3F" w:rsidRDefault="00617ADD" w:rsidP="003514E7">
            <w:pPr>
              <w:pStyle w:val="TAL"/>
              <w:rPr>
                <w:b/>
                <w:bCs/>
                <w:i/>
                <w:iCs/>
                <w:lang w:eastAsia="x-none"/>
              </w:rPr>
            </w:pPr>
            <w:r w:rsidRPr="00962B3F">
              <w:rPr>
                <w:b/>
                <w:bCs/>
                <w:i/>
                <w:iCs/>
                <w:lang w:eastAsia="x-none"/>
              </w:rPr>
              <w:t>p-NR-FR2</w:t>
            </w:r>
          </w:p>
          <w:p w14:paraId="4145D5F7" w14:textId="77777777" w:rsidR="00617ADD" w:rsidRPr="00962B3F" w:rsidRDefault="00617ADD" w:rsidP="003514E7">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617ADD" w:rsidRPr="00962B3F" w14:paraId="4B6BDCBA" w14:textId="77777777" w:rsidTr="003514E7">
        <w:tc>
          <w:tcPr>
            <w:tcW w:w="14173" w:type="dxa"/>
            <w:tcBorders>
              <w:top w:val="single" w:sz="4" w:space="0" w:color="auto"/>
              <w:left w:val="single" w:sz="4" w:space="0" w:color="auto"/>
              <w:bottom w:val="single" w:sz="4" w:space="0" w:color="auto"/>
              <w:right w:val="single" w:sz="4" w:space="0" w:color="auto"/>
            </w:tcBorders>
          </w:tcPr>
          <w:p w14:paraId="1AD2E7D8" w14:textId="77777777" w:rsidR="00617ADD" w:rsidRPr="00962B3F" w:rsidRDefault="00617ADD" w:rsidP="003514E7">
            <w:pPr>
              <w:pStyle w:val="TAL"/>
              <w:rPr>
                <w:b/>
                <w:bCs/>
                <w:i/>
                <w:iCs/>
                <w:lang w:eastAsia="x-none"/>
              </w:rPr>
            </w:pPr>
            <w:r w:rsidRPr="00962B3F">
              <w:rPr>
                <w:b/>
                <w:bCs/>
                <w:i/>
                <w:iCs/>
                <w:lang w:eastAsia="x-none"/>
              </w:rPr>
              <w:t>prioLowDG-HighCG</w:t>
            </w:r>
          </w:p>
          <w:p w14:paraId="2815124D" w14:textId="77777777" w:rsidR="00617ADD" w:rsidRPr="00962B3F" w:rsidRDefault="00617ADD" w:rsidP="003514E7">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17ADD" w:rsidRPr="00962B3F" w14:paraId="738BF26E" w14:textId="77777777" w:rsidTr="003514E7">
        <w:tc>
          <w:tcPr>
            <w:tcW w:w="14173" w:type="dxa"/>
            <w:tcBorders>
              <w:top w:val="single" w:sz="4" w:space="0" w:color="auto"/>
              <w:left w:val="single" w:sz="4" w:space="0" w:color="auto"/>
              <w:bottom w:val="single" w:sz="4" w:space="0" w:color="auto"/>
              <w:right w:val="single" w:sz="4" w:space="0" w:color="auto"/>
            </w:tcBorders>
          </w:tcPr>
          <w:p w14:paraId="03FFB3BA" w14:textId="77777777" w:rsidR="00617ADD" w:rsidRPr="00962B3F" w:rsidRDefault="00617ADD" w:rsidP="003514E7">
            <w:pPr>
              <w:pStyle w:val="TAL"/>
              <w:rPr>
                <w:b/>
                <w:bCs/>
                <w:i/>
                <w:iCs/>
                <w:lang w:eastAsia="x-none"/>
              </w:rPr>
            </w:pPr>
            <w:r w:rsidRPr="00962B3F">
              <w:rPr>
                <w:b/>
                <w:bCs/>
                <w:i/>
                <w:iCs/>
                <w:lang w:eastAsia="x-none"/>
              </w:rPr>
              <w:t>prioHighDG-LowCG</w:t>
            </w:r>
          </w:p>
          <w:p w14:paraId="039E861F" w14:textId="77777777" w:rsidR="00617ADD" w:rsidRPr="00962B3F" w:rsidRDefault="00617ADD" w:rsidP="003514E7">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17ADD" w:rsidRPr="00962B3F" w14:paraId="692DFE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05561" w14:textId="77777777" w:rsidR="00617ADD" w:rsidRPr="00962B3F" w:rsidRDefault="00617ADD" w:rsidP="003514E7">
            <w:pPr>
              <w:pStyle w:val="TAL"/>
              <w:rPr>
                <w:szCs w:val="22"/>
                <w:lang w:eastAsia="sv-SE"/>
              </w:rPr>
            </w:pPr>
            <w:r w:rsidRPr="00962B3F">
              <w:rPr>
                <w:b/>
                <w:i/>
                <w:szCs w:val="22"/>
                <w:lang w:eastAsia="sv-SE"/>
              </w:rPr>
              <w:t>ps-RNTI</w:t>
            </w:r>
          </w:p>
          <w:p w14:paraId="6B3847F9" w14:textId="77777777" w:rsidR="00617ADD" w:rsidRPr="00962B3F" w:rsidRDefault="00617ADD" w:rsidP="003514E7">
            <w:pPr>
              <w:pStyle w:val="TAL"/>
              <w:rPr>
                <w:b/>
                <w:i/>
                <w:szCs w:val="22"/>
                <w:lang w:eastAsia="sv-SE"/>
              </w:rPr>
            </w:pPr>
            <w:r w:rsidRPr="00962B3F">
              <w:rPr>
                <w:szCs w:val="22"/>
                <w:lang w:eastAsia="sv-SE"/>
              </w:rPr>
              <w:t>RNTI value for scrambling CRC of DCI format 2-6 used for power saving (see TS 38.213 [13], clause 10.1).</w:t>
            </w:r>
          </w:p>
        </w:tc>
      </w:tr>
      <w:tr w:rsidR="00617ADD" w:rsidRPr="00962B3F" w14:paraId="6E608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7E470B" w14:textId="77777777" w:rsidR="00617ADD" w:rsidRPr="00962B3F" w:rsidRDefault="00617ADD" w:rsidP="003514E7">
            <w:pPr>
              <w:pStyle w:val="TAL"/>
              <w:rPr>
                <w:szCs w:val="22"/>
                <w:lang w:eastAsia="sv-SE"/>
              </w:rPr>
            </w:pPr>
            <w:r w:rsidRPr="00962B3F">
              <w:rPr>
                <w:b/>
                <w:i/>
                <w:szCs w:val="22"/>
                <w:lang w:eastAsia="sv-SE"/>
              </w:rPr>
              <w:t>ps-Offset</w:t>
            </w:r>
          </w:p>
          <w:p w14:paraId="1B783A47" w14:textId="77777777" w:rsidR="00617ADD" w:rsidRPr="00962B3F" w:rsidRDefault="00617ADD" w:rsidP="003514E7">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617ADD" w:rsidRPr="00962B3F" w14:paraId="108B9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67E311" w14:textId="77777777" w:rsidR="00617ADD" w:rsidRPr="00962B3F" w:rsidRDefault="00617ADD" w:rsidP="003514E7">
            <w:pPr>
              <w:pStyle w:val="TAL"/>
              <w:rPr>
                <w:szCs w:val="22"/>
                <w:lang w:eastAsia="sv-SE"/>
              </w:rPr>
            </w:pPr>
            <w:r w:rsidRPr="00962B3F">
              <w:rPr>
                <w:b/>
                <w:i/>
                <w:szCs w:val="22"/>
                <w:lang w:eastAsia="sv-SE"/>
              </w:rPr>
              <w:t>ps-WakeUp</w:t>
            </w:r>
          </w:p>
          <w:p w14:paraId="377EA4F8" w14:textId="77777777" w:rsidR="00617ADD" w:rsidRPr="00962B3F" w:rsidRDefault="00617ADD" w:rsidP="003514E7">
            <w:pPr>
              <w:pStyle w:val="TAL"/>
              <w:rPr>
                <w:b/>
                <w:i/>
                <w:szCs w:val="22"/>
                <w:lang w:eastAsia="sv-SE"/>
              </w:rPr>
            </w:pPr>
            <w:r w:rsidRPr="00962B3F">
              <w:rPr>
                <w:szCs w:val="22"/>
                <w:lang w:eastAsia="sv-SE"/>
              </w:rPr>
              <w:t>Indicates the UE to wake-up if DCI format 2-6 is not detected outside active time (see TS 38.321 [3], clause 5.7). If the field is absent, the UE does not wake-up if DCI format 2-6 is not detected outside active time.</w:t>
            </w:r>
          </w:p>
        </w:tc>
      </w:tr>
      <w:tr w:rsidR="00617ADD" w:rsidRPr="00962B3F" w14:paraId="1E5E12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DAA2CC" w14:textId="77777777" w:rsidR="00617ADD" w:rsidRPr="00962B3F" w:rsidRDefault="00617ADD" w:rsidP="003514E7">
            <w:pPr>
              <w:pStyle w:val="TAL"/>
              <w:rPr>
                <w:szCs w:val="22"/>
                <w:lang w:eastAsia="sv-SE"/>
              </w:rPr>
            </w:pPr>
            <w:r w:rsidRPr="00962B3F">
              <w:rPr>
                <w:b/>
                <w:i/>
                <w:szCs w:val="22"/>
                <w:lang w:eastAsia="sv-SE"/>
              </w:rPr>
              <w:t>ps-PositionDCI-2-6</w:t>
            </w:r>
          </w:p>
          <w:p w14:paraId="3FA45502" w14:textId="77777777" w:rsidR="00617ADD" w:rsidRPr="00962B3F" w:rsidRDefault="00617ADD" w:rsidP="003514E7">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617ADD" w:rsidRPr="00962B3F" w14:paraId="61BF48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0A03B1" w14:textId="77777777" w:rsidR="00617ADD" w:rsidRPr="00962B3F" w:rsidRDefault="00617ADD" w:rsidP="003514E7">
            <w:pPr>
              <w:pStyle w:val="TAL"/>
              <w:rPr>
                <w:szCs w:val="22"/>
                <w:lang w:eastAsia="sv-SE"/>
              </w:rPr>
            </w:pPr>
            <w:r w:rsidRPr="00962B3F">
              <w:rPr>
                <w:b/>
                <w:i/>
                <w:szCs w:val="22"/>
                <w:lang w:eastAsia="sv-SE"/>
              </w:rPr>
              <w:t>ps-TransmitPeriodicL1-RSRP</w:t>
            </w:r>
          </w:p>
          <w:p w14:paraId="0D3C6A1B" w14:textId="77777777" w:rsidR="00617ADD" w:rsidRPr="00962B3F" w:rsidRDefault="00617ADD" w:rsidP="003514E7">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617ADD" w:rsidRPr="00962B3F" w14:paraId="17CEAC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43B32B" w14:textId="77777777" w:rsidR="00617ADD" w:rsidRPr="00962B3F" w:rsidRDefault="00617ADD" w:rsidP="003514E7">
            <w:pPr>
              <w:pStyle w:val="TAL"/>
              <w:rPr>
                <w:szCs w:val="22"/>
                <w:lang w:eastAsia="sv-SE"/>
              </w:rPr>
            </w:pPr>
            <w:r w:rsidRPr="00962B3F">
              <w:rPr>
                <w:b/>
                <w:i/>
                <w:szCs w:val="22"/>
                <w:lang w:eastAsia="sv-SE"/>
              </w:rPr>
              <w:lastRenderedPageBreak/>
              <w:t>ps-Transmit</w:t>
            </w:r>
            <w:r w:rsidRPr="00962B3F">
              <w:rPr>
                <w:b/>
                <w:i/>
                <w:szCs w:val="22"/>
              </w:rPr>
              <w:t>Other</w:t>
            </w:r>
            <w:r w:rsidRPr="00962B3F">
              <w:rPr>
                <w:b/>
                <w:i/>
                <w:szCs w:val="22"/>
                <w:lang w:eastAsia="sv-SE"/>
              </w:rPr>
              <w:t>PeriodicCSI</w:t>
            </w:r>
          </w:p>
          <w:p w14:paraId="7A3D2C05" w14:textId="77777777" w:rsidR="00617ADD" w:rsidRPr="00962B3F" w:rsidRDefault="00617ADD" w:rsidP="003514E7">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617ADD" w:rsidRPr="00962B3F" w14:paraId="287383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CB4E9D" w14:textId="77777777" w:rsidR="00617ADD" w:rsidRPr="00962B3F" w:rsidRDefault="00617ADD" w:rsidP="003514E7">
            <w:pPr>
              <w:pStyle w:val="TAL"/>
              <w:rPr>
                <w:szCs w:val="22"/>
                <w:lang w:eastAsia="sv-SE"/>
              </w:rPr>
            </w:pPr>
            <w:r w:rsidRPr="00962B3F">
              <w:rPr>
                <w:b/>
                <w:i/>
                <w:szCs w:val="22"/>
                <w:lang w:eastAsia="sv-SE"/>
              </w:rPr>
              <w:t>p-UE-FR1</w:t>
            </w:r>
          </w:p>
          <w:p w14:paraId="0893C830" w14:textId="77777777" w:rsidR="00617ADD" w:rsidRPr="00962B3F" w:rsidRDefault="00617ADD" w:rsidP="003514E7">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617ADD" w:rsidRPr="00962B3F" w14:paraId="5D3BB2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81CF3B" w14:textId="77777777" w:rsidR="00617ADD" w:rsidRPr="00962B3F" w:rsidRDefault="00617ADD" w:rsidP="003514E7">
            <w:pPr>
              <w:pStyle w:val="TAL"/>
              <w:spacing w:line="254" w:lineRule="auto"/>
              <w:rPr>
                <w:b/>
                <w:i/>
                <w:szCs w:val="22"/>
                <w:lang w:eastAsia="sv-SE"/>
              </w:rPr>
            </w:pPr>
            <w:r w:rsidRPr="00962B3F">
              <w:rPr>
                <w:b/>
                <w:i/>
                <w:szCs w:val="22"/>
                <w:lang w:eastAsia="sv-SE"/>
              </w:rPr>
              <w:t>p-UE-FR2</w:t>
            </w:r>
          </w:p>
          <w:p w14:paraId="78F80098" w14:textId="77777777" w:rsidR="00617ADD" w:rsidRPr="00962B3F" w:rsidRDefault="00617ADD" w:rsidP="003514E7">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617ADD" w:rsidRPr="00962B3F" w14:paraId="165E91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33B073" w14:textId="77777777" w:rsidR="00617ADD" w:rsidRPr="00962B3F" w:rsidRDefault="00617ADD" w:rsidP="003514E7">
            <w:pPr>
              <w:pStyle w:val="TAL"/>
              <w:rPr>
                <w:szCs w:val="22"/>
                <w:lang w:eastAsia="sv-SE"/>
              </w:rPr>
            </w:pPr>
            <w:r w:rsidRPr="00962B3F">
              <w:rPr>
                <w:b/>
                <w:i/>
                <w:szCs w:val="22"/>
                <w:lang w:eastAsia="sv-SE"/>
              </w:rPr>
              <w:t>pdsch-HARQ-ACK-Codebook</w:t>
            </w:r>
          </w:p>
          <w:p w14:paraId="18051761" w14:textId="77777777" w:rsidR="00617ADD" w:rsidRPr="00962B3F" w:rsidRDefault="00617ADD" w:rsidP="003514E7">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Pr="00962B3F">
              <w:rPr>
                <w:rFonts w:cs="Arial"/>
                <w:szCs w:val="22"/>
                <w:lang w:eastAsia="sv-SE"/>
              </w:rPr>
              <w:t xml:space="preserve">For the HARQ-ACK for sidelink, if </w:t>
            </w:r>
            <w:r w:rsidRPr="00962B3F">
              <w:rPr>
                <w:rFonts w:cs="Arial"/>
                <w:i/>
                <w:szCs w:val="22"/>
                <w:lang w:eastAsia="sv-SE"/>
              </w:rPr>
              <w:t>pdsch-HARQ-ACK-Codebook-r16</w:t>
            </w:r>
            <w:r w:rsidRPr="00962B3F">
              <w:rPr>
                <w:rFonts w:cs="Arial"/>
                <w:szCs w:val="22"/>
                <w:lang w:eastAsia="sv-SE"/>
              </w:rPr>
              <w:t xml:space="preserve"> is signalled, the UE uses </w:t>
            </w:r>
            <w:r w:rsidRPr="00962B3F">
              <w:rPr>
                <w:rFonts w:cs="Arial"/>
                <w:i/>
                <w:szCs w:val="22"/>
                <w:lang w:eastAsia="sv-SE"/>
              </w:rPr>
              <w:t>pdsch-HARQ-ACK-Codebook</w:t>
            </w:r>
            <w:r w:rsidRPr="00962B3F">
              <w:rPr>
                <w:rFonts w:cs="Arial"/>
                <w:szCs w:val="22"/>
                <w:lang w:eastAsia="sv-SE"/>
              </w:rPr>
              <w:t xml:space="preserve"> (without suffix) and ignores </w:t>
            </w:r>
            <w:r w:rsidRPr="00962B3F">
              <w:rPr>
                <w:rFonts w:cs="Arial"/>
                <w:i/>
                <w:szCs w:val="22"/>
                <w:lang w:eastAsia="sv-SE"/>
              </w:rPr>
              <w:t>pdsch-HARQ-ACK-Codebook-r16</w:t>
            </w:r>
            <w:r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Pr="00962B3F">
              <w:rPr>
                <w:rFonts w:cs="Arial"/>
                <w:szCs w:val="22"/>
                <w:lang w:eastAsia="sv-SE"/>
              </w:rPr>
              <w:t xml:space="preserve"> For the HARQ-ACK for sidelink, if the field </w:t>
            </w:r>
            <w:r w:rsidRPr="00962B3F">
              <w:rPr>
                <w:rFonts w:cs="Arial"/>
                <w:i/>
                <w:szCs w:val="22"/>
                <w:lang w:eastAsia="sv-SE"/>
              </w:rPr>
              <w:t xml:space="preserve">pdsch-HARQ-ACK-Codebook-secondaryPUCCHgroup </w:t>
            </w:r>
            <w:r w:rsidRPr="00962B3F">
              <w:rPr>
                <w:rFonts w:cs="Arial"/>
                <w:szCs w:val="22"/>
                <w:lang w:eastAsia="sv-SE"/>
              </w:rPr>
              <w:t xml:space="preserve">is present, </w:t>
            </w:r>
            <w:r w:rsidRPr="00962B3F">
              <w:rPr>
                <w:rFonts w:cs="Arial"/>
                <w:i/>
                <w:szCs w:val="22"/>
                <w:lang w:eastAsia="sv-SE"/>
              </w:rPr>
              <w:t>pdsch-HARQ-ACK-Codebook</w:t>
            </w:r>
            <w:r w:rsidRPr="00962B3F">
              <w:rPr>
                <w:rFonts w:cs="Arial"/>
                <w:szCs w:val="22"/>
                <w:lang w:eastAsia="sv-SE"/>
              </w:rPr>
              <w:t xml:space="preserve"> is applied to primary and secondary PUCCH group and the UE ignores </w:t>
            </w:r>
            <w:r w:rsidRPr="00962B3F">
              <w:rPr>
                <w:rFonts w:cs="Arial"/>
                <w:i/>
                <w:szCs w:val="22"/>
                <w:lang w:eastAsia="sv-SE"/>
              </w:rPr>
              <w:t>pdsch-HARQ-ACK-Codebook-secondaryPUCCHgroup</w:t>
            </w:r>
            <w:r w:rsidRPr="00962B3F">
              <w:rPr>
                <w:rFonts w:cs="Arial"/>
                <w:bCs/>
                <w:iCs/>
                <w:szCs w:val="22"/>
                <w:lang w:eastAsia="sv-SE"/>
              </w:rPr>
              <w:t>.</w:t>
            </w:r>
          </w:p>
        </w:tc>
      </w:tr>
      <w:tr w:rsidR="00617ADD" w:rsidRPr="00962B3F" w14:paraId="3757D9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DA404" w14:textId="77777777" w:rsidR="00617ADD" w:rsidRPr="00962B3F" w:rsidRDefault="00617ADD" w:rsidP="003514E7">
            <w:pPr>
              <w:pStyle w:val="TAL"/>
              <w:rPr>
                <w:b/>
                <w:bCs/>
                <w:i/>
                <w:iCs/>
                <w:lang w:eastAsia="x-none"/>
              </w:rPr>
            </w:pPr>
            <w:r w:rsidRPr="00962B3F">
              <w:rPr>
                <w:b/>
                <w:bCs/>
                <w:i/>
                <w:iCs/>
                <w:lang w:eastAsia="x-none"/>
              </w:rPr>
              <w:t>pdsch-HARQ-ACK-CodebookList</w:t>
            </w:r>
          </w:p>
          <w:p w14:paraId="518A07BE" w14:textId="77777777" w:rsidR="00617ADD" w:rsidRPr="00962B3F" w:rsidRDefault="00617ADD" w:rsidP="003514E7">
            <w:pPr>
              <w:pStyle w:val="TAL"/>
              <w:rPr>
                <w:b/>
                <w:i/>
                <w:szCs w:val="22"/>
                <w:lang w:eastAsia="sv-SE"/>
              </w:rPr>
            </w:pPr>
            <w:r w:rsidRPr="00962B3F">
              <w:rPr>
                <w:szCs w:val="22"/>
                <w:lang w:eastAsia="sv-SE"/>
              </w:rPr>
              <w:t xml:space="preserve">A list of configurations for one or two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 If this field is present, the value of this field is applied for primary PUCCH group and for secondary PUCCH group (if configured).</w:t>
            </w:r>
            <w:r w:rsidRPr="00962B3F">
              <w:rPr>
                <w:rFonts w:cs="Arial"/>
                <w:szCs w:val="22"/>
                <w:lang w:eastAsia="sv-SE"/>
              </w:rPr>
              <w:t xml:space="preserve"> For the HARQ-ACK for sidelink, the UE uses </w:t>
            </w:r>
            <w:r w:rsidRPr="00962B3F">
              <w:rPr>
                <w:rFonts w:cs="Arial"/>
                <w:i/>
                <w:szCs w:val="22"/>
                <w:lang w:eastAsia="sv-SE"/>
              </w:rPr>
              <w:t>pdsch-HARQ-ACK-Codebook</w:t>
            </w:r>
            <w:r w:rsidRPr="00962B3F">
              <w:rPr>
                <w:rFonts w:cs="Arial"/>
                <w:szCs w:val="22"/>
                <w:lang w:eastAsia="sv-SE"/>
              </w:rPr>
              <w:t xml:space="preserve"> and ignores </w:t>
            </w:r>
            <w:r w:rsidRPr="00962B3F">
              <w:rPr>
                <w:rFonts w:cs="Arial"/>
                <w:bCs/>
                <w:i/>
                <w:iCs/>
                <w:szCs w:val="22"/>
                <w:lang w:eastAsia="sv-SE"/>
              </w:rPr>
              <w:t>pdsch-HARQ-ACK-CodebookList</w:t>
            </w:r>
            <w:r w:rsidRPr="00962B3F">
              <w:rPr>
                <w:rFonts w:cs="Arial"/>
                <w:bCs/>
                <w:iCs/>
                <w:szCs w:val="22"/>
                <w:lang w:eastAsia="sv-SE"/>
              </w:rPr>
              <w:t xml:space="preserve"> if this field is present.</w:t>
            </w:r>
          </w:p>
        </w:tc>
      </w:tr>
      <w:tr w:rsidR="00617ADD" w:rsidRPr="00962B3F" w14:paraId="79987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32211B" w14:textId="77777777" w:rsidR="00617ADD" w:rsidRPr="00962B3F" w:rsidRDefault="00617ADD" w:rsidP="003514E7">
            <w:pPr>
              <w:pStyle w:val="TAL"/>
              <w:spacing w:line="254" w:lineRule="auto"/>
              <w:rPr>
                <w:szCs w:val="22"/>
                <w:lang w:eastAsia="sv-SE"/>
              </w:rPr>
            </w:pPr>
            <w:r w:rsidRPr="00962B3F">
              <w:rPr>
                <w:b/>
                <w:i/>
                <w:szCs w:val="22"/>
                <w:lang w:eastAsia="sv-SE"/>
              </w:rPr>
              <w:t>pdsch-HARQ-ACK-Codebook-secondaryPUCCHgroup</w:t>
            </w:r>
          </w:p>
          <w:p w14:paraId="5E2CD948" w14:textId="77777777" w:rsidR="00617ADD" w:rsidRPr="00962B3F" w:rsidRDefault="00617ADD" w:rsidP="003514E7">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617ADD" w:rsidRPr="00962B3F" w14:paraId="0D60F91A" w14:textId="77777777" w:rsidTr="003514E7">
        <w:tc>
          <w:tcPr>
            <w:tcW w:w="14173" w:type="dxa"/>
            <w:tcBorders>
              <w:top w:val="single" w:sz="4" w:space="0" w:color="auto"/>
              <w:left w:val="single" w:sz="4" w:space="0" w:color="auto"/>
              <w:bottom w:val="single" w:sz="4" w:space="0" w:color="auto"/>
              <w:right w:val="single" w:sz="4" w:space="0" w:color="auto"/>
            </w:tcBorders>
          </w:tcPr>
          <w:p w14:paraId="69DF5AE0" w14:textId="77777777" w:rsidR="00617ADD" w:rsidRPr="00962B3F" w:rsidRDefault="00617ADD" w:rsidP="003514E7">
            <w:pPr>
              <w:pStyle w:val="TAL"/>
              <w:spacing w:line="254" w:lineRule="auto"/>
              <w:rPr>
                <w:b/>
                <w:i/>
                <w:szCs w:val="22"/>
                <w:lang w:eastAsia="sv-SE"/>
              </w:rPr>
            </w:pPr>
            <w:r w:rsidRPr="00962B3F">
              <w:rPr>
                <w:b/>
                <w:i/>
                <w:szCs w:val="22"/>
                <w:lang w:eastAsia="sv-SE"/>
              </w:rPr>
              <w:t>pdsch-HARQ-ACK-EnhType3DCI-Field, pdsch-HARQ-ACK-EnhType3DCI-FieldSecondaryPUCCHgroup</w:t>
            </w:r>
          </w:p>
          <w:p w14:paraId="38AE2F7F" w14:textId="77777777" w:rsidR="00617ADD" w:rsidRPr="00962B3F" w:rsidRDefault="00617ADD" w:rsidP="003514E7">
            <w:pPr>
              <w:pStyle w:val="TAL"/>
              <w:spacing w:line="254" w:lineRule="auto"/>
              <w:rPr>
                <w:b/>
                <w:i/>
                <w:szCs w:val="22"/>
                <w:lang w:eastAsia="sv-SE"/>
              </w:rPr>
            </w:pPr>
            <w:r w:rsidRPr="00962B3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17ADD" w:rsidRPr="00962B3F" w14:paraId="2FE88FA3" w14:textId="77777777" w:rsidTr="003514E7">
        <w:tc>
          <w:tcPr>
            <w:tcW w:w="14173" w:type="dxa"/>
            <w:tcBorders>
              <w:top w:val="single" w:sz="4" w:space="0" w:color="auto"/>
              <w:left w:val="single" w:sz="4" w:space="0" w:color="auto"/>
              <w:bottom w:val="single" w:sz="4" w:space="0" w:color="auto"/>
              <w:right w:val="single" w:sz="4" w:space="0" w:color="auto"/>
            </w:tcBorders>
          </w:tcPr>
          <w:p w14:paraId="5C410561" w14:textId="77777777" w:rsidR="00617ADD" w:rsidRPr="00962B3F" w:rsidRDefault="00617ADD" w:rsidP="003514E7">
            <w:pPr>
              <w:pStyle w:val="TAL"/>
              <w:spacing w:line="254" w:lineRule="auto"/>
              <w:rPr>
                <w:b/>
                <w:i/>
                <w:szCs w:val="22"/>
                <w:lang w:eastAsia="sv-SE"/>
              </w:rPr>
            </w:pPr>
            <w:r w:rsidRPr="00962B3F">
              <w:rPr>
                <w:b/>
                <w:i/>
                <w:szCs w:val="22"/>
                <w:lang w:eastAsia="sv-SE"/>
              </w:rPr>
              <w:t>pdsch-HARQ-ACK-EnhType3ToAddModList, pdsch-HARQ-ACK-EnhType3SecondaryToAddModList</w:t>
            </w:r>
          </w:p>
          <w:p w14:paraId="45783726" w14:textId="77777777" w:rsidR="00617ADD" w:rsidRPr="00962B3F" w:rsidRDefault="00617ADD" w:rsidP="003514E7">
            <w:pPr>
              <w:pStyle w:val="TAL"/>
              <w:spacing w:line="254" w:lineRule="auto"/>
              <w:rPr>
                <w:b/>
                <w:i/>
                <w:szCs w:val="22"/>
                <w:lang w:eastAsia="sv-SE"/>
              </w:rPr>
            </w:pPr>
            <w:r w:rsidRPr="00962B3F">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sidRPr="00962B3F">
              <w:rPr>
                <w:bCs/>
                <w:i/>
                <w:szCs w:val="22"/>
                <w:lang w:eastAsia="sv-SE"/>
              </w:rPr>
              <w:t xml:space="preserve">pdsch-HARQ-ACK-EnhType3SecondaryToAddModList </w:t>
            </w:r>
            <w:r w:rsidRPr="00962B3F">
              <w:rPr>
                <w:bCs/>
                <w:iCs/>
                <w:szCs w:val="22"/>
                <w:lang w:eastAsia="sv-SE"/>
              </w:rPr>
              <w:t>only if secondary PUCCH group is configured.</w:t>
            </w:r>
          </w:p>
        </w:tc>
      </w:tr>
      <w:tr w:rsidR="00617ADD" w:rsidRPr="00962B3F" w14:paraId="30AD5D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DB2A19" w14:textId="77777777" w:rsidR="00617ADD" w:rsidRPr="00962B3F" w:rsidRDefault="00617ADD" w:rsidP="003514E7">
            <w:pPr>
              <w:pStyle w:val="TAL"/>
              <w:rPr>
                <w:szCs w:val="22"/>
                <w:lang w:eastAsia="sv-SE"/>
              </w:rPr>
            </w:pPr>
            <w:r w:rsidRPr="00962B3F">
              <w:rPr>
                <w:b/>
                <w:i/>
                <w:szCs w:val="22"/>
                <w:lang w:eastAsia="sv-SE"/>
              </w:rPr>
              <w:t>pdsch-HARQ-ACK-OneShotFeedback</w:t>
            </w:r>
          </w:p>
          <w:p w14:paraId="7DEAB84D"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617ADD" w:rsidRPr="00962B3F" w14:paraId="686150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DB92B0" w14:textId="77777777" w:rsidR="00617ADD" w:rsidRPr="00962B3F" w:rsidRDefault="00617ADD" w:rsidP="003514E7">
            <w:pPr>
              <w:pStyle w:val="TAL"/>
              <w:rPr>
                <w:szCs w:val="22"/>
                <w:lang w:eastAsia="sv-SE"/>
              </w:rPr>
            </w:pPr>
            <w:r w:rsidRPr="00962B3F">
              <w:rPr>
                <w:b/>
                <w:i/>
                <w:szCs w:val="22"/>
                <w:lang w:eastAsia="sv-SE"/>
              </w:rPr>
              <w:t>pdsch-HARQ-ACK-OneShotFeedbackCBG</w:t>
            </w:r>
          </w:p>
          <w:p w14:paraId="53972488"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617ADD" w:rsidRPr="00962B3F" w14:paraId="7378E4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6932B6" w14:textId="77777777" w:rsidR="00617ADD" w:rsidRPr="00962B3F" w:rsidRDefault="00617ADD" w:rsidP="003514E7">
            <w:pPr>
              <w:pStyle w:val="TAL"/>
              <w:rPr>
                <w:szCs w:val="22"/>
                <w:lang w:eastAsia="sv-SE"/>
              </w:rPr>
            </w:pPr>
            <w:r w:rsidRPr="00962B3F">
              <w:rPr>
                <w:b/>
                <w:i/>
                <w:szCs w:val="22"/>
                <w:lang w:eastAsia="sv-SE"/>
              </w:rPr>
              <w:t>pdsch-HARQ-ACK-OneShotFeedbackNDI</w:t>
            </w:r>
          </w:p>
          <w:p w14:paraId="76CB61EE" w14:textId="77777777" w:rsidR="00617ADD" w:rsidRPr="00962B3F" w:rsidRDefault="00617ADD" w:rsidP="003514E7">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617ADD" w:rsidRPr="00962B3F" w14:paraId="52D012D6" w14:textId="77777777" w:rsidTr="003514E7">
        <w:tc>
          <w:tcPr>
            <w:tcW w:w="14173" w:type="dxa"/>
            <w:tcBorders>
              <w:top w:val="single" w:sz="4" w:space="0" w:color="auto"/>
              <w:left w:val="single" w:sz="4" w:space="0" w:color="auto"/>
              <w:bottom w:val="single" w:sz="4" w:space="0" w:color="auto"/>
              <w:right w:val="single" w:sz="4" w:space="0" w:color="auto"/>
            </w:tcBorders>
          </w:tcPr>
          <w:p w14:paraId="7FDDBC31" w14:textId="77777777" w:rsidR="00617ADD" w:rsidRPr="00962B3F" w:rsidRDefault="00617ADD" w:rsidP="003514E7">
            <w:pPr>
              <w:pStyle w:val="TAL"/>
              <w:rPr>
                <w:szCs w:val="22"/>
                <w:lang w:eastAsia="sv-SE"/>
              </w:rPr>
            </w:pPr>
            <w:r w:rsidRPr="00962B3F">
              <w:rPr>
                <w:b/>
                <w:i/>
                <w:szCs w:val="22"/>
                <w:lang w:eastAsia="sv-SE"/>
              </w:rPr>
              <w:t>pdsch-HARQ-ACK-Retx, pdsch-HARQ-ACK-RetxSecondaryPUCCHgroup</w:t>
            </w:r>
          </w:p>
          <w:p w14:paraId="7889A01B" w14:textId="77777777" w:rsidR="00617ADD" w:rsidRPr="00962B3F" w:rsidRDefault="00617ADD" w:rsidP="003514E7">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17ADD" w:rsidRPr="00962B3F" w14:paraId="1B36956C" w14:textId="77777777" w:rsidTr="003514E7">
        <w:tc>
          <w:tcPr>
            <w:tcW w:w="14173" w:type="dxa"/>
            <w:tcBorders>
              <w:top w:val="single" w:sz="4" w:space="0" w:color="auto"/>
              <w:left w:val="single" w:sz="4" w:space="0" w:color="auto"/>
              <w:bottom w:val="single" w:sz="4" w:space="0" w:color="auto"/>
              <w:right w:val="single" w:sz="4" w:space="0" w:color="auto"/>
            </w:tcBorders>
          </w:tcPr>
          <w:p w14:paraId="136F6C4B" w14:textId="77777777" w:rsidR="00617ADD" w:rsidRPr="00962B3F" w:rsidRDefault="00617ADD" w:rsidP="003514E7">
            <w:pPr>
              <w:pStyle w:val="TAL"/>
              <w:rPr>
                <w:b/>
                <w:i/>
                <w:szCs w:val="22"/>
                <w:lang w:eastAsia="sv-SE"/>
              </w:rPr>
            </w:pPr>
            <w:r w:rsidRPr="00962B3F">
              <w:rPr>
                <w:b/>
                <w:i/>
                <w:szCs w:val="22"/>
                <w:lang w:eastAsia="sv-SE"/>
              </w:rPr>
              <w:lastRenderedPageBreak/>
              <w:t>pucch-sSCell, pucch-sSCellSecondaryPUCCHgroup</w:t>
            </w:r>
          </w:p>
          <w:p w14:paraId="349A36D7" w14:textId="77777777" w:rsidR="00617ADD" w:rsidRPr="00962B3F" w:rsidRDefault="00617ADD" w:rsidP="003514E7">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17ADD" w:rsidRPr="00962B3F" w14:paraId="64A2D38C" w14:textId="77777777" w:rsidTr="003514E7">
        <w:tc>
          <w:tcPr>
            <w:tcW w:w="14173" w:type="dxa"/>
            <w:tcBorders>
              <w:top w:val="single" w:sz="4" w:space="0" w:color="auto"/>
              <w:left w:val="single" w:sz="4" w:space="0" w:color="auto"/>
              <w:bottom w:val="single" w:sz="4" w:space="0" w:color="auto"/>
              <w:right w:val="single" w:sz="4" w:space="0" w:color="auto"/>
            </w:tcBorders>
          </w:tcPr>
          <w:p w14:paraId="180F165F" w14:textId="77777777" w:rsidR="00617ADD" w:rsidRPr="00962B3F" w:rsidRDefault="00617ADD" w:rsidP="003514E7">
            <w:pPr>
              <w:pStyle w:val="TAL"/>
              <w:rPr>
                <w:b/>
                <w:i/>
                <w:szCs w:val="22"/>
                <w:lang w:eastAsia="sv-SE"/>
              </w:rPr>
            </w:pPr>
            <w:r w:rsidRPr="00962B3F">
              <w:rPr>
                <w:b/>
                <w:i/>
                <w:szCs w:val="22"/>
                <w:lang w:eastAsia="sv-SE"/>
              </w:rPr>
              <w:t>pucch-sSCellDyn, pucch-sSCellDynsecondaryPUCCHgroup</w:t>
            </w:r>
          </w:p>
          <w:p w14:paraId="15D9EE97" w14:textId="77777777" w:rsidR="00617ADD" w:rsidRPr="00962B3F" w:rsidRDefault="00617ADD" w:rsidP="003514E7">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17ADD" w:rsidRPr="00962B3F" w14:paraId="51272033" w14:textId="77777777" w:rsidTr="003514E7">
        <w:tc>
          <w:tcPr>
            <w:tcW w:w="14173" w:type="dxa"/>
            <w:tcBorders>
              <w:top w:val="single" w:sz="4" w:space="0" w:color="auto"/>
              <w:left w:val="single" w:sz="4" w:space="0" w:color="auto"/>
              <w:bottom w:val="single" w:sz="4" w:space="0" w:color="auto"/>
              <w:right w:val="single" w:sz="4" w:space="0" w:color="auto"/>
            </w:tcBorders>
          </w:tcPr>
          <w:p w14:paraId="559A80A5" w14:textId="77777777" w:rsidR="00617ADD" w:rsidRPr="00962B3F" w:rsidRDefault="00617ADD" w:rsidP="003514E7">
            <w:pPr>
              <w:pStyle w:val="TAL"/>
              <w:rPr>
                <w:b/>
                <w:i/>
                <w:szCs w:val="22"/>
                <w:lang w:eastAsia="sv-SE"/>
              </w:rPr>
            </w:pPr>
            <w:r w:rsidRPr="00962B3F">
              <w:rPr>
                <w:b/>
                <w:i/>
                <w:szCs w:val="22"/>
                <w:lang w:eastAsia="sv-SE"/>
              </w:rPr>
              <w:t>pucch-sSCellPattern, pucch-sSCellPatternSecondaryPUCCHgroup</w:t>
            </w:r>
          </w:p>
          <w:p w14:paraId="23460B2A" w14:textId="77777777" w:rsidR="00617ADD" w:rsidRPr="00962B3F" w:rsidRDefault="00617ADD" w:rsidP="003514E7">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17ADD" w:rsidRPr="00962B3F" w14:paraId="413F2D8B" w14:textId="77777777" w:rsidTr="003514E7">
        <w:tc>
          <w:tcPr>
            <w:tcW w:w="14173" w:type="dxa"/>
            <w:tcBorders>
              <w:top w:val="single" w:sz="4" w:space="0" w:color="auto"/>
              <w:left w:val="single" w:sz="4" w:space="0" w:color="auto"/>
              <w:bottom w:val="single" w:sz="4" w:space="0" w:color="auto"/>
              <w:right w:val="single" w:sz="4" w:space="0" w:color="auto"/>
            </w:tcBorders>
          </w:tcPr>
          <w:p w14:paraId="650B2B7A" w14:textId="77777777" w:rsidR="00617ADD" w:rsidRPr="00962B3F" w:rsidRDefault="00617ADD" w:rsidP="003514E7">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788FD72F" w14:textId="77777777" w:rsidR="00617ADD" w:rsidRPr="00962B3F" w:rsidRDefault="00617ADD" w:rsidP="003514E7">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617ADD" w:rsidRPr="00962B3F" w14:paraId="12BFD6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C316EC" w14:textId="77777777" w:rsidR="00617ADD" w:rsidRPr="00962B3F" w:rsidRDefault="00617ADD" w:rsidP="003514E7">
            <w:pPr>
              <w:pStyle w:val="TAL"/>
              <w:rPr>
                <w:szCs w:val="22"/>
                <w:lang w:eastAsia="sv-SE"/>
              </w:rPr>
            </w:pPr>
            <w:r w:rsidRPr="00962B3F">
              <w:rPr>
                <w:b/>
                <w:i/>
                <w:szCs w:val="22"/>
                <w:lang w:eastAsia="sv-SE"/>
              </w:rPr>
              <w:t>sizeDCI-2-6</w:t>
            </w:r>
          </w:p>
          <w:p w14:paraId="6A532503" w14:textId="77777777" w:rsidR="00617ADD" w:rsidRPr="00962B3F" w:rsidRDefault="00617ADD" w:rsidP="003514E7">
            <w:pPr>
              <w:pStyle w:val="TAL"/>
              <w:rPr>
                <w:b/>
                <w:i/>
                <w:szCs w:val="22"/>
                <w:lang w:eastAsia="sv-SE"/>
              </w:rPr>
            </w:pPr>
            <w:r w:rsidRPr="00962B3F">
              <w:rPr>
                <w:szCs w:val="22"/>
                <w:lang w:eastAsia="sv-SE"/>
              </w:rPr>
              <w:t>Size of DCI format 2-6 (see TS 38.213 [13], clause 10.3).</w:t>
            </w:r>
          </w:p>
        </w:tc>
      </w:tr>
      <w:tr w:rsidR="00617ADD" w:rsidRPr="00962B3F" w14:paraId="73D74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9ABA74" w14:textId="77777777" w:rsidR="00617ADD" w:rsidRPr="00962B3F" w:rsidRDefault="00617ADD" w:rsidP="003514E7">
            <w:pPr>
              <w:pStyle w:val="TAL"/>
              <w:rPr>
                <w:b/>
                <w:i/>
                <w:szCs w:val="22"/>
                <w:lang w:eastAsia="sv-SE"/>
              </w:rPr>
            </w:pPr>
            <w:r w:rsidRPr="00962B3F">
              <w:rPr>
                <w:b/>
                <w:i/>
                <w:szCs w:val="22"/>
                <w:lang w:eastAsia="sv-SE"/>
              </w:rPr>
              <w:t>sp-CSI-RNTI</w:t>
            </w:r>
          </w:p>
          <w:p w14:paraId="1EEFE2AA" w14:textId="77777777" w:rsidR="00617ADD" w:rsidRPr="00962B3F" w:rsidRDefault="00617ADD" w:rsidP="003514E7">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617ADD" w:rsidRPr="00962B3F" w14:paraId="484687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5EBFC6" w14:textId="77777777" w:rsidR="00617ADD" w:rsidRPr="00962B3F" w:rsidRDefault="00617ADD" w:rsidP="003514E7">
            <w:pPr>
              <w:pStyle w:val="TAL"/>
              <w:rPr>
                <w:szCs w:val="22"/>
                <w:lang w:eastAsia="sv-SE"/>
              </w:rPr>
            </w:pPr>
            <w:r w:rsidRPr="00962B3F">
              <w:rPr>
                <w:b/>
                <w:i/>
                <w:szCs w:val="22"/>
                <w:lang w:eastAsia="sv-SE"/>
              </w:rPr>
              <w:t>tpc-PUCCH-RNTI</w:t>
            </w:r>
          </w:p>
          <w:p w14:paraId="61EFD18A" w14:textId="77777777" w:rsidR="00617ADD" w:rsidRPr="00962B3F" w:rsidRDefault="00617ADD" w:rsidP="003514E7">
            <w:pPr>
              <w:pStyle w:val="TAL"/>
              <w:rPr>
                <w:szCs w:val="22"/>
                <w:lang w:eastAsia="sv-SE"/>
              </w:rPr>
            </w:pPr>
            <w:r w:rsidRPr="00962B3F">
              <w:rPr>
                <w:szCs w:val="22"/>
                <w:lang w:eastAsia="sv-SE"/>
              </w:rPr>
              <w:t>RNTI used for PUCCH TPC commands on DCI (see TS 38.213 [13], clause 10.1).</w:t>
            </w:r>
          </w:p>
        </w:tc>
      </w:tr>
      <w:tr w:rsidR="00617ADD" w:rsidRPr="00962B3F" w14:paraId="0833CE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C28671" w14:textId="77777777" w:rsidR="00617ADD" w:rsidRPr="00962B3F" w:rsidRDefault="00617ADD" w:rsidP="003514E7">
            <w:pPr>
              <w:pStyle w:val="TAL"/>
              <w:rPr>
                <w:szCs w:val="22"/>
                <w:lang w:eastAsia="sv-SE"/>
              </w:rPr>
            </w:pPr>
            <w:r w:rsidRPr="00962B3F">
              <w:rPr>
                <w:b/>
                <w:i/>
                <w:szCs w:val="22"/>
                <w:lang w:eastAsia="sv-SE"/>
              </w:rPr>
              <w:t>tpc-PUSCH-RNTI</w:t>
            </w:r>
          </w:p>
          <w:p w14:paraId="45AC9097" w14:textId="77777777" w:rsidR="00617ADD" w:rsidRPr="00962B3F" w:rsidRDefault="00617ADD" w:rsidP="003514E7">
            <w:pPr>
              <w:pStyle w:val="TAL"/>
              <w:rPr>
                <w:szCs w:val="22"/>
                <w:lang w:eastAsia="sv-SE"/>
              </w:rPr>
            </w:pPr>
            <w:r w:rsidRPr="00962B3F">
              <w:rPr>
                <w:szCs w:val="22"/>
                <w:lang w:eastAsia="sv-SE"/>
              </w:rPr>
              <w:t>RNTI used for PUSCH TPC commands on DCI (see TS 38.213 [13], clause 10.1).</w:t>
            </w:r>
          </w:p>
        </w:tc>
      </w:tr>
      <w:tr w:rsidR="00617ADD" w:rsidRPr="00962B3F" w14:paraId="75F7AA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781A63" w14:textId="77777777" w:rsidR="00617ADD" w:rsidRPr="00962B3F" w:rsidRDefault="00617ADD" w:rsidP="003514E7">
            <w:pPr>
              <w:pStyle w:val="TAL"/>
              <w:rPr>
                <w:szCs w:val="22"/>
                <w:lang w:eastAsia="sv-SE"/>
              </w:rPr>
            </w:pPr>
            <w:r w:rsidRPr="00962B3F">
              <w:rPr>
                <w:b/>
                <w:i/>
                <w:szCs w:val="22"/>
                <w:lang w:eastAsia="sv-SE"/>
              </w:rPr>
              <w:t>tpc-SRS-RNTI</w:t>
            </w:r>
          </w:p>
          <w:p w14:paraId="0899239B" w14:textId="77777777" w:rsidR="00617ADD" w:rsidRPr="00962B3F" w:rsidRDefault="00617ADD" w:rsidP="003514E7">
            <w:pPr>
              <w:pStyle w:val="TAL"/>
              <w:rPr>
                <w:szCs w:val="22"/>
                <w:lang w:eastAsia="sv-SE"/>
              </w:rPr>
            </w:pPr>
            <w:r w:rsidRPr="00962B3F">
              <w:rPr>
                <w:szCs w:val="22"/>
                <w:lang w:eastAsia="sv-SE"/>
              </w:rPr>
              <w:t>RNTI used for SRS TPC commands on DCI (see TS 38.213 [13], clause 10.1).</w:t>
            </w:r>
          </w:p>
        </w:tc>
      </w:tr>
      <w:tr w:rsidR="00617ADD" w:rsidRPr="00962B3F" w14:paraId="51C9DA9A" w14:textId="77777777" w:rsidTr="003514E7">
        <w:tc>
          <w:tcPr>
            <w:tcW w:w="14173" w:type="dxa"/>
            <w:tcBorders>
              <w:top w:val="single" w:sz="4" w:space="0" w:color="auto"/>
              <w:left w:val="single" w:sz="4" w:space="0" w:color="auto"/>
              <w:bottom w:val="single" w:sz="4" w:space="0" w:color="auto"/>
              <w:right w:val="single" w:sz="4" w:space="0" w:color="auto"/>
            </w:tcBorders>
          </w:tcPr>
          <w:p w14:paraId="39511AFE" w14:textId="77777777" w:rsidR="00617ADD" w:rsidRPr="00962B3F" w:rsidRDefault="00617ADD" w:rsidP="003514E7">
            <w:pPr>
              <w:pStyle w:val="TAL"/>
              <w:rPr>
                <w:b/>
                <w:i/>
                <w:szCs w:val="22"/>
                <w:lang w:eastAsia="sv-SE"/>
              </w:rPr>
            </w:pPr>
            <w:r w:rsidRPr="00962B3F">
              <w:rPr>
                <w:b/>
                <w:i/>
                <w:szCs w:val="22"/>
                <w:lang w:eastAsia="sv-SE"/>
              </w:rPr>
              <w:t>twoQCLTypeDforPDCCHRepetition</w:t>
            </w:r>
          </w:p>
          <w:p w14:paraId="77855990" w14:textId="77777777" w:rsidR="00617ADD" w:rsidRPr="00962B3F" w:rsidRDefault="00617ADD" w:rsidP="003514E7">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617ADD" w:rsidRPr="00962B3F" w14:paraId="450792D4" w14:textId="77777777" w:rsidTr="003514E7">
        <w:tc>
          <w:tcPr>
            <w:tcW w:w="14173" w:type="dxa"/>
            <w:tcBorders>
              <w:top w:val="single" w:sz="4" w:space="0" w:color="auto"/>
              <w:left w:val="single" w:sz="4" w:space="0" w:color="auto"/>
              <w:bottom w:val="single" w:sz="4" w:space="0" w:color="auto"/>
              <w:right w:val="single" w:sz="4" w:space="0" w:color="auto"/>
            </w:tcBorders>
          </w:tcPr>
          <w:p w14:paraId="47D4385C" w14:textId="77777777" w:rsidR="00617ADD" w:rsidRPr="00962B3F" w:rsidRDefault="00617ADD" w:rsidP="003514E7">
            <w:pPr>
              <w:pStyle w:val="TAL"/>
              <w:rPr>
                <w:szCs w:val="22"/>
                <w:lang w:eastAsia="sv-SE"/>
              </w:rPr>
            </w:pPr>
            <w:r w:rsidRPr="00962B3F">
              <w:rPr>
                <w:b/>
                <w:i/>
                <w:szCs w:val="22"/>
                <w:lang w:eastAsia="sv-SE"/>
              </w:rPr>
              <w:t>uci-MuxWithDiffPrio, uci-MuxWithDiffPrio-secondaryPUCCHgroup</w:t>
            </w:r>
          </w:p>
          <w:p w14:paraId="33830946" w14:textId="77777777" w:rsidR="00617ADD" w:rsidRPr="00962B3F" w:rsidRDefault="00617ADD" w:rsidP="003514E7">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617ADD" w:rsidRPr="00962B3F" w14:paraId="0AB8B7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98A508" w14:textId="77777777" w:rsidR="00617ADD" w:rsidRPr="00962B3F" w:rsidRDefault="00617ADD" w:rsidP="003514E7">
            <w:pPr>
              <w:pStyle w:val="TAL"/>
              <w:rPr>
                <w:szCs w:val="22"/>
                <w:lang w:eastAsia="sv-SE"/>
              </w:rPr>
            </w:pPr>
            <w:r w:rsidRPr="00962B3F">
              <w:rPr>
                <w:b/>
                <w:i/>
                <w:szCs w:val="22"/>
                <w:lang w:eastAsia="sv-SE"/>
              </w:rPr>
              <w:t>ul-TotalDAI-Included</w:t>
            </w:r>
          </w:p>
          <w:p w14:paraId="510011D3" w14:textId="77777777" w:rsidR="00617ADD" w:rsidRPr="00962B3F" w:rsidRDefault="00617ADD" w:rsidP="003514E7">
            <w:pPr>
              <w:pStyle w:val="TAL"/>
              <w:rPr>
                <w:b/>
                <w:i/>
                <w:szCs w:val="22"/>
                <w:lang w:eastAsia="sv-SE"/>
              </w:rPr>
            </w:pPr>
            <w:r w:rsidRPr="00962B3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617ADD" w:rsidRPr="00962B3F" w14:paraId="302BC7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60A589" w14:textId="77777777" w:rsidR="00617ADD" w:rsidRPr="00962B3F" w:rsidRDefault="00617ADD" w:rsidP="003514E7">
            <w:pPr>
              <w:pStyle w:val="TAL"/>
              <w:rPr>
                <w:b/>
                <w:i/>
                <w:lang w:eastAsia="sv-SE"/>
              </w:rPr>
            </w:pPr>
            <w:r w:rsidRPr="00962B3F">
              <w:rPr>
                <w:b/>
                <w:i/>
                <w:lang w:eastAsia="sv-SE"/>
              </w:rPr>
              <w:t>xScale</w:t>
            </w:r>
          </w:p>
          <w:p w14:paraId="75BB5EAB" w14:textId="77777777" w:rsidR="00617ADD" w:rsidRPr="00962B3F" w:rsidRDefault="00617ADD" w:rsidP="003514E7">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1A922DD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776D605A" w14:textId="77777777" w:rsidTr="003514E7">
        <w:tc>
          <w:tcPr>
            <w:tcW w:w="14173" w:type="dxa"/>
            <w:tcBorders>
              <w:top w:val="single" w:sz="4" w:space="0" w:color="auto"/>
              <w:left w:val="single" w:sz="4" w:space="0" w:color="auto"/>
              <w:bottom w:val="single" w:sz="4" w:space="0" w:color="auto"/>
              <w:right w:val="single" w:sz="4" w:space="0" w:color="auto"/>
            </w:tcBorders>
          </w:tcPr>
          <w:p w14:paraId="74F50929" w14:textId="77777777" w:rsidR="00617ADD" w:rsidRPr="00962B3F" w:rsidRDefault="00617ADD" w:rsidP="003514E7">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617ADD" w:rsidRPr="00962B3F" w14:paraId="0657657E"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3A1663A4" w14:textId="77777777" w:rsidR="00617ADD" w:rsidRPr="00962B3F" w:rsidRDefault="00617ADD" w:rsidP="003514E7">
            <w:pPr>
              <w:pStyle w:val="TAL"/>
              <w:rPr>
                <w:b/>
                <w:bCs/>
                <w:i/>
                <w:iCs/>
                <w:lang w:eastAsia="x-none"/>
              </w:rPr>
            </w:pPr>
            <w:r w:rsidRPr="00962B3F">
              <w:rPr>
                <w:b/>
                <w:bCs/>
                <w:i/>
                <w:szCs w:val="22"/>
                <w:lang w:eastAsia="en-GB"/>
              </w:rPr>
              <w:t>pdsch</w:t>
            </w:r>
            <w:r w:rsidRPr="00962B3F">
              <w:rPr>
                <w:b/>
                <w:bCs/>
                <w:i/>
                <w:iCs/>
                <w:lang w:eastAsia="x-none"/>
              </w:rPr>
              <w:t>-HARQ-ACK-CodebookListMulticast</w:t>
            </w:r>
          </w:p>
          <w:p w14:paraId="07F969AA" w14:textId="77777777" w:rsidR="00617ADD" w:rsidRPr="00962B3F" w:rsidRDefault="00617ADD" w:rsidP="003514E7">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17ADD" w:rsidRPr="00962B3F" w14:paraId="15313AE3"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61DD583B" w14:textId="77777777" w:rsidR="00617ADD" w:rsidRPr="00962B3F" w:rsidRDefault="00617ADD" w:rsidP="003514E7">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038EB7E3" w14:textId="77777777" w:rsidR="00617ADD" w:rsidRPr="00962B3F" w:rsidRDefault="00617ADD" w:rsidP="003514E7">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1CACCB8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62BB7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085182" w14:textId="77777777" w:rsidR="00617ADD" w:rsidRPr="00962B3F" w:rsidRDefault="00617ADD" w:rsidP="003514E7">
            <w:pPr>
              <w:pStyle w:val="TAH"/>
              <w:rPr>
                <w:szCs w:val="22"/>
                <w:lang w:eastAsia="sv-SE"/>
              </w:rPr>
            </w:pPr>
            <w:r w:rsidRPr="00962B3F">
              <w:rPr>
                <w:i/>
                <w:szCs w:val="22"/>
                <w:lang w:eastAsia="sv-SE"/>
              </w:rPr>
              <w:lastRenderedPageBreak/>
              <w:t xml:space="preserve">PDSCH-HARQ-ACK-EnhType3 </w:t>
            </w:r>
            <w:r w:rsidRPr="00962B3F">
              <w:rPr>
                <w:szCs w:val="22"/>
                <w:lang w:eastAsia="sv-SE"/>
              </w:rPr>
              <w:t>field descriptions</w:t>
            </w:r>
          </w:p>
        </w:tc>
      </w:tr>
      <w:tr w:rsidR="00617ADD" w:rsidRPr="00962B3F" w14:paraId="30D16228"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6370990" w14:textId="77777777" w:rsidR="00617ADD" w:rsidRPr="00962B3F" w:rsidRDefault="00617ADD" w:rsidP="003514E7">
            <w:pPr>
              <w:pStyle w:val="TAL"/>
              <w:rPr>
                <w:b/>
                <w:i/>
                <w:lang w:eastAsia="sv-SE"/>
              </w:rPr>
            </w:pPr>
            <w:r w:rsidRPr="00962B3F">
              <w:rPr>
                <w:b/>
                <w:i/>
                <w:lang w:eastAsia="sv-SE"/>
              </w:rPr>
              <w:t>pdsch-HARQ-ACK-EnhType3CBG</w:t>
            </w:r>
          </w:p>
          <w:p w14:paraId="6876CE33" w14:textId="77777777" w:rsidR="00617ADD" w:rsidRPr="00962B3F" w:rsidRDefault="00617ADD" w:rsidP="003514E7">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17ADD" w:rsidRPr="00962B3F" w14:paraId="2480F6D2"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AF5406" w14:textId="77777777" w:rsidR="00617ADD" w:rsidRPr="00962B3F" w:rsidRDefault="00617ADD" w:rsidP="003514E7">
            <w:pPr>
              <w:pStyle w:val="TAL"/>
              <w:rPr>
                <w:b/>
                <w:i/>
                <w:lang w:eastAsia="sv-SE"/>
              </w:rPr>
            </w:pPr>
            <w:r w:rsidRPr="00962B3F">
              <w:rPr>
                <w:b/>
                <w:i/>
                <w:lang w:eastAsia="sv-SE"/>
              </w:rPr>
              <w:t>pdsch-HARQ-ACK-EnhType3NDI</w:t>
            </w:r>
          </w:p>
          <w:p w14:paraId="40374C90" w14:textId="77777777" w:rsidR="00617ADD" w:rsidRPr="00962B3F" w:rsidRDefault="00617ADD" w:rsidP="003514E7">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617ADD" w:rsidRPr="00962B3F" w14:paraId="3BDD120D"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9AD36" w14:textId="77777777" w:rsidR="00617ADD" w:rsidRPr="00962B3F" w:rsidRDefault="00617ADD" w:rsidP="003514E7">
            <w:pPr>
              <w:pStyle w:val="TAL"/>
              <w:rPr>
                <w:b/>
                <w:i/>
                <w:lang w:eastAsia="sv-SE"/>
              </w:rPr>
            </w:pPr>
            <w:r w:rsidRPr="00962B3F">
              <w:rPr>
                <w:b/>
                <w:i/>
                <w:lang w:eastAsia="sv-SE"/>
              </w:rPr>
              <w:t>perCC</w:t>
            </w:r>
          </w:p>
          <w:p w14:paraId="76C698B3" w14:textId="77777777" w:rsidR="00617ADD" w:rsidRPr="00962B3F" w:rsidRDefault="00617ADD" w:rsidP="003514E7">
            <w:pPr>
              <w:pStyle w:val="TAL"/>
              <w:rPr>
                <w:bCs/>
                <w:iCs/>
                <w:lang w:eastAsia="sv-SE"/>
              </w:rPr>
            </w:pPr>
            <w:r w:rsidRPr="00962B3F">
              <w:rPr>
                <w:bCs/>
                <w:iCs/>
                <w:lang w:eastAsia="sv-SE"/>
              </w:rPr>
              <w:t>Configures enhanced Type 3 HARQ-ACK codebook using per CC configuration.</w:t>
            </w:r>
          </w:p>
        </w:tc>
      </w:tr>
      <w:tr w:rsidR="00617ADD" w:rsidRPr="00962B3F" w14:paraId="10BD7488" w14:textId="77777777" w:rsidTr="003514E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0A536B" w14:textId="77777777" w:rsidR="00617ADD" w:rsidRPr="00962B3F" w:rsidRDefault="00617ADD" w:rsidP="003514E7">
            <w:pPr>
              <w:pStyle w:val="TAL"/>
              <w:rPr>
                <w:b/>
                <w:i/>
                <w:lang w:eastAsia="sv-SE"/>
              </w:rPr>
            </w:pPr>
            <w:r w:rsidRPr="00962B3F">
              <w:rPr>
                <w:b/>
                <w:i/>
                <w:lang w:eastAsia="sv-SE"/>
              </w:rPr>
              <w:t>perHARQ</w:t>
            </w:r>
          </w:p>
          <w:p w14:paraId="462EE96A" w14:textId="77777777" w:rsidR="00617ADD" w:rsidRPr="00962B3F" w:rsidRDefault="00617ADD" w:rsidP="003514E7">
            <w:pPr>
              <w:pStyle w:val="TAL"/>
              <w:rPr>
                <w:b/>
                <w:i/>
                <w:lang w:eastAsia="sv-SE"/>
              </w:rPr>
            </w:pPr>
            <w:r w:rsidRPr="00962B3F">
              <w:rPr>
                <w:bCs/>
                <w:iCs/>
                <w:lang w:eastAsia="sv-SE"/>
              </w:rPr>
              <w:t>Configures enhanced Type 3 HARQ-ACK codebook using per HARQ process and CC configuration.</w:t>
            </w:r>
          </w:p>
        </w:tc>
      </w:tr>
    </w:tbl>
    <w:p w14:paraId="4F2C43E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D92F5D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03594C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98DE3F" w14:textId="77777777" w:rsidR="00617ADD" w:rsidRPr="00962B3F" w:rsidRDefault="00617ADD" w:rsidP="003514E7">
            <w:pPr>
              <w:pStyle w:val="TAH"/>
              <w:rPr>
                <w:lang w:eastAsia="sv-SE"/>
              </w:rPr>
            </w:pPr>
            <w:r w:rsidRPr="00962B3F">
              <w:rPr>
                <w:lang w:eastAsia="sv-SE"/>
              </w:rPr>
              <w:t>Explanation</w:t>
            </w:r>
          </w:p>
        </w:tc>
      </w:tr>
      <w:tr w:rsidR="00617ADD" w:rsidRPr="00962B3F" w14:paraId="27B08D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9ED5873" w14:textId="77777777" w:rsidR="00617ADD" w:rsidRPr="00962B3F" w:rsidRDefault="00617ADD" w:rsidP="003514E7">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167017A" w14:textId="77777777" w:rsidR="00617ADD" w:rsidRPr="00962B3F" w:rsidRDefault="00617ADD" w:rsidP="003514E7">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617ADD" w:rsidRPr="00962B3F" w14:paraId="1CE8B4E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B1EE1A4" w14:textId="77777777" w:rsidR="00617ADD" w:rsidRPr="00962B3F" w:rsidRDefault="00617ADD" w:rsidP="003514E7">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2AC32ED7" w14:textId="77777777" w:rsidR="00617ADD" w:rsidRPr="00962B3F" w:rsidRDefault="00617ADD" w:rsidP="003514E7">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617ADD" w:rsidRPr="00962B3F" w14:paraId="21AC9FD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6714170" w14:textId="77777777" w:rsidR="00617ADD" w:rsidRPr="00962B3F" w:rsidRDefault="00617ADD" w:rsidP="003514E7">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1E823A7" w14:textId="77777777" w:rsidR="00617ADD" w:rsidRPr="00962B3F" w:rsidRDefault="00617ADD" w:rsidP="003514E7">
            <w:pPr>
              <w:pStyle w:val="TAL"/>
              <w:rPr>
                <w:lang w:eastAsia="sv-SE"/>
              </w:rPr>
            </w:pPr>
            <w:r w:rsidRPr="00962B3F">
              <w:rPr>
                <w:lang w:eastAsia="sv-SE"/>
              </w:rPr>
              <w:t xml:space="preserve">This field is optionally present, Need R, if secondary PUCCH group is configured. It is absent otherwise, Need R. </w:t>
            </w:r>
          </w:p>
        </w:tc>
      </w:tr>
    </w:tbl>
    <w:p w14:paraId="767C398A" w14:textId="77777777" w:rsidR="00617ADD" w:rsidRPr="00962B3F" w:rsidRDefault="00617ADD" w:rsidP="00617ADD"/>
    <w:p w14:paraId="16B865D0" w14:textId="77777777" w:rsidR="00617ADD" w:rsidRPr="00962B3F" w:rsidRDefault="00617ADD" w:rsidP="00617ADD">
      <w:pPr>
        <w:pStyle w:val="Heading4"/>
      </w:pPr>
      <w:bookmarkStart w:id="1826" w:name="_Toc60777308"/>
      <w:bookmarkStart w:id="1827" w:name="_Toc100930219"/>
      <w:r w:rsidRPr="00962B3F">
        <w:t>–</w:t>
      </w:r>
      <w:r w:rsidRPr="00962B3F">
        <w:tab/>
      </w:r>
      <w:r w:rsidRPr="00962B3F">
        <w:rPr>
          <w:i/>
          <w:noProof/>
        </w:rPr>
        <w:t>PLMN-Identity</w:t>
      </w:r>
      <w:bookmarkEnd w:id="1826"/>
      <w:bookmarkEnd w:id="1827"/>
    </w:p>
    <w:p w14:paraId="3B2687A6" w14:textId="77777777" w:rsidR="00617ADD" w:rsidRPr="00962B3F" w:rsidRDefault="00617ADD" w:rsidP="00617ADD">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502EAFCA" w14:textId="77777777" w:rsidR="00617ADD" w:rsidRPr="00962B3F" w:rsidRDefault="00617ADD" w:rsidP="00617ADD">
      <w:pPr>
        <w:pStyle w:val="TH"/>
      </w:pPr>
      <w:r w:rsidRPr="00962B3F">
        <w:rPr>
          <w:bCs/>
          <w:i/>
          <w:iCs/>
        </w:rPr>
        <w:t>PLMN-Identity</w:t>
      </w:r>
      <w:r w:rsidRPr="00962B3F">
        <w:rPr>
          <w:bCs/>
          <w:iCs/>
        </w:rPr>
        <w:t xml:space="preserve"> </w:t>
      </w:r>
      <w:r w:rsidRPr="00962B3F">
        <w:t>information element</w:t>
      </w:r>
    </w:p>
    <w:p w14:paraId="2A1AB2F9" w14:textId="77777777" w:rsidR="00617ADD" w:rsidRPr="00962B3F" w:rsidRDefault="00617ADD" w:rsidP="00617ADD">
      <w:pPr>
        <w:pStyle w:val="PL"/>
        <w:rPr>
          <w:color w:val="808080"/>
        </w:rPr>
      </w:pPr>
      <w:r w:rsidRPr="00962B3F">
        <w:rPr>
          <w:color w:val="808080"/>
        </w:rPr>
        <w:t>-- ASN1START</w:t>
      </w:r>
    </w:p>
    <w:p w14:paraId="5D50C516" w14:textId="77777777" w:rsidR="00617ADD" w:rsidRPr="00962B3F" w:rsidRDefault="00617ADD" w:rsidP="00617ADD">
      <w:pPr>
        <w:pStyle w:val="PL"/>
        <w:rPr>
          <w:color w:val="808080"/>
        </w:rPr>
      </w:pPr>
      <w:r w:rsidRPr="00962B3F">
        <w:rPr>
          <w:color w:val="808080"/>
        </w:rPr>
        <w:t>-- TAG-PLMN-IDENTITY-START</w:t>
      </w:r>
    </w:p>
    <w:p w14:paraId="7EA5B388" w14:textId="77777777" w:rsidR="00617ADD" w:rsidRPr="00962B3F" w:rsidRDefault="00617ADD" w:rsidP="00617ADD">
      <w:pPr>
        <w:pStyle w:val="PL"/>
      </w:pPr>
    </w:p>
    <w:p w14:paraId="35E560BE" w14:textId="77777777" w:rsidR="00617ADD" w:rsidRPr="00962B3F" w:rsidRDefault="00617ADD" w:rsidP="00617ADD">
      <w:pPr>
        <w:pStyle w:val="PL"/>
      </w:pPr>
      <w:r w:rsidRPr="00962B3F">
        <w:t xml:space="preserve">PLMN-Identity ::=                   </w:t>
      </w:r>
      <w:r w:rsidRPr="00962B3F">
        <w:rPr>
          <w:color w:val="993366"/>
        </w:rPr>
        <w:t>SEQUENCE</w:t>
      </w:r>
      <w:r w:rsidRPr="00962B3F">
        <w:t xml:space="preserve"> {</w:t>
      </w:r>
    </w:p>
    <w:p w14:paraId="3BBD2813" w14:textId="77777777" w:rsidR="00617ADD" w:rsidRPr="00962B3F" w:rsidRDefault="00617ADD" w:rsidP="00617ADD">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62B72C94" w14:textId="77777777" w:rsidR="00617ADD" w:rsidRPr="00962B3F" w:rsidRDefault="00617ADD" w:rsidP="00617ADD">
      <w:pPr>
        <w:pStyle w:val="PL"/>
      </w:pPr>
      <w:r w:rsidRPr="00962B3F">
        <w:t xml:space="preserve">    mnc                                 MNC</w:t>
      </w:r>
    </w:p>
    <w:p w14:paraId="28361524" w14:textId="77777777" w:rsidR="00617ADD" w:rsidRPr="00962B3F" w:rsidRDefault="00617ADD" w:rsidP="00617ADD">
      <w:pPr>
        <w:pStyle w:val="PL"/>
      </w:pPr>
      <w:r w:rsidRPr="00962B3F">
        <w:t>}</w:t>
      </w:r>
    </w:p>
    <w:p w14:paraId="3DD5C4B8" w14:textId="77777777" w:rsidR="00617ADD" w:rsidRPr="00962B3F" w:rsidRDefault="00617ADD" w:rsidP="00617ADD">
      <w:pPr>
        <w:pStyle w:val="PL"/>
      </w:pPr>
    </w:p>
    <w:p w14:paraId="4CE89AFD" w14:textId="77777777" w:rsidR="00617ADD" w:rsidRPr="00962B3F" w:rsidRDefault="00617ADD" w:rsidP="00617ADD">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128EB514" w14:textId="77777777" w:rsidR="00617ADD" w:rsidRPr="00962B3F" w:rsidRDefault="00617ADD" w:rsidP="00617ADD">
      <w:pPr>
        <w:pStyle w:val="PL"/>
      </w:pPr>
    </w:p>
    <w:p w14:paraId="07C57997" w14:textId="77777777" w:rsidR="00617ADD" w:rsidRPr="00962B3F" w:rsidRDefault="00617ADD" w:rsidP="00617ADD">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3DD6479C" w14:textId="77777777" w:rsidR="00617ADD" w:rsidRPr="00962B3F" w:rsidRDefault="00617ADD" w:rsidP="00617ADD">
      <w:pPr>
        <w:pStyle w:val="PL"/>
      </w:pPr>
    </w:p>
    <w:p w14:paraId="6085F686" w14:textId="77777777" w:rsidR="00617ADD" w:rsidRPr="00962B3F" w:rsidRDefault="00617ADD" w:rsidP="00617ADD">
      <w:pPr>
        <w:pStyle w:val="PL"/>
      </w:pPr>
      <w:r w:rsidRPr="00962B3F">
        <w:t xml:space="preserve">MCC-MNC-Digit ::=                   </w:t>
      </w:r>
      <w:r w:rsidRPr="00962B3F">
        <w:rPr>
          <w:color w:val="993366"/>
        </w:rPr>
        <w:t>INTEGER</w:t>
      </w:r>
      <w:r w:rsidRPr="00962B3F">
        <w:t xml:space="preserve"> (0..9)</w:t>
      </w:r>
    </w:p>
    <w:p w14:paraId="0E4F5E21" w14:textId="77777777" w:rsidR="00617ADD" w:rsidRPr="00962B3F" w:rsidRDefault="00617ADD" w:rsidP="00617ADD">
      <w:pPr>
        <w:pStyle w:val="PL"/>
      </w:pPr>
    </w:p>
    <w:p w14:paraId="15DADD99" w14:textId="77777777" w:rsidR="00617ADD" w:rsidRPr="00962B3F" w:rsidRDefault="00617ADD" w:rsidP="00617ADD">
      <w:pPr>
        <w:pStyle w:val="PL"/>
        <w:rPr>
          <w:color w:val="808080"/>
        </w:rPr>
      </w:pPr>
      <w:r w:rsidRPr="00962B3F">
        <w:rPr>
          <w:color w:val="808080"/>
        </w:rPr>
        <w:t>-- TAG-PLMN-IDENTITY-STOP</w:t>
      </w:r>
    </w:p>
    <w:p w14:paraId="0874069C" w14:textId="77777777" w:rsidR="00617ADD" w:rsidRPr="00962B3F" w:rsidRDefault="00617ADD" w:rsidP="00617ADD">
      <w:pPr>
        <w:pStyle w:val="PL"/>
        <w:rPr>
          <w:color w:val="808080"/>
        </w:rPr>
      </w:pPr>
      <w:r w:rsidRPr="00962B3F">
        <w:rPr>
          <w:color w:val="808080"/>
        </w:rPr>
        <w:t>-- ASN1STOP</w:t>
      </w:r>
    </w:p>
    <w:p w14:paraId="662E41D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17ADD" w:rsidRPr="00962B3F" w14:paraId="163CE32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7A0FDFF" w14:textId="77777777" w:rsidR="00617ADD" w:rsidRPr="00962B3F" w:rsidRDefault="00617ADD" w:rsidP="003514E7">
            <w:pPr>
              <w:pStyle w:val="TAH"/>
              <w:rPr>
                <w:szCs w:val="22"/>
                <w:lang w:eastAsia="sv-SE"/>
              </w:rPr>
            </w:pPr>
            <w:r w:rsidRPr="00962B3F">
              <w:rPr>
                <w:i/>
                <w:noProof/>
                <w:lang w:eastAsia="en-GB"/>
              </w:rPr>
              <w:lastRenderedPageBreak/>
              <w:t>PLMN-Identity</w:t>
            </w:r>
            <w:r w:rsidRPr="00962B3F">
              <w:rPr>
                <w:iCs/>
                <w:noProof/>
                <w:lang w:eastAsia="en-GB"/>
              </w:rPr>
              <w:t xml:space="preserve"> field descriptions</w:t>
            </w:r>
          </w:p>
        </w:tc>
      </w:tr>
      <w:tr w:rsidR="00617ADD" w:rsidRPr="00962B3F" w14:paraId="68FE0E8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8E2F588" w14:textId="77777777" w:rsidR="00617ADD" w:rsidRPr="00962B3F" w:rsidRDefault="00617ADD" w:rsidP="003514E7">
            <w:pPr>
              <w:pStyle w:val="TAL"/>
              <w:rPr>
                <w:b/>
                <w:bCs/>
                <w:i/>
                <w:noProof/>
                <w:lang w:eastAsia="en-GB"/>
              </w:rPr>
            </w:pPr>
            <w:r w:rsidRPr="00962B3F">
              <w:rPr>
                <w:b/>
                <w:bCs/>
                <w:i/>
                <w:noProof/>
                <w:lang w:eastAsia="en-GB"/>
              </w:rPr>
              <w:t>mcc</w:t>
            </w:r>
          </w:p>
          <w:p w14:paraId="75F23C3E" w14:textId="77777777" w:rsidR="00617ADD" w:rsidRPr="00962B3F" w:rsidRDefault="00617ADD" w:rsidP="003514E7">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617ADD" w:rsidRPr="00962B3F" w14:paraId="4D41AB1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5815D7C" w14:textId="77777777" w:rsidR="00617ADD" w:rsidRPr="00962B3F" w:rsidRDefault="00617ADD" w:rsidP="003514E7">
            <w:pPr>
              <w:pStyle w:val="TAL"/>
              <w:rPr>
                <w:b/>
                <w:bCs/>
                <w:i/>
                <w:noProof/>
                <w:lang w:eastAsia="en-GB"/>
              </w:rPr>
            </w:pPr>
            <w:r w:rsidRPr="00962B3F">
              <w:rPr>
                <w:b/>
                <w:bCs/>
                <w:i/>
                <w:noProof/>
                <w:lang w:eastAsia="en-GB"/>
              </w:rPr>
              <w:t>mnc</w:t>
            </w:r>
          </w:p>
          <w:p w14:paraId="7EEC6092" w14:textId="77777777" w:rsidR="00617ADD" w:rsidRPr="00962B3F" w:rsidRDefault="00617ADD" w:rsidP="003514E7">
            <w:pPr>
              <w:pStyle w:val="TAL"/>
              <w:rPr>
                <w:szCs w:val="22"/>
                <w:lang w:eastAsia="sv-SE"/>
              </w:rPr>
            </w:pPr>
            <w:r w:rsidRPr="00962B3F">
              <w:rPr>
                <w:lang w:eastAsia="en-GB"/>
              </w:rPr>
              <w:t>The first element contains the first MNC digit, the second element the second MNC digit and so on. See TS 23.003 [21].</w:t>
            </w:r>
          </w:p>
        </w:tc>
      </w:tr>
    </w:tbl>
    <w:p w14:paraId="6B4C5F8C"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17ADD" w:rsidRPr="00962B3F" w14:paraId="17DC0F1D" w14:textId="77777777" w:rsidTr="003514E7">
        <w:tc>
          <w:tcPr>
            <w:tcW w:w="2972" w:type="dxa"/>
            <w:tcBorders>
              <w:top w:val="single" w:sz="4" w:space="0" w:color="auto"/>
              <w:left w:val="single" w:sz="4" w:space="0" w:color="auto"/>
              <w:bottom w:val="single" w:sz="4" w:space="0" w:color="auto"/>
              <w:right w:val="single" w:sz="4" w:space="0" w:color="auto"/>
            </w:tcBorders>
            <w:hideMark/>
          </w:tcPr>
          <w:p w14:paraId="6BFA7CC9" w14:textId="77777777" w:rsidR="00617ADD" w:rsidRPr="00962B3F" w:rsidRDefault="00617ADD" w:rsidP="003514E7">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03921FD6"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4979F76C" w14:textId="77777777" w:rsidTr="003514E7">
        <w:tc>
          <w:tcPr>
            <w:tcW w:w="2972" w:type="dxa"/>
            <w:tcBorders>
              <w:top w:val="single" w:sz="4" w:space="0" w:color="auto"/>
              <w:left w:val="single" w:sz="4" w:space="0" w:color="auto"/>
              <w:bottom w:val="single" w:sz="4" w:space="0" w:color="auto"/>
              <w:right w:val="single" w:sz="4" w:space="0" w:color="auto"/>
            </w:tcBorders>
            <w:hideMark/>
          </w:tcPr>
          <w:p w14:paraId="703C921D" w14:textId="77777777" w:rsidR="00617ADD" w:rsidRPr="00962B3F" w:rsidRDefault="00617ADD" w:rsidP="003514E7">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EBE66C8" w14:textId="77777777" w:rsidR="00617ADD" w:rsidRPr="00962B3F" w:rsidRDefault="00617ADD" w:rsidP="003514E7">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6715D23C" w14:textId="77777777" w:rsidR="00617ADD" w:rsidRPr="00962B3F" w:rsidRDefault="00617ADD" w:rsidP="00617ADD"/>
    <w:p w14:paraId="4B2F2622" w14:textId="77777777" w:rsidR="00617ADD" w:rsidRPr="00962B3F" w:rsidRDefault="00617ADD" w:rsidP="00617ADD">
      <w:pPr>
        <w:pStyle w:val="Heading4"/>
        <w:rPr>
          <w:rFonts w:eastAsia="SimSun"/>
        </w:rPr>
      </w:pPr>
      <w:bookmarkStart w:id="1828" w:name="_Toc60777309"/>
      <w:bookmarkStart w:id="1829" w:name="_Toc100930220"/>
      <w:r w:rsidRPr="00962B3F">
        <w:rPr>
          <w:rFonts w:eastAsia="SimSun"/>
        </w:rPr>
        <w:t>–</w:t>
      </w:r>
      <w:r w:rsidRPr="00962B3F">
        <w:rPr>
          <w:rFonts w:eastAsia="SimSun"/>
        </w:rPr>
        <w:tab/>
      </w:r>
      <w:r w:rsidRPr="00962B3F">
        <w:rPr>
          <w:rFonts w:eastAsia="SimSun"/>
          <w:i/>
          <w:noProof/>
        </w:rPr>
        <w:t>PLMN-IdentityInfoList</w:t>
      </w:r>
      <w:bookmarkEnd w:id="1828"/>
      <w:bookmarkEnd w:id="1829"/>
    </w:p>
    <w:p w14:paraId="6AD6B420" w14:textId="77777777" w:rsidR="00617ADD" w:rsidRPr="00962B3F" w:rsidRDefault="00617ADD" w:rsidP="00617ADD">
      <w:pPr>
        <w:rPr>
          <w:rFonts w:eastAsia="SimSun"/>
        </w:rPr>
      </w:pPr>
      <w:r w:rsidRPr="00962B3F">
        <w:t xml:space="preserve">The IE </w:t>
      </w:r>
      <w:r w:rsidRPr="00962B3F">
        <w:rPr>
          <w:i/>
        </w:rPr>
        <w:t xml:space="preserve">PLMN-IdentityInfoList </w:t>
      </w:r>
      <w:r w:rsidRPr="00962B3F">
        <w:t>includes a list of PLMN identity information.</w:t>
      </w:r>
    </w:p>
    <w:p w14:paraId="49C91E4B" w14:textId="77777777" w:rsidR="00617ADD" w:rsidRPr="00962B3F" w:rsidRDefault="00617ADD" w:rsidP="00617ADD">
      <w:pPr>
        <w:pStyle w:val="TH"/>
      </w:pPr>
      <w:r w:rsidRPr="00962B3F">
        <w:rPr>
          <w:bCs/>
          <w:i/>
          <w:iCs/>
        </w:rPr>
        <w:t>PLMN-IdentityInfoList</w:t>
      </w:r>
      <w:r w:rsidRPr="00962B3F">
        <w:t xml:space="preserve"> information element</w:t>
      </w:r>
    </w:p>
    <w:p w14:paraId="439C0806" w14:textId="77777777" w:rsidR="00617ADD" w:rsidRPr="00962B3F" w:rsidRDefault="00617ADD" w:rsidP="00617ADD">
      <w:pPr>
        <w:pStyle w:val="PL"/>
        <w:rPr>
          <w:color w:val="808080"/>
        </w:rPr>
      </w:pPr>
      <w:r w:rsidRPr="00962B3F">
        <w:rPr>
          <w:color w:val="808080"/>
        </w:rPr>
        <w:t>-- ASN1START</w:t>
      </w:r>
    </w:p>
    <w:p w14:paraId="53ECB3C8" w14:textId="77777777" w:rsidR="00617ADD" w:rsidRPr="00962B3F" w:rsidRDefault="00617ADD" w:rsidP="00617ADD">
      <w:pPr>
        <w:pStyle w:val="PL"/>
        <w:rPr>
          <w:color w:val="808080"/>
        </w:rPr>
      </w:pPr>
      <w:r w:rsidRPr="00962B3F">
        <w:rPr>
          <w:color w:val="808080"/>
        </w:rPr>
        <w:t>-- TAG-PLMN-IDENTITYINFOLIST-START</w:t>
      </w:r>
    </w:p>
    <w:p w14:paraId="3AB9E52F" w14:textId="77777777" w:rsidR="00617ADD" w:rsidRPr="00962B3F" w:rsidRDefault="00617ADD" w:rsidP="00617ADD">
      <w:pPr>
        <w:pStyle w:val="PL"/>
      </w:pPr>
    </w:p>
    <w:p w14:paraId="089A1AA3" w14:textId="77777777" w:rsidR="00617ADD" w:rsidRPr="00962B3F" w:rsidRDefault="00617ADD" w:rsidP="00617ADD">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1AFC9B89" w14:textId="77777777" w:rsidR="00617ADD" w:rsidRPr="00962B3F" w:rsidRDefault="00617ADD" w:rsidP="00617ADD">
      <w:pPr>
        <w:pStyle w:val="PL"/>
      </w:pPr>
    </w:p>
    <w:p w14:paraId="67E792B6" w14:textId="77777777" w:rsidR="00617ADD" w:rsidRPr="00962B3F" w:rsidRDefault="00617ADD" w:rsidP="00617ADD">
      <w:pPr>
        <w:pStyle w:val="PL"/>
      </w:pPr>
      <w:r w:rsidRPr="00962B3F">
        <w:t xml:space="preserve">PLMN-IdentityInfo ::=                   </w:t>
      </w:r>
      <w:r w:rsidRPr="00962B3F">
        <w:rPr>
          <w:color w:val="993366"/>
        </w:rPr>
        <w:t>SEQUENCE</w:t>
      </w:r>
      <w:r w:rsidRPr="00962B3F">
        <w:t xml:space="preserve"> {</w:t>
      </w:r>
    </w:p>
    <w:p w14:paraId="39F435F2" w14:textId="77777777" w:rsidR="00617ADD" w:rsidRPr="00962B3F" w:rsidRDefault="00617ADD" w:rsidP="00617ADD">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68C658FB" w14:textId="77777777" w:rsidR="00617ADD" w:rsidRPr="00962B3F" w:rsidRDefault="00617ADD" w:rsidP="00617ADD">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1C508DBF" w14:textId="77777777" w:rsidR="00617ADD" w:rsidRPr="00962B3F" w:rsidRDefault="00617ADD" w:rsidP="00617ADD">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595A95D4" w14:textId="77777777" w:rsidR="00617ADD" w:rsidRPr="00962B3F" w:rsidRDefault="00617ADD" w:rsidP="00617ADD">
      <w:pPr>
        <w:pStyle w:val="PL"/>
      </w:pPr>
      <w:r w:rsidRPr="00962B3F">
        <w:t xml:space="preserve">    cellIdentity                            CellIdentity,</w:t>
      </w:r>
    </w:p>
    <w:p w14:paraId="0332BDC3" w14:textId="77777777" w:rsidR="00617ADD" w:rsidRPr="00962B3F" w:rsidRDefault="00617ADD" w:rsidP="00617ADD">
      <w:pPr>
        <w:pStyle w:val="PL"/>
      </w:pPr>
      <w:r w:rsidRPr="00962B3F">
        <w:t xml:space="preserve">    cellReservedForOperatorUse              </w:t>
      </w:r>
      <w:r w:rsidRPr="00962B3F">
        <w:rPr>
          <w:color w:val="993366"/>
        </w:rPr>
        <w:t>ENUMERATED</w:t>
      </w:r>
      <w:r w:rsidRPr="00962B3F">
        <w:t xml:space="preserve"> {reserved, notReserved},</w:t>
      </w:r>
    </w:p>
    <w:p w14:paraId="4CA689DA" w14:textId="77777777" w:rsidR="00617ADD" w:rsidRPr="00962B3F" w:rsidRDefault="00617ADD" w:rsidP="00617ADD">
      <w:pPr>
        <w:pStyle w:val="PL"/>
      </w:pPr>
      <w:r w:rsidRPr="00962B3F">
        <w:t xml:space="preserve">    ...,</w:t>
      </w:r>
    </w:p>
    <w:p w14:paraId="2C0349E3" w14:textId="77777777" w:rsidR="00617ADD" w:rsidRPr="00962B3F" w:rsidRDefault="00617ADD" w:rsidP="00617ADD">
      <w:pPr>
        <w:pStyle w:val="PL"/>
      </w:pPr>
      <w:r w:rsidRPr="00962B3F">
        <w:t xml:space="preserve">    [[</w:t>
      </w:r>
    </w:p>
    <w:p w14:paraId="15366435" w14:textId="77777777" w:rsidR="00617ADD" w:rsidRPr="00962B3F" w:rsidRDefault="00617ADD" w:rsidP="00617ADD">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2AEF774" w14:textId="77777777" w:rsidR="00617ADD" w:rsidRPr="00962B3F" w:rsidRDefault="00617ADD" w:rsidP="00617ADD">
      <w:pPr>
        <w:pStyle w:val="PL"/>
      </w:pPr>
      <w:r w:rsidRPr="00962B3F">
        <w:t xml:space="preserve">    ]],</w:t>
      </w:r>
    </w:p>
    <w:p w14:paraId="6D5811CD" w14:textId="77777777" w:rsidR="00617ADD" w:rsidRPr="00962B3F" w:rsidRDefault="00617ADD" w:rsidP="00617ADD">
      <w:pPr>
        <w:pStyle w:val="PL"/>
      </w:pPr>
      <w:r w:rsidRPr="00962B3F">
        <w:t xml:space="preserve">    [[</w:t>
      </w:r>
    </w:p>
    <w:p w14:paraId="66AFDE8E" w14:textId="77777777" w:rsidR="00617ADD" w:rsidRPr="00962B3F" w:rsidRDefault="00617ADD" w:rsidP="00617ADD">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r17))</w:t>
      </w:r>
      <w:r w:rsidRPr="00962B3F">
        <w:rPr>
          <w:color w:val="993366"/>
        </w:rPr>
        <w:t xml:space="preserve"> OF</w:t>
      </w:r>
      <w:r w:rsidRPr="00962B3F">
        <w:t xml:space="preserve"> TrackingAreaCode             </w:t>
      </w:r>
      <w:r w:rsidRPr="00962B3F">
        <w:rPr>
          <w:color w:val="993366"/>
        </w:rPr>
        <w:t>OPTIONAL</w:t>
      </w:r>
      <w:r w:rsidRPr="00962B3F">
        <w:t xml:space="preserve">,      </w:t>
      </w:r>
      <w:r w:rsidRPr="00962B3F">
        <w:rPr>
          <w:color w:val="808080"/>
        </w:rPr>
        <w:t>-- Need R</w:t>
      </w:r>
    </w:p>
    <w:p w14:paraId="03F9DBCF" w14:textId="77777777" w:rsidR="00617ADD" w:rsidRPr="00962B3F" w:rsidRDefault="00617ADD" w:rsidP="00617ADD">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23724F18" w14:textId="77777777" w:rsidR="00617ADD" w:rsidRPr="00962B3F" w:rsidRDefault="00617ADD" w:rsidP="00617ADD">
      <w:pPr>
        <w:pStyle w:val="PL"/>
      </w:pPr>
      <w:r w:rsidRPr="00962B3F">
        <w:t xml:space="preserve">    ]]</w:t>
      </w:r>
    </w:p>
    <w:p w14:paraId="73511CB7" w14:textId="77777777" w:rsidR="00617ADD" w:rsidRPr="00962B3F" w:rsidRDefault="00617ADD" w:rsidP="00617ADD">
      <w:pPr>
        <w:pStyle w:val="PL"/>
      </w:pPr>
      <w:r w:rsidRPr="00962B3F">
        <w:t>}</w:t>
      </w:r>
    </w:p>
    <w:p w14:paraId="09C77FE3" w14:textId="77777777" w:rsidR="00617ADD" w:rsidRPr="00962B3F" w:rsidRDefault="00617ADD" w:rsidP="00617ADD">
      <w:pPr>
        <w:pStyle w:val="PL"/>
        <w:rPr>
          <w:color w:val="808080"/>
        </w:rPr>
      </w:pPr>
      <w:r w:rsidRPr="00962B3F">
        <w:rPr>
          <w:color w:val="808080"/>
        </w:rPr>
        <w:t>-- TAG-PLMN-IDENTITYINFOLIST-STOP</w:t>
      </w:r>
    </w:p>
    <w:p w14:paraId="4581CE0E" w14:textId="77777777" w:rsidR="00617ADD" w:rsidRPr="00962B3F" w:rsidRDefault="00617ADD" w:rsidP="00617ADD">
      <w:pPr>
        <w:pStyle w:val="PL"/>
        <w:rPr>
          <w:rFonts w:eastAsia="SimSun"/>
          <w:color w:val="808080"/>
        </w:rPr>
      </w:pPr>
      <w:r w:rsidRPr="00962B3F">
        <w:rPr>
          <w:color w:val="808080"/>
        </w:rPr>
        <w:t>-- ASN1STOP</w:t>
      </w:r>
    </w:p>
    <w:p w14:paraId="1FCAB7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1FE7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ED3BE7" w14:textId="77777777" w:rsidR="00617ADD" w:rsidRPr="00962B3F" w:rsidRDefault="00617ADD" w:rsidP="003514E7">
            <w:pPr>
              <w:pStyle w:val="TAH"/>
              <w:rPr>
                <w:szCs w:val="22"/>
                <w:lang w:eastAsia="sv-SE"/>
              </w:rPr>
            </w:pPr>
            <w:r w:rsidRPr="00962B3F">
              <w:rPr>
                <w:i/>
                <w:szCs w:val="22"/>
                <w:lang w:eastAsia="sv-SE"/>
              </w:rPr>
              <w:lastRenderedPageBreak/>
              <w:t xml:space="preserve">PLMN-IdentityInfo </w:t>
            </w:r>
            <w:r w:rsidRPr="00962B3F">
              <w:rPr>
                <w:szCs w:val="22"/>
                <w:lang w:eastAsia="sv-SE"/>
              </w:rPr>
              <w:t>field descriptions</w:t>
            </w:r>
          </w:p>
        </w:tc>
      </w:tr>
      <w:tr w:rsidR="00617ADD" w:rsidRPr="00962B3F" w14:paraId="10A91F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FE50FD" w14:textId="77777777" w:rsidR="00617ADD" w:rsidRPr="00962B3F" w:rsidRDefault="00617ADD" w:rsidP="003514E7">
            <w:pPr>
              <w:pStyle w:val="TAL"/>
              <w:rPr>
                <w:szCs w:val="22"/>
                <w:lang w:eastAsia="sv-SE"/>
              </w:rPr>
            </w:pPr>
            <w:r w:rsidRPr="00962B3F">
              <w:rPr>
                <w:b/>
                <w:i/>
                <w:szCs w:val="22"/>
                <w:lang w:eastAsia="sv-SE"/>
              </w:rPr>
              <w:t>cellReservedForOperatorUse</w:t>
            </w:r>
          </w:p>
          <w:p w14:paraId="6F75AE35" w14:textId="77777777" w:rsidR="00617ADD" w:rsidRPr="00962B3F" w:rsidRDefault="00617ADD" w:rsidP="003514E7">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617ADD" w:rsidRPr="00962B3F" w14:paraId="55395C78" w14:textId="77777777" w:rsidTr="003514E7">
        <w:tc>
          <w:tcPr>
            <w:tcW w:w="14173" w:type="dxa"/>
            <w:tcBorders>
              <w:top w:val="single" w:sz="4" w:space="0" w:color="auto"/>
              <w:left w:val="single" w:sz="4" w:space="0" w:color="auto"/>
              <w:bottom w:val="single" w:sz="4" w:space="0" w:color="auto"/>
              <w:right w:val="single" w:sz="4" w:space="0" w:color="auto"/>
            </w:tcBorders>
          </w:tcPr>
          <w:p w14:paraId="431F537A"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3D248A3" w14:textId="77777777" w:rsidR="00617ADD" w:rsidRPr="00962B3F" w:rsidRDefault="00617ADD" w:rsidP="003514E7">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617ADD" w:rsidRPr="00962B3F" w14:paraId="5DABA4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9D5DD5" w14:textId="77777777" w:rsidR="00617ADD" w:rsidRPr="00962B3F" w:rsidRDefault="00617ADD" w:rsidP="003514E7">
            <w:pPr>
              <w:pStyle w:val="TAL"/>
              <w:rPr>
                <w:b/>
                <w:bCs/>
                <w:i/>
                <w:iCs/>
                <w:lang w:eastAsia="x-none"/>
              </w:rPr>
            </w:pPr>
            <w:r w:rsidRPr="00962B3F">
              <w:rPr>
                <w:b/>
                <w:bCs/>
                <w:i/>
                <w:iCs/>
                <w:lang w:eastAsia="x-none"/>
              </w:rPr>
              <w:t>iab-Support</w:t>
            </w:r>
          </w:p>
          <w:p w14:paraId="74257FFB" w14:textId="77777777" w:rsidR="00617ADD" w:rsidRPr="00962B3F" w:rsidRDefault="00617ADD" w:rsidP="003514E7">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617ADD" w:rsidRPr="00962B3F" w14:paraId="46D61A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D5F79E" w14:textId="77777777" w:rsidR="00617ADD" w:rsidRPr="00962B3F" w:rsidRDefault="00617ADD" w:rsidP="003514E7">
            <w:pPr>
              <w:pStyle w:val="TAL"/>
              <w:rPr>
                <w:b/>
                <w:bCs/>
                <w:i/>
                <w:iCs/>
                <w:lang w:eastAsia="sv-SE"/>
              </w:rPr>
            </w:pPr>
            <w:r w:rsidRPr="00962B3F">
              <w:rPr>
                <w:b/>
                <w:bCs/>
                <w:i/>
                <w:iCs/>
                <w:lang w:eastAsia="sv-SE"/>
              </w:rPr>
              <w:t>trackingAreaCode</w:t>
            </w:r>
          </w:p>
          <w:p w14:paraId="57893C2B" w14:textId="77777777" w:rsidR="00617ADD" w:rsidRPr="00962B3F" w:rsidRDefault="00617ADD" w:rsidP="003514E7">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Pr="00962B3F">
              <w:rPr>
                <w:lang w:eastAsia="sv-SE"/>
              </w:rPr>
              <w:t xml:space="preserve"> or is an NTN cell</w:t>
            </w:r>
            <w:r w:rsidRPr="00962B3F">
              <w:rPr>
                <w:szCs w:val="22"/>
                <w:lang w:eastAsia="sv-SE"/>
              </w:rPr>
              <w:t>.</w:t>
            </w:r>
          </w:p>
        </w:tc>
      </w:tr>
      <w:tr w:rsidR="00617ADD" w:rsidRPr="00962B3F" w14:paraId="5645C8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BC16A1" w14:textId="77777777" w:rsidR="00617ADD" w:rsidRPr="00962B3F" w:rsidRDefault="00617ADD" w:rsidP="003514E7">
            <w:pPr>
              <w:pStyle w:val="TAL"/>
              <w:rPr>
                <w:b/>
                <w:bCs/>
                <w:i/>
                <w:iCs/>
                <w:lang w:eastAsia="sv-SE"/>
              </w:rPr>
            </w:pPr>
            <w:r w:rsidRPr="00962B3F">
              <w:rPr>
                <w:b/>
                <w:bCs/>
                <w:i/>
                <w:iCs/>
                <w:lang w:eastAsia="sv-SE"/>
              </w:rPr>
              <w:t>trackingAreaList</w:t>
            </w:r>
          </w:p>
          <w:p w14:paraId="30BCCE5E" w14:textId="77777777" w:rsidR="00617ADD" w:rsidRPr="00962B3F" w:rsidRDefault="00617ADD" w:rsidP="003514E7">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Pr="00962B3F">
              <w:t>network does not configure</w:t>
            </w:r>
            <w:r w:rsidRPr="00962B3F">
              <w:rPr>
                <w:lang w:eastAsia="sv-SE"/>
              </w:rPr>
              <w:t xml:space="preserve"> </w:t>
            </w:r>
            <w:r w:rsidRPr="00962B3F">
              <w:rPr>
                <w:i/>
                <w:iCs/>
                <w:lang w:eastAsia="sv-SE"/>
              </w:rPr>
              <w:t>trackingAreaCode.</w:t>
            </w:r>
            <w:r w:rsidRPr="00962B3F">
              <w:rPr>
                <w:lang w:eastAsia="sv-SE"/>
              </w:rPr>
              <w:t xml:space="preserve"> Total number of different TACs across different </w:t>
            </w:r>
            <w:r w:rsidRPr="00962B3F">
              <w:rPr>
                <w:i/>
                <w:iCs/>
              </w:rPr>
              <w:t>PLMN-IdentityInfo</w:t>
            </w:r>
            <w:r w:rsidRPr="00962B3F">
              <w:t xml:space="preserve">s </w:t>
            </w:r>
            <w:r w:rsidRPr="00962B3F">
              <w:rPr>
                <w:lang w:eastAsia="sv-SE"/>
              </w:rPr>
              <w:t xml:space="preserve">shall not exceed </w:t>
            </w:r>
            <w:r w:rsidRPr="00962B3F">
              <w:rPr>
                <w:i/>
                <w:iCs/>
                <w:lang w:eastAsia="sv-SE"/>
              </w:rPr>
              <w:t>maxTAC</w:t>
            </w:r>
            <w:r w:rsidRPr="00962B3F">
              <w:rPr>
                <w:lang w:eastAsia="sv-SE"/>
              </w:rPr>
              <w:t>.</w:t>
            </w:r>
          </w:p>
        </w:tc>
      </w:tr>
    </w:tbl>
    <w:p w14:paraId="4E2DE80E" w14:textId="77777777" w:rsidR="00617ADD" w:rsidRPr="00962B3F" w:rsidRDefault="00617ADD" w:rsidP="00617ADD">
      <w:pPr>
        <w:rPr>
          <w:rFonts w:eastAsiaTheme="minorEastAsia"/>
        </w:rPr>
      </w:pPr>
    </w:p>
    <w:p w14:paraId="522C43B1" w14:textId="77777777" w:rsidR="00617ADD" w:rsidRPr="00962B3F" w:rsidRDefault="00617ADD" w:rsidP="00617ADD">
      <w:pPr>
        <w:pStyle w:val="Heading4"/>
      </w:pPr>
      <w:bookmarkStart w:id="1830" w:name="_Toc60777310"/>
      <w:bookmarkStart w:id="1831" w:name="_Toc100930221"/>
      <w:r w:rsidRPr="00962B3F">
        <w:t>–</w:t>
      </w:r>
      <w:r w:rsidRPr="00962B3F">
        <w:tab/>
      </w:r>
      <w:r w:rsidRPr="00962B3F">
        <w:rPr>
          <w:i/>
        </w:rPr>
        <w:t>PLMN-IdentityList2</w:t>
      </w:r>
      <w:bookmarkEnd w:id="1830"/>
      <w:bookmarkEnd w:id="1831"/>
    </w:p>
    <w:p w14:paraId="072DB8A4" w14:textId="77777777" w:rsidR="00617ADD" w:rsidRPr="00962B3F" w:rsidRDefault="00617ADD" w:rsidP="00617ADD">
      <w:r w:rsidRPr="00962B3F">
        <w:t>Includes a list of PLMN identities.</w:t>
      </w:r>
    </w:p>
    <w:p w14:paraId="00112F2B" w14:textId="77777777" w:rsidR="00617ADD" w:rsidRPr="00962B3F" w:rsidRDefault="00617ADD" w:rsidP="00617ADD">
      <w:pPr>
        <w:pStyle w:val="TH"/>
      </w:pPr>
      <w:r w:rsidRPr="00962B3F">
        <w:rPr>
          <w:bCs/>
          <w:i/>
          <w:iCs/>
        </w:rPr>
        <w:t>PLMN-IdentityList2</w:t>
      </w:r>
      <w:r w:rsidRPr="00962B3F">
        <w:t xml:space="preserve"> information element</w:t>
      </w:r>
    </w:p>
    <w:p w14:paraId="2E4B31F4" w14:textId="77777777" w:rsidR="00617ADD" w:rsidRPr="00962B3F" w:rsidRDefault="00617ADD" w:rsidP="00617ADD">
      <w:pPr>
        <w:pStyle w:val="PL"/>
        <w:rPr>
          <w:color w:val="808080"/>
        </w:rPr>
      </w:pPr>
      <w:r w:rsidRPr="00962B3F">
        <w:rPr>
          <w:color w:val="808080"/>
        </w:rPr>
        <w:t>-- ASN1START</w:t>
      </w:r>
    </w:p>
    <w:p w14:paraId="15C8335D" w14:textId="77777777" w:rsidR="00617ADD" w:rsidRPr="00962B3F" w:rsidRDefault="00617ADD" w:rsidP="00617ADD">
      <w:pPr>
        <w:pStyle w:val="PL"/>
        <w:rPr>
          <w:color w:val="808080"/>
        </w:rPr>
      </w:pPr>
      <w:r w:rsidRPr="00962B3F">
        <w:rPr>
          <w:color w:val="808080"/>
        </w:rPr>
        <w:t>-- TAG-PLMNIDENTITYLIST2-START</w:t>
      </w:r>
    </w:p>
    <w:p w14:paraId="3C67301B" w14:textId="77777777" w:rsidR="00617ADD" w:rsidRPr="00962B3F" w:rsidRDefault="00617ADD" w:rsidP="00617ADD">
      <w:pPr>
        <w:pStyle w:val="PL"/>
      </w:pPr>
    </w:p>
    <w:p w14:paraId="5DAD53EC" w14:textId="77777777" w:rsidR="00617ADD" w:rsidRPr="00962B3F" w:rsidRDefault="00617ADD" w:rsidP="00617ADD">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5D7975F3" w14:textId="77777777" w:rsidR="00617ADD" w:rsidRPr="00962B3F" w:rsidRDefault="00617ADD" w:rsidP="00617ADD">
      <w:pPr>
        <w:pStyle w:val="PL"/>
      </w:pPr>
    </w:p>
    <w:p w14:paraId="17AED6BA" w14:textId="77777777" w:rsidR="00617ADD" w:rsidRPr="00962B3F" w:rsidRDefault="00617ADD" w:rsidP="00617ADD">
      <w:pPr>
        <w:pStyle w:val="PL"/>
        <w:rPr>
          <w:color w:val="808080"/>
        </w:rPr>
      </w:pPr>
      <w:r w:rsidRPr="00962B3F">
        <w:rPr>
          <w:color w:val="808080"/>
        </w:rPr>
        <w:t>-- TAG-PLMNIDENTITYLIST2-STOP</w:t>
      </w:r>
    </w:p>
    <w:p w14:paraId="2970632E" w14:textId="77777777" w:rsidR="00617ADD" w:rsidRPr="00962B3F" w:rsidRDefault="00617ADD" w:rsidP="00617ADD">
      <w:pPr>
        <w:pStyle w:val="PL"/>
        <w:rPr>
          <w:color w:val="808080"/>
        </w:rPr>
      </w:pPr>
      <w:r w:rsidRPr="00962B3F">
        <w:rPr>
          <w:color w:val="808080"/>
        </w:rPr>
        <w:t>-- ASN1STOP</w:t>
      </w:r>
    </w:p>
    <w:p w14:paraId="5799ABBC" w14:textId="77777777" w:rsidR="00617ADD" w:rsidRPr="00962B3F" w:rsidRDefault="00617ADD" w:rsidP="00617ADD"/>
    <w:p w14:paraId="3D5E24D6" w14:textId="77777777" w:rsidR="00617ADD" w:rsidRPr="00962B3F" w:rsidRDefault="00617ADD" w:rsidP="00617ADD">
      <w:pPr>
        <w:pStyle w:val="Heading4"/>
        <w:rPr>
          <w:i/>
        </w:rPr>
      </w:pPr>
      <w:bookmarkStart w:id="1832" w:name="_Toc60777311"/>
      <w:bookmarkStart w:id="1833" w:name="_Toc100930223"/>
      <w:r w:rsidRPr="00962B3F">
        <w:t>–</w:t>
      </w:r>
      <w:r w:rsidRPr="00962B3F">
        <w:tab/>
      </w:r>
      <w:r w:rsidRPr="00962B3F">
        <w:rPr>
          <w:i/>
        </w:rPr>
        <w:t>PRB-Id</w:t>
      </w:r>
      <w:bookmarkEnd w:id="1832"/>
      <w:bookmarkEnd w:id="1833"/>
    </w:p>
    <w:p w14:paraId="5FB801E7" w14:textId="77777777" w:rsidR="00617ADD" w:rsidRPr="00962B3F" w:rsidRDefault="00617ADD" w:rsidP="00617ADD">
      <w:r w:rsidRPr="00962B3F">
        <w:t xml:space="preserve">The IE </w:t>
      </w:r>
      <w:r w:rsidRPr="00962B3F">
        <w:rPr>
          <w:i/>
        </w:rPr>
        <w:t xml:space="preserve">PRB-Id </w:t>
      </w:r>
      <w:r w:rsidRPr="00962B3F">
        <w:t>identifies a Physical Resource Block (PRB) position within a carrier.</w:t>
      </w:r>
    </w:p>
    <w:p w14:paraId="312DE4CB" w14:textId="77777777" w:rsidR="00617ADD" w:rsidRPr="00962B3F" w:rsidRDefault="00617ADD" w:rsidP="00617ADD">
      <w:pPr>
        <w:pStyle w:val="TH"/>
      </w:pPr>
      <w:r w:rsidRPr="00962B3F">
        <w:rPr>
          <w:i/>
        </w:rPr>
        <w:t>PRB-Id</w:t>
      </w:r>
      <w:r w:rsidRPr="00962B3F">
        <w:t xml:space="preserve"> information element</w:t>
      </w:r>
    </w:p>
    <w:p w14:paraId="48AF0C79" w14:textId="77777777" w:rsidR="00617ADD" w:rsidRPr="00962B3F" w:rsidRDefault="00617ADD" w:rsidP="00617ADD">
      <w:pPr>
        <w:pStyle w:val="PL"/>
        <w:rPr>
          <w:color w:val="808080"/>
        </w:rPr>
      </w:pPr>
      <w:r w:rsidRPr="00962B3F">
        <w:rPr>
          <w:color w:val="808080"/>
        </w:rPr>
        <w:t>-- ASN1START</w:t>
      </w:r>
    </w:p>
    <w:p w14:paraId="7E7E57CB" w14:textId="77777777" w:rsidR="00617ADD" w:rsidRPr="00962B3F" w:rsidRDefault="00617ADD" w:rsidP="00617ADD">
      <w:pPr>
        <w:pStyle w:val="PL"/>
        <w:rPr>
          <w:color w:val="808080"/>
        </w:rPr>
      </w:pPr>
      <w:r w:rsidRPr="00962B3F">
        <w:rPr>
          <w:color w:val="808080"/>
        </w:rPr>
        <w:t>-- TAG-PRB-ID-START</w:t>
      </w:r>
    </w:p>
    <w:p w14:paraId="4FFAFEC8" w14:textId="77777777" w:rsidR="00617ADD" w:rsidRPr="00962B3F" w:rsidRDefault="00617ADD" w:rsidP="00617ADD">
      <w:pPr>
        <w:pStyle w:val="PL"/>
      </w:pPr>
    </w:p>
    <w:p w14:paraId="6B0D1831" w14:textId="77777777" w:rsidR="00617ADD" w:rsidRPr="00962B3F" w:rsidRDefault="00617ADD" w:rsidP="00617ADD">
      <w:pPr>
        <w:pStyle w:val="PL"/>
      </w:pPr>
      <w:r w:rsidRPr="00962B3F">
        <w:t xml:space="preserve">PRB-Id ::=                          </w:t>
      </w:r>
      <w:r w:rsidRPr="00962B3F">
        <w:rPr>
          <w:color w:val="993366"/>
        </w:rPr>
        <w:t>INTEGER</w:t>
      </w:r>
      <w:r w:rsidRPr="00962B3F">
        <w:t xml:space="preserve"> (0..maxNrofPhysicalResourceBlocks-1)</w:t>
      </w:r>
    </w:p>
    <w:p w14:paraId="70661253" w14:textId="77777777" w:rsidR="00617ADD" w:rsidRPr="00962B3F" w:rsidRDefault="00617ADD" w:rsidP="00617ADD">
      <w:pPr>
        <w:pStyle w:val="PL"/>
      </w:pPr>
    </w:p>
    <w:p w14:paraId="16D9E42E" w14:textId="77777777" w:rsidR="00617ADD" w:rsidRPr="00962B3F" w:rsidRDefault="00617ADD" w:rsidP="00617ADD">
      <w:pPr>
        <w:pStyle w:val="PL"/>
        <w:rPr>
          <w:color w:val="808080"/>
        </w:rPr>
      </w:pPr>
      <w:r w:rsidRPr="00962B3F">
        <w:rPr>
          <w:color w:val="808080"/>
        </w:rPr>
        <w:t>-- TAG-PRB-ID-STOP</w:t>
      </w:r>
    </w:p>
    <w:p w14:paraId="40136D16" w14:textId="77777777" w:rsidR="00617ADD" w:rsidRPr="00962B3F" w:rsidRDefault="00617ADD" w:rsidP="00617ADD">
      <w:pPr>
        <w:pStyle w:val="PL"/>
        <w:rPr>
          <w:color w:val="808080"/>
        </w:rPr>
      </w:pPr>
      <w:r w:rsidRPr="00962B3F">
        <w:rPr>
          <w:color w:val="808080"/>
        </w:rPr>
        <w:t>-- ASN1STOP</w:t>
      </w:r>
    </w:p>
    <w:p w14:paraId="444CBD8F" w14:textId="77777777" w:rsidR="00617ADD" w:rsidRPr="00962B3F" w:rsidRDefault="00617ADD" w:rsidP="00617ADD"/>
    <w:p w14:paraId="4F10E540" w14:textId="77777777" w:rsidR="00617ADD" w:rsidRPr="00962B3F" w:rsidRDefault="00617ADD" w:rsidP="00617ADD">
      <w:pPr>
        <w:pStyle w:val="Heading4"/>
      </w:pPr>
      <w:bookmarkStart w:id="1834" w:name="_Toc60777312"/>
      <w:bookmarkStart w:id="1835" w:name="_Toc100930224"/>
      <w:r w:rsidRPr="00962B3F">
        <w:lastRenderedPageBreak/>
        <w:t>–</w:t>
      </w:r>
      <w:r w:rsidRPr="00962B3F">
        <w:tab/>
      </w:r>
      <w:r w:rsidRPr="00962B3F">
        <w:rPr>
          <w:i/>
        </w:rPr>
        <w:t>PTRS-DownlinkConfig</w:t>
      </w:r>
      <w:bookmarkEnd w:id="1834"/>
      <w:bookmarkEnd w:id="1835"/>
    </w:p>
    <w:p w14:paraId="56379AF8" w14:textId="77777777" w:rsidR="00617ADD" w:rsidRPr="00962B3F" w:rsidRDefault="00617ADD" w:rsidP="00617ADD">
      <w:r w:rsidRPr="00962B3F">
        <w:t xml:space="preserve">The IE </w:t>
      </w:r>
      <w:r w:rsidRPr="00962B3F">
        <w:rPr>
          <w:i/>
        </w:rPr>
        <w:t>PTRS-DownlinkConfig</w:t>
      </w:r>
      <w:r w:rsidRPr="00962B3F">
        <w:t xml:space="preserve"> is used to configure downlink phase tracking reference signals (PTRS) (see TS 38.214 [19] clause 5.1.6.3)</w:t>
      </w:r>
    </w:p>
    <w:p w14:paraId="2E410A51" w14:textId="77777777" w:rsidR="00617ADD" w:rsidRPr="00962B3F" w:rsidRDefault="00617ADD" w:rsidP="00617ADD">
      <w:pPr>
        <w:pStyle w:val="TH"/>
      </w:pPr>
      <w:r w:rsidRPr="00962B3F">
        <w:rPr>
          <w:i/>
        </w:rPr>
        <w:t>PTRS-DownlinkConfig</w:t>
      </w:r>
      <w:r w:rsidRPr="00962B3F">
        <w:t xml:space="preserve"> information element</w:t>
      </w:r>
    </w:p>
    <w:p w14:paraId="10358053" w14:textId="77777777" w:rsidR="00617ADD" w:rsidRPr="00962B3F" w:rsidRDefault="00617ADD" w:rsidP="00617ADD">
      <w:pPr>
        <w:pStyle w:val="PL"/>
        <w:rPr>
          <w:color w:val="808080"/>
        </w:rPr>
      </w:pPr>
      <w:r w:rsidRPr="00962B3F">
        <w:rPr>
          <w:color w:val="808080"/>
        </w:rPr>
        <w:t>-- ASN1START</w:t>
      </w:r>
    </w:p>
    <w:p w14:paraId="6F889AC9" w14:textId="77777777" w:rsidR="00617ADD" w:rsidRPr="00962B3F" w:rsidRDefault="00617ADD" w:rsidP="00617ADD">
      <w:pPr>
        <w:pStyle w:val="PL"/>
        <w:rPr>
          <w:color w:val="808080"/>
        </w:rPr>
      </w:pPr>
      <w:r w:rsidRPr="00962B3F">
        <w:rPr>
          <w:color w:val="808080"/>
        </w:rPr>
        <w:t>-- TAG-PTRS-DOWNLINKCONFIG-START</w:t>
      </w:r>
    </w:p>
    <w:p w14:paraId="66A6F86B" w14:textId="77777777" w:rsidR="00617ADD" w:rsidRPr="00962B3F" w:rsidRDefault="00617ADD" w:rsidP="00617ADD">
      <w:pPr>
        <w:pStyle w:val="PL"/>
      </w:pPr>
    </w:p>
    <w:p w14:paraId="2E951430" w14:textId="77777777" w:rsidR="00617ADD" w:rsidRPr="00962B3F" w:rsidRDefault="00617ADD" w:rsidP="00617ADD">
      <w:pPr>
        <w:pStyle w:val="PL"/>
      </w:pPr>
      <w:r w:rsidRPr="00962B3F">
        <w:t xml:space="preserve">PTRS-DownlinkConfig ::=             </w:t>
      </w:r>
      <w:r w:rsidRPr="00962B3F">
        <w:rPr>
          <w:color w:val="993366"/>
        </w:rPr>
        <w:t>SEQUENCE</w:t>
      </w:r>
      <w:r w:rsidRPr="00962B3F">
        <w:t xml:space="preserve"> {</w:t>
      </w:r>
    </w:p>
    <w:p w14:paraId="28343DD2" w14:textId="77777777" w:rsidR="00617ADD" w:rsidRPr="00962B3F" w:rsidRDefault="00617ADD" w:rsidP="00617ADD">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77346698" w14:textId="77777777" w:rsidR="00617ADD" w:rsidRPr="00962B3F" w:rsidRDefault="00617ADD" w:rsidP="00617ADD">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3050D619" w14:textId="77777777" w:rsidR="00617ADD" w:rsidRPr="00962B3F" w:rsidRDefault="00617ADD" w:rsidP="00617ADD">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283240BE" w14:textId="77777777" w:rsidR="00617ADD" w:rsidRPr="00962B3F" w:rsidRDefault="00617ADD" w:rsidP="00617ADD">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2AEA93B0" w14:textId="77777777" w:rsidR="00617ADD" w:rsidRPr="00962B3F" w:rsidRDefault="00617ADD" w:rsidP="00617ADD">
      <w:pPr>
        <w:pStyle w:val="PL"/>
      </w:pPr>
      <w:r w:rsidRPr="00962B3F">
        <w:t xml:space="preserve">    ...,</w:t>
      </w:r>
    </w:p>
    <w:p w14:paraId="0430988A" w14:textId="77777777" w:rsidR="00617ADD" w:rsidRPr="00962B3F" w:rsidRDefault="00617ADD" w:rsidP="00617ADD">
      <w:pPr>
        <w:pStyle w:val="PL"/>
      </w:pPr>
      <w:r w:rsidRPr="00962B3F">
        <w:t xml:space="preserve">    [[</w:t>
      </w:r>
    </w:p>
    <w:p w14:paraId="57589231" w14:textId="77777777" w:rsidR="00617ADD" w:rsidRPr="00962B3F" w:rsidRDefault="00617ADD" w:rsidP="00617ADD">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BED3425" w14:textId="77777777" w:rsidR="00617ADD" w:rsidRPr="00962B3F" w:rsidRDefault="00617ADD" w:rsidP="00617ADD">
      <w:pPr>
        <w:pStyle w:val="PL"/>
      </w:pPr>
      <w:r w:rsidRPr="00962B3F">
        <w:t xml:space="preserve">    ]]</w:t>
      </w:r>
    </w:p>
    <w:p w14:paraId="55F6612E" w14:textId="77777777" w:rsidR="00617ADD" w:rsidRPr="00962B3F" w:rsidRDefault="00617ADD" w:rsidP="00617ADD">
      <w:pPr>
        <w:pStyle w:val="PL"/>
      </w:pPr>
    </w:p>
    <w:p w14:paraId="67FB17B9" w14:textId="77777777" w:rsidR="00617ADD" w:rsidRPr="00962B3F" w:rsidRDefault="00617ADD" w:rsidP="00617ADD">
      <w:pPr>
        <w:pStyle w:val="PL"/>
      </w:pPr>
      <w:r w:rsidRPr="00962B3F">
        <w:t>}</w:t>
      </w:r>
    </w:p>
    <w:p w14:paraId="26C9F145" w14:textId="77777777" w:rsidR="00617ADD" w:rsidRPr="00962B3F" w:rsidRDefault="00617ADD" w:rsidP="00617ADD">
      <w:pPr>
        <w:pStyle w:val="PL"/>
      </w:pPr>
    </w:p>
    <w:p w14:paraId="2C39AE79" w14:textId="77777777" w:rsidR="00617ADD" w:rsidRPr="00962B3F" w:rsidRDefault="00617ADD" w:rsidP="00617ADD">
      <w:pPr>
        <w:pStyle w:val="PL"/>
        <w:rPr>
          <w:color w:val="808080"/>
        </w:rPr>
      </w:pPr>
      <w:r w:rsidRPr="00962B3F">
        <w:rPr>
          <w:color w:val="808080"/>
        </w:rPr>
        <w:t>-- TAG-PTRS-DOWNLINKCONFIG-STOP</w:t>
      </w:r>
    </w:p>
    <w:p w14:paraId="3BE71998" w14:textId="77777777" w:rsidR="00617ADD" w:rsidRPr="00962B3F" w:rsidRDefault="00617ADD" w:rsidP="00617ADD">
      <w:pPr>
        <w:pStyle w:val="PL"/>
        <w:rPr>
          <w:color w:val="808080"/>
        </w:rPr>
      </w:pPr>
      <w:r w:rsidRPr="00962B3F">
        <w:rPr>
          <w:color w:val="808080"/>
        </w:rPr>
        <w:t>-- ASN1STOP</w:t>
      </w:r>
    </w:p>
    <w:p w14:paraId="2BCDBA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27363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7AA75D" w14:textId="77777777" w:rsidR="00617ADD" w:rsidRPr="00962B3F" w:rsidRDefault="00617ADD" w:rsidP="003514E7">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617ADD" w:rsidRPr="00962B3F" w14:paraId="01AA33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AD4E0E" w14:textId="77777777" w:rsidR="00617ADD" w:rsidRPr="00962B3F" w:rsidRDefault="00617ADD" w:rsidP="003514E7">
            <w:pPr>
              <w:pStyle w:val="TAL"/>
              <w:rPr>
                <w:szCs w:val="22"/>
                <w:lang w:eastAsia="sv-SE"/>
              </w:rPr>
            </w:pPr>
            <w:r w:rsidRPr="00962B3F">
              <w:rPr>
                <w:b/>
                <w:i/>
                <w:szCs w:val="22"/>
                <w:lang w:eastAsia="sv-SE"/>
              </w:rPr>
              <w:t>epre-Ratio</w:t>
            </w:r>
          </w:p>
          <w:p w14:paraId="66987415" w14:textId="77777777" w:rsidR="00617ADD" w:rsidRPr="00962B3F" w:rsidRDefault="00617ADD" w:rsidP="003514E7">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617ADD" w:rsidRPr="00962B3F" w14:paraId="615023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80E8D8" w14:textId="77777777" w:rsidR="00617ADD" w:rsidRPr="00962B3F" w:rsidRDefault="00617ADD" w:rsidP="003514E7">
            <w:pPr>
              <w:pStyle w:val="TAL"/>
              <w:rPr>
                <w:szCs w:val="22"/>
                <w:lang w:eastAsia="sv-SE"/>
              </w:rPr>
            </w:pPr>
            <w:r w:rsidRPr="00962B3F">
              <w:rPr>
                <w:b/>
                <w:i/>
                <w:szCs w:val="22"/>
                <w:lang w:eastAsia="sv-SE"/>
              </w:rPr>
              <w:t>frequencyDensity</w:t>
            </w:r>
          </w:p>
          <w:p w14:paraId="6171AEEA" w14:textId="77777777" w:rsidR="00617ADD" w:rsidRPr="00962B3F" w:rsidRDefault="00617ADD" w:rsidP="003514E7">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617ADD" w:rsidRPr="00962B3F" w14:paraId="0BFDAF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7071D9" w14:textId="77777777" w:rsidR="00617ADD" w:rsidRPr="00962B3F" w:rsidRDefault="00617ADD" w:rsidP="003514E7">
            <w:pPr>
              <w:pStyle w:val="TAL"/>
              <w:rPr>
                <w:b/>
                <w:i/>
                <w:szCs w:val="22"/>
                <w:lang w:eastAsia="sv-SE"/>
              </w:rPr>
            </w:pPr>
            <w:r w:rsidRPr="00962B3F">
              <w:rPr>
                <w:b/>
                <w:i/>
                <w:szCs w:val="22"/>
                <w:lang w:eastAsia="sv-SE"/>
              </w:rPr>
              <w:t>maxNrofPorts</w:t>
            </w:r>
          </w:p>
          <w:p w14:paraId="26CC7052" w14:textId="77777777" w:rsidR="00617ADD" w:rsidRPr="00962B3F" w:rsidRDefault="00617ADD" w:rsidP="003514E7">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617ADD" w:rsidRPr="00962B3F" w14:paraId="12FE93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34B825" w14:textId="77777777" w:rsidR="00617ADD" w:rsidRPr="00962B3F" w:rsidRDefault="00617ADD" w:rsidP="003514E7">
            <w:pPr>
              <w:pStyle w:val="TAL"/>
              <w:rPr>
                <w:szCs w:val="22"/>
                <w:lang w:eastAsia="sv-SE"/>
              </w:rPr>
            </w:pPr>
            <w:r w:rsidRPr="00962B3F">
              <w:rPr>
                <w:b/>
                <w:i/>
                <w:szCs w:val="22"/>
                <w:lang w:eastAsia="sv-SE"/>
              </w:rPr>
              <w:t>resourceElementOffset</w:t>
            </w:r>
          </w:p>
          <w:p w14:paraId="67892287" w14:textId="77777777" w:rsidR="00617ADD" w:rsidRPr="00962B3F" w:rsidRDefault="00617ADD" w:rsidP="003514E7">
            <w:pPr>
              <w:pStyle w:val="TAL"/>
              <w:rPr>
                <w:szCs w:val="22"/>
                <w:lang w:eastAsia="sv-SE"/>
              </w:rPr>
            </w:pPr>
            <w:r w:rsidRPr="00962B3F">
              <w:rPr>
                <w:szCs w:val="22"/>
                <w:lang w:eastAsia="sv-SE"/>
              </w:rPr>
              <w:t>Indicates the subcarrier offset for DL PTRS. If the field is absent, the UE applies the value offset00 (see TS 38.211 [16], clause 7.4.1.2.2).</w:t>
            </w:r>
          </w:p>
        </w:tc>
      </w:tr>
      <w:tr w:rsidR="00617ADD" w:rsidRPr="00962B3F" w14:paraId="2DBAF7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A2770" w14:textId="77777777" w:rsidR="00617ADD" w:rsidRPr="00962B3F" w:rsidRDefault="00617ADD" w:rsidP="003514E7">
            <w:pPr>
              <w:pStyle w:val="TAL"/>
              <w:rPr>
                <w:szCs w:val="22"/>
                <w:lang w:eastAsia="sv-SE"/>
              </w:rPr>
            </w:pPr>
            <w:r w:rsidRPr="00962B3F">
              <w:rPr>
                <w:b/>
                <w:i/>
                <w:szCs w:val="22"/>
                <w:lang w:eastAsia="sv-SE"/>
              </w:rPr>
              <w:t>timeDensity</w:t>
            </w:r>
          </w:p>
          <w:p w14:paraId="5CA7D59E" w14:textId="77777777" w:rsidR="00617ADD" w:rsidRPr="00962B3F" w:rsidRDefault="00617ADD" w:rsidP="003514E7">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78BF430F" w14:textId="77777777" w:rsidR="00617ADD" w:rsidRPr="00962B3F" w:rsidRDefault="00617ADD" w:rsidP="00617ADD"/>
    <w:p w14:paraId="5C7C8D22" w14:textId="77777777" w:rsidR="00617ADD" w:rsidRPr="00962B3F" w:rsidRDefault="00617ADD" w:rsidP="00617ADD">
      <w:pPr>
        <w:pStyle w:val="Heading4"/>
      </w:pPr>
      <w:bookmarkStart w:id="1836" w:name="_Toc60777313"/>
      <w:bookmarkStart w:id="1837" w:name="_Toc100930225"/>
      <w:r w:rsidRPr="00962B3F">
        <w:t>–</w:t>
      </w:r>
      <w:r w:rsidRPr="00962B3F">
        <w:tab/>
      </w:r>
      <w:r w:rsidRPr="00962B3F">
        <w:rPr>
          <w:i/>
        </w:rPr>
        <w:t>PTRS-UplinkConfig</w:t>
      </w:r>
      <w:bookmarkEnd w:id="1836"/>
      <w:bookmarkEnd w:id="1837"/>
    </w:p>
    <w:p w14:paraId="313F46C4" w14:textId="77777777" w:rsidR="00617ADD" w:rsidRPr="00962B3F" w:rsidRDefault="00617ADD" w:rsidP="00617ADD">
      <w:r w:rsidRPr="00962B3F">
        <w:t xml:space="preserve">The IE </w:t>
      </w:r>
      <w:r w:rsidRPr="00962B3F">
        <w:rPr>
          <w:i/>
        </w:rPr>
        <w:t>PTRS-UplinkConfig</w:t>
      </w:r>
      <w:r w:rsidRPr="00962B3F">
        <w:t xml:space="preserve"> is used to configure uplink Phase-Tracking-Reference-Signals (PTRS).</w:t>
      </w:r>
    </w:p>
    <w:p w14:paraId="638A98E1" w14:textId="77777777" w:rsidR="00617ADD" w:rsidRPr="00962B3F" w:rsidRDefault="00617ADD" w:rsidP="00617ADD">
      <w:pPr>
        <w:pStyle w:val="TH"/>
      </w:pPr>
      <w:r w:rsidRPr="00962B3F">
        <w:rPr>
          <w:i/>
        </w:rPr>
        <w:lastRenderedPageBreak/>
        <w:t>PTRS-UplinkConfig</w:t>
      </w:r>
      <w:r w:rsidRPr="00962B3F">
        <w:t xml:space="preserve"> information element</w:t>
      </w:r>
    </w:p>
    <w:p w14:paraId="5717DB1C" w14:textId="77777777" w:rsidR="00617ADD" w:rsidRPr="00962B3F" w:rsidRDefault="00617ADD" w:rsidP="00617ADD">
      <w:pPr>
        <w:pStyle w:val="PL"/>
        <w:rPr>
          <w:color w:val="808080"/>
        </w:rPr>
      </w:pPr>
      <w:r w:rsidRPr="00962B3F">
        <w:rPr>
          <w:color w:val="808080"/>
        </w:rPr>
        <w:t>-- ASN1START</w:t>
      </w:r>
    </w:p>
    <w:p w14:paraId="493DA62D" w14:textId="77777777" w:rsidR="00617ADD" w:rsidRPr="00962B3F" w:rsidRDefault="00617ADD" w:rsidP="00617ADD">
      <w:pPr>
        <w:pStyle w:val="PL"/>
        <w:rPr>
          <w:color w:val="808080"/>
        </w:rPr>
      </w:pPr>
      <w:r w:rsidRPr="00962B3F">
        <w:rPr>
          <w:color w:val="808080"/>
        </w:rPr>
        <w:t>-- TAG-PTRS-UPLINKCONFIG-START</w:t>
      </w:r>
    </w:p>
    <w:p w14:paraId="5D1CE07E" w14:textId="77777777" w:rsidR="00617ADD" w:rsidRPr="00962B3F" w:rsidRDefault="00617ADD" w:rsidP="00617ADD">
      <w:pPr>
        <w:pStyle w:val="PL"/>
      </w:pPr>
    </w:p>
    <w:p w14:paraId="37DD1AF0" w14:textId="77777777" w:rsidR="00617ADD" w:rsidRPr="00962B3F" w:rsidRDefault="00617ADD" w:rsidP="00617ADD">
      <w:pPr>
        <w:pStyle w:val="PL"/>
      </w:pPr>
      <w:r w:rsidRPr="00962B3F">
        <w:t xml:space="preserve">PTRS-UplinkConfig ::=                   </w:t>
      </w:r>
      <w:r w:rsidRPr="00962B3F">
        <w:rPr>
          <w:color w:val="993366"/>
        </w:rPr>
        <w:t>SEQUENCE</w:t>
      </w:r>
      <w:r w:rsidRPr="00962B3F">
        <w:t xml:space="preserve"> {</w:t>
      </w:r>
    </w:p>
    <w:p w14:paraId="385F48DF" w14:textId="77777777" w:rsidR="00617ADD" w:rsidRPr="00962B3F" w:rsidRDefault="00617ADD" w:rsidP="00617ADD">
      <w:pPr>
        <w:pStyle w:val="PL"/>
      </w:pPr>
      <w:r w:rsidRPr="00962B3F">
        <w:t xml:space="preserve">    transformPrecoderDisabled               </w:t>
      </w:r>
      <w:r w:rsidRPr="00962B3F">
        <w:rPr>
          <w:color w:val="993366"/>
        </w:rPr>
        <w:t>SEQUENCE</w:t>
      </w:r>
      <w:r w:rsidRPr="00962B3F">
        <w:t xml:space="preserve"> {</w:t>
      </w:r>
    </w:p>
    <w:p w14:paraId="3A7B6B21" w14:textId="77777777" w:rsidR="00617ADD" w:rsidRPr="00962B3F" w:rsidRDefault="00617ADD" w:rsidP="00617ADD">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BC99BD8" w14:textId="77777777" w:rsidR="00617ADD" w:rsidRPr="00962B3F" w:rsidRDefault="00617ADD" w:rsidP="00617ADD">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06C728D" w14:textId="77777777" w:rsidR="00617ADD" w:rsidRPr="00962B3F" w:rsidRDefault="00617ADD" w:rsidP="00617ADD">
      <w:pPr>
        <w:pStyle w:val="PL"/>
      </w:pPr>
      <w:r w:rsidRPr="00962B3F">
        <w:t xml:space="preserve">        maxNrofPorts                        </w:t>
      </w:r>
      <w:r w:rsidRPr="00962B3F">
        <w:rPr>
          <w:color w:val="993366"/>
        </w:rPr>
        <w:t>ENUMERATED</w:t>
      </w:r>
      <w:r w:rsidRPr="00962B3F">
        <w:t xml:space="preserve"> {n1, n2},</w:t>
      </w:r>
    </w:p>
    <w:p w14:paraId="0B737733" w14:textId="77777777" w:rsidR="00617ADD" w:rsidRPr="00962B3F" w:rsidRDefault="00617ADD" w:rsidP="00617ADD">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67B08943" w14:textId="77777777" w:rsidR="00617ADD" w:rsidRPr="00962B3F" w:rsidRDefault="00617ADD" w:rsidP="00617ADD">
      <w:pPr>
        <w:pStyle w:val="PL"/>
      </w:pPr>
      <w:r w:rsidRPr="00962B3F">
        <w:t xml:space="preserve">        ptrs-Power                          </w:t>
      </w:r>
      <w:r w:rsidRPr="00962B3F">
        <w:rPr>
          <w:color w:val="993366"/>
        </w:rPr>
        <w:t>ENUMERATED</w:t>
      </w:r>
      <w:r w:rsidRPr="00962B3F">
        <w:t xml:space="preserve"> {p00, p01, p10, p11}</w:t>
      </w:r>
    </w:p>
    <w:p w14:paraId="7A8EAFD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EFCEFDF" w14:textId="77777777" w:rsidR="00617ADD" w:rsidRPr="00962B3F" w:rsidRDefault="00617ADD" w:rsidP="00617ADD">
      <w:pPr>
        <w:pStyle w:val="PL"/>
      </w:pPr>
      <w:r w:rsidRPr="00962B3F">
        <w:t xml:space="preserve">    transformPrecoderEnabled                </w:t>
      </w:r>
      <w:r w:rsidRPr="00962B3F">
        <w:rPr>
          <w:color w:val="993366"/>
        </w:rPr>
        <w:t>SEQUENCE</w:t>
      </w:r>
      <w:r w:rsidRPr="00962B3F">
        <w:t xml:space="preserve"> {</w:t>
      </w:r>
    </w:p>
    <w:p w14:paraId="588B2855" w14:textId="77777777" w:rsidR="00617ADD" w:rsidRPr="00962B3F" w:rsidRDefault="00617ADD" w:rsidP="00617ADD">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6D973B6A" w14:textId="77777777" w:rsidR="00617ADD" w:rsidRPr="00962B3F" w:rsidRDefault="00617ADD" w:rsidP="00617ADD">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5DCF38F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C9EF8A" w14:textId="77777777" w:rsidR="00617ADD" w:rsidRPr="00962B3F" w:rsidRDefault="00617ADD" w:rsidP="00617ADD">
      <w:pPr>
        <w:pStyle w:val="PL"/>
      </w:pPr>
      <w:r w:rsidRPr="00962B3F">
        <w:t xml:space="preserve">    ...</w:t>
      </w:r>
    </w:p>
    <w:p w14:paraId="6AF772B9" w14:textId="77777777" w:rsidR="00617ADD" w:rsidRPr="00962B3F" w:rsidRDefault="00617ADD" w:rsidP="00617ADD">
      <w:pPr>
        <w:pStyle w:val="PL"/>
      </w:pPr>
      <w:r w:rsidRPr="00962B3F">
        <w:t>}</w:t>
      </w:r>
    </w:p>
    <w:p w14:paraId="31F90B22" w14:textId="77777777" w:rsidR="00617ADD" w:rsidRPr="00962B3F" w:rsidRDefault="00617ADD" w:rsidP="00617ADD">
      <w:pPr>
        <w:pStyle w:val="PL"/>
      </w:pPr>
    </w:p>
    <w:p w14:paraId="3A2CEECB" w14:textId="77777777" w:rsidR="00617ADD" w:rsidRPr="00962B3F" w:rsidRDefault="00617ADD" w:rsidP="00617ADD">
      <w:pPr>
        <w:pStyle w:val="PL"/>
        <w:rPr>
          <w:color w:val="808080"/>
        </w:rPr>
      </w:pPr>
      <w:r w:rsidRPr="00962B3F">
        <w:rPr>
          <w:color w:val="808080"/>
        </w:rPr>
        <w:t>-- TAG-PTRS-UPLINKCONFIG-STOP</w:t>
      </w:r>
    </w:p>
    <w:p w14:paraId="68D1BA9C" w14:textId="77777777" w:rsidR="00617ADD" w:rsidRPr="00962B3F" w:rsidRDefault="00617ADD" w:rsidP="00617ADD">
      <w:pPr>
        <w:pStyle w:val="PL"/>
        <w:rPr>
          <w:color w:val="808080"/>
        </w:rPr>
      </w:pPr>
      <w:r w:rsidRPr="00962B3F">
        <w:rPr>
          <w:color w:val="808080"/>
        </w:rPr>
        <w:t>-- ASN1STOP</w:t>
      </w:r>
    </w:p>
    <w:p w14:paraId="50F0DCD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9502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553312" w14:textId="77777777" w:rsidR="00617ADD" w:rsidRPr="00962B3F" w:rsidRDefault="00617ADD" w:rsidP="003514E7">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617ADD" w:rsidRPr="00962B3F" w14:paraId="0D9877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9CDE5D" w14:textId="77777777" w:rsidR="00617ADD" w:rsidRPr="00962B3F" w:rsidRDefault="00617ADD" w:rsidP="003514E7">
            <w:pPr>
              <w:pStyle w:val="TAL"/>
              <w:rPr>
                <w:szCs w:val="22"/>
                <w:lang w:eastAsia="sv-SE"/>
              </w:rPr>
            </w:pPr>
            <w:r w:rsidRPr="00962B3F">
              <w:rPr>
                <w:b/>
                <w:i/>
                <w:szCs w:val="22"/>
                <w:lang w:eastAsia="sv-SE"/>
              </w:rPr>
              <w:t>frequencyDensity</w:t>
            </w:r>
          </w:p>
          <w:p w14:paraId="560B6116" w14:textId="77777777" w:rsidR="00617ADD" w:rsidRPr="00962B3F" w:rsidRDefault="00617ADD" w:rsidP="003514E7">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617ADD" w:rsidRPr="00962B3F" w14:paraId="37B09A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3C12B6" w14:textId="77777777" w:rsidR="00617ADD" w:rsidRPr="00962B3F" w:rsidRDefault="00617ADD" w:rsidP="003514E7">
            <w:pPr>
              <w:pStyle w:val="TAL"/>
              <w:rPr>
                <w:szCs w:val="22"/>
                <w:lang w:eastAsia="sv-SE"/>
              </w:rPr>
            </w:pPr>
            <w:r w:rsidRPr="00962B3F">
              <w:rPr>
                <w:b/>
                <w:i/>
                <w:szCs w:val="22"/>
                <w:lang w:eastAsia="sv-SE"/>
              </w:rPr>
              <w:t>maxNrofPorts</w:t>
            </w:r>
          </w:p>
          <w:p w14:paraId="74A6A263" w14:textId="77777777" w:rsidR="00617ADD" w:rsidRPr="00962B3F" w:rsidRDefault="00617ADD" w:rsidP="003514E7">
            <w:pPr>
              <w:pStyle w:val="TAL"/>
              <w:rPr>
                <w:szCs w:val="22"/>
                <w:lang w:eastAsia="sv-SE"/>
              </w:rPr>
            </w:pPr>
            <w:r w:rsidRPr="00962B3F">
              <w:rPr>
                <w:szCs w:val="22"/>
                <w:lang w:eastAsia="sv-SE"/>
              </w:rPr>
              <w:t>The maximum number of UL PTRS ports for CP-OFDM (see TS 38.214 [19], clause 6.2.3.1).</w:t>
            </w:r>
          </w:p>
        </w:tc>
      </w:tr>
      <w:tr w:rsidR="00617ADD" w:rsidRPr="00962B3F" w14:paraId="6CB814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2D185C" w14:textId="77777777" w:rsidR="00617ADD" w:rsidRPr="00962B3F" w:rsidRDefault="00617ADD" w:rsidP="003514E7">
            <w:pPr>
              <w:pStyle w:val="TAL"/>
              <w:rPr>
                <w:szCs w:val="22"/>
                <w:lang w:eastAsia="sv-SE"/>
              </w:rPr>
            </w:pPr>
            <w:r w:rsidRPr="00962B3F">
              <w:rPr>
                <w:b/>
                <w:i/>
                <w:szCs w:val="22"/>
                <w:lang w:eastAsia="sv-SE"/>
              </w:rPr>
              <w:t>ptrs-Power</w:t>
            </w:r>
          </w:p>
          <w:p w14:paraId="160C30C8" w14:textId="77777777" w:rsidR="00617ADD" w:rsidRPr="00962B3F" w:rsidRDefault="00617ADD" w:rsidP="003514E7">
            <w:pPr>
              <w:pStyle w:val="TAL"/>
              <w:rPr>
                <w:szCs w:val="22"/>
                <w:lang w:eastAsia="sv-SE"/>
              </w:rPr>
            </w:pPr>
            <w:r w:rsidRPr="00962B3F">
              <w:rPr>
                <w:szCs w:val="22"/>
                <w:lang w:eastAsia="sv-SE"/>
              </w:rPr>
              <w:t>UL PTRS power boosting factor per PTRS port (see TS 38.214 [19], clause 6.1, table 6.2.3.1.3).</w:t>
            </w:r>
          </w:p>
        </w:tc>
      </w:tr>
      <w:tr w:rsidR="00617ADD" w:rsidRPr="00962B3F" w14:paraId="3CCB82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F12379" w14:textId="77777777" w:rsidR="00617ADD" w:rsidRPr="00962B3F" w:rsidRDefault="00617ADD" w:rsidP="003514E7">
            <w:pPr>
              <w:pStyle w:val="TAL"/>
              <w:rPr>
                <w:szCs w:val="22"/>
                <w:lang w:eastAsia="sv-SE"/>
              </w:rPr>
            </w:pPr>
            <w:r w:rsidRPr="00962B3F">
              <w:rPr>
                <w:b/>
                <w:i/>
                <w:szCs w:val="22"/>
                <w:lang w:eastAsia="sv-SE"/>
              </w:rPr>
              <w:t>resourceElementOffset</w:t>
            </w:r>
          </w:p>
          <w:p w14:paraId="79EAB916" w14:textId="77777777" w:rsidR="00617ADD" w:rsidRPr="00962B3F" w:rsidRDefault="00617ADD" w:rsidP="003514E7">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617ADD" w:rsidRPr="00962B3F" w14:paraId="14B9C0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6D29CE" w14:textId="77777777" w:rsidR="00617ADD" w:rsidRPr="00962B3F" w:rsidRDefault="00617ADD" w:rsidP="003514E7">
            <w:pPr>
              <w:pStyle w:val="TAL"/>
              <w:rPr>
                <w:szCs w:val="22"/>
                <w:lang w:eastAsia="sv-SE"/>
              </w:rPr>
            </w:pPr>
            <w:r w:rsidRPr="00962B3F">
              <w:rPr>
                <w:b/>
                <w:i/>
                <w:szCs w:val="22"/>
                <w:lang w:eastAsia="sv-SE"/>
              </w:rPr>
              <w:t>sampleDensity</w:t>
            </w:r>
          </w:p>
          <w:p w14:paraId="04E9B462" w14:textId="77777777" w:rsidR="00617ADD" w:rsidRPr="00962B3F" w:rsidRDefault="00617ADD" w:rsidP="003514E7">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17ADD" w:rsidRPr="00962B3F" w14:paraId="3DFD8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146794" w14:textId="77777777" w:rsidR="00617ADD" w:rsidRPr="00962B3F" w:rsidRDefault="00617ADD" w:rsidP="003514E7">
            <w:pPr>
              <w:pStyle w:val="TAL"/>
              <w:rPr>
                <w:szCs w:val="22"/>
                <w:lang w:eastAsia="sv-SE"/>
              </w:rPr>
            </w:pPr>
            <w:r w:rsidRPr="00962B3F">
              <w:rPr>
                <w:b/>
                <w:i/>
                <w:szCs w:val="22"/>
                <w:lang w:eastAsia="sv-SE"/>
              </w:rPr>
              <w:t>timeDensity</w:t>
            </w:r>
          </w:p>
          <w:p w14:paraId="6AD6656A" w14:textId="77777777" w:rsidR="00617ADD" w:rsidRPr="00962B3F" w:rsidRDefault="00617ADD" w:rsidP="003514E7">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617ADD" w:rsidRPr="00962B3F" w14:paraId="185CFF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0D2AF7" w14:textId="77777777" w:rsidR="00617ADD" w:rsidRPr="00962B3F" w:rsidRDefault="00617ADD" w:rsidP="003514E7">
            <w:pPr>
              <w:pStyle w:val="TAL"/>
              <w:rPr>
                <w:szCs w:val="22"/>
                <w:lang w:eastAsia="sv-SE"/>
              </w:rPr>
            </w:pPr>
            <w:r w:rsidRPr="00962B3F">
              <w:rPr>
                <w:b/>
                <w:i/>
                <w:szCs w:val="22"/>
                <w:lang w:eastAsia="sv-SE"/>
              </w:rPr>
              <w:t>timeDensityTransformPrecoding</w:t>
            </w:r>
          </w:p>
          <w:p w14:paraId="6B362CAE" w14:textId="77777777" w:rsidR="00617ADD" w:rsidRPr="00962B3F" w:rsidRDefault="00617ADD" w:rsidP="003514E7">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617ADD" w:rsidRPr="00962B3F" w14:paraId="4FB17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B28373" w14:textId="77777777" w:rsidR="00617ADD" w:rsidRPr="00962B3F" w:rsidRDefault="00617ADD" w:rsidP="003514E7">
            <w:pPr>
              <w:pStyle w:val="TAL"/>
              <w:rPr>
                <w:b/>
                <w:i/>
                <w:szCs w:val="22"/>
                <w:lang w:eastAsia="sv-SE"/>
              </w:rPr>
            </w:pPr>
            <w:r w:rsidRPr="00962B3F">
              <w:rPr>
                <w:b/>
                <w:i/>
                <w:szCs w:val="22"/>
                <w:lang w:eastAsia="sv-SE"/>
              </w:rPr>
              <w:t>transformPrecoderDisabled</w:t>
            </w:r>
          </w:p>
          <w:p w14:paraId="55699CCE" w14:textId="77777777" w:rsidR="00617ADD" w:rsidRPr="00962B3F" w:rsidRDefault="00617ADD" w:rsidP="003514E7">
            <w:pPr>
              <w:pStyle w:val="TAL"/>
              <w:rPr>
                <w:szCs w:val="22"/>
                <w:lang w:eastAsia="sv-SE"/>
              </w:rPr>
            </w:pPr>
            <w:r w:rsidRPr="00962B3F">
              <w:rPr>
                <w:szCs w:val="22"/>
                <w:lang w:eastAsia="sv-SE"/>
              </w:rPr>
              <w:t>Configuration of UL PTRS without transform precoder (with CP-OFDM).</w:t>
            </w:r>
          </w:p>
        </w:tc>
      </w:tr>
      <w:tr w:rsidR="00617ADD" w:rsidRPr="00962B3F" w14:paraId="1C3C4A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1673FF" w14:textId="77777777" w:rsidR="00617ADD" w:rsidRPr="00962B3F" w:rsidRDefault="00617ADD" w:rsidP="003514E7">
            <w:pPr>
              <w:pStyle w:val="TAL"/>
              <w:rPr>
                <w:b/>
                <w:i/>
                <w:szCs w:val="22"/>
                <w:lang w:eastAsia="sv-SE"/>
              </w:rPr>
            </w:pPr>
            <w:r w:rsidRPr="00962B3F">
              <w:rPr>
                <w:b/>
                <w:i/>
                <w:szCs w:val="22"/>
                <w:lang w:eastAsia="sv-SE"/>
              </w:rPr>
              <w:t>transformPrecoderEnabled</w:t>
            </w:r>
          </w:p>
          <w:p w14:paraId="066CEFE8" w14:textId="77777777" w:rsidR="00617ADD" w:rsidRPr="00962B3F" w:rsidRDefault="00617ADD" w:rsidP="003514E7">
            <w:pPr>
              <w:pStyle w:val="TAL"/>
              <w:rPr>
                <w:szCs w:val="22"/>
                <w:lang w:eastAsia="sv-SE"/>
              </w:rPr>
            </w:pPr>
            <w:r w:rsidRPr="00962B3F">
              <w:rPr>
                <w:szCs w:val="22"/>
                <w:lang w:eastAsia="sv-SE"/>
              </w:rPr>
              <w:t>Configuration of UL PTRS with transform precoder (DFT-S-OFDM).</w:t>
            </w:r>
          </w:p>
        </w:tc>
      </w:tr>
    </w:tbl>
    <w:p w14:paraId="500FA605" w14:textId="77777777" w:rsidR="00617ADD" w:rsidRPr="00962B3F" w:rsidRDefault="00617ADD" w:rsidP="00617ADD"/>
    <w:p w14:paraId="0360E317" w14:textId="77777777" w:rsidR="00617ADD" w:rsidRPr="00962B3F" w:rsidRDefault="00617ADD" w:rsidP="00617ADD">
      <w:pPr>
        <w:pStyle w:val="Heading4"/>
      </w:pPr>
      <w:bookmarkStart w:id="1838" w:name="_Toc60777314"/>
      <w:bookmarkStart w:id="1839" w:name="_Toc100930226"/>
      <w:bookmarkStart w:id="1840" w:name="_Hlk54216005"/>
      <w:r w:rsidRPr="00962B3F">
        <w:lastRenderedPageBreak/>
        <w:t>–</w:t>
      </w:r>
      <w:r w:rsidRPr="00962B3F">
        <w:tab/>
      </w:r>
      <w:r w:rsidRPr="00962B3F">
        <w:rPr>
          <w:i/>
        </w:rPr>
        <w:t>PUCCH-Config</w:t>
      </w:r>
      <w:bookmarkEnd w:id="1838"/>
      <w:bookmarkEnd w:id="1839"/>
    </w:p>
    <w:p w14:paraId="36F49198" w14:textId="77777777" w:rsidR="00617ADD" w:rsidRPr="00962B3F" w:rsidRDefault="00617ADD" w:rsidP="00617ADD">
      <w:r w:rsidRPr="00962B3F">
        <w:t xml:space="preserve">The IE </w:t>
      </w:r>
      <w:r w:rsidRPr="00962B3F">
        <w:rPr>
          <w:i/>
        </w:rPr>
        <w:t>PUCCH-Config</w:t>
      </w:r>
      <w:r w:rsidRPr="00962B3F">
        <w:t xml:space="preserve"> is used to configure UE specific PUCCH parameters (per BWP).</w:t>
      </w:r>
    </w:p>
    <w:p w14:paraId="5F823C73" w14:textId="77777777" w:rsidR="00617ADD" w:rsidRPr="00962B3F" w:rsidRDefault="00617ADD" w:rsidP="00617ADD">
      <w:pPr>
        <w:pStyle w:val="TH"/>
      </w:pPr>
      <w:r w:rsidRPr="00962B3F">
        <w:rPr>
          <w:i/>
        </w:rPr>
        <w:t>PUCCH-Config</w:t>
      </w:r>
      <w:r w:rsidRPr="00962B3F">
        <w:t xml:space="preserve"> information element</w:t>
      </w:r>
    </w:p>
    <w:p w14:paraId="2255E584" w14:textId="77777777" w:rsidR="00617ADD" w:rsidRPr="00962B3F" w:rsidRDefault="00617ADD" w:rsidP="00617ADD">
      <w:pPr>
        <w:pStyle w:val="PL"/>
        <w:rPr>
          <w:color w:val="808080"/>
        </w:rPr>
      </w:pPr>
      <w:r w:rsidRPr="00962B3F">
        <w:rPr>
          <w:color w:val="808080"/>
        </w:rPr>
        <w:t>-- ASN1START</w:t>
      </w:r>
    </w:p>
    <w:p w14:paraId="5452B558" w14:textId="77777777" w:rsidR="00617ADD" w:rsidRPr="00962B3F" w:rsidRDefault="00617ADD" w:rsidP="00617ADD">
      <w:pPr>
        <w:pStyle w:val="PL"/>
        <w:rPr>
          <w:color w:val="808080"/>
        </w:rPr>
      </w:pPr>
      <w:r w:rsidRPr="00962B3F">
        <w:rPr>
          <w:color w:val="808080"/>
        </w:rPr>
        <w:t>-- TAG-PUCCH-CONFIG-START</w:t>
      </w:r>
    </w:p>
    <w:p w14:paraId="0403DA3F" w14:textId="77777777" w:rsidR="00617ADD" w:rsidRPr="00962B3F" w:rsidRDefault="00617ADD" w:rsidP="00617ADD">
      <w:pPr>
        <w:pStyle w:val="PL"/>
      </w:pPr>
    </w:p>
    <w:p w14:paraId="22D85E3B" w14:textId="77777777" w:rsidR="00617ADD" w:rsidRPr="00962B3F" w:rsidRDefault="00617ADD" w:rsidP="00617ADD">
      <w:pPr>
        <w:pStyle w:val="PL"/>
      </w:pPr>
      <w:r w:rsidRPr="00962B3F">
        <w:t xml:space="preserve">PUCCH-Config ::=                        </w:t>
      </w:r>
      <w:r w:rsidRPr="00962B3F">
        <w:rPr>
          <w:color w:val="993366"/>
        </w:rPr>
        <w:t>SEQUENCE</w:t>
      </w:r>
      <w:r w:rsidRPr="00962B3F">
        <w:t xml:space="preserve"> {</w:t>
      </w:r>
    </w:p>
    <w:p w14:paraId="61A3D1E0" w14:textId="77777777" w:rsidR="00617ADD" w:rsidRPr="00962B3F" w:rsidRDefault="00617ADD" w:rsidP="00617ADD">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64B77369" w14:textId="77777777" w:rsidR="00617ADD" w:rsidRPr="00962B3F" w:rsidRDefault="00617ADD" w:rsidP="00617ADD">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6CD378B4" w14:textId="77777777" w:rsidR="00617ADD" w:rsidRPr="00962B3F" w:rsidRDefault="00617ADD" w:rsidP="00617ADD">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07CA915F" w14:textId="77777777" w:rsidR="00617ADD" w:rsidRPr="00962B3F" w:rsidRDefault="00617ADD" w:rsidP="00617ADD">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0137A648" w14:textId="77777777" w:rsidR="00617ADD" w:rsidRPr="00962B3F" w:rsidRDefault="00617ADD" w:rsidP="00617ADD">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4EF2D78C" w14:textId="77777777" w:rsidR="00617ADD" w:rsidRPr="00962B3F" w:rsidRDefault="00617ADD" w:rsidP="00617ADD">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5543E2F6" w14:textId="77777777" w:rsidR="00617ADD" w:rsidRPr="00962B3F" w:rsidRDefault="00617ADD" w:rsidP="00617ADD">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2866D926" w14:textId="77777777" w:rsidR="00617ADD" w:rsidRPr="00962B3F" w:rsidRDefault="00617ADD" w:rsidP="00617ADD">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0CA56238" w14:textId="77777777" w:rsidR="00617ADD" w:rsidRPr="00962B3F" w:rsidRDefault="00617ADD" w:rsidP="00617ADD">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3FB5C8E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BE8EF21" w14:textId="77777777" w:rsidR="00617ADD" w:rsidRPr="00962B3F" w:rsidRDefault="00617ADD" w:rsidP="00617ADD">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722A9B1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8C4327" w14:textId="77777777" w:rsidR="00617ADD" w:rsidRPr="00962B3F" w:rsidRDefault="00617ADD" w:rsidP="00617ADD">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0AF916CC" w14:textId="77777777" w:rsidR="00617ADD" w:rsidRPr="00962B3F" w:rsidRDefault="00617ADD" w:rsidP="00617ADD">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0EC4B9B" w14:textId="77777777" w:rsidR="00617ADD" w:rsidRPr="00962B3F" w:rsidRDefault="00617ADD" w:rsidP="00617ADD">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541D355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939DF2" w14:textId="77777777" w:rsidR="00617ADD" w:rsidRPr="00962B3F" w:rsidRDefault="00617ADD" w:rsidP="00617ADD">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5D1F4339"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362DAB8" w14:textId="77777777" w:rsidR="00617ADD" w:rsidRPr="00962B3F" w:rsidRDefault="00617ADD" w:rsidP="00617ADD">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26D85BB" w14:textId="77777777" w:rsidR="00617ADD" w:rsidRPr="00962B3F" w:rsidRDefault="00617ADD" w:rsidP="00617ADD">
      <w:pPr>
        <w:pStyle w:val="PL"/>
      </w:pPr>
      <w:r w:rsidRPr="00962B3F">
        <w:t xml:space="preserve">    ...,</w:t>
      </w:r>
    </w:p>
    <w:p w14:paraId="4EB03C50" w14:textId="77777777" w:rsidR="00617ADD" w:rsidRPr="00962B3F" w:rsidRDefault="00617ADD" w:rsidP="00617ADD">
      <w:pPr>
        <w:pStyle w:val="PL"/>
      </w:pPr>
      <w:r w:rsidRPr="00962B3F">
        <w:t xml:space="preserve">    [[</w:t>
      </w:r>
    </w:p>
    <w:p w14:paraId="5A0699AF" w14:textId="77777777" w:rsidR="00617ADD" w:rsidRPr="00962B3F" w:rsidRDefault="00617ADD" w:rsidP="00617ADD">
      <w:pPr>
        <w:pStyle w:val="PL"/>
        <w:rPr>
          <w:color w:val="808080"/>
        </w:rPr>
      </w:pPr>
      <w:r w:rsidRPr="00962B3F">
        <w:t xml:space="preserve">    resourceToAddModListExt-v1610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v1610  </w:t>
      </w:r>
      <w:r w:rsidRPr="00962B3F">
        <w:rPr>
          <w:color w:val="993366"/>
        </w:rPr>
        <w:t>OPTIONAL</w:t>
      </w:r>
      <w:r w:rsidRPr="00962B3F">
        <w:t xml:space="preserve">, </w:t>
      </w:r>
      <w:r w:rsidRPr="00962B3F">
        <w:rPr>
          <w:color w:val="808080"/>
        </w:rPr>
        <w:t>-- Need N</w:t>
      </w:r>
    </w:p>
    <w:p w14:paraId="4A42B97F" w14:textId="77777777" w:rsidR="00617ADD" w:rsidRPr="00962B3F" w:rsidRDefault="00617ADD" w:rsidP="00617ADD">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CD31EB1" w14:textId="77777777" w:rsidR="00617ADD" w:rsidRPr="00962B3F" w:rsidRDefault="00617ADD" w:rsidP="00617ADD">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4A4D592C" w14:textId="77777777" w:rsidR="00617ADD" w:rsidRPr="00962B3F" w:rsidRDefault="00617ADD" w:rsidP="00617ADD">
      <w:pPr>
        <w:pStyle w:val="PL"/>
      </w:pPr>
      <w:r w:rsidRPr="00962B3F">
        <w:t xml:space="preserve">    subslotLengthForPUCCH-r16               </w:t>
      </w:r>
      <w:r w:rsidRPr="00962B3F">
        <w:rPr>
          <w:color w:val="993366"/>
        </w:rPr>
        <w:t>CHOICE</w:t>
      </w:r>
      <w:r w:rsidRPr="00962B3F">
        <w:t xml:space="preserve"> {</w:t>
      </w:r>
    </w:p>
    <w:p w14:paraId="1462C3FB" w14:textId="77777777" w:rsidR="00617ADD" w:rsidRPr="00962B3F" w:rsidRDefault="00617ADD" w:rsidP="00617ADD">
      <w:pPr>
        <w:pStyle w:val="PL"/>
      </w:pPr>
      <w:r w:rsidRPr="00962B3F">
        <w:t xml:space="preserve">            normalCP-r16                        </w:t>
      </w:r>
      <w:r w:rsidRPr="00962B3F">
        <w:rPr>
          <w:color w:val="993366"/>
        </w:rPr>
        <w:t>ENUMERATED</w:t>
      </w:r>
      <w:r w:rsidRPr="00962B3F">
        <w:t xml:space="preserve"> {n2,n7},</w:t>
      </w:r>
    </w:p>
    <w:p w14:paraId="2C05233D" w14:textId="77777777" w:rsidR="00617ADD" w:rsidRPr="00962B3F" w:rsidRDefault="00617ADD" w:rsidP="00617ADD">
      <w:pPr>
        <w:pStyle w:val="PL"/>
      </w:pPr>
      <w:r w:rsidRPr="00962B3F">
        <w:t xml:space="preserve">            extendedCP-r16                      </w:t>
      </w:r>
      <w:r w:rsidRPr="00962B3F">
        <w:rPr>
          <w:color w:val="993366"/>
        </w:rPr>
        <w:t>ENUMERATED</w:t>
      </w:r>
      <w:r w:rsidRPr="00962B3F">
        <w:t xml:space="preserve"> {n2,n6}</w:t>
      </w:r>
    </w:p>
    <w:p w14:paraId="5C25B7B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E050E04" w14:textId="77777777" w:rsidR="00617ADD" w:rsidRPr="00962B3F" w:rsidRDefault="00617ADD" w:rsidP="00617ADD">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2F78DF1" w14:textId="77777777" w:rsidR="00617ADD" w:rsidRPr="00962B3F" w:rsidRDefault="00617ADD" w:rsidP="00617ADD">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3E0D0BE6" w14:textId="77777777" w:rsidR="00617ADD" w:rsidRPr="00962B3F" w:rsidRDefault="00617ADD" w:rsidP="00617ADD">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158E5CFC" w14:textId="77777777" w:rsidR="00617ADD" w:rsidRPr="00962B3F" w:rsidRDefault="00617ADD" w:rsidP="00617ADD">
      <w:pPr>
        <w:pStyle w:val="PL"/>
      </w:pPr>
      <w:r w:rsidRPr="00962B3F">
        <w:t xml:space="preserve">    spatialRelationInfoToAddModListSizeExt-v1610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1191EEA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7CBACF" w14:textId="77777777" w:rsidR="00617ADD" w:rsidRPr="00962B3F" w:rsidRDefault="00617ADD" w:rsidP="00617ADD">
      <w:pPr>
        <w:pStyle w:val="PL"/>
      </w:pPr>
      <w:r w:rsidRPr="00962B3F">
        <w:t xml:space="preserve">    spatialRelationInfoToReleaseListSizeExt-v1610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1A1757A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C89EA26" w14:textId="77777777" w:rsidR="00617ADD" w:rsidRPr="00962B3F" w:rsidRDefault="00617ADD" w:rsidP="00617ADD">
      <w:pPr>
        <w:pStyle w:val="PL"/>
      </w:pPr>
      <w:r w:rsidRPr="00962B3F">
        <w:t xml:space="preserve">    spatialRelationInfoToAddModListExt-v1610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21E876C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E220C0E" w14:textId="77777777" w:rsidR="00617ADD" w:rsidRPr="00962B3F" w:rsidRDefault="00617ADD" w:rsidP="00617ADD">
      <w:pPr>
        <w:pStyle w:val="PL"/>
      </w:pPr>
      <w:r w:rsidRPr="00962B3F">
        <w:t xml:space="preserve">    spatialRelationInfoToReleaseListExt-v1610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356BC6" w14:textId="77777777" w:rsidR="00617ADD" w:rsidRPr="00962B3F" w:rsidRDefault="00617ADD" w:rsidP="00617ADD">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3B7459FB" w14:textId="77777777" w:rsidR="00617ADD" w:rsidRPr="00962B3F" w:rsidRDefault="00617ADD" w:rsidP="00617ADD">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79ACBDD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2FC8C4B" w14:textId="77777777" w:rsidR="00617ADD" w:rsidRPr="00962B3F" w:rsidRDefault="00617ADD" w:rsidP="00617ADD">
      <w:pPr>
        <w:pStyle w:val="PL"/>
      </w:pPr>
      <w:r w:rsidRPr="00962B3F">
        <w:lastRenderedPageBreak/>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5D9EFE5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78F9157" w14:textId="77777777" w:rsidR="00617ADD" w:rsidRPr="00962B3F" w:rsidRDefault="00617ADD" w:rsidP="00617ADD">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9C7929F" w14:textId="77777777" w:rsidR="00617ADD" w:rsidRPr="00962B3F" w:rsidRDefault="00617ADD" w:rsidP="00617ADD">
      <w:pPr>
        <w:pStyle w:val="PL"/>
      </w:pPr>
      <w:r w:rsidRPr="00962B3F">
        <w:t xml:space="preserve">    schedulingRequestResourceToAddModListExt-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610</w:t>
      </w:r>
    </w:p>
    <w:p w14:paraId="1850935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311F35" w14:textId="77777777" w:rsidR="00617ADD" w:rsidRPr="00962B3F" w:rsidRDefault="00617ADD" w:rsidP="00617ADD">
      <w:pPr>
        <w:pStyle w:val="PL"/>
      </w:pPr>
      <w:r w:rsidRPr="00962B3F">
        <w:t xml:space="preserve">    ]],</w:t>
      </w:r>
    </w:p>
    <w:p w14:paraId="058733B6" w14:textId="77777777" w:rsidR="00617ADD" w:rsidRPr="00962B3F" w:rsidRDefault="00617ADD" w:rsidP="00617ADD">
      <w:pPr>
        <w:pStyle w:val="PL"/>
      </w:pPr>
      <w:r w:rsidRPr="00962B3F">
        <w:t xml:space="preserve">    [[</w:t>
      </w:r>
    </w:p>
    <w:p w14:paraId="2ED77F78" w14:textId="77777777" w:rsidR="00617ADD" w:rsidRPr="00962B3F" w:rsidRDefault="00617ADD" w:rsidP="00617ADD">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1C41FAD5" w14:textId="77777777" w:rsidR="00617ADD" w:rsidRPr="00962B3F" w:rsidRDefault="00617ADD" w:rsidP="00617ADD">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2A4087DC" w14:textId="77777777" w:rsidR="00617ADD" w:rsidRPr="00962B3F" w:rsidRDefault="00617ADD" w:rsidP="00617ADD">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08A8CB88" w14:textId="77777777" w:rsidR="00617ADD" w:rsidRPr="00962B3F" w:rsidRDefault="00617ADD" w:rsidP="00617ADD">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4E94D442" w14:textId="77777777" w:rsidR="00617ADD" w:rsidRPr="00962B3F" w:rsidRDefault="00617ADD" w:rsidP="00617ADD">
      <w:pPr>
        <w:pStyle w:val="PL"/>
        <w:rPr>
          <w:color w:val="808080"/>
        </w:rPr>
      </w:pPr>
      <w:r w:rsidRPr="00962B3F">
        <w:t xml:space="preserve">    ul-AccessConfigListDCI-1-2-r17          SetupRelease { UL-AccessConfigListDCI-1-2-r17 }                       </w:t>
      </w:r>
      <w:r w:rsidRPr="00962B3F">
        <w:rPr>
          <w:color w:val="993366"/>
        </w:rPr>
        <w:t>OPTIONAL</w:t>
      </w:r>
      <w:r w:rsidRPr="00962B3F">
        <w:t xml:space="preserve">, </w:t>
      </w:r>
      <w:r w:rsidRPr="00962B3F">
        <w:rPr>
          <w:color w:val="808080"/>
        </w:rPr>
        <w:t>-- Need M</w:t>
      </w:r>
    </w:p>
    <w:p w14:paraId="3E9FB621"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101AD4C7" w14:textId="77777777" w:rsidR="00617ADD" w:rsidRPr="00962B3F" w:rsidRDefault="00617ADD" w:rsidP="00617ADD">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r17))</w:t>
      </w:r>
      <w:r w:rsidRPr="00962B3F">
        <w:rPr>
          <w:color w:val="993366"/>
        </w:rPr>
        <w:t xml:space="preserve"> OF</w:t>
      </w:r>
      <w:r w:rsidRPr="00962B3F">
        <w:t xml:space="preserve"> PUCCH-PowerControlSetInfo-r17</w:t>
      </w:r>
    </w:p>
    <w:p w14:paraId="7061800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796D0C" w14:textId="77777777" w:rsidR="00617ADD" w:rsidRPr="00962B3F" w:rsidRDefault="00617ADD" w:rsidP="00617ADD">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r17))</w:t>
      </w:r>
      <w:r w:rsidRPr="00962B3F">
        <w:rPr>
          <w:color w:val="993366"/>
        </w:rPr>
        <w:t xml:space="preserve"> OF</w:t>
      </w:r>
      <w:r w:rsidRPr="00962B3F">
        <w:t xml:space="preserve"> PUCCH-PowerControlSetInfoId-r17</w:t>
      </w:r>
    </w:p>
    <w:p w14:paraId="385963C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8551A16" w14:textId="77777777" w:rsidR="00617ADD" w:rsidRPr="00962B3F" w:rsidRDefault="00617ADD" w:rsidP="00617ADD">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6AD8F" w14:textId="77777777" w:rsidR="00617ADD" w:rsidRPr="00962B3F" w:rsidRDefault="00617ADD" w:rsidP="00617ADD">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DCD328B" w14:textId="77777777" w:rsidR="00617ADD" w:rsidRPr="00962B3F" w:rsidRDefault="00617ADD" w:rsidP="00617ADD">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7418F867" w14:textId="77777777" w:rsidR="00617ADD" w:rsidRPr="00962B3F" w:rsidRDefault="00617ADD" w:rsidP="00617ADD">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FE75A2" w14:textId="77777777" w:rsidR="00617ADD" w:rsidRPr="00962B3F" w:rsidRDefault="00617ADD" w:rsidP="00617ADD">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8F3CF8C" w14:textId="77777777" w:rsidR="00617ADD" w:rsidRPr="00962B3F" w:rsidRDefault="00617ADD" w:rsidP="00617ADD">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4C6E05E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3E532CE" w14:textId="77777777" w:rsidR="00617ADD" w:rsidRPr="00962B3F" w:rsidRDefault="00617ADD" w:rsidP="00617ADD">
      <w:pPr>
        <w:pStyle w:val="PL"/>
        <w:rPr>
          <w:color w:val="808080"/>
        </w:rPr>
      </w:pPr>
      <w:r w:rsidRPr="00962B3F">
        <w:t xml:space="preserve">    dmrs-BundlingPUCCH-Config-r17           SetupRelease { DMRS-BundlingPUCCH-Config-r17 }                        </w:t>
      </w:r>
      <w:r w:rsidRPr="00962B3F">
        <w:rPr>
          <w:color w:val="993366"/>
        </w:rPr>
        <w:t>OPTIONAL</w:t>
      </w:r>
      <w:r w:rsidRPr="00962B3F">
        <w:t xml:space="preserve">, </w:t>
      </w:r>
      <w:r w:rsidRPr="00962B3F">
        <w:rPr>
          <w:color w:val="808080"/>
        </w:rPr>
        <w:t>-- Need M</w:t>
      </w:r>
    </w:p>
    <w:p w14:paraId="7ADAD20A" w14:textId="77777777" w:rsidR="00617ADD" w:rsidRPr="00962B3F" w:rsidRDefault="00617ADD" w:rsidP="00617ADD">
      <w:pPr>
        <w:pStyle w:val="PL"/>
        <w:rPr>
          <w:color w:val="808080"/>
        </w:rPr>
      </w:pPr>
      <w:r w:rsidRPr="00962B3F">
        <w:t xml:space="preserve">    dl-DataToUL-ACK-v1700                   SetupRelease { DL-DataToUL-ACK-v1700 }                                </w:t>
      </w:r>
      <w:r w:rsidRPr="00962B3F">
        <w:rPr>
          <w:color w:val="993366"/>
        </w:rPr>
        <w:t>OPTIONAL</w:t>
      </w:r>
      <w:r w:rsidRPr="00962B3F">
        <w:t xml:space="preserve">, </w:t>
      </w:r>
      <w:r w:rsidRPr="00962B3F">
        <w:rPr>
          <w:color w:val="808080"/>
        </w:rPr>
        <w:t>-- Need M</w:t>
      </w:r>
    </w:p>
    <w:p w14:paraId="37B8B53B" w14:textId="77777777" w:rsidR="00617ADD" w:rsidRPr="00962B3F" w:rsidRDefault="00617ADD" w:rsidP="00617ADD">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440D6BFB" w14:textId="77777777" w:rsidR="00617ADD" w:rsidRPr="00962B3F" w:rsidRDefault="00617ADD" w:rsidP="00617ADD">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1F443F7" w14:textId="77777777" w:rsidR="00617ADD" w:rsidRPr="00962B3F" w:rsidRDefault="00617ADD" w:rsidP="00617ADD">
      <w:pPr>
        <w:pStyle w:val="PL"/>
      </w:pPr>
      <w:r w:rsidRPr="00962B3F">
        <w:t xml:space="preserve">    ]]</w:t>
      </w:r>
    </w:p>
    <w:p w14:paraId="22E03505" w14:textId="77777777" w:rsidR="00617ADD" w:rsidRPr="00962B3F" w:rsidRDefault="00617ADD" w:rsidP="00617ADD">
      <w:pPr>
        <w:pStyle w:val="PL"/>
      </w:pPr>
      <w:r w:rsidRPr="00962B3F">
        <w:t>}</w:t>
      </w:r>
    </w:p>
    <w:p w14:paraId="0E5ED5F0" w14:textId="77777777" w:rsidR="00617ADD" w:rsidRPr="00962B3F" w:rsidRDefault="00617ADD" w:rsidP="00617ADD">
      <w:pPr>
        <w:pStyle w:val="PL"/>
      </w:pPr>
    </w:p>
    <w:p w14:paraId="674218D9" w14:textId="77777777" w:rsidR="00617ADD" w:rsidRPr="00962B3F" w:rsidRDefault="00617ADD" w:rsidP="00617ADD">
      <w:pPr>
        <w:pStyle w:val="PL"/>
      </w:pPr>
      <w:r w:rsidRPr="00962B3F">
        <w:t xml:space="preserve">PUCCH-FormatConfig ::=                  </w:t>
      </w:r>
      <w:r w:rsidRPr="00962B3F">
        <w:rPr>
          <w:color w:val="993366"/>
        </w:rPr>
        <w:t>SEQUENCE</w:t>
      </w:r>
      <w:r w:rsidRPr="00962B3F">
        <w:t xml:space="preserve"> {</w:t>
      </w:r>
    </w:p>
    <w:p w14:paraId="6DC033AA" w14:textId="77777777" w:rsidR="00617ADD" w:rsidRPr="00962B3F" w:rsidRDefault="00617ADD" w:rsidP="00617ADD">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18B041C" w14:textId="77777777" w:rsidR="00617ADD" w:rsidRPr="00962B3F" w:rsidRDefault="00617ADD" w:rsidP="00617ADD">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D2969AF" w14:textId="77777777" w:rsidR="00617ADD" w:rsidRPr="00962B3F" w:rsidRDefault="00617ADD" w:rsidP="00617ADD">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48C82B4D" w14:textId="77777777" w:rsidR="00617ADD" w:rsidRPr="00962B3F" w:rsidRDefault="00617ADD" w:rsidP="00617ADD">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42320E47" w14:textId="77777777" w:rsidR="00617ADD" w:rsidRPr="00962B3F" w:rsidRDefault="00617ADD" w:rsidP="00617ADD">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55A8373" w14:textId="77777777" w:rsidR="00617ADD" w:rsidRPr="00962B3F" w:rsidRDefault="00617ADD" w:rsidP="00617ADD">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719B75" w14:textId="77777777" w:rsidR="00617ADD" w:rsidRPr="00962B3F" w:rsidRDefault="00617ADD" w:rsidP="00617ADD">
      <w:pPr>
        <w:pStyle w:val="PL"/>
      </w:pPr>
      <w:r w:rsidRPr="00962B3F">
        <w:t>}</w:t>
      </w:r>
    </w:p>
    <w:p w14:paraId="3D65B8B0" w14:textId="77777777" w:rsidR="00617ADD" w:rsidRPr="00962B3F" w:rsidRDefault="00617ADD" w:rsidP="00617ADD">
      <w:pPr>
        <w:pStyle w:val="PL"/>
      </w:pPr>
    </w:p>
    <w:p w14:paraId="026B01F9" w14:textId="77777777" w:rsidR="00617ADD" w:rsidRPr="00962B3F" w:rsidRDefault="00617ADD" w:rsidP="00617ADD">
      <w:pPr>
        <w:pStyle w:val="PL"/>
      </w:pPr>
      <w:r w:rsidRPr="00962B3F">
        <w:t xml:space="preserve">PUCCH-FormatConfigExt-r17 ::=           </w:t>
      </w:r>
      <w:r w:rsidRPr="00962B3F">
        <w:rPr>
          <w:color w:val="993366"/>
        </w:rPr>
        <w:t>SEQUENCE</w:t>
      </w:r>
      <w:r w:rsidRPr="00962B3F">
        <w:t xml:space="preserve"> {</w:t>
      </w:r>
    </w:p>
    <w:p w14:paraId="5E374C40" w14:textId="77777777" w:rsidR="00617ADD" w:rsidRPr="00962B3F" w:rsidRDefault="00617ADD" w:rsidP="00617ADD">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A752632" w14:textId="77777777" w:rsidR="00617ADD" w:rsidRPr="00962B3F" w:rsidRDefault="00617ADD" w:rsidP="00617ADD">
      <w:pPr>
        <w:pStyle w:val="PL"/>
      </w:pPr>
      <w:r w:rsidRPr="00962B3F">
        <w:t xml:space="preserve">    ...</w:t>
      </w:r>
    </w:p>
    <w:p w14:paraId="4B4708B5" w14:textId="77777777" w:rsidR="00617ADD" w:rsidRPr="00962B3F" w:rsidRDefault="00617ADD" w:rsidP="00617ADD">
      <w:pPr>
        <w:pStyle w:val="PL"/>
      </w:pPr>
      <w:r w:rsidRPr="00962B3F">
        <w:t>}</w:t>
      </w:r>
    </w:p>
    <w:p w14:paraId="7F25D899" w14:textId="77777777" w:rsidR="00617ADD" w:rsidRPr="00962B3F" w:rsidRDefault="00617ADD" w:rsidP="00617ADD">
      <w:pPr>
        <w:pStyle w:val="PL"/>
      </w:pPr>
    </w:p>
    <w:p w14:paraId="69F36568" w14:textId="77777777" w:rsidR="00617ADD" w:rsidRPr="00962B3F" w:rsidRDefault="00617ADD" w:rsidP="00617ADD">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3986427D" w14:textId="77777777" w:rsidR="00617ADD" w:rsidRPr="00962B3F" w:rsidRDefault="00617ADD" w:rsidP="00617ADD">
      <w:pPr>
        <w:pStyle w:val="PL"/>
      </w:pPr>
    </w:p>
    <w:p w14:paraId="6EB18AFA" w14:textId="77777777" w:rsidR="00617ADD" w:rsidRPr="00962B3F" w:rsidRDefault="00617ADD" w:rsidP="00617ADD">
      <w:pPr>
        <w:pStyle w:val="PL"/>
        <w:rPr>
          <w:color w:val="808080"/>
        </w:rPr>
      </w:pPr>
      <w:r w:rsidRPr="00962B3F">
        <w:rPr>
          <w:color w:val="808080"/>
        </w:rPr>
        <w:t>-- A set with one or more PUCCH resources</w:t>
      </w:r>
    </w:p>
    <w:p w14:paraId="2C2D834C" w14:textId="77777777" w:rsidR="00617ADD" w:rsidRPr="00962B3F" w:rsidRDefault="00617ADD" w:rsidP="00617ADD">
      <w:pPr>
        <w:pStyle w:val="PL"/>
      </w:pPr>
      <w:r w:rsidRPr="00962B3F">
        <w:t xml:space="preserve">PUCCH-ResourceSet ::=                   </w:t>
      </w:r>
      <w:r w:rsidRPr="00962B3F">
        <w:rPr>
          <w:color w:val="993366"/>
        </w:rPr>
        <w:t>SEQUENCE</w:t>
      </w:r>
      <w:r w:rsidRPr="00962B3F">
        <w:t xml:space="preserve"> {</w:t>
      </w:r>
    </w:p>
    <w:p w14:paraId="6912B26E" w14:textId="77777777" w:rsidR="00617ADD" w:rsidRPr="00962B3F" w:rsidRDefault="00617ADD" w:rsidP="00617ADD">
      <w:pPr>
        <w:pStyle w:val="PL"/>
      </w:pPr>
      <w:r w:rsidRPr="00962B3F">
        <w:t xml:space="preserve">    pucch-ResourceSetId                     PUCCH-ResourceSetId,</w:t>
      </w:r>
    </w:p>
    <w:p w14:paraId="0D540C2B" w14:textId="77777777" w:rsidR="00617ADD" w:rsidRPr="00962B3F" w:rsidRDefault="00617ADD" w:rsidP="00617ADD">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6C6377CE" w14:textId="77777777" w:rsidR="00617ADD" w:rsidRPr="00962B3F" w:rsidRDefault="00617ADD" w:rsidP="00617ADD">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EF7FDCA" w14:textId="77777777" w:rsidR="00617ADD" w:rsidRPr="00962B3F" w:rsidRDefault="00617ADD" w:rsidP="00617ADD">
      <w:pPr>
        <w:pStyle w:val="PL"/>
      </w:pPr>
      <w:r w:rsidRPr="00962B3F">
        <w:lastRenderedPageBreak/>
        <w:t>}</w:t>
      </w:r>
    </w:p>
    <w:p w14:paraId="4AD01436" w14:textId="77777777" w:rsidR="00617ADD" w:rsidRPr="00962B3F" w:rsidRDefault="00617ADD" w:rsidP="00617ADD">
      <w:pPr>
        <w:pStyle w:val="PL"/>
      </w:pPr>
    </w:p>
    <w:p w14:paraId="2BA42FB0" w14:textId="77777777" w:rsidR="00617ADD" w:rsidRPr="00962B3F" w:rsidRDefault="00617ADD" w:rsidP="00617ADD">
      <w:pPr>
        <w:pStyle w:val="PL"/>
      </w:pPr>
      <w:r w:rsidRPr="00962B3F">
        <w:t xml:space="preserve">PUCCH-ResourceSetId ::=                 </w:t>
      </w:r>
      <w:r w:rsidRPr="00962B3F">
        <w:rPr>
          <w:color w:val="993366"/>
        </w:rPr>
        <w:t>INTEGER</w:t>
      </w:r>
      <w:r w:rsidRPr="00962B3F">
        <w:t xml:space="preserve"> (0..maxNrofPUCCH-ResourceSets-1)</w:t>
      </w:r>
    </w:p>
    <w:p w14:paraId="54C64522" w14:textId="77777777" w:rsidR="00617ADD" w:rsidRPr="00962B3F" w:rsidRDefault="00617ADD" w:rsidP="00617ADD">
      <w:pPr>
        <w:pStyle w:val="PL"/>
      </w:pPr>
    </w:p>
    <w:p w14:paraId="55570D28" w14:textId="77777777" w:rsidR="00617ADD" w:rsidRPr="00962B3F" w:rsidRDefault="00617ADD" w:rsidP="00617ADD">
      <w:pPr>
        <w:pStyle w:val="PL"/>
      </w:pPr>
      <w:r w:rsidRPr="00962B3F">
        <w:t xml:space="preserve">PUCCH-Resource ::=                      </w:t>
      </w:r>
      <w:r w:rsidRPr="00962B3F">
        <w:rPr>
          <w:color w:val="993366"/>
        </w:rPr>
        <w:t>SEQUENCE</w:t>
      </w:r>
      <w:r w:rsidRPr="00962B3F">
        <w:t xml:space="preserve"> {</w:t>
      </w:r>
    </w:p>
    <w:p w14:paraId="07A08F47" w14:textId="77777777" w:rsidR="00617ADD" w:rsidRPr="00962B3F" w:rsidRDefault="00617ADD" w:rsidP="00617ADD">
      <w:pPr>
        <w:pStyle w:val="PL"/>
      </w:pPr>
      <w:r w:rsidRPr="00962B3F">
        <w:t xml:space="preserve">    pucch-ResourceId                        PUCCH-ResourceId,</w:t>
      </w:r>
    </w:p>
    <w:p w14:paraId="35A53ECE" w14:textId="77777777" w:rsidR="00617ADD" w:rsidRPr="00962B3F" w:rsidRDefault="00617ADD" w:rsidP="00617ADD">
      <w:pPr>
        <w:pStyle w:val="PL"/>
      </w:pPr>
      <w:r w:rsidRPr="00962B3F">
        <w:t xml:space="preserve">    startingPRB                             PRB-Id,</w:t>
      </w:r>
    </w:p>
    <w:p w14:paraId="1F673E87" w14:textId="77777777" w:rsidR="00617ADD" w:rsidRPr="00962B3F" w:rsidRDefault="00617ADD" w:rsidP="00617ADD">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56D684C7" w14:textId="77777777" w:rsidR="00617ADD" w:rsidRPr="00962B3F" w:rsidRDefault="00617ADD" w:rsidP="00617ADD">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7EB0A7EC" w14:textId="77777777" w:rsidR="00617ADD" w:rsidRPr="00962B3F" w:rsidRDefault="00617ADD" w:rsidP="00617ADD">
      <w:pPr>
        <w:pStyle w:val="PL"/>
      </w:pPr>
      <w:r w:rsidRPr="00962B3F">
        <w:t xml:space="preserve">    format                                  </w:t>
      </w:r>
      <w:r w:rsidRPr="00962B3F">
        <w:rPr>
          <w:color w:val="993366"/>
        </w:rPr>
        <w:t>CHOICE</w:t>
      </w:r>
      <w:r w:rsidRPr="00962B3F">
        <w:t xml:space="preserve"> {</w:t>
      </w:r>
    </w:p>
    <w:p w14:paraId="5A26FC92" w14:textId="77777777" w:rsidR="00617ADD" w:rsidRPr="00962B3F" w:rsidRDefault="00617ADD" w:rsidP="00617ADD">
      <w:pPr>
        <w:pStyle w:val="PL"/>
      </w:pPr>
      <w:r w:rsidRPr="00962B3F">
        <w:t xml:space="preserve">        format0                                 PUCCH-format0,</w:t>
      </w:r>
    </w:p>
    <w:p w14:paraId="24B4665A" w14:textId="77777777" w:rsidR="00617ADD" w:rsidRPr="00962B3F" w:rsidRDefault="00617ADD" w:rsidP="00617ADD">
      <w:pPr>
        <w:pStyle w:val="PL"/>
      </w:pPr>
      <w:r w:rsidRPr="00962B3F">
        <w:t xml:space="preserve">        format1                                 PUCCH-format1,</w:t>
      </w:r>
    </w:p>
    <w:p w14:paraId="37C74118" w14:textId="77777777" w:rsidR="00617ADD" w:rsidRPr="00962B3F" w:rsidRDefault="00617ADD" w:rsidP="00617ADD">
      <w:pPr>
        <w:pStyle w:val="PL"/>
      </w:pPr>
      <w:r w:rsidRPr="00962B3F">
        <w:t xml:space="preserve">        format2                                 PUCCH-format2,</w:t>
      </w:r>
    </w:p>
    <w:p w14:paraId="72190A9C" w14:textId="77777777" w:rsidR="00617ADD" w:rsidRPr="00962B3F" w:rsidRDefault="00617ADD" w:rsidP="00617ADD">
      <w:pPr>
        <w:pStyle w:val="PL"/>
      </w:pPr>
      <w:r w:rsidRPr="00962B3F">
        <w:t xml:space="preserve">        format3                                 PUCCH-format3,</w:t>
      </w:r>
    </w:p>
    <w:p w14:paraId="45B8FB28" w14:textId="77777777" w:rsidR="00617ADD" w:rsidRPr="00962B3F" w:rsidRDefault="00617ADD" w:rsidP="00617ADD">
      <w:pPr>
        <w:pStyle w:val="PL"/>
      </w:pPr>
      <w:r w:rsidRPr="00962B3F">
        <w:t xml:space="preserve">        format4                                 PUCCH-format4</w:t>
      </w:r>
    </w:p>
    <w:p w14:paraId="64880A5E" w14:textId="77777777" w:rsidR="00617ADD" w:rsidRPr="00962B3F" w:rsidRDefault="00617ADD" w:rsidP="00617ADD">
      <w:pPr>
        <w:pStyle w:val="PL"/>
      </w:pPr>
      <w:r w:rsidRPr="00962B3F">
        <w:t xml:space="preserve">    }</w:t>
      </w:r>
    </w:p>
    <w:p w14:paraId="52029402" w14:textId="77777777" w:rsidR="00617ADD" w:rsidRPr="00962B3F" w:rsidRDefault="00617ADD" w:rsidP="00617ADD">
      <w:pPr>
        <w:pStyle w:val="PL"/>
      </w:pPr>
      <w:r w:rsidRPr="00962B3F">
        <w:t>}</w:t>
      </w:r>
    </w:p>
    <w:p w14:paraId="47F50517" w14:textId="77777777" w:rsidR="00617ADD" w:rsidRPr="00962B3F" w:rsidRDefault="00617ADD" w:rsidP="00617ADD">
      <w:pPr>
        <w:pStyle w:val="PL"/>
      </w:pPr>
    </w:p>
    <w:p w14:paraId="1DD12092" w14:textId="77777777" w:rsidR="00617ADD" w:rsidRPr="00962B3F" w:rsidRDefault="00617ADD" w:rsidP="00617ADD">
      <w:pPr>
        <w:pStyle w:val="PL"/>
      </w:pPr>
      <w:r w:rsidRPr="00962B3F">
        <w:t xml:space="preserve">PUCCH-ResourceExt-v1610 ::=             </w:t>
      </w:r>
      <w:r w:rsidRPr="00962B3F">
        <w:rPr>
          <w:color w:val="993366"/>
        </w:rPr>
        <w:t>SEQUENCE</w:t>
      </w:r>
      <w:r w:rsidRPr="00962B3F">
        <w:t xml:space="preserve"> {</w:t>
      </w:r>
    </w:p>
    <w:p w14:paraId="7ADB3303" w14:textId="77777777" w:rsidR="00617ADD" w:rsidRPr="00962B3F" w:rsidRDefault="00617ADD" w:rsidP="00617ADD">
      <w:pPr>
        <w:pStyle w:val="PL"/>
      </w:pPr>
      <w:r w:rsidRPr="00962B3F">
        <w:t xml:space="preserve">    interlaceAllocation-r16                 </w:t>
      </w:r>
      <w:r w:rsidRPr="00962B3F">
        <w:rPr>
          <w:color w:val="993366"/>
        </w:rPr>
        <w:t>SEQUENCE</w:t>
      </w:r>
      <w:r w:rsidRPr="00962B3F">
        <w:t xml:space="preserve"> {</w:t>
      </w:r>
    </w:p>
    <w:p w14:paraId="46410036" w14:textId="77777777" w:rsidR="00617ADD" w:rsidRPr="00962B3F" w:rsidRDefault="00617ADD" w:rsidP="00617ADD">
      <w:pPr>
        <w:pStyle w:val="PL"/>
      </w:pPr>
      <w:r w:rsidRPr="00962B3F">
        <w:t xml:space="preserve">        rb-SetIndex                             </w:t>
      </w:r>
      <w:r w:rsidRPr="00962B3F">
        <w:rPr>
          <w:color w:val="993366"/>
        </w:rPr>
        <w:t>INTEGER</w:t>
      </w:r>
      <w:r w:rsidRPr="00962B3F">
        <w:t xml:space="preserve"> (0..4),</w:t>
      </w:r>
    </w:p>
    <w:p w14:paraId="46B1F6DA" w14:textId="77777777" w:rsidR="00617ADD" w:rsidRPr="00962B3F" w:rsidRDefault="00617ADD" w:rsidP="00617ADD">
      <w:pPr>
        <w:pStyle w:val="PL"/>
      </w:pPr>
      <w:r w:rsidRPr="00962B3F">
        <w:t xml:space="preserve">        interlace0                              </w:t>
      </w:r>
      <w:r w:rsidRPr="00962B3F">
        <w:rPr>
          <w:color w:val="993366"/>
        </w:rPr>
        <w:t>CHOICE</w:t>
      </w:r>
      <w:r w:rsidRPr="00962B3F">
        <w:t xml:space="preserve"> {</w:t>
      </w:r>
    </w:p>
    <w:p w14:paraId="3457DDDE" w14:textId="77777777" w:rsidR="00617ADD" w:rsidRPr="00962B3F" w:rsidRDefault="00617ADD" w:rsidP="00617ADD">
      <w:pPr>
        <w:pStyle w:val="PL"/>
      </w:pPr>
      <w:r w:rsidRPr="00962B3F">
        <w:t xml:space="preserve">            scs15                                   </w:t>
      </w:r>
      <w:r w:rsidRPr="00962B3F">
        <w:rPr>
          <w:color w:val="993366"/>
        </w:rPr>
        <w:t>INTEGER</w:t>
      </w:r>
      <w:r w:rsidRPr="00962B3F">
        <w:t xml:space="preserve"> (0..9),</w:t>
      </w:r>
    </w:p>
    <w:p w14:paraId="29E74ADE" w14:textId="77777777" w:rsidR="00617ADD" w:rsidRPr="00962B3F" w:rsidRDefault="00617ADD" w:rsidP="00617ADD">
      <w:pPr>
        <w:pStyle w:val="PL"/>
      </w:pPr>
      <w:r w:rsidRPr="00962B3F">
        <w:t xml:space="preserve">            scs30                                   </w:t>
      </w:r>
      <w:r w:rsidRPr="00962B3F">
        <w:rPr>
          <w:color w:val="993366"/>
        </w:rPr>
        <w:t>INTEGER</w:t>
      </w:r>
      <w:r w:rsidRPr="00962B3F">
        <w:t xml:space="preserve"> (0..4)</w:t>
      </w:r>
    </w:p>
    <w:p w14:paraId="292FE97C" w14:textId="77777777" w:rsidR="00617ADD" w:rsidRPr="00962B3F" w:rsidRDefault="00617ADD" w:rsidP="00617ADD">
      <w:pPr>
        <w:pStyle w:val="PL"/>
      </w:pPr>
      <w:r w:rsidRPr="00962B3F">
        <w:t xml:space="preserve">        }</w:t>
      </w:r>
    </w:p>
    <w:p w14:paraId="2E1D14C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2CB33B96" w14:textId="77777777" w:rsidR="00617ADD" w:rsidRPr="00962B3F" w:rsidRDefault="00617ADD" w:rsidP="00617ADD">
      <w:pPr>
        <w:pStyle w:val="PL"/>
      </w:pPr>
      <w:r w:rsidRPr="00962B3F">
        <w:t xml:space="preserve">    format-v1610                            </w:t>
      </w:r>
      <w:r w:rsidRPr="00962B3F">
        <w:rPr>
          <w:color w:val="993366"/>
        </w:rPr>
        <w:t>CHOICE</w:t>
      </w:r>
      <w:r w:rsidRPr="00962B3F">
        <w:t xml:space="preserve"> {</w:t>
      </w:r>
    </w:p>
    <w:p w14:paraId="7301B7CA" w14:textId="77777777" w:rsidR="00617ADD" w:rsidRPr="00962B3F" w:rsidRDefault="00617ADD" w:rsidP="00617ADD">
      <w:pPr>
        <w:pStyle w:val="PL"/>
      </w:pPr>
      <w:r w:rsidRPr="00962B3F">
        <w:t xml:space="preserve">        interlace1-v1610                            </w:t>
      </w:r>
      <w:r w:rsidRPr="00962B3F">
        <w:rPr>
          <w:color w:val="993366"/>
        </w:rPr>
        <w:t>INTEGER</w:t>
      </w:r>
      <w:r w:rsidRPr="00962B3F">
        <w:t xml:space="preserve"> (0..9),</w:t>
      </w:r>
    </w:p>
    <w:p w14:paraId="23F4B978" w14:textId="77777777" w:rsidR="00617ADD" w:rsidRPr="00962B3F" w:rsidRDefault="00617ADD" w:rsidP="00617ADD">
      <w:pPr>
        <w:pStyle w:val="PL"/>
      </w:pPr>
      <w:r w:rsidRPr="00962B3F">
        <w:t xml:space="preserve">        occ-v1610                                   </w:t>
      </w:r>
      <w:r w:rsidRPr="00962B3F">
        <w:rPr>
          <w:color w:val="993366"/>
        </w:rPr>
        <w:t>SEQUENCE</w:t>
      </w:r>
      <w:r w:rsidRPr="00962B3F">
        <w:t xml:space="preserve"> {</w:t>
      </w:r>
    </w:p>
    <w:p w14:paraId="7E7BF872" w14:textId="77777777" w:rsidR="00617ADD" w:rsidRPr="00962B3F" w:rsidRDefault="00617ADD" w:rsidP="00617ADD">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74F73508" w14:textId="77777777" w:rsidR="00617ADD" w:rsidRPr="00962B3F" w:rsidRDefault="00617ADD" w:rsidP="00617ADD">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4ABA6B6B" w14:textId="77777777" w:rsidR="00617ADD" w:rsidRPr="00962B3F" w:rsidRDefault="00617ADD" w:rsidP="00617ADD">
      <w:pPr>
        <w:pStyle w:val="PL"/>
      </w:pPr>
      <w:r w:rsidRPr="00962B3F">
        <w:t xml:space="preserve">        }</w:t>
      </w:r>
    </w:p>
    <w:p w14:paraId="6CB7B6E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F14769" w14:textId="77777777" w:rsidR="00617ADD" w:rsidRPr="00962B3F" w:rsidRDefault="00617ADD" w:rsidP="00617ADD">
      <w:pPr>
        <w:pStyle w:val="PL"/>
      </w:pPr>
      <w:r w:rsidRPr="00962B3F">
        <w:t xml:space="preserve">    ...,</w:t>
      </w:r>
    </w:p>
    <w:p w14:paraId="694D72AA" w14:textId="77777777" w:rsidR="00617ADD" w:rsidRPr="00962B3F" w:rsidRDefault="00617ADD" w:rsidP="00617ADD">
      <w:pPr>
        <w:pStyle w:val="PL"/>
      </w:pPr>
      <w:r w:rsidRPr="00962B3F">
        <w:t xml:space="preserve">    [[</w:t>
      </w:r>
    </w:p>
    <w:p w14:paraId="5B34D6B2" w14:textId="77777777" w:rsidR="00617ADD" w:rsidRPr="00962B3F" w:rsidRDefault="00617ADD" w:rsidP="00617ADD">
      <w:pPr>
        <w:pStyle w:val="PL"/>
      </w:pPr>
      <w:r w:rsidRPr="00962B3F">
        <w:t xml:space="preserve">    formatExt-v1700                         </w:t>
      </w:r>
      <w:r w:rsidRPr="00962B3F">
        <w:rPr>
          <w:color w:val="993366"/>
        </w:rPr>
        <w:t>SEQUENCE</w:t>
      </w:r>
      <w:r w:rsidRPr="00962B3F">
        <w:t xml:space="preserve"> {</w:t>
      </w:r>
    </w:p>
    <w:p w14:paraId="151D5CEF" w14:textId="77777777" w:rsidR="00617ADD" w:rsidRPr="00962B3F" w:rsidRDefault="00617ADD" w:rsidP="00617ADD">
      <w:pPr>
        <w:pStyle w:val="PL"/>
      </w:pPr>
      <w:r w:rsidRPr="00962B3F">
        <w:t xml:space="preserve">        nrofPRBs-r17                            </w:t>
      </w:r>
      <w:r w:rsidRPr="00962B3F">
        <w:rPr>
          <w:color w:val="993366"/>
        </w:rPr>
        <w:t>INTEGER</w:t>
      </w:r>
      <w:r w:rsidRPr="00962B3F">
        <w:t xml:space="preserve"> (1..16)</w:t>
      </w:r>
    </w:p>
    <w:p w14:paraId="2282F06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44C6B85" w14:textId="77777777" w:rsidR="00617ADD" w:rsidRPr="00962B3F" w:rsidRDefault="00617ADD" w:rsidP="00617ADD">
      <w:pPr>
        <w:pStyle w:val="PL"/>
        <w:rPr>
          <w:color w:val="808080"/>
        </w:rPr>
      </w:pPr>
      <w:r w:rsidRPr="00962B3F">
        <w:t xml:space="preserve">    pucch-RepetitionNrofSlots-r17           </w:t>
      </w:r>
      <w:r w:rsidRPr="00962B3F">
        <w:rPr>
          <w:color w:val="993366"/>
        </w:rPr>
        <w:t>ENUMERATED</w:t>
      </w:r>
      <w:r w:rsidRPr="00962B3F">
        <w:t xml:space="preserve"> { n1,n2,n4,n8 }                                              </w:t>
      </w:r>
      <w:r w:rsidRPr="00962B3F">
        <w:rPr>
          <w:color w:val="993366"/>
        </w:rPr>
        <w:t>OPTIONAL</w:t>
      </w:r>
      <w:r w:rsidRPr="00962B3F">
        <w:t xml:space="preserve">   </w:t>
      </w:r>
      <w:r w:rsidRPr="00962B3F">
        <w:rPr>
          <w:color w:val="808080"/>
        </w:rPr>
        <w:t>-- Need R</w:t>
      </w:r>
    </w:p>
    <w:p w14:paraId="52C57C38" w14:textId="77777777" w:rsidR="00617ADD" w:rsidRPr="00962B3F" w:rsidRDefault="00617ADD" w:rsidP="00617ADD">
      <w:pPr>
        <w:pStyle w:val="PL"/>
      </w:pPr>
      <w:r w:rsidRPr="00962B3F">
        <w:t xml:space="preserve">    ]]</w:t>
      </w:r>
    </w:p>
    <w:p w14:paraId="7D3B654E" w14:textId="77777777" w:rsidR="00617ADD" w:rsidRPr="00962B3F" w:rsidRDefault="00617ADD" w:rsidP="00617ADD">
      <w:pPr>
        <w:pStyle w:val="PL"/>
      </w:pPr>
      <w:r w:rsidRPr="00962B3F">
        <w:t>}</w:t>
      </w:r>
    </w:p>
    <w:p w14:paraId="6AAA4FEE" w14:textId="77777777" w:rsidR="00617ADD" w:rsidRPr="00962B3F" w:rsidRDefault="00617ADD" w:rsidP="00617ADD">
      <w:pPr>
        <w:pStyle w:val="PL"/>
      </w:pPr>
    </w:p>
    <w:p w14:paraId="22C93B33" w14:textId="77777777" w:rsidR="00617ADD" w:rsidRPr="00962B3F" w:rsidRDefault="00617ADD" w:rsidP="00617ADD">
      <w:pPr>
        <w:pStyle w:val="PL"/>
      </w:pPr>
      <w:r w:rsidRPr="00962B3F">
        <w:t xml:space="preserve">PUCCH-ResourceId ::=                    </w:t>
      </w:r>
      <w:r w:rsidRPr="00962B3F">
        <w:rPr>
          <w:color w:val="993366"/>
        </w:rPr>
        <w:t>INTEGER</w:t>
      </w:r>
      <w:r w:rsidRPr="00962B3F">
        <w:t xml:space="preserve"> (0..maxNrofPUCCH-Resources-1)</w:t>
      </w:r>
    </w:p>
    <w:p w14:paraId="1CF0CFEC" w14:textId="77777777" w:rsidR="00617ADD" w:rsidRPr="00962B3F" w:rsidRDefault="00617ADD" w:rsidP="00617ADD">
      <w:pPr>
        <w:pStyle w:val="PL"/>
      </w:pPr>
    </w:p>
    <w:p w14:paraId="5D6553A5" w14:textId="77777777" w:rsidR="00617ADD" w:rsidRPr="00962B3F" w:rsidRDefault="00617ADD" w:rsidP="00617ADD">
      <w:pPr>
        <w:pStyle w:val="PL"/>
      </w:pPr>
    </w:p>
    <w:p w14:paraId="1346C2A7" w14:textId="77777777" w:rsidR="00617ADD" w:rsidRPr="00962B3F" w:rsidRDefault="00617ADD" w:rsidP="00617ADD">
      <w:pPr>
        <w:pStyle w:val="PL"/>
      </w:pPr>
      <w:r w:rsidRPr="00962B3F">
        <w:t xml:space="preserve">PUCCH-format0 ::=                               </w:t>
      </w:r>
      <w:r w:rsidRPr="00962B3F">
        <w:rPr>
          <w:color w:val="993366"/>
        </w:rPr>
        <w:t>SEQUENCE</w:t>
      </w:r>
      <w:r w:rsidRPr="00962B3F">
        <w:t xml:space="preserve"> {</w:t>
      </w:r>
    </w:p>
    <w:p w14:paraId="1CA62EC0" w14:textId="77777777" w:rsidR="00617ADD" w:rsidRPr="00962B3F" w:rsidRDefault="00617ADD" w:rsidP="00617ADD">
      <w:pPr>
        <w:pStyle w:val="PL"/>
      </w:pPr>
      <w:r w:rsidRPr="00962B3F">
        <w:t xml:space="preserve">    initialCyclicShift                              </w:t>
      </w:r>
      <w:r w:rsidRPr="00962B3F">
        <w:rPr>
          <w:color w:val="993366"/>
        </w:rPr>
        <w:t>INTEGER</w:t>
      </w:r>
      <w:r w:rsidRPr="00962B3F">
        <w:t>(0..11),</w:t>
      </w:r>
    </w:p>
    <w:p w14:paraId="2E5C4A6D" w14:textId="77777777" w:rsidR="00617ADD" w:rsidRPr="00962B3F" w:rsidRDefault="00617ADD" w:rsidP="00617ADD">
      <w:pPr>
        <w:pStyle w:val="PL"/>
      </w:pPr>
      <w:r w:rsidRPr="00962B3F">
        <w:t xml:space="preserve">    nrofSymbols                                     </w:t>
      </w:r>
      <w:r w:rsidRPr="00962B3F">
        <w:rPr>
          <w:color w:val="993366"/>
        </w:rPr>
        <w:t>INTEGER</w:t>
      </w:r>
      <w:r w:rsidRPr="00962B3F">
        <w:t xml:space="preserve"> (1..2),</w:t>
      </w:r>
    </w:p>
    <w:p w14:paraId="25A006CC" w14:textId="77777777" w:rsidR="00617ADD" w:rsidRPr="00962B3F" w:rsidRDefault="00617ADD" w:rsidP="00617ADD">
      <w:pPr>
        <w:pStyle w:val="PL"/>
      </w:pPr>
      <w:r w:rsidRPr="00962B3F">
        <w:t xml:space="preserve">    startingSymbolIndex                             </w:t>
      </w:r>
      <w:r w:rsidRPr="00962B3F">
        <w:rPr>
          <w:color w:val="993366"/>
        </w:rPr>
        <w:t>INTEGER</w:t>
      </w:r>
      <w:r w:rsidRPr="00962B3F">
        <w:t>(0..13)</w:t>
      </w:r>
    </w:p>
    <w:p w14:paraId="073199BA" w14:textId="77777777" w:rsidR="00617ADD" w:rsidRPr="00962B3F" w:rsidRDefault="00617ADD" w:rsidP="00617ADD">
      <w:pPr>
        <w:pStyle w:val="PL"/>
      </w:pPr>
      <w:r w:rsidRPr="00962B3F">
        <w:t>}</w:t>
      </w:r>
    </w:p>
    <w:p w14:paraId="14E33157" w14:textId="77777777" w:rsidR="00617ADD" w:rsidRPr="00962B3F" w:rsidRDefault="00617ADD" w:rsidP="00617ADD">
      <w:pPr>
        <w:pStyle w:val="PL"/>
      </w:pPr>
    </w:p>
    <w:p w14:paraId="6AE895FE" w14:textId="77777777" w:rsidR="00617ADD" w:rsidRPr="00962B3F" w:rsidRDefault="00617ADD" w:rsidP="00617ADD">
      <w:pPr>
        <w:pStyle w:val="PL"/>
      </w:pPr>
      <w:r w:rsidRPr="00962B3F">
        <w:t xml:space="preserve">PUCCH-format1 ::=                               </w:t>
      </w:r>
      <w:r w:rsidRPr="00962B3F">
        <w:rPr>
          <w:color w:val="993366"/>
        </w:rPr>
        <w:t>SEQUENCE</w:t>
      </w:r>
      <w:r w:rsidRPr="00962B3F">
        <w:t xml:space="preserve"> {</w:t>
      </w:r>
    </w:p>
    <w:p w14:paraId="77CF24BC" w14:textId="77777777" w:rsidR="00617ADD" w:rsidRPr="00962B3F" w:rsidRDefault="00617ADD" w:rsidP="00617ADD">
      <w:pPr>
        <w:pStyle w:val="PL"/>
      </w:pPr>
      <w:r w:rsidRPr="00962B3F">
        <w:lastRenderedPageBreak/>
        <w:t xml:space="preserve">    initialCyclicShift                              </w:t>
      </w:r>
      <w:r w:rsidRPr="00962B3F">
        <w:rPr>
          <w:color w:val="993366"/>
        </w:rPr>
        <w:t>INTEGER</w:t>
      </w:r>
      <w:r w:rsidRPr="00962B3F">
        <w:t>(0..11),</w:t>
      </w:r>
    </w:p>
    <w:p w14:paraId="60C13D0D"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70500631"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490A8A46" w14:textId="77777777" w:rsidR="00617ADD" w:rsidRPr="00962B3F" w:rsidRDefault="00617ADD" w:rsidP="00617ADD">
      <w:pPr>
        <w:pStyle w:val="PL"/>
      </w:pPr>
      <w:r w:rsidRPr="00962B3F">
        <w:t xml:space="preserve">    timeDomainOCC                                   </w:t>
      </w:r>
      <w:r w:rsidRPr="00962B3F">
        <w:rPr>
          <w:color w:val="993366"/>
        </w:rPr>
        <w:t>INTEGER</w:t>
      </w:r>
      <w:r w:rsidRPr="00962B3F">
        <w:t>(0..6)</w:t>
      </w:r>
    </w:p>
    <w:p w14:paraId="34677EAA" w14:textId="77777777" w:rsidR="00617ADD" w:rsidRPr="00962B3F" w:rsidRDefault="00617ADD" w:rsidP="00617ADD">
      <w:pPr>
        <w:pStyle w:val="PL"/>
      </w:pPr>
      <w:r w:rsidRPr="00962B3F">
        <w:t>}</w:t>
      </w:r>
    </w:p>
    <w:p w14:paraId="0173146E" w14:textId="77777777" w:rsidR="00617ADD" w:rsidRPr="00962B3F" w:rsidRDefault="00617ADD" w:rsidP="00617ADD">
      <w:pPr>
        <w:pStyle w:val="PL"/>
      </w:pPr>
    </w:p>
    <w:p w14:paraId="36E37D2E" w14:textId="77777777" w:rsidR="00617ADD" w:rsidRPr="00962B3F" w:rsidRDefault="00617ADD" w:rsidP="00617ADD">
      <w:pPr>
        <w:pStyle w:val="PL"/>
      </w:pPr>
      <w:r w:rsidRPr="00962B3F">
        <w:t xml:space="preserve">PUCCH-format2 ::=                               </w:t>
      </w:r>
      <w:r w:rsidRPr="00962B3F">
        <w:rPr>
          <w:color w:val="993366"/>
        </w:rPr>
        <w:t>SEQUENCE</w:t>
      </w:r>
      <w:r w:rsidRPr="00962B3F">
        <w:t xml:space="preserve"> {</w:t>
      </w:r>
    </w:p>
    <w:p w14:paraId="5046108C" w14:textId="77777777" w:rsidR="00617ADD" w:rsidRPr="00962B3F" w:rsidRDefault="00617ADD" w:rsidP="00617ADD">
      <w:pPr>
        <w:pStyle w:val="PL"/>
      </w:pPr>
      <w:r w:rsidRPr="00962B3F">
        <w:t xml:space="preserve">    nrofPRBs                                        </w:t>
      </w:r>
      <w:r w:rsidRPr="00962B3F">
        <w:rPr>
          <w:color w:val="993366"/>
        </w:rPr>
        <w:t>INTEGER</w:t>
      </w:r>
      <w:r w:rsidRPr="00962B3F">
        <w:t xml:space="preserve"> (1..16),</w:t>
      </w:r>
    </w:p>
    <w:p w14:paraId="2AF5B110" w14:textId="77777777" w:rsidR="00617ADD" w:rsidRPr="00962B3F" w:rsidRDefault="00617ADD" w:rsidP="00617ADD">
      <w:pPr>
        <w:pStyle w:val="PL"/>
      </w:pPr>
      <w:r w:rsidRPr="00962B3F">
        <w:t xml:space="preserve">    nrofSymbols                                     </w:t>
      </w:r>
      <w:r w:rsidRPr="00962B3F">
        <w:rPr>
          <w:color w:val="993366"/>
        </w:rPr>
        <w:t>INTEGER</w:t>
      </w:r>
      <w:r w:rsidRPr="00962B3F">
        <w:t xml:space="preserve"> (1..2),</w:t>
      </w:r>
    </w:p>
    <w:p w14:paraId="2E96835D" w14:textId="77777777" w:rsidR="00617ADD" w:rsidRPr="00962B3F" w:rsidRDefault="00617ADD" w:rsidP="00617ADD">
      <w:pPr>
        <w:pStyle w:val="PL"/>
      </w:pPr>
      <w:r w:rsidRPr="00962B3F">
        <w:t xml:space="preserve">    startingSymbolIndex                             </w:t>
      </w:r>
      <w:r w:rsidRPr="00962B3F">
        <w:rPr>
          <w:color w:val="993366"/>
        </w:rPr>
        <w:t>INTEGER</w:t>
      </w:r>
      <w:r w:rsidRPr="00962B3F">
        <w:t>(0..13)</w:t>
      </w:r>
    </w:p>
    <w:p w14:paraId="5F3A4460" w14:textId="77777777" w:rsidR="00617ADD" w:rsidRPr="00962B3F" w:rsidRDefault="00617ADD" w:rsidP="00617ADD">
      <w:pPr>
        <w:pStyle w:val="PL"/>
      </w:pPr>
      <w:r w:rsidRPr="00962B3F">
        <w:t>}</w:t>
      </w:r>
    </w:p>
    <w:p w14:paraId="595DFC8D" w14:textId="77777777" w:rsidR="00617ADD" w:rsidRPr="00962B3F" w:rsidRDefault="00617ADD" w:rsidP="00617ADD">
      <w:pPr>
        <w:pStyle w:val="PL"/>
      </w:pPr>
    </w:p>
    <w:p w14:paraId="05AE99B9" w14:textId="77777777" w:rsidR="00617ADD" w:rsidRPr="00962B3F" w:rsidRDefault="00617ADD" w:rsidP="00617ADD">
      <w:pPr>
        <w:pStyle w:val="PL"/>
      </w:pPr>
      <w:r w:rsidRPr="00962B3F">
        <w:t xml:space="preserve">PUCCH-format3 ::=                               </w:t>
      </w:r>
      <w:r w:rsidRPr="00962B3F">
        <w:rPr>
          <w:color w:val="993366"/>
        </w:rPr>
        <w:t>SEQUENCE</w:t>
      </w:r>
      <w:r w:rsidRPr="00962B3F">
        <w:t xml:space="preserve"> {</w:t>
      </w:r>
    </w:p>
    <w:p w14:paraId="164C0249" w14:textId="77777777" w:rsidR="00617ADD" w:rsidRPr="00962B3F" w:rsidRDefault="00617ADD" w:rsidP="00617ADD">
      <w:pPr>
        <w:pStyle w:val="PL"/>
      </w:pPr>
      <w:r w:rsidRPr="00962B3F">
        <w:t xml:space="preserve">    nrofPRBs                                        </w:t>
      </w:r>
      <w:r w:rsidRPr="00962B3F">
        <w:rPr>
          <w:color w:val="993366"/>
        </w:rPr>
        <w:t>INTEGER</w:t>
      </w:r>
      <w:r w:rsidRPr="00962B3F">
        <w:t xml:space="preserve"> (1..16),</w:t>
      </w:r>
    </w:p>
    <w:p w14:paraId="7D006735"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13846168"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58997DB7" w14:textId="77777777" w:rsidR="00617ADD" w:rsidRPr="00962B3F" w:rsidRDefault="00617ADD" w:rsidP="00617ADD">
      <w:pPr>
        <w:pStyle w:val="PL"/>
      </w:pPr>
      <w:r w:rsidRPr="00962B3F">
        <w:t>}</w:t>
      </w:r>
    </w:p>
    <w:p w14:paraId="1378B265" w14:textId="77777777" w:rsidR="00617ADD" w:rsidRPr="00962B3F" w:rsidRDefault="00617ADD" w:rsidP="00617ADD">
      <w:pPr>
        <w:pStyle w:val="PL"/>
      </w:pPr>
    </w:p>
    <w:p w14:paraId="18608929" w14:textId="77777777" w:rsidR="00617ADD" w:rsidRPr="00962B3F" w:rsidRDefault="00617ADD" w:rsidP="00617ADD">
      <w:pPr>
        <w:pStyle w:val="PL"/>
      </w:pPr>
      <w:r w:rsidRPr="00962B3F">
        <w:t xml:space="preserve">PUCCH-format4 ::=                               </w:t>
      </w:r>
      <w:r w:rsidRPr="00962B3F">
        <w:rPr>
          <w:color w:val="993366"/>
        </w:rPr>
        <w:t>SEQUENCE</w:t>
      </w:r>
      <w:r w:rsidRPr="00962B3F">
        <w:t xml:space="preserve"> {</w:t>
      </w:r>
    </w:p>
    <w:p w14:paraId="4A7AB3C6" w14:textId="77777777" w:rsidR="00617ADD" w:rsidRPr="00962B3F" w:rsidRDefault="00617ADD" w:rsidP="00617ADD">
      <w:pPr>
        <w:pStyle w:val="PL"/>
      </w:pPr>
      <w:r w:rsidRPr="00962B3F">
        <w:t xml:space="preserve">    nrofSymbols                                     </w:t>
      </w:r>
      <w:r w:rsidRPr="00962B3F">
        <w:rPr>
          <w:color w:val="993366"/>
        </w:rPr>
        <w:t>INTEGER</w:t>
      </w:r>
      <w:r w:rsidRPr="00962B3F">
        <w:t xml:space="preserve"> (4..14),</w:t>
      </w:r>
    </w:p>
    <w:p w14:paraId="604F9083" w14:textId="77777777" w:rsidR="00617ADD" w:rsidRPr="00962B3F" w:rsidRDefault="00617ADD" w:rsidP="00617ADD">
      <w:pPr>
        <w:pStyle w:val="PL"/>
      </w:pPr>
      <w:r w:rsidRPr="00962B3F">
        <w:t xml:space="preserve">    occ-Length                                      </w:t>
      </w:r>
      <w:r w:rsidRPr="00962B3F">
        <w:rPr>
          <w:color w:val="993366"/>
        </w:rPr>
        <w:t>ENUMERATED</w:t>
      </w:r>
      <w:r w:rsidRPr="00962B3F">
        <w:t xml:space="preserve"> {n2,n4},</w:t>
      </w:r>
    </w:p>
    <w:p w14:paraId="6767ECC5" w14:textId="77777777" w:rsidR="00617ADD" w:rsidRPr="00962B3F" w:rsidRDefault="00617ADD" w:rsidP="00617ADD">
      <w:pPr>
        <w:pStyle w:val="PL"/>
      </w:pPr>
      <w:r w:rsidRPr="00962B3F">
        <w:t xml:space="preserve">    occ-Index                                       </w:t>
      </w:r>
      <w:r w:rsidRPr="00962B3F">
        <w:rPr>
          <w:color w:val="993366"/>
        </w:rPr>
        <w:t>ENUMERATED</w:t>
      </w:r>
      <w:r w:rsidRPr="00962B3F">
        <w:t xml:space="preserve"> {n0,n1,n2,n3},</w:t>
      </w:r>
    </w:p>
    <w:p w14:paraId="18F33316" w14:textId="77777777" w:rsidR="00617ADD" w:rsidRPr="00962B3F" w:rsidRDefault="00617ADD" w:rsidP="00617ADD">
      <w:pPr>
        <w:pStyle w:val="PL"/>
      </w:pPr>
      <w:r w:rsidRPr="00962B3F">
        <w:t xml:space="preserve">    startingSymbolIndex                             </w:t>
      </w:r>
      <w:r w:rsidRPr="00962B3F">
        <w:rPr>
          <w:color w:val="993366"/>
        </w:rPr>
        <w:t>INTEGER</w:t>
      </w:r>
      <w:r w:rsidRPr="00962B3F">
        <w:t>(0..10)</w:t>
      </w:r>
    </w:p>
    <w:p w14:paraId="44FB8D96" w14:textId="77777777" w:rsidR="00617ADD" w:rsidRPr="00962B3F" w:rsidRDefault="00617ADD" w:rsidP="00617ADD">
      <w:pPr>
        <w:pStyle w:val="PL"/>
      </w:pPr>
      <w:r w:rsidRPr="00962B3F">
        <w:t>}</w:t>
      </w:r>
    </w:p>
    <w:p w14:paraId="01738EFC" w14:textId="77777777" w:rsidR="00617ADD" w:rsidRPr="00962B3F" w:rsidRDefault="00617ADD" w:rsidP="00617ADD">
      <w:pPr>
        <w:pStyle w:val="PL"/>
      </w:pPr>
    </w:p>
    <w:p w14:paraId="494104B5" w14:textId="77777777" w:rsidR="00617ADD" w:rsidRPr="00962B3F" w:rsidRDefault="00617ADD" w:rsidP="00617ADD">
      <w:pPr>
        <w:pStyle w:val="PL"/>
      </w:pPr>
      <w:r w:rsidRPr="00962B3F">
        <w:t xml:space="preserve">PUCCH-ResourceGroup-r16 ::=                </w:t>
      </w:r>
      <w:r w:rsidRPr="00962B3F">
        <w:rPr>
          <w:color w:val="993366"/>
        </w:rPr>
        <w:t>SEQUENCE</w:t>
      </w:r>
      <w:r w:rsidRPr="00962B3F">
        <w:t xml:space="preserve"> {</w:t>
      </w:r>
    </w:p>
    <w:p w14:paraId="5E5E5F35" w14:textId="77777777" w:rsidR="00617ADD" w:rsidRPr="00962B3F" w:rsidRDefault="00617ADD" w:rsidP="00617ADD">
      <w:pPr>
        <w:pStyle w:val="PL"/>
      </w:pPr>
      <w:r w:rsidRPr="00962B3F">
        <w:t xml:space="preserve">    pucch-ResourceGroupId-r16                  PUCCH-ResourceGroupId-r16,</w:t>
      </w:r>
    </w:p>
    <w:p w14:paraId="6577562F" w14:textId="77777777" w:rsidR="00617ADD" w:rsidRPr="00962B3F" w:rsidRDefault="00617ADD" w:rsidP="00617ADD">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2E32326D" w14:textId="77777777" w:rsidR="00617ADD" w:rsidRPr="00962B3F" w:rsidRDefault="00617ADD" w:rsidP="00617ADD">
      <w:pPr>
        <w:pStyle w:val="PL"/>
      </w:pPr>
      <w:r w:rsidRPr="00962B3F">
        <w:t>}</w:t>
      </w:r>
    </w:p>
    <w:p w14:paraId="56C541E8" w14:textId="77777777" w:rsidR="00617ADD" w:rsidRPr="00962B3F" w:rsidRDefault="00617ADD" w:rsidP="00617ADD">
      <w:pPr>
        <w:pStyle w:val="PL"/>
      </w:pPr>
    </w:p>
    <w:p w14:paraId="687E57F7" w14:textId="77777777" w:rsidR="00617ADD" w:rsidRPr="00962B3F" w:rsidRDefault="00617ADD" w:rsidP="00617ADD">
      <w:pPr>
        <w:pStyle w:val="PL"/>
      </w:pPr>
      <w:r w:rsidRPr="00962B3F">
        <w:t xml:space="preserve">PUCCH-ResourceGroupId-r16 ::=              </w:t>
      </w:r>
      <w:r w:rsidRPr="00962B3F">
        <w:rPr>
          <w:color w:val="993366"/>
        </w:rPr>
        <w:t>INTEGER</w:t>
      </w:r>
      <w:r w:rsidRPr="00962B3F">
        <w:t xml:space="preserve"> (0..maxNrofPUCCH-ResourceGroups-1-r16)</w:t>
      </w:r>
    </w:p>
    <w:p w14:paraId="52019424" w14:textId="77777777" w:rsidR="00617ADD" w:rsidRPr="00962B3F" w:rsidRDefault="00617ADD" w:rsidP="00617ADD">
      <w:pPr>
        <w:pStyle w:val="PL"/>
      </w:pPr>
    </w:p>
    <w:p w14:paraId="219D1B1F" w14:textId="77777777" w:rsidR="00617ADD" w:rsidRPr="00962B3F" w:rsidRDefault="00617ADD" w:rsidP="00617ADD">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23263946" w14:textId="77777777" w:rsidR="00617ADD" w:rsidRPr="00962B3F" w:rsidRDefault="00617ADD" w:rsidP="00617ADD">
      <w:pPr>
        <w:pStyle w:val="PL"/>
      </w:pPr>
    </w:p>
    <w:p w14:paraId="0C6FF113" w14:textId="77777777" w:rsidR="00617ADD" w:rsidRPr="00962B3F" w:rsidRDefault="00617ADD" w:rsidP="00617ADD">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3D8013AF" w14:textId="77777777" w:rsidR="00617ADD" w:rsidRPr="00962B3F" w:rsidRDefault="00617ADD" w:rsidP="00617ADD">
      <w:pPr>
        <w:pStyle w:val="PL"/>
      </w:pPr>
    </w:p>
    <w:p w14:paraId="757FF9BC" w14:textId="77777777" w:rsidR="00617ADD" w:rsidRPr="00962B3F" w:rsidRDefault="00617ADD" w:rsidP="00617ADD">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99CA758" w14:textId="77777777" w:rsidR="00617ADD" w:rsidRPr="00962B3F" w:rsidRDefault="00617ADD" w:rsidP="00617ADD">
      <w:pPr>
        <w:pStyle w:val="PL"/>
      </w:pPr>
    </w:p>
    <w:p w14:paraId="19CCB329" w14:textId="77777777" w:rsidR="00617ADD" w:rsidRPr="00962B3F" w:rsidRDefault="00617ADD" w:rsidP="00617ADD">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5D01FDB7" w14:textId="77777777" w:rsidR="00617ADD" w:rsidRPr="00962B3F" w:rsidRDefault="00617ADD" w:rsidP="00617ADD">
      <w:pPr>
        <w:pStyle w:val="PL"/>
      </w:pPr>
    </w:p>
    <w:p w14:paraId="306F3CCF" w14:textId="77777777" w:rsidR="00617ADD" w:rsidRPr="00962B3F" w:rsidRDefault="00617ADD" w:rsidP="00617ADD">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367C972F" w14:textId="77777777" w:rsidR="00617ADD" w:rsidRPr="00962B3F" w:rsidRDefault="00617ADD" w:rsidP="00617ADD">
      <w:pPr>
        <w:pStyle w:val="PL"/>
      </w:pPr>
    </w:p>
    <w:p w14:paraId="64C0B293" w14:textId="77777777" w:rsidR="00617ADD" w:rsidRPr="00962B3F" w:rsidRDefault="00617ADD" w:rsidP="00617ADD">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4F8F9CB3" w14:textId="77777777" w:rsidR="00617ADD" w:rsidRPr="00962B3F" w:rsidRDefault="00617ADD" w:rsidP="00617ADD">
      <w:pPr>
        <w:pStyle w:val="PL"/>
      </w:pPr>
    </w:p>
    <w:p w14:paraId="537B5D10" w14:textId="77777777" w:rsidR="00617ADD" w:rsidRPr="00962B3F" w:rsidRDefault="00617ADD" w:rsidP="00617ADD">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3EAE0714" w14:textId="77777777" w:rsidR="00617ADD" w:rsidRPr="00962B3F" w:rsidRDefault="00617ADD" w:rsidP="00617ADD">
      <w:pPr>
        <w:pStyle w:val="PL"/>
      </w:pPr>
    </w:p>
    <w:p w14:paraId="3552630E" w14:textId="77777777" w:rsidR="00617ADD" w:rsidRPr="00962B3F" w:rsidRDefault="00617ADD" w:rsidP="00617ADD">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34AEF34B" w14:textId="77777777" w:rsidR="00617ADD" w:rsidRPr="00962B3F" w:rsidRDefault="00617ADD" w:rsidP="00617ADD">
      <w:pPr>
        <w:pStyle w:val="PL"/>
      </w:pPr>
    </w:p>
    <w:p w14:paraId="36B84A9B" w14:textId="77777777" w:rsidR="00617ADD" w:rsidRPr="00962B3F" w:rsidRDefault="00617ADD" w:rsidP="00617ADD">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5712E54A" w14:textId="77777777" w:rsidR="00617ADD" w:rsidRPr="00962B3F" w:rsidRDefault="00617ADD" w:rsidP="00617ADD">
      <w:pPr>
        <w:pStyle w:val="PL"/>
      </w:pPr>
    </w:p>
    <w:p w14:paraId="0AF31E94" w14:textId="77777777" w:rsidR="00617ADD" w:rsidRPr="00962B3F" w:rsidRDefault="00617ADD" w:rsidP="00617ADD">
      <w:pPr>
        <w:pStyle w:val="PL"/>
        <w:rPr>
          <w:color w:val="808080"/>
        </w:rPr>
      </w:pPr>
      <w:r w:rsidRPr="00962B3F">
        <w:rPr>
          <w:color w:val="808080"/>
        </w:rPr>
        <w:t>-- TAG-PUCCH-CONFIG-STOP</w:t>
      </w:r>
    </w:p>
    <w:p w14:paraId="2BE8CD50" w14:textId="77777777" w:rsidR="00617ADD" w:rsidRPr="00962B3F" w:rsidRDefault="00617ADD" w:rsidP="00617ADD">
      <w:pPr>
        <w:pStyle w:val="PL"/>
        <w:rPr>
          <w:color w:val="808080"/>
        </w:rPr>
      </w:pPr>
      <w:r w:rsidRPr="00962B3F">
        <w:rPr>
          <w:color w:val="808080"/>
        </w:rPr>
        <w:t>-- ASN1STOP</w:t>
      </w:r>
    </w:p>
    <w:p w14:paraId="1D193CB9" w14:textId="77777777" w:rsidR="00617ADD" w:rsidRPr="00962B3F" w:rsidRDefault="00617ADD" w:rsidP="00617ADD">
      <w:pPr>
        <w:pStyle w:val="PL"/>
      </w:pPr>
    </w:p>
    <w:p w14:paraId="6C3B43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2D0F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A0F03C" w14:textId="77777777" w:rsidR="00617ADD" w:rsidRPr="00962B3F" w:rsidRDefault="00617ADD" w:rsidP="003514E7">
            <w:pPr>
              <w:pStyle w:val="TAH"/>
              <w:rPr>
                <w:szCs w:val="22"/>
                <w:lang w:eastAsia="sv-SE"/>
              </w:rPr>
            </w:pPr>
            <w:r w:rsidRPr="00962B3F">
              <w:rPr>
                <w:i/>
                <w:szCs w:val="22"/>
                <w:lang w:eastAsia="sv-SE"/>
              </w:rPr>
              <w:lastRenderedPageBreak/>
              <w:t xml:space="preserve">PUCCH-Config </w:t>
            </w:r>
            <w:r w:rsidRPr="00962B3F">
              <w:rPr>
                <w:szCs w:val="22"/>
                <w:lang w:eastAsia="sv-SE"/>
              </w:rPr>
              <w:t>field descriptions</w:t>
            </w:r>
          </w:p>
        </w:tc>
      </w:tr>
      <w:tr w:rsidR="00617ADD" w:rsidRPr="00962B3F" w14:paraId="19C6AE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AFFCB3" w14:textId="77777777" w:rsidR="00617ADD" w:rsidRPr="00962B3F" w:rsidRDefault="00617ADD" w:rsidP="003514E7">
            <w:pPr>
              <w:pStyle w:val="TAL"/>
              <w:rPr>
                <w:szCs w:val="22"/>
                <w:lang w:eastAsia="sv-SE"/>
              </w:rPr>
            </w:pPr>
            <w:r w:rsidRPr="00962B3F">
              <w:rPr>
                <w:b/>
                <w:i/>
                <w:szCs w:val="22"/>
                <w:lang w:eastAsia="sv-SE"/>
              </w:rPr>
              <w:t>dl-DataToUL-ACK, dl-DataToUL-ACK-DCI-1-2</w:t>
            </w:r>
          </w:p>
          <w:p w14:paraId="627E13B3" w14:textId="77777777" w:rsidR="00617ADD" w:rsidRPr="00962B3F" w:rsidRDefault="00617ADD" w:rsidP="003514E7">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The </w:t>
            </w:r>
            <w:r w:rsidRPr="00962B3F">
              <w:rPr>
                <w:rFonts w:eastAsia="DengXian"/>
                <w:i/>
                <w:iCs/>
                <w:lang w:eastAsia="zh-CN"/>
              </w:rPr>
              <w:t>dl-DataToUL-ACK-v1700</w:t>
            </w:r>
            <w:r w:rsidRPr="00962B3F">
              <w:rPr>
                <w:rFonts w:eastAsia="DengXian"/>
                <w:lang w:eastAsia="zh-CN"/>
              </w:rPr>
              <w:t xml:space="preserve"> is applicable for NTN and </w:t>
            </w:r>
            <w:r w:rsidRPr="00962B3F">
              <w:rPr>
                <w:rFonts w:eastAsia="DengXian"/>
                <w:i/>
                <w:iCs/>
                <w:lang w:eastAsia="zh-CN"/>
              </w:rPr>
              <w:t>dl-DataToUL-ACK-r17</w:t>
            </w:r>
            <w:r w:rsidRPr="00962B3F">
              <w:rPr>
                <w:rFonts w:eastAsia="DengXian"/>
                <w:lang w:eastAsia="zh-CN"/>
              </w:rPr>
              <w:t xml:space="preserve"> is applicable for up to 71 GHz.</w:t>
            </w:r>
            <w:r w:rsidRPr="00962B3F">
              <w:t xml:space="preserve"> If </w:t>
            </w:r>
            <w:r w:rsidRPr="00962B3F">
              <w:rPr>
                <w:bCs/>
                <w:i/>
              </w:rPr>
              <w:t>dl-DataToUL-ACK</w:t>
            </w:r>
            <w:r w:rsidRPr="00962B3F">
              <w:rPr>
                <w:i/>
              </w:rPr>
              <w:t>-r16</w:t>
            </w:r>
            <w:r w:rsidRPr="00962B3F">
              <w:t xml:space="preserve"> </w:t>
            </w:r>
            <w:r w:rsidRPr="00962B3F">
              <w:rPr>
                <w:i/>
              </w:rPr>
              <w:t>or dl-DataToUL-ACK-r17</w:t>
            </w:r>
            <w:r w:rsidRPr="00962B3F">
              <w:t xml:space="preserve"> </w:t>
            </w:r>
            <w:r w:rsidRPr="00962B3F">
              <w:rPr>
                <w:rFonts w:eastAsia="DengXian"/>
                <w:lang w:eastAsia="zh-CN"/>
              </w:rPr>
              <w:t xml:space="preserve">or </w:t>
            </w:r>
            <w:r w:rsidRPr="00962B3F">
              <w:rPr>
                <w:rFonts w:eastAsia="DengXian"/>
                <w:i/>
                <w:iCs/>
                <w:lang w:eastAsia="zh-CN"/>
              </w:rPr>
              <w:t>dl-DataToUL-ACK-v1700</w:t>
            </w:r>
            <w:r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inapplicable value" for the case where the A/N feedback timing is not explicitly included at the time of scheduling PDSCH.</w:t>
            </w:r>
            <w:r w:rsidRPr="00962B3F">
              <w:rPr>
                <w:rFonts w:cs="Arial"/>
                <w:i/>
              </w:rPr>
              <w:t xml:space="preserve"> </w:t>
            </w:r>
            <w:r w:rsidRPr="00962B3F">
              <w:rPr>
                <w:rFonts w:cs="Arial"/>
                <w:iCs/>
              </w:rPr>
              <w:t xml:space="preserve">The fields </w:t>
            </w:r>
            <w:r w:rsidRPr="00962B3F">
              <w:rPr>
                <w:rFonts w:cs="Arial"/>
                <w:bCs/>
                <w:i/>
              </w:rPr>
              <w:t>dl-DataToUL-ACK</w:t>
            </w:r>
            <w:r w:rsidRPr="00962B3F">
              <w:rPr>
                <w:rFonts w:cs="Arial"/>
                <w:i/>
              </w:rPr>
              <w:t xml:space="preserve">-r17 </w:t>
            </w:r>
            <w:r w:rsidRPr="00962B3F">
              <w:rPr>
                <w:rFonts w:cs="Arial"/>
              </w:rPr>
              <w:t xml:space="preserve">and </w:t>
            </w:r>
            <w:r w:rsidRPr="00962B3F">
              <w:rPr>
                <w:rFonts w:cs="Arial"/>
                <w:bCs/>
                <w:i/>
              </w:rPr>
              <w:t>dl-DataToUL-ACK-DCI-1-2</w:t>
            </w:r>
            <w:r w:rsidRPr="00962B3F">
              <w:rPr>
                <w:rFonts w:cs="Arial"/>
                <w:i/>
              </w:rPr>
              <w:t xml:space="preserve">-r17 </w:t>
            </w:r>
            <w:r w:rsidRPr="00962B3F">
              <w:rPr>
                <w:rFonts w:cs="Arial"/>
              </w:rPr>
              <w:t>are only applicable for SCS of 480 kHz or 960 kHz.</w:t>
            </w:r>
          </w:p>
        </w:tc>
      </w:tr>
      <w:tr w:rsidR="00617ADD" w:rsidRPr="00962B3F" w14:paraId="5560C6EB" w14:textId="77777777" w:rsidTr="003514E7">
        <w:tc>
          <w:tcPr>
            <w:tcW w:w="14173" w:type="dxa"/>
            <w:tcBorders>
              <w:top w:val="single" w:sz="4" w:space="0" w:color="auto"/>
              <w:left w:val="single" w:sz="4" w:space="0" w:color="auto"/>
              <w:bottom w:val="single" w:sz="4" w:space="0" w:color="auto"/>
              <w:right w:val="single" w:sz="4" w:space="0" w:color="auto"/>
            </w:tcBorders>
          </w:tcPr>
          <w:p w14:paraId="761FEF68" w14:textId="77777777" w:rsidR="00617ADD" w:rsidRPr="00962B3F" w:rsidRDefault="00617ADD" w:rsidP="003514E7">
            <w:pPr>
              <w:pStyle w:val="TAL"/>
              <w:rPr>
                <w:szCs w:val="22"/>
                <w:lang w:eastAsia="sv-SE"/>
              </w:rPr>
            </w:pPr>
            <w:r w:rsidRPr="00962B3F">
              <w:rPr>
                <w:b/>
                <w:i/>
                <w:szCs w:val="22"/>
                <w:lang w:eastAsia="sv-SE"/>
              </w:rPr>
              <w:t>dl-DataToUL-ACK-MulticastDCI-Format4-1</w:t>
            </w:r>
          </w:p>
          <w:p w14:paraId="4230635D" w14:textId="77777777" w:rsidR="00617ADD" w:rsidRPr="00962B3F" w:rsidRDefault="00617ADD" w:rsidP="003514E7">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4_1 for MBS multicast (see TS 38.212 [17], clause 7.3.1 and TS 38.213 [13], clause 9.2.3).</w:t>
            </w:r>
          </w:p>
        </w:tc>
      </w:tr>
      <w:tr w:rsidR="00617ADD" w:rsidRPr="00962B3F" w14:paraId="70784FD4" w14:textId="77777777" w:rsidTr="003514E7">
        <w:tc>
          <w:tcPr>
            <w:tcW w:w="14173" w:type="dxa"/>
            <w:tcBorders>
              <w:top w:val="single" w:sz="4" w:space="0" w:color="auto"/>
              <w:left w:val="single" w:sz="4" w:space="0" w:color="auto"/>
              <w:bottom w:val="single" w:sz="4" w:space="0" w:color="auto"/>
              <w:right w:val="single" w:sz="4" w:space="0" w:color="auto"/>
            </w:tcBorders>
          </w:tcPr>
          <w:p w14:paraId="7CBC00EE" w14:textId="77777777" w:rsidR="00617ADD" w:rsidRPr="00962B3F" w:rsidRDefault="00617ADD" w:rsidP="003514E7">
            <w:pPr>
              <w:pStyle w:val="TAL"/>
              <w:rPr>
                <w:b/>
                <w:bCs/>
                <w:i/>
                <w:iCs/>
                <w:lang w:eastAsia="x-none"/>
              </w:rPr>
            </w:pPr>
            <w:r w:rsidRPr="00962B3F">
              <w:rPr>
                <w:b/>
                <w:bCs/>
                <w:i/>
                <w:iCs/>
                <w:lang w:eastAsia="x-none"/>
              </w:rPr>
              <w:t>dmrs-BundlingPUCCH-Config</w:t>
            </w:r>
          </w:p>
          <w:p w14:paraId="537CA950" w14:textId="77777777" w:rsidR="00617ADD" w:rsidRPr="00962B3F" w:rsidRDefault="00617ADD" w:rsidP="003514E7">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617ADD" w:rsidRPr="00962B3F" w14:paraId="180335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9B7C30" w14:textId="77777777" w:rsidR="00617ADD" w:rsidRPr="00962B3F" w:rsidRDefault="00617ADD" w:rsidP="003514E7">
            <w:pPr>
              <w:pStyle w:val="TAL"/>
              <w:rPr>
                <w:b/>
                <w:i/>
                <w:szCs w:val="22"/>
                <w:lang w:eastAsia="sv-SE"/>
              </w:rPr>
            </w:pPr>
            <w:r w:rsidRPr="00962B3F">
              <w:rPr>
                <w:b/>
                <w:i/>
                <w:szCs w:val="22"/>
                <w:lang w:eastAsia="sv-SE"/>
              </w:rPr>
              <w:t>dmrs-UplinkTransformPrecodingPUCCH</w:t>
            </w:r>
          </w:p>
          <w:p w14:paraId="31F8272A" w14:textId="77777777" w:rsidR="00617ADD" w:rsidRPr="00962B3F" w:rsidRDefault="00617ADD" w:rsidP="003514E7">
            <w:pPr>
              <w:pStyle w:val="TAL"/>
              <w:rPr>
                <w:b/>
                <w:i/>
                <w:szCs w:val="22"/>
                <w:lang w:eastAsia="sv-SE"/>
              </w:rPr>
            </w:pPr>
            <w:r w:rsidRPr="00962B3F">
              <w:rPr>
                <w:szCs w:val="22"/>
                <w:lang w:eastAsia="sv-SE"/>
              </w:rPr>
              <w:t>This field is used for PUCCH formats 3 and 4 according to TS 38.211, Clause 6.4.1.3.3.1.</w:t>
            </w:r>
          </w:p>
        </w:tc>
      </w:tr>
      <w:tr w:rsidR="00617ADD" w:rsidRPr="00962B3F" w14:paraId="6ECF3AE3" w14:textId="77777777" w:rsidTr="003514E7">
        <w:tc>
          <w:tcPr>
            <w:tcW w:w="14173" w:type="dxa"/>
            <w:tcBorders>
              <w:top w:val="single" w:sz="4" w:space="0" w:color="auto"/>
              <w:left w:val="single" w:sz="4" w:space="0" w:color="auto"/>
              <w:bottom w:val="single" w:sz="4" w:space="0" w:color="auto"/>
              <w:right w:val="single" w:sz="4" w:space="0" w:color="auto"/>
            </w:tcBorders>
          </w:tcPr>
          <w:p w14:paraId="4E16EF71" w14:textId="77777777" w:rsidR="00617ADD" w:rsidRPr="00962B3F" w:rsidRDefault="00617ADD" w:rsidP="003514E7">
            <w:pPr>
              <w:pStyle w:val="TAL"/>
              <w:rPr>
                <w:szCs w:val="22"/>
                <w:lang w:eastAsia="sv-SE"/>
              </w:rPr>
            </w:pPr>
            <w:r w:rsidRPr="00962B3F">
              <w:rPr>
                <w:b/>
                <w:i/>
                <w:szCs w:val="22"/>
                <w:lang w:eastAsia="sv-SE"/>
              </w:rPr>
              <w:t>format0</w:t>
            </w:r>
          </w:p>
          <w:p w14:paraId="60EC92F9" w14:textId="77777777" w:rsidR="00617ADD" w:rsidRPr="00962B3F" w:rsidRDefault="00617ADD" w:rsidP="003514E7">
            <w:pPr>
              <w:pStyle w:val="TAL"/>
              <w:rPr>
                <w:b/>
                <w:i/>
                <w:szCs w:val="22"/>
                <w:lang w:eastAsia="sv-SE"/>
              </w:rPr>
            </w:pPr>
            <w:r w:rsidRPr="00962B3F">
              <w:rPr>
                <w:szCs w:val="22"/>
                <w:lang w:eastAsia="sv-SE"/>
              </w:rPr>
              <w:t>Parameters that are common for all PUCCH resources of format 0.</w:t>
            </w:r>
          </w:p>
        </w:tc>
      </w:tr>
      <w:tr w:rsidR="00617ADD" w:rsidRPr="00962B3F" w14:paraId="2DF9F2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130DE7" w14:textId="77777777" w:rsidR="00617ADD" w:rsidRPr="00962B3F" w:rsidRDefault="00617ADD" w:rsidP="003514E7">
            <w:pPr>
              <w:pStyle w:val="TAL"/>
              <w:rPr>
                <w:szCs w:val="22"/>
                <w:lang w:eastAsia="sv-SE"/>
              </w:rPr>
            </w:pPr>
            <w:r w:rsidRPr="00962B3F">
              <w:rPr>
                <w:b/>
                <w:i/>
                <w:szCs w:val="22"/>
                <w:lang w:eastAsia="sv-SE"/>
              </w:rPr>
              <w:t>format1</w:t>
            </w:r>
          </w:p>
          <w:p w14:paraId="39091F13"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1.</w:t>
            </w:r>
          </w:p>
        </w:tc>
      </w:tr>
      <w:tr w:rsidR="00617ADD" w:rsidRPr="00962B3F" w14:paraId="706C9F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DF70FF" w14:textId="77777777" w:rsidR="00617ADD" w:rsidRPr="00962B3F" w:rsidRDefault="00617ADD" w:rsidP="003514E7">
            <w:pPr>
              <w:pStyle w:val="TAL"/>
              <w:rPr>
                <w:szCs w:val="22"/>
                <w:lang w:eastAsia="sv-SE"/>
              </w:rPr>
            </w:pPr>
            <w:r w:rsidRPr="00962B3F">
              <w:rPr>
                <w:b/>
                <w:i/>
                <w:szCs w:val="22"/>
                <w:lang w:eastAsia="sv-SE"/>
              </w:rPr>
              <w:t>format2</w:t>
            </w:r>
          </w:p>
          <w:p w14:paraId="5EFECF89"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2.</w:t>
            </w:r>
          </w:p>
        </w:tc>
      </w:tr>
      <w:tr w:rsidR="00617ADD" w:rsidRPr="00962B3F" w14:paraId="1E4F61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42E2B0" w14:textId="77777777" w:rsidR="00617ADD" w:rsidRPr="00962B3F" w:rsidRDefault="00617ADD" w:rsidP="003514E7">
            <w:pPr>
              <w:pStyle w:val="TAL"/>
              <w:rPr>
                <w:szCs w:val="22"/>
                <w:lang w:eastAsia="sv-SE"/>
              </w:rPr>
            </w:pPr>
            <w:r w:rsidRPr="00962B3F">
              <w:rPr>
                <w:b/>
                <w:i/>
                <w:szCs w:val="22"/>
                <w:lang w:eastAsia="sv-SE"/>
              </w:rPr>
              <w:t>format3</w:t>
            </w:r>
          </w:p>
          <w:p w14:paraId="2AFF46E4"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3.</w:t>
            </w:r>
          </w:p>
        </w:tc>
      </w:tr>
      <w:tr w:rsidR="00617ADD" w:rsidRPr="00962B3F" w14:paraId="05CC1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119ED" w14:textId="77777777" w:rsidR="00617ADD" w:rsidRPr="00962B3F" w:rsidRDefault="00617ADD" w:rsidP="003514E7">
            <w:pPr>
              <w:pStyle w:val="TAL"/>
              <w:rPr>
                <w:szCs w:val="22"/>
                <w:lang w:eastAsia="sv-SE"/>
              </w:rPr>
            </w:pPr>
            <w:r w:rsidRPr="00962B3F">
              <w:rPr>
                <w:b/>
                <w:i/>
                <w:szCs w:val="22"/>
                <w:lang w:eastAsia="sv-SE"/>
              </w:rPr>
              <w:t>format4</w:t>
            </w:r>
          </w:p>
          <w:p w14:paraId="505C739C" w14:textId="77777777" w:rsidR="00617ADD" w:rsidRPr="00962B3F" w:rsidRDefault="00617ADD" w:rsidP="003514E7">
            <w:pPr>
              <w:pStyle w:val="TAL"/>
              <w:rPr>
                <w:szCs w:val="22"/>
                <w:lang w:eastAsia="sv-SE"/>
              </w:rPr>
            </w:pPr>
            <w:r w:rsidRPr="00962B3F">
              <w:rPr>
                <w:szCs w:val="22"/>
                <w:lang w:eastAsia="sv-SE"/>
              </w:rPr>
              <w:t>Parameters that are common for all PUCCH resources of format 4</w:t>
            </w:r>
          </w:p>
        </w:tc>
      </w:tr>
      <w:tr w:rsidR="00617ADD" w:rsidRPr="00962B3F" w14:paraId="7FB446F4" w14:textId="77777777" w:rsidTr="003514E7">
        <w:tc>
          <w:tcPr>
            <w:tcW w:w="14173" w:type="dxa"/>
            <w:tcBorders>
              <w:top w:val="single" w:sz="4" w:space="0" w:color="auto"/>
              <w:left w:val="single" w:sz="4" w:space="0" w:color="auto"/>
              <w:bottom w:val="single" w:sz="4" w:space="0" w:color="auto"/>
              <w:right w:val="single" w:sz="4" w:space="0" w:color="auto"/>
            </w:tcBorders>
          </w:tcPr>
          <w:p w14:paraId="00CFB455" w14:textId="77777777" w:rsidR="00617ADD" w:rsidRPr="00962B3F" w:rsidRDefault="00617ADD" w:rsidP="003514E7">
            <w:pPr>
              <w:pStyle w:val="TAL"/>
              <w:rPr>
                <w:b/>
                <w:bCs/>
                <w:i/>
                <w:iCs/>
                <w:lang w:eastAsia="x-none"/>
              </w:rPr>
            </w:pPr>
            <w:r w:rsidRPr="00962B3F">
              <w:rPr>
                <w:b/>
                <w:bCs/>
                <w:i/>
                <w:iCs/>
                <w:lang w:eastAsia="x-none"/>
              </w:rPr>
              <w:t>mappingPattern</w:t>
            </w:r>
          </w:p>
          <w:p w14:paraId="3B45CC1D" w14:textId="77777777" w:rsidR="00617ADD" w:rsidRPr="00962B3F" w:rsidRDefault="00617ADD" w:rsidP="003514E7">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17ADD" w:rsidRPr="00962B3F" w14:paraId="6CA008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302D0" w14:textId="77777777" w:rsidR="00617ADD" w:rsidRPr="00962B3F" w:rsidRDefault="00617ADD" w:rsidP="003514E7">
            <w:pPr>
              <w:pStyle w:val="TAL"/>
              <w:rPr>
                <w:b/>
                <w:bCs/>
                <w:i/>
                <w:iCs/>
                <w:lang w:eastAsia="x-none"/>
              </w:rPr>
            </w:pPr>
            <w:r w:rsidRPr="00962B3F">
              <w:rPr>
                <w:b/>
                <w:bCs/>
                <w:i/>
                <w:iCs/>
                <w:lang w:eastAsia="x-none"/>
              </w:rPr>
              <w:t>numberOfBitsForPUCCH- ResourceIndicatorDCI-1-2</w:t>
            </w:r>
          </w:p>
          <w:p w14:paraId="6E5FCF49" w14:textId="77777777" w:rsidR="00617ADD" w:rsidRPr="00962B3F" w:rsidRDefault="00617ADD" w:rsidP="003514E7">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617ADD" w:rsidRPr="00962B3F" w14:paraId="64A410AA" w14:textId="77777777" w:rsidTr="003514E7">
        <w:tc>
          <w:tcPr>
            <w:tcW w:w="14173" w:type="dxa"/>
            <w:tcBorders>
              <w:top w:val="single" w:sz="4" w:space="0" w:color="auto"/>
              <w:left w:val="single" w:sz="4" w:space="0" w:color="auto"/>
              <w:bottom w:val="single" w:sz="4" w:space="0" w:color="auto"/>
              <w:right w:val="single" w:sz="4" w:space="0" w:color="auto"/>
            </w:tcBorders>
          </w:tcPr>
          <w:p w14:paraId="527990B7" w14:textId="77777777" w:rsidR="00617ADD" w:rsidRPr="00962B3F" w:rsidRDefault="00617ADD" w:rsidP="003514E7">
            <w:pPr>
              <w:pStyle w:val="TAL"/>
              <w:rPr>
                <w:b/>
                <w:i/>
                <w:szCs w:val="22"/>
                <w:lang w:eastAsia="sv-SE"/>
              </w:rPr>
            </w:pPr>
            <w:r w:rsidRPr="00962B3F">
              <w:rPr>
                <w:b/>
                <w:i/>
                <w:szCs w:val="22"/>
                <w:lang w:eastAsia="sv-SE"/>
              </w:rPr>
              <w:t>powerControlSetInfoToAddModList</w:t>
            </w:r>
          </w:p>
          <w:p w14:paraId="1CB19B6B" w14:textId="77777777" w:rsidR="00617ADD" w:rsidRPr="00962B3F" w:rsidRDefault="00617ADD" w:rsidP="003514E7">
            <w:pPr>
              <w:pStyle w:val="TAL"/>
              <w:rPr>
                <w:bCs/>
                <w:iCs/>
                <w:szCs w:val="22"/>
                <w:lang w:eastAsia="sv-SE"/>
              </w:rPr>
            </w:pPr>
            <w:r w:rsidRPr="00962B3F">
              <w:rPr>
                <w:bCs/>
                <w:iCs/>
                <w:szCs w:val="22"/>
                <w:lang w:eastAsia="sv-SE"/>
              </w:rPr>
              <w:t xml:space="preserve">Configures power control sets for repetition of a PUCCH transmission in FR1. 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r w:rsidR="00617ADD" w:rsidRPr="00962B3F" w14:paraId="66C43ABC" w14:textId="77777777" w:rsidTr="003514E7">
        <w:tc>
          <w:tcPr>
            <w:tcW w:w="14173" w:type="dxa"/>
            <w:tcBorders>
              <w:top w:val="single" w:sz="4" w:space="0" w:color="auto"/>
              <w:left w:val="single" w:sz="4" w:space="0" w:color="auto"/>
              <w:bottom w:val="single" w:sz="4" w:space="0" w:color="auto"/>
              <w:right w:val="single" w:sz="4" w:space="0" w:color="auto"/>
            </w:tcBorders>
          </w:tcPr>
          <w:p w14:paraId="05203DD3" w14:textId="77777777" w:rsidR="00617ADD" w:rsidRPr="00962B3F" w:rsidRDefault="00617ADD" w:rsidP="003514E7">
            <w:pPr>
              <w:pStyle w:val="TAL"/>
              <w:rPr>
                <w:b/>
                <w:i/>
                <w:szCs w:val="22"/>
                <w:lang w:eastAsia="sv-SE"/>
              </w:rPr>
            </w:pPr>
            <w:r w:rsidRPr="00962B3F">
              <w:rPr>
                <w:b/>
                <w:i/>
                <w:szCs w:val="22"/>
                <w:lang w:eastAsia="sv-SE"/>
              </w:rPr>
              <w:t>pucch-PowerControl</w:t>
            </w:r>
          </w:p>
          <w:p w14:paraId="40F088FD"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PUCCH transmission. This field is not configured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617ADD" w:rsidRPr="00962B3F" w14:paraId="3D0EBE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E1C8F" w14:textId="77777777" w:rsidR="00617ADD" w:rsidRPr="00962B3F" w:rsidRDefault="00617ADD" w:rsidP="003514E7">
            <w:pPr>
              <w:pStyle w:val="TAL"/>
              <w:rPr>
                <w:b/>
                <w:i/>
                <w:szCs w:val="22"/>
                <w:lang w:eastAsia="sv-SE"/>
              </w:rPr>
            </w:pPr>
            <w:r w:rsidRPr="00962B3F">
              <w:rPr>
                <w:b/>
                <w:i/>
                <w:szCs w:val="22"/>
                <w:lang w:eastAsia="sv-SE"/>
              </w:rPr>
              <w:t>resourceGroupToAddModList, resourceGroupToReleaseList</w:t>
            </w:r>
          </w:p>
          <w:p w14:paraId="656A60C1" w14:textId="77777777" w:rsidR="00617ADD" w:rsidRPr="00962B3F" w:rsidRDefault="00617ADD" w:rsidP="003514E7">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617ADD" w:rsidRPr="00962B3F" w14:paraId="7B7D6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BE883E" w14:textId="77777777" w:rsidR="00617ADD" w:rsidRPr="00962B3F" w:rsidRDefault="00617ADD" w:rsidP="003514E7">
            <w:pPr>
              <w:pStyle w:val="TAL"/>
              <w:rPr>
                <w:szCs w:val="22"/>
                <w:lang w:eastAsia="sv-SE"/>
              </w:rPr>
            </w:pPr>
            <w:r w:rsidRPr="00962B3F">
              <w:rPr>
                <w:b/>
                <w:i/>
                <w:szCs w:val="22"/>
                <w:lang w:eastAsia="sv-SE"/>
              </w:rPr>
              <w:t>resourceSetToAddModList, resourceSetToReleaseList</w:t>
            </w:r>
          </w:p>
          <w:p w14:paraId="1D7DBB0C" w14:textId="77777777" w:rsidR="00617ADD" w:rsidRPr="00962B3F" w:rsidRDefault="00617ADD" w:rsidP="003514E7">
            <w:pPr>
              <w:pStyle w:val="TAL"/>
              <w:rPr>
                <w:szCs w:val="22"/>
                <w:lang w:eastAsia="sv-SE"/>
              </w:rPr>
            </w:pPr>
            <w:r w:rsidRPr="00962B3F">
              <w:rPr>
                <w:szCs w:val="22"/>
                <w:lang w:eastAsia="sv-SE"/>
              </w:rPr>
              <w:t>Lists for adding and releasing PUCCH resource sets (see TS 38.213 [13], clause 9.2).</w:t>
            </w:r>
          </w:p>
        </w:tc>
      </w:tr>
      <w:tr w:rsidR="00617ADD" w:rsidRPr="00962B3F" w14:paraId="5177D0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CCDC85" w14:textId="77777777" w:rsidR="00617ADD" w:rsidRPr="00962B3F" w:rsidRDefault="00617ADD" w:rsidP="003514E7">
            <w:pPr>
              <w:pStyle w:val="TAL"/>
              <w:rPr>
                <w:szCs w:val="22"/>
                <w:lang w:eastAsia="sv-SE"/>
              </w:rPr>
            </w:pPr>
            <w:r w:rsidRPr="00962B3F">
              <w:rPr>
                <w:b/>
                <w:i/>
                <w:szCs w:val="22"/>
                <w:lang w:eastAsia="sv-SE"/>
              </w:rPr>
              <w:t>resourceToAddModList, resourceToAddModListExt, resourceToReleaseList</w:t>
            </w:r>
          </w:p>
          <w:p w14:paraId="6F34A3AB" w14:textId="77777777" w:rsidR="00617ADD" w:rsidRPr="00962B3F" w:rsidRDefault="00617ADD" w:rsidP="003514E7">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617ADD" w:rsidRPr="00962B3F" w14:paraId="222B3A1C" w14:textId="77777777" w:rsidTr="003514E7">
        <w:tc>
          <w:tcPr>
            <w:tcW w:w="14173" w:type="dxa"/>
            <w:tcBorders>
              <w:top w:val="single" w:sz="4" w:space="0" w:color="auto"/>
              <w:left w:val="single" w:sz="4" w:space="0" w:color="auto"/>
              <w:bottom w:val="single" w:sz="4" w:space="0" w:color="auto"/>
              <w:right w:val="single" w:sz="4" w:space="0" w:color="auto"/>
            </w:tcBorders>
          </w:tcPr>
          <w:p w14:paraId="7C8C887B" w14:textId="77777777" w:rsidR="00617ADD" w:rsidRPr="00962B3F" w:rsidRDefault="00617ADD" w:rsidP="003514E7">
            <w:pPr>
              <w:pStyle w:val="TAL"/>
              <w:rPr>
                <w:b/>
                <w:i/>
                <w:szCs w:val="22"/>
                <w:lang w:eastAsia="sv-SE"/>
              </w:rPr>
            </w:pPr>
            <w:r w:rsidRPr="00962B3F">
              <w:rPr>
                <w:b/>
                <w:i/>
                <w:szCs w:val="22"/>
                <w:lang w:eastAsia="sv-SE"/>
              </w:rPr>
              <w:t>secondTPCFieldDCI-1-1, secondTPCFieldDCI-1-2</w:t>
            </w:r>
          </w:p>
          <w:p w14:paraId="365CD384" w14:textId="77777777" w:rsidR="00617ADD" w:rsidRPr="00962B3F" w:rsidRDefault="00617ADD" w:rsidP="003514E7">
            <w:pPr>
              <w:pStyle w:val="TAL"/>
              <w:rPr>
                <w:bCs/>
                <w:iCs/>
                <w:szCs w:val="22"/>
                <w:lang w:eastAsia="sv-SE"/>
              </w:rPr>
            </w:pPr>
            <w:r w:rsidRPr="00962B3F">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17ADD" w:rsidRPr="00962B3F" w14:paraId="4EC7D7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60FEC3" w14:textId="77777777" w:rsidR="00617ADD" w:rsidRPr="00962B3F" w:rsidRDefault="00617ADD" w:rsidP="003514E7">
            <w:pPr>
              <w:pStyle w:val="TAL"/>
              <w:rPr>
                <w:szCs w:val="22"/>
                <w:lang w:eastAsia="sv-SE"/>
              </w:rPr>
            </w:pPr>
            <w:r w:rsidRPr="00962B3F">
              <w:rPr>
                <w:b/>
                <w:i/>
                <w:szCs w:val="22"/>
                <w:lang w:eastAsia="sv-SE"/>
              </w:rPr>
              <w:lastRenderedPageBreak/>
              <w:t>spatialRelationInfoToAddModList, spatialRelationInfoToAddModListSizeExt , spatialRelationInfoToAddModListExt</w:t>
            </w:r>
          </w:p>
          <w:p w14:paraId="771A80B0" w14:textId="77777777" w:rsidR="00617ADD" w:rsidRPr="00962B3F" w:rsidRDefault="00617ADD" w:rsidP="003514E7">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ied using </w:t>
            </w:r>
            <w:r w:rsidRPr="00962B3F">
              <w:rPr>
                <w:i/>
                <w:iCs/>
                <w:szCs w:val="22"/>
                <w:lang w:eastAsia="sv-SE"/>
              </w:rPr>
              <w:t>spatialRelationInfoToAddModListSizeExt</w:t>
            </w:r>
            <w:r w:rsidRPr="00962B3F">
              <w:rPr>
                <w:szCs w:val="22"/>
                <w:lang w:eastAsia="sv-SE"/>
              </w:rPr>
              <w:t xml:space="preserve"> (or deleted using </w:t>
            </w:r>
            <w:r w:rsidRPr="00962B3F">
              <w:rPr>
                <w:i/>
                <w:iCs/>
                <w:szCs w:val="22"/>
                <w:lang w:eastAsia="sv-SE"/>
              </w:rPr>
              <w:t>spatialRelationInfoToReleaseLis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SizeExt</w:t>
            </w:r>
            <w:r w:rsidRPr="00962B3F">
              <w:rPr>
                <w:szCs w:val="22"/>
                <w:lang w:eastAsia="sv-SE"/>
              </w:rPr>
              <w:t>.</w:t>
            </w:r>
          </w:p>
        </w:tc>
      </w:tr>
      <w:tr w:rsidR="00617ADD" w:rsidRPr="00962B3F" w14:paraId="7858AFE3" w14:textId="77777777" w:rsidTr="003514E7">
        <w:tc>
          <w:tcPr>
            <w:tcW w:w="14173" w:type="dxa"/>
            <w:tcBorders>
              <w:top w:val="single" w:sz="4" w:space="0" w:color="auto"/>
              <w:left w:val="single" w:sz="4" w:space="0" w:color="auto"/>
              <w:bottom w:val="single" w:sz="4" w:space="0" w:color="auto"/>
              <w:right w:val="single" w:sz="4" w:space="0" w:color="auto"/>
            </w:tcBorders>
          </w:tcPr>
          <w:p w14:paraId="63B2650D" w14:textId="77777777" w:rsidR="00617ADD" w:rsidRPr="00962B3F" w:rsidRDefault="00617ADD" w:rsidP="003514E7">
            <w:pPr>
              <w:pStyle w:val="TAL"/>
              <w:rPr>
                <w:b/>
                <w:bCs/>
                <w:i/>
                <w:iCs/>
              </w:rPr>
            </w:pPr>
            <w:r w:rsidRPr="00962B3F">
              <w:rPr>
                <w:b/>
                <w:bCs/>
                <w:i/>
                <w:iCs/>
              </w:rPr>
              <w:t>spatialRelationInfoToReleaseList, spatialRelationInfoToReleaseListSizeExt, spatialRelationInfoToReleaseListExt</w:t>
            </w:r>
          </w:p>
          <w:p w14:paraId="4DDB7D09" w14:textId="77777777" w:rsidR="00617ADD" w:rsidRPr="00962B3F" w:rsidRDefault="00617ADD" w:rsidP="003514E7">
            <w:pPr>
              <w:pStyle w:val="TAL"/>
            </w:pPr>
            <w:r w:rsidRPr="00962B3F">
              <w:t>Lists of spatial relation configurations between a reference RS and PUCCH to be released by the UE.</w:t>
            </w:r>
          </w:p>
        </w:tc>
      </w:tr>
      <w:tr w:rsidR="00617ADD" w:rsidRPr="00962B3F" w14:paraId="4BAA9D7E" w14:textId="77777777" w:rsidTr="003514E7">
        <w:tc>
          <w:tcPr>
            <w:tcW w:w="14173" w:type="dxa"/>
            <w:tcBorders>
              <w:top w:val="single" w:sz="4" w:space="0" w:color="auto"/>
              <w:left w:val="single" w:sz="4" w:space="0" w:color="auto"/>
              <w:bottom w:val="single" w:sz="4" w:space="0" w:color="auto"/>
              <w:right w:val="single" w:sz="4" w:space="0" w:color="auto"/>
            </w:tcBorders>
          </w:tcPr>
          <w:p w14:paraId="7D608DB3" w14:textId="77777777" w:rsidR="00617ADD" w:rsidRPr="00962B3F" w:rsidRDefault="00617ADD" w:rsidP="003514E7">
            <w:pPr>
              <w:pStyle w:val="TAL"/>
              <w:rPr>
                <w:b/>
                <w:i/>
              </w:rPr>
            </w:pPr>
            <w:r w:rsidRPr="00962B3F">
              <w:rPr>
                <w:b/>
                <w:i/>
              </w:rPr>
              <w:t>sps-PUCCH-AN-List</w:t>
            </w:r>
          </w:p>
          <w:p w14:paraId="7C28FE24" w14:textId="77777777" w:rsidR="00617ADD" w:rsidRPr="00962B3F" w:rsidRDefault="00617ADD" w:rsidP="003514E7">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617ADD" w:rsidRPr="00962B3F" w14:paraId="421798BD" w14:textId="77777777" w:rsidTr="003514E7">
        <w:tc>
          <w:tcPr>
            <w:tcW w:w="14173" w:type="dxa"/>
            <w:tcBorders>
              <w:top w:val="single" w:sz="4" w:space="0" w:color="auto"/>
              <w:left w:val="single" w:sz="4" w:space="0" w:color="auto"/>
              <w:bottom w:val="single" w:sz="4" w:space="0" w:color="auto"/>
              <w:right w:val="single" w:sz="4" w:space="0" w:color="auto"/>
            </w:tcBorders>
          </w:tcPr>
          <w:p w14:paraId="6B68D2B2" w14:textId="77777777" w:rsidR="00617ADD" w:rsidRPr="00962B3F" w:rsidRDefault="00617ADD" w:rsidP="003514E7">
            <w:pPr>
              <w:pStyle w:val="TAL"/>
              <w:rPr>
                <w:b/>
                <w:i/>
              </w:rPr>
            </w:pPr>
            <w:r w:rsidRPr="00962B3F">
              <w:rPr>
                <w:b/>
                <w:i/>
              </w:rPr>
              <w:t>sps-PUCCH-AN-ListMulticast</w:t>
            </w:r>
          </w:p>
          <w:p w14:paraId="2F67F465" w14:textId="77777777" w:rsidR="00617ADD" w:rsidRPr="00962B3F" w:rsidRDefault="00617ADD" w:rsidP="003514E7">
            <w:pPr>
              <w:pStyle w:val="TAL"/>
              <w:rPr>
                <w:b/>
                <w:i/>
              </w:rPr>
            </w:pPr>
            <w:r w:rsidRPr="00962B3F">
              <w:t>The field is used to configure the list of PUCCH resources per HARQ ACK codebook for MBS multicast.</w:t>
            </w:r>
          </w:p>
        </w:tc>
      </w:tr>
      <w:tr w:rsidR="00617ADD" w:rsidRPr="00962B3F" w14:paraId="6F2509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B6088" w14:textId="77777777" w:rsidR="00617ADD" w:rsidRPr="00962B3F" w:rsidRDefault="00617ADD" w:rsidP="003514E7">
            <w:pPr>
              <w:pStyle w:val="TAL"/>
              <w:rPr>
                <w:b/>
                <w:bCs/>
                <w:i/>
                <w:iCs/>
                <w:lang w:eastAsia="x-none"/>
              </w:rPr>
            </w:pPr>
            <w:r w:rsidRPr="00962B3F">
              <w:rPr>
                <w:b/>
                <w:bCs/>
                <w:i/>
                <w:iCs/>
                <w:lang w:eastAsia="x-none"/>
              </w:rPr>
              <w:t>subslotLengthForPUCCH</w:t>
            </w:r>
          </w:p>
          <w:p w14:paraId="4CC2FB07" w14:textId="77777777" w:rsidR="00617ADD" w:rsidRPr="00962B3F" w:rsidRDefault="00617ADD" w:rsidP="003514E7">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617ADD" w:rsidRPr="00962B3F" w14:paraId="18CD0569" w14:textId="77777777" w:rsidTr="003514E7">
        <w:tc>
          <w:tcPr>
            <w:tcW w:w="14173" w:type="dxa"/>
            <w:tcBorders>
              <w:top w:val="single" w:sz="4" w:space="0" w:color="auto"/>
              <w:left w:val="single" w:sz="4" w:space="0" w:color="auto"/>
              <w:bottom w:val="single" w:sz="4" w:space="0" w:color="auto"/>
              <w:right w:val="single" w:sz="4" w:space="0" w:color="auto"/>
            </w:tcBorders>
          </w:tcPr>
          <w:p w14:paraId="7ADD975A" w14:textId="77777777" w:rsidR="00617ADD" w:rsidRPr="00962B3F" w:rsidRDefault="00617ADD" w:rsidP="003514E7">
            <w:pPr>
              <w:pStyle w:val="TAL"/>
              <w:rPr>
                <w:b/>
                <w:bCs/>
                <w:i/>
                <w:iCs/>
                <w:lang w:eastAsia="x-none"/>
              </w:rPr>
            </w:pPr>
            <w:r w:rsidRPr="00962B3F">
              <w:rPr>
                <w:b/>
                <w:bCs/>
                <w:i/>
                <w:iCs/>
                <w:lang w:eastAsia="x-none"/>
              </w:rPr>
              <w:t>ul-AccessConfigListDCI-1-1, ul-AccessConfigListDCI-1-2</w:t>
            </w:r>
          </w:p>
          <w:p w14:paraId="220444B8" w14:textId="77777777" w:rsidR="00617ADD" w:rsidRPr="00962B3F" w:rsidRDefault="00617ADD" w:rsidP="003514E7">
            <w:pPr>
              <w:pStyle w:val="TAL"/>
              <w:rPr>
                <w:lang w:eastAsia="x-none"/>
              </w:rPr>
            </w:pPr>
            <w:r w:rsidRPr="00962B3F">
              <w:rPr>
                <w:lang w:eastAsia="x-none"/>
              </w:rPr>
              <w:t>List of the combinations of cyclic prefix extension and UL channel access type (see TS 38.212 [17], clause 7.3.1) applicable, respectively, to DCI format 1_1 and DCI format 1_2.</w:t>
            </w:r>
            <w:r w:rsidRPr="00962B3F">
              <w:rPr>
                <w:rFonts w:cs="Arial"/>
                <w:lang w:eastAsia="x-none"/>
              </w:rPr>
              <w:t xml:space="preserve"> The fields </w:t>
            </w:r>
            <w:r w:rsidRPr="00962B3F">
              <w:rPr>
                <w:rFonts w:cs="Arial"/>
                <w:i/>
                <w:iCs/>
                <w:lang w:eastAsia="x-none"/>
              </w:rPr>
              <w:t>ul-AccessConfigListDCI-1-1-r16</w:t>
            </w:r>
            <w:r w:rsidRPr="00962B3F">
              <w:rPr>
                <w:rFonts w:cs="Arial"/>
                <w:lang w:eastAsia="x-none"/>
              </w:rPr>
              <w:t xml:space="preserve"> and </w:t>
            </w:r>
            <w:r w:rsidRPr="00962B3F">
              <w:rPr>
                <w:rFonts w:cs="Arial"/>
                <w:i/>
                <w:iCs/>
                <w:lang w:eastAsia="x-none"/>
              </w:rPr>
              <w:t>ul-AccessConfigListDCI-1-2-r17</w:t>
            </w:r>
            <w:r w:rsidRPr="00962B3F">
              <w:rPr>
                <w:rFonts w:cs="Arial"/>
                <w:lang w:eastAsia="x-none"/>
              </w:rPr>
              <w:t xml:space="preserve"> are only applicable for FR1 (see TS 38.212 [17], Table 7.3.1.2.2-6). The field </w:t>
            </w:r>
            <w:r w:rsidRPr="00962B3F">
              <w:rPr>
                <w:rFonts w:cs="Arial"/>
                <w:i/>
                <w:iCs/>
                <w:lang w:eastAsia="x-none"/>
              </w:rPr>
              <w:t xml:space="preserve">ul-AccessConfigListDCI-1-1-r17 </w:t>
            </w:r>
            <w:r w:rsidRPr="00962B3F">
              <w:rPr>
                <w:rFonts w:cs="Arial"/>
                <w:lang w:eastAsia="x-none"/>
              </w:rPr>
              <w:t>indicates a list which only contains UL channel access types and is only applicable for FR2-2 (see TS 38.212 [17], Table 7.3.1.2.2-6A).</w:t>
            </w:r>
          </w:p>
        </w:tc>
      </w:tr>
    </w:tbl>
    <w:p w14:paraId="0C555A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7728D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76D913" w14:textId="77777777" w:rsidR="00617ADD" w:rsidRPr="00962B3F" w:rsidRDefault="00617ADD" w:rsidP="003514E7">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617ADD" w:rsidRPr="00962B3F" w14:paraId="2FD331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A02C41" w14:textId="77777777" w:rsidR="00617ADD" w:rsidRPr="00962B3F" w:rsidRDefault="00617ADD" w:rsidP="003514E7">
            <w:pPr>
              <w:pStyle w:val="TAL"/>
              <w:rPr>
                <w:szCs w:val="22"/>
                <w:lang w:eastAsia="sv-SE"/>
              </w:rPr>
            </w:pPr>
            <w:r w:rsidRPr="00962B3F">
              <w:rPr>
                <w:b/>
                <w:i/>
                <w:szCs w:val="22"/>
                <w:lang w:eastAsia="sv-SE"/>
              </w:rPr>
              <w:t>nrofPRBs</w:t>
            </w:r>
          </w:p>
          <w:p w14:paraId="2BCE9913" w14:textId="77777777" w:rsidR="00617ADD" w:rsidRPr="00962B3F" w:rsidRDefault="00617ADD" w:rsidP="003514E7">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540FFCC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ED75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603C14" w14:textId="77777777" w:rsidR="00617ADD" w:rsidRPr="00962B3F" w:rsidRDefault="00617ADD" w:rsidP="003514E7">
            <w:pPr>
              <w:pStyle w:val="TAH"/>
              <w:rPr>
                <w:szCs w:val="22"/>
                <w:lang w:eastAsia="sv-SE"/>
              </w:rPr>
            </w:pPr>
            <w:r w:rsidRPr="00962B3F">
              <w:rPr>
                <w:i/>
                <w:szCs w:val="22"/>
                <w:lang w:eastAsia="sv-SE"/>
              </w:rPr>
              <w:lastRenderedPageBreak/>
              <w:t xml:space="preserve">PUCCH-FormatConfig, PUCCH-FormatConfigExt </w:t>
            </w:r>
            <w:r w:rsidRPr="00962B3F">
              <w:rPr>
                <w:szCs w:val="22"/>
                <w:lang w:eastAsia="sv-SE"/>
              </w:rPr>
              <w:t>field descriptions</w:t>
            </w:r>
          </w:p>
        </w:tc>
      </w:tr>
      <w:tr w:rsidR="00617ADD" w:rsidRPr="00962B3F" w14:paraId="7CFD9B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B14162" w14:textId="77777777" w:rsidR="00617ADD" w:rsidRPr="00962B3F" w:rsidRDefault="00617ADD" w:rsidP="003514E7">
            <w:pPr>
              <w:pStyle w:val="TAL"/>
              <w:rPr>
                <w:szCs w:val="22"/>
                <w:lang w:eastAsia="sv-SE"/>
              </w:rPr>
            </w:pPr>
            <w:r w:rsidRPr="00962B3F">
              <w:rPr>
                <w:b/>
                <w:i/>
                <w:szCs w:val="22"/>
                <w:lang w:eastAsia="sv-SE"/>
              </w:rPr>
              <w:t>additionalDMRS</w:t>
            </w:r>
          </w:p>
          <w:p w14:paraId="6525FA3B" w14:textId="77777777" w:rsidR="00617ADD" w:rsidRPr="00962B3F" w:rsidRDefault="00617ADD" w:rsidP="003514E7">
            <w:pPr>
              <w:pStyle w:val="TAL"/>
              <w:rPr>
                <w:szCs w:val="22"/>
                <w:lang w:eastAsia="sv-SE"/>
              </w:rPr>
            </w:pPr>
            <w:r w:rsidRPr="00962B3F">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17ADD" w:rsidRPr="00962B3F" w14:paraId="245788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1341C" w14:textId="77777777" w:rsidR="00617ADD" w:rsidRPr="00962B3F" w:rsidRDefault="00617ADD" w:rsidP="003514E7">
            <w:pPr>
              <w:pStyle w:val="TAL"/>
              <w:rPr>
                <w:szCs w:val="22"/>
                <w:lang w:eastAsia="sv-SE"/>
              </w:rPr>
            </w:pPr>
            <w:r w:rsidRPr="00962B3F">
              <w:rPr>
                <w:b/>
                <w:i/>
                <w:szCs w:val="22"/>
                <w:lang w:eastAsia="sv-SE"/>
              </w:rPr>
              <w:t>interslotFrequencyHopping</w:t>
            </w:r>
          </w:p>
          <w:p w14:paraId="02A8E4A0" w14:textId="77777777" w:rsidR="00617ADD" w:rsidRPr="00962B3F" w:rsidRDefault="00617ADD" w:rsidP="003514E7">
            <w:pPr>
              <w:pStyle w:val="TAL"/>
              <w:rPr>
                <w:szCs w:val="22"/>
                <w:lang w:eastAsia="sv-SE"/>
              </w:rPr>
            </w:pPr>
            <w:r w:rsidRPr="00962B3F">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617ADD" w:rsidRPr="00962B3F" w14:paraId="22A40E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1956DA" w14:textId="77777777" w:rsidR="00617ADD" w:rsidRPr="00962B3F" w:rsidRDefault="00617ADD" w:rsidP="003514E7">
            <w:pPr>
              <w:pStyle w:val="TAL"/>
              <w:rPr>
                <w:szCs w:val="22"/>
                <w:lang w:eastAsia="sv-SE"/>
              </w:rPr>
            </w:pPr>
            <w:r w:rsidRPr="00962B3F">
              <w:rPr>
                <w:b/>
                <w:i/>
                <w:szCs w:val="22"/>
                <w:lang w:eastAsia="sv-SE"/>
              </w:rPr>
              <w:t>maxCodeRate</w:t>
            </w:r>
          </w:p>
          <w:p w14:paraId="6025BBD7" w14:textId="77777777" w:rsidR="00617ADD" w:rsidRPr="00962B3F" w:rsidRDefault="00617ADD" w:rsidP="003514E7">
            <w:pPr>
              <w:pStyle w:val="TAL"/>
              <w:rPr>
                <w:szCs w:val="22"/>
                <w:lang w:eastAsia="sv-SE"/>
              </w:rPr>
            </w:pPr>
            <w:r w:rsidRPr="00962B3F">
              <w:rPr>
                <w:szCs w:val="22"/>
                <w:lang w:eastAsia="sv-SE"/>
              </w:rPr>
              <w:t>Max coding rate to determine how to feedback UCI on PUCCH for format 2, 3 or 4. The field is not applicable for format 0 and 1. See TS 38.213 [13], clause 9.2.5.</w:t>
            </w:r>
          </w:p>
        </w:tc>
      </w:tr>
      <w:tr w:rsidR="00617ADD" w:rsidRPr="00962B3F" w14:paraId="11F064A0" w14:textId="77777777" w:rsidTr="003514E7">
        <w:tc>
          <w:tcPr>
            <w:tcW w:w="14173" w:type="dxa"/>
            <w:tcBorders>
              <w:top w:val="single" w:sz="4" w:space="0" w:color="auto"/>
              <w:left w:val="single" w:sz="4" w:space="0" w:color="auto"/>
              <w:bottom w:val="single" w:sz="4" w:space="0" w:color="auto"/>
              <w:right w:val="single" w:sz="4" w:space="0" w:color="auto"/>
            </w:tcBorders>
          </w:tcPr>
          <w:p w14:paraId="0AC79E71" w14:textId="77777777" w:rsidR="00617ADD" w:rsidRPr="00962B3F" w:rsidRDefault="00617ADD" w:rsidP="003514E7">
            <w:pPr>
              <w:pStyle w:val="TAL"/>
              <w:rPr>
                <w:b/>
                <w:i/>
                <w:szCs w:val="22"/>
                <w:lang w:eastAsia="sv-SE"/>
              </w:rPr>
            </w:pPr>
            <w:r w:rsidRPr="00962B3F">
              <w:rPr>
                <w:b/>
                <w:i/>
                <w:szCs w:val="22"/>
                <w:lang w:eastAsia="sv-SE"/>
              </w:rPr>
              <w:t>maxCodeRateLP</w:t>
            </w:r>
          </w:p>
          <w:p w14:paraId="2715FF50" w14:textId="77777777" w:rsidR="00617ADD" w:rsidRPr="00962B3F" w:rsidRDefault="00617ADD" w:rsidP="003514E7">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617ADD" w:rsidRPr="00962B3F" w14:paraId="33D81B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510951" w14:textId="77777777" w:rsidR="00617ADD" w:rsidRPr="00962B3F" w:rsidRDefault="00617ADD" w:rsidP="003514E7">
            <w:pPr>
              <w:pStyle w:val="TAL"/>
              <w:rPr>
                <w:szCs w:val="22"/>
                <w:lang w:eastAsia="sv-SE"/>
              </w:rPr>
            </w:pPr>
            <w:r w:rsidRPr="00962B3F">
              <w:rPr>
                <w:b/>
                <w:i/>
                <w:szCs w:val="22"/>
                <w:lang w:eastAsia="sv-SE"/>
              </w:rPr>
              <w:t>nrofSlots</w:t>
            </w:r>
          </w:p>
          <w:p w14:paraId="15DF554D" w14:textId="77777777" w:rsidR="00617ADD" w:rsidRPr="00962B3F" w:rsidRDefault="00617ADD" w:rsidP="003514E7">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617ADD" w:rsidRPr="00962B3F" w14:paraId="2D5873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4D87F" w14:textId="77777777" w:rsidR="00617ADD" w:rsidRPr="00962B3F" w:rsidRDefault="00617ADD" w:rsidP="003514E7">
            <w:pPr>
              <w:pStyle w:val="TAL"/>
              <w:rPr>
                <w:szCs w:val="22"/>
                <w:lang w:eastAsia="sv-SE"/>
              </w:rPr>
            </w:pPr>
            <w:r w:rsidRPr="00962B3F">
              <w:rPr>
                <w:b/>
                <w:i/>
                <w:szCs w:val="22"/>
                <w:lang w:eastAsia="sv-SE"/>
              </w:rPr>
              <w:t>pi2BPSK</w:t>
            </w:r>
          </w:p>
          <w:p w14:paraId="43123A6E" w14:textId="77777777" w:rsidR="00617ADD" w:rsidRPr="00962B3F" w:rsidRDefault="00617ADD" w:rsidP="003514E7">
            <w:pPr>
              <w:pStyle w:val="TAL"/>
              <w:rPr>
                <w:szCs w:val="22"/>
                <w:lang w:eastAsia="sv-SE"/>
              </w:rPr>
            </w:pPr>
            <w:r w:rsidRPr="00962B3F">
              <w:rPr>
                <w:szCs w:val="22"/>
                <w:lang w:eastAsia="sv-SE"/>
              </w:rPr>
              <w:t>If the field is present, the UE uses pi/2 BPSK for UCI symbols instead of QPSK for PUCCH. The field is not applicable for format 0, 1 and 2. See TS 38.213 [13], clause 9.2.5.</w:t>
            </w:r>
          </w:p>
        </w:tc>
      </w:tr>
      <w:tr w:rsidR="00617ADD" w:rsidRPr="00962B3F" w14:paraId="0A412B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4A032" w14:textId="77777777" w:rsidR="00617ADD" w:rsidRPr="00962B3F" w:rsidRDefault="00617ADD" w:rsidP="003514E7">
            <w:pPr>
              <w:pStyle w:val="TAL"/>
              <w:rPr>
                <w:szCs w:val="22"/>
                <w:lang w:eastAsia="sv-SE"/>
              </w:rPr>
            </w:pPr>
            <w:r w:rsidRPr="00962B3F">
              <w:rPr>
                <w:b/>
                <w:i/>
                <w:szCs w:val="22"/>
                <w:lang w:eastAsia="sv-SE"/>
              </w:rPr>
              <w:t>rb-SetIndex</w:t>
            </w:r>
          </w:p>
          <w:p w14:paraId="7062681E" w14:textId="77777777" w:rsidR="00617ADD" w:rsidRPr="00962B3F" w:rsidRDefault="00617ADD" w:rsidP="003514E7">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617ADD" w:rsidRPr="00962B3F" w14:paraId="76FB28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2CD1FE" w14:textId="77777777" w:rsidR="00617ADD" w:rsidRPr="00962B3F" w:rsidRDefault="00617ADD" w:rsidP="003514E7">
            <w:pPr>
              <w:pStyle w:val="TAL"/>
              <w:rPr>
                <w:szCs w:val="22"/>
                <w:lang w:eastAsia="sv-SE"/>
              </w:rPr>
            </w:pPr>
            <w:r w:rsidRPr="00962B3F">
              <w:rPr>
                <w:b/>
                <w:i/>
                <w:szCs w:val="22"/>
                <w:lang w:eastAsia="sv-SE"/>
              </w:rPr>
              <w:t>simultaneousHARQ-ACK-CSI</w:t>
            </w:r>
          </w:p>
          <w:p w14:paraId="2F80B060" w14:textId="77777777" w:rsidR="00617ADD" w:rsidRPr="00962B3F" w:rsidRDefault="00617ADD" w:rsidP="003514E7">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0 and 1.</w:t>
            </w:r>
          </w:p>
        </w:tc>
      </w:tr>
    </w:tbl>
    <w:p w14:paraId="1C3D0DA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59794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25A85" w14:textId="77777777" w:rsidR="00617ADD" w:rsidRPr="00962B3F" w:rsidRDefault="00617ADD" w:rsidP="003514E7">
            <w:pPr>
              <w:pStyle w:val="TAH"/>
              <w:rPr>
                <w:szCs w:val="22"/>
                <w:lang w:eastAsia="sv-SE"/>
              </w:rPr>
            </w:pPr>
            <w:r w:rsidRPr="00962B3F">
              <w:rPr>
                <w:i/>
                <w:szCs w:val="22"/>
                <w:lang w:eastAsia="sv-SE"/>
              </w:rPr>
              <w:lastRenderedPageBreak/>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617ADD" w:rsidRPr="00962B3F" w14:paraId="67E9EA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329471" w14:textId="77777777" w:rsidR="00617ADD" w:rsidRPr="00962B3F" w:rsidRDefault="00617ADD" w:rsidP="003514E7">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06759536" w14:textId="77777777" w:rsidR="00617ADD" w:rsidRPr="00962B3F" w:rsidRDefault="00617ADD" w:rsidP="003514E7">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Pr="00962B3F">
              <w:rPr>
                <w:rFonts w:cs="Arial"/>
                <w:szCs w:val="22"/>
                <w:lang w:eastAsia="sv-SE"/>
              </w:rPr>
              <w:t xml:space="preserve"> The network only configures </w:t>
            </w:r>
            <w:r w:rsidRPr="00962B3F">
              <w:rPr>
                <w:rFonts w:cs="Arial"/>
                <w:i/>
                <w:iCs/>
                <w:szCs w:val="22"/>
                <w:lang w:eastAsia="sv-SE"/>
              </w:rPr>
              <w:t>formatExt-v17xx</w:t>
            </w:r>
            <w:r w:rsidRPr="00962B3F">
              <w:rPr>
                <w:rFonts w:cs="Arial"/>
                <w:szCs w:val="22"/>
                <w:lang w:eastAsia="sv-SE"/>
              </w:rPr>
              <w:t xml:space="preserve"> when format is set to </w:t>
            </w:r>
            <w:r w:rsidRPr="00962B3F">
              <w:rPr>
                <w:rFonts w:cs="Arial"/>
                <w:i/>
                <w:iCs/>
                <w:szCs w:val="22"/>
                <w:lang w:eastAsia="sv-SE"/>
              </w:rPr>
              <w:t>format0</w:t>
            </w:r>
            <w:r w:rsidRPr="00962B3F">
              <w:rPr>
                <w:rFonts w:cs="Arial"/>
                <w:szCs w:val="22"/>
                <w:lang w:eastAsia="sv-SE"/>
              </w:rPr>
              <w:t xml:space="preserve">, </w:t>
            </w:r>
            <w:r w:rsidRPr="00962B3F">
              <w:rPr>
                <w:rFonts w:cs="Arial"/>
                <w:i/>
                <w:iCs/>
                <w:szCs w:val="22"/>
                <w:lang w:eastAsia="sv-SE"/>
              </w:rPr>
              <w:t>format1</w:t>
            </w:r>
            <w:r w:rsidRPr="00962B3F">
              <w:rPr>
                <w:rFonts w:cs="Arial"/>
                <w:szCs w:val="22"/>
                <w:lang w:eastAsia="sv-SE"/>
              </w:rPr>
              <w:t xml:space="preserve"> or </w:t>
            </w:r>
            <w:r w:rsidRPr="00962B3F">
              <w:rPr>
                <w:rFonts w:cs="Arial"/>
                <w:i/>
                <w:iCs/>
                <w:szCs w:val="22"/>
                <w:lang w:eastAsia="sv-SE"/>
              </w:rPr>
              <w:t>format4</w:t>
            </w:r>
            <w:r w:rsidRPr="00962B3F">
              <w:rPr>
                <w:rFonts w:cs="Arial"/>
                <w:szCs w:val="22"/>
                <w:lang w:eastAsia="sv-SE"/>
              </w:rPr>
              <w:t>.</w:t>
            </w:r>
          </w:p>
        </w:tc>
      </w:tr>
      <w:tr w:rsidR="00617ADD" w:rsidRPr="00962B3F" w14:paraId="003972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C869C2" w14:textId="77777777" w:rsidR="00617ADD" w:rsidRPr="00962B3F" w:rsidRDefault="00617ADD" w:rsidP="003514E7">
            <w:pPr>
              <w:pStyle w:val="TAL"/>
              <w:rPr>
                <w:szCs w:val="22"/>
                <w:lang w:eastAsia="sv-SE"/>
              </w:rPr>
            </w:pPr>
            <w:r w:rsidRPr="00962B3F">
              <w:rPr>
                <w:b/>
                <w:i/>
                <w:szCs w:val="22"/>
                <w:lang w:eastAsia="sv-SE"/>
              </w:rPr>
              <w:t>interlace0</w:t>
            </w:r>
          </w:p>
          <w:p w14:paraId="0A8DE290" w14:textId="77777777" w:rsidR="00617ADD" w:rsidRPr="00962B3F" w:rsidRDefault="00617ADD" w:rsidP="003514E7">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617ADD" w:rsidRPr="00962B3F" w14:paraId="29DB20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F5D6B3" w14:textId="77777777" w:rsidR="00617ADD" w:rsidRPr="00962B3F" w:rsidRDefault="00617ADD" w:rsidP="003514E7">
            <w:pPr>
              <w:pStyle w:val="TAL"/>
              <w:rPr>
                <w:szCs w:val="22"/>
                <w:lang w:eastAsia="sv-SE"/>
              </w:rPr>
            </w:pPr>
            <w:r w:rsidRPr="00962B3F">
              <w:rPr>
                <w:b/>
                <w:i/>
                <w:szCs w:val="22"/>
                <w:lang w:eastAsia="sv-SE"/>
              </w:rPr>
              <w:t>interlace1</w:t>
            </w:r>
          </w:p>
          <w:p w14:paraId="103A5BA9" w14:textId="77777777" w:rsidR="00617ADD" w:rsidRPr="00962B3F" w:rsidRDefault="00617ADD" w:rsidP="003514E7">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617ADD" w:rsidRPr="00962B3F" w14:paraId="33763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8C4A8B" w14:textId="77777777" w:rsidR="00617ADD" w:rsidRPr="00962B3F" w:rsidRDefault="00617ADD" w:rsidP="003514E7">
            <w:pPr>
              <w:pStyle w:val="TAL"/>
              <w:rPr>
                <w:b/>
                <w:bCs/>
                <w:i/>
                <w:iCs/>
                <w:lang w:eastAsia="sv-SE"/>
              </w:rPr>
            </w:pPr>
            <w:r w:rsidRPr="00962B3F">
              <w:rPr>
                <w:b/>
                <w:bCs/>
                <w:i/>
                <w:iCs/>
                <w:lang w:eastAsia="sv-SE"/>
              </w:rPr>
              <w:t>intraSlotFrequencyHopping</w:t>
            </w:r>
          </w:p>
          <w:p w14:paraId="5F1493C8" w14:textId="77777777" w:rsidR="00617ADD" w:rsidRPr="00962B3F" w:rsidRDefault="00617ADD" w:rsidP="003514E7">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17ADD" w:rsidRPr="00962B3F" w14:paraId="7CD771E1" w14:textId="77777777" w:rsidTr="003514E7">
        <w:tc>
          <w:tcPr>
            <w:tcW w:w="14173" w:type="dxa"/>
            <w:tcBorders>
              <w:top w:val="single" w:sz="4" w:space="0" w:color="auto"/>
              <w:left w:val="single" w:sz="4" w:space="0" w:color="auto"/>
              <w:bottom w:val="single" w:sz="4" w:space="0" w:color="auto"/>
              <w:right w:val="single" w:sz="4" w:space="0" w:color="auto"/>
            </w:tcBorders>
          </w:tcPr>
          <w:p w14:paraId="5A5A655E" w14:textId="77777777" w:rsidR="00617ADD" w:rsidRPr="00962B3F" w:rsidRDefault="00617ADD" w:rsidP="003514E7">
            <w:pPr>
              <w:pStyle w:val="TAL"/>
              <w:rPr>
                <w:b/>
                <w:bCs/>
                <w:i/>
                <w:iCs/>
                <w:lang w:eastAsia="sv-SE"/>
              </w:rPr>
            </w:pPr>
            <w:r w:rsidRPr="00962B3F">
              <w:rPr>
                <w:b/>
                <w:bCs/>
                <w:i/>
                <w:iCs/>
                <w:lang w:eastAsia="sv-SE"/>
              </w:rPr>
              <w:t>nrofPRBs</w:t>
            </w:r>
          </w:p>
          <w:p w14:paraId="58EFA69B" w14:textId="77777777" w:rsidR="00617ADD" w:rsidRPr="00962B3F" w:rsidRDefault="00617ADD" w:rsidP="003514E7">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617ADD" w:rsidRPr="00962B3F" w14:paraId="6CFBA0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38C251" w14:textId="77777777" w:rsidR="00617ADD" w:rsidRPr="00962B3F" w:rsidRDefault="00617ADD" w:rsidP="003514E7">
            <w:pPr>
              <w:pStyle w:val="TAL"/>
              <w:rPr>
                <w:szCs w:val="22"/>
                <w:lang w:eastAsia="sv-SE"/>
              </w:rPr>
            </w:pPr>
            <w:r w:rsidRPr="00962B3F">
              <w:rPr>
                <w:b/>
                <w:i/>
                <w:szCs w:val="22"/>
                <w:lang w:eastAsia="sv-SE"/>
              </w:rPr>
              <w:t>occ-Index</w:t>
            </w:r>
          </w:p>
          <w:p w14:paraId="4C8387C0" w14:textId="77777777" w:rsidR="00617ADD" w:rsidRPr="00962B3F" w:rsidRDefault="00617ADD" w:rsidP="003514E7">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617ADD" w:rsidRPr="00962B3F" w14:paraId="1CB02E5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5C4516" w14:textId="77777777" w:rsidR="00617ADD" w:rsidRPr="00962B3F" w:rsidRDefault="00617ADD" w:rsidP="003514E7">
            <w:pPr>
              <w:pStyle w:val="TAL"/>
              <w:rPr>
                <w:szCs w:val="22"/>
                <w:lang w:eastAsia="sv-SE"/>
              </w:rPr>
            </w:pPr>
            <w:r w:rsidRPr="00962B3F">
              <w:rPr>
                <w:b/>
                <w:i/>
                <w:szCs w:val="22"/>
                <w:lang w:eastAsia="sv-SE"/>
              </w:rPr>
              <w:t>occ-Length</w:t>
            </w:r>
          </w:p>
          <w:p w14:paraId="4AD30694" w14:textId="77777777" w:rsidR="00617ADD" w:rsidRPr="00962B3F" w:rsidRDefault="00617ADD" w:rsidP="003514E7">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617ADD" w:rsidRPr="00962B3F" w14:paraId="4255FBF6" w14:textId="77777777" w:rsidTr="003514E7">
        <w:tc>
          <w:tcPr>
            <w:tcW w:w="14173" w:type="dxa"/>
            <w:tcBorders>
              <w:top w:val="single" w:sz="4" w:space="0" w:color="auto"/>
              <w:left w:val="single" w:sz="4" w:space="0" w:color="auto"/>
              <w:bottom w:val="single" w:sz="4" w:space="0" w:color="auto"/>
              <w:right w:val="single" w:sz="4" w:space="0" w:color="auto"/>
            </w:tcBorders>
          </w:tcPr>
          <w:p w14:paraId="2DEE7987" w14:textId="77777777" w:rsidR="00617ADD" w:rsidRPr="00962B3F" w:rsidRDefault="00617ADD" w:rsidP="003514E7">
            <w:pPr>
              <w:pStyle w:val="TAL"/>
              <w:rPr>
                <w:bCs/>
                <w:iCs/>
                <w:lang w:eastAsia="sv-SE"/>
              </w:rPr>
            </w:pPr>
            <w:r w:rsidRPr="00962B3F">
              <w:rPr>
                <w:b/>
                <w:bCs/>
                <w:i/>
                <w:iCs/>
                <w:lang w:eastAsia="sv-SE"/>
              </w:rPr>
              <w:t>pucch-RepetitionNrofSlots</w:t>
            </w:r>
          </w:p>
          <w:p w14:paraId="30B8F32E" w14:textId="77777777" w:rsidR="00617ADD" w:rsidRPr="00962B3F" w:rsidRDefault="00617ADD" w:rsidP="003514E7">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617ADD" w:rsidRPr="00962B3F" w14:paraId="5F40657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AFD472" w14:textId="77777777" w:rsidR="00617ADD" w:rsidRPr="00962B3F" w:rsidRDefault="00617ADD" w:rsidP="003514E7">
            <w:pPr>
              <w:pStyle w:val="TAL"/>
              <w:rPr>
                <w:bCs/>
                <w:iCs/>
                <w:lang w:eastAsia="sv-SE"/>
              </w:rPr>
            </w:pPr>
            <w:r w:rsidRPr="00962B3F">
              <w:rPr>
                <w:b/>
                <w:bCs/>
                <w:i/>
                <w:iCs/>
                <w:lang w:eastAsia="sv-SE"/>
              </w:rPr>
              <w:t>pucch-ResourceId</w:t>
            </w:r>
          </w:p>
          <w:p w14:paraId="2F760F94" w14:textId="77777777" w:rsidR="00617ADD" w:rsidRPr="00962B3F" w:rsidRDefault="00617ADD" w:rsidP="003514E7">
            <w:pPr>
              <w:pStyle w:val="TAL"/>
              <w:rPr>
                <w:bCs/>
                <w:iCs/>
                <w:lang w:eastAsia="sv-SE"/>
              </w:rPr>
            </w:pPr>
            <w:r w:rsidRPr="00962B3F">
              <w:rPr>
                <w:bCs/>
                <w:iCs/>
                <w:lang w:eastAsia="sv-SE"/>
              </w:rPr>
              <w:t>Identifier of the PUCCH resource.</w:t>
            </w:r>
          </w:p>
        </w:tc>
      </w:tr>
      <w:tr w:rsidR="00617ADD" w:rsidRPr="00962B3F" w14:paraId="41E95F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81C273" w14:textId="77777777" w:rsidR="00617ADD" w:rsidRPr="00962B3F" w:rsidRDefault="00617ADD" w:rsidP="003514E7">
            <w:pPr>
              <w:pStyle w:val="TAL"/>
              <w:rPr>
                <w:b/>
                <w:bCs/>
                <w:i/>
                <w:iCs/>
                <w:lang w:eastAsia="sv-SE"/>
              </w:rPr>
            </w:pPr>
            <w:r w:rsidRPr="00962B3F">
              <w:rPr>
                <w:b/>
                <w:bCs/>
                <w:i/>
                <w:iCs/>
                <w:lang w:eastAsia="sv-SE"/>
              </w:rPr>
              <w:t>secondHopPRB</w:t>
            </w:r>
          </w:p>
          <w:p w14:paraId="410D9A68" w14:textId="77777777" w:rsidR="00617ADD" w:rsidRPr="00962B3F" w:rsidRDefault="00617ADD" w:rsidP="003514E7">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30FF86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E6845D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CB96E2" w14:textId="77777777" w:rsidR="00617ADD" w:rsidRPr="00962B3F" w:rsidRDefault="00617ADD" w:rsidP="003514E7">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617ADD" w:rsidRPr="00962B3F" w14:paraId="3535BC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4B94CF" w14:textId="77777777" w:rsidR="00617ADD" w:rsidRPr="00962B3F" w:rsidRDefault="00617ADD" w:rsidP="003514E7">
            <w:pPr>
              <w:pStyle w:val="TAL"/>
              <w:rPr>
                <w:szCs w:val="22"/>
                <w:lang w:eastAsia="sv-SE"/>
              </w:rPr>
            </w:pPr>
            <w:r w:rsidRPr="00962B3F">
              <w:rPr>
                <w:b/>
                <w:i/>
                <w:szCs w:val="22"/>
                <w:lang w:eastAsia="sv-SE"/>
              </w:rPr>
              <w:t>maxPayloadSize</w:t>
            </w:r>
          </w:p>
          <w:p w14:paraId="4B988511" w14:textId="77777777" w:rsidR="00617ADD" w:rsidRPr="00962B3F" w:rsidRDefault="00617ADD" w:rsidP="003514E7">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17ADD" w:rsidRPr="00962B3F" w14:paraId="248F35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B88EC" w14:textId="77777777" w:rsidR="00617ADD" w:rsidRPr="00962B3F" w:rsidRDefault="00617ADD" w:rsidP="003514E7">
            <w:pPr>
              <w:pStyle w:val="TAL"/>
              <w:rPr>
                <w:szCs w:val="22"/>
                <w:lang w:eastAsia="sv-SE"/>
              </w:rPr>
            </w:pPr>
            <w:r w:rsidRPr="00962B3F">
              <w:rPr>
                <w:b/>
                <w:i/>
                <w:szCs w:val="22"/>
                <w:lang w:eastAsia="sv-SE"/>
              </w:rPr>
              <w:t>resourceList</w:t>
            </w:r>
          </w:p>
          <w:p w14:paraId="4340B5E7" w14:textId="77777777" w:rsidR="00617ADD" w:rsidRPr="00962B3F" w:rsidRDefault="00617ADD" w:rsidP="003514E7">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2505A1B6" w14:textId="77777777" w:rsidR="00617ADD" w:rsidRPr="00962B3F" w:rsidRDefault="00617ADD" w:rsidP="00617AD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17ADD" w:rsidRPr="00962B3F" w14:paraId="25538637" w14:textId="77777777" w:rsidTr="003514E7">
        <w:trPr>
          <w:trHeight w:val="400"/>
        </w:trPr>
        <w:tc>
          <w:tcPr>
            <w:tcW w:w="4023" w:type="dxa"/>
            <w:tcBorders>
              <w:top w:val="single" w:sz="4" w:space="0" w:color="auto"/>
              <w:left w:val="single" w:sz="4" w:space="0" w:color="auto"/>
              <w:bottom w:val="single" w:sz="4" w:space="0" w:color="auto"/>
              <w:right w:val="single" w:sz="4" w:space="0" w:color="auto"/>
            </w:tcBorders>
            <w:hideMark/>
          </w:tcPr>
          <w:p w14:paraId="64198DE5" w14:textId="77777777" w:rsidR="00617ADD" w:rsidRPr="00962B3F" w:rsidRDefault="00617ADD" w:rsidP="003514E7">
            <w:pPr>
              <w:pStyle w:val="TAH"/>
              <w:rPr>
                <w:lang w:eastAsia="sv-SE"/>
              </w:rPr>
            </w:pPr>
            <w:r w:rsidRPr="00962B3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3656EAC" w14:textId="77777777" w:rsidR="00617ADD" w:rsidRPr="00962B3F" w:rsidRDefault="00617ADD" w:rsidP="003514E7">
            <w:pPr>
              <w:pStyle w:val="TAH"/>
              <w:rPr>
                <w:lang w:eastAsia="sv-SE"/>
              </w:rPr>
            </w:pPr>
            <w:r w:rsidRPr="00962B3F">
              <w:rPr>
                <w:lang w:eastAsia="sv-SE"/>
              </w:rPr>
              <w:t>Explanation</w:t>
            </w:r>
          </w:p>
        </w:tc>
      </w:tr>
      <w:tr w:rsidR="00617ADD" w:rsidRPr="00962B3F" w14:paraId="6391A7A0" w14:textId="77777777" w:rsidTr="003514E7">
        <w:trPr>
          <w:trHeight w:val="415"/>
        </w:trPr>
        <w:tc>
          <w:tcPr>
            <w:tcW w:w="4023" w:type="dxa"/>
            <w:tcBorders>
              <w:top w:val="single" w:sz="4" w:space="0" w:color="auto"/>
              <w:left w:val="single" w:sz="4" w:space="0" w:color="auto"/>
              <w:bottom w:val="single" w:sz="4" w:space="0" w:color="auto"/>
              <w:right w:val="single" w:sz="4" w:space="0" w:color="auto"/>
            </w:tcBorders>
            <w:hideMark/>
          </w:tcPr>
          <w:p w14:paraId="1050BBA2" w14:textId="77777777" w:rsidR="00617ADD" w:rsidRPr="00962B3F" w:rsidRDefault="00617ADD" w:rsidP="003514E7">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043AEC8E"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65D88D20" w14:textId="77777777" w:rsidR="00617ADD" w:rsidRPr="00962B3F" w:rsidRDefault="00617ADD" w:rsidP="00617ADD"/>
    <w:p w14:paraId="3FAAE2F6" w14:textId="77777777" w:rsidR="00617ADD" w:rsidRPr="00962B3F" w:rsidRDefault="00617ADD" w:rsidP="00617ADD">
      <w:pPr>
        <w:pStyle w:val="Heading4"/>
      </w:pPr>
      <w:bookmarkStart w:id="1841" w:name="_Toc60777315"/>
      <w:bookmarkStart w:id="1842" w:name="_Toc100930227"/>
      <w:bookmarkEnd w:id="1840"/>
      <w:r w:rsidRPr="00962B3F">
        <w:t>–</w:t>
      </w:r>
      <w:r w:rsidRPr="00962B3F">
        <w:tab/>
      </w:r>
      <w:r w:rsidRPr="00962B3F">
        <w:rPr>
          <w:i/>
        </w:rPr>
        <w:t>PUCCH-ConfigCommon</w:t>
      </w:r>
      <w:bookmarkEnd w:id="1841"/>
      <w:bookmarkEnd w:id="1842"/>
    </w:p>
    <w:p w14:paraId="19D1C525" w14:textId="77777777" w:rsidR="00617ADD" w:rsidRPr="00962B3F" w:rsidRDefault="00617ADD" w:rsidP="00617ADD">
      <w:r w:rsidRPr="00962B3F">
        <w:t xml:space="preserve">The IE </w:t>
      </w:r>
      <w:r w:rsidRPr="00962B3F">
        <w:rPr>
          <w:i/>
        </w:rPr>
        <w:t xml:space="preserve">PUCCH-ConfigCommon </w:t>
      </w:r>
      <w:r w:rsidRPr="00962B3F">
        <w:t>is used to configure the cell specific PUCCH parameters.</w:t>
      </w:r>
    </w:p>
    <w:p w14:paraId="1F84E4C0" w14:textId="77777777" w:rsidR="00617ADD" w:rsidRPr="00962B3F" w:rsidRDefault="00617ADD" w:rsidP="00617ADD">
      <w:pPr>
        <w:pStyle w:val="TH"/>
      </w:pPr>
      <w:r w:rsidRPr="00962B3F">
        <w:rPr>
          <w:bCs/>
          <w:i/>
          <w:iCs/>
        </w:rPr>
        <w:t xml:space="preserve">PUCCH-ConfigCommon </w:t>
      </w:r>
      <w:r w:rsidRPr="00962B3F">
        <w:t>information element</w:t>
      </w:r>
    </w:p>
    <w:p w14:paraId="48485817" w14:textId="77777777" w:rsidR="00617ADD" w:rsidRPr="00962B3F" w:rsidRDefault="00617ADD" w:rsidP="00617ADD">
      <w:pPr>
        <w:pStyle w:val="PL"/>
        <w:rPr>
          <w:color w:val="808080"/>
        </w:rPr>
      </w:pPr>
      <w:r w:rsidRPr="00962B3F">
        <w:rPr>
          <w:color w:val="808080"/>
        </w:rPr>
        <w:t>-- ASN1START</w:t>
      </w:r>
    </w:p>
    <w:p w14:paraId="1A6848FE" w14:textId="77777777" w:rsidR="00617ADD" w:rsidRPr="00962B3F" w:rsidRDefault="00617ADD" w:rsidP="00617ADD">
      <w:pPr>
        <w:pStyle w:val="PL"/>
        <w:rPr>
          <w:color w:val="808080"/>
        </w:rPr>
      </w:pPr>
      <w:r w:rsidRPr="00962B3F">
        <w:rPr>
          <w:color w:val="808080"/>
        </w:rPr>
        <w:t>-- TAG-PUCCH-CONFIGCOMMON-START</w:t>
      </w:r>
    </w:p>
    <w:p w14:paraId="2DC4FB8F" w14:textId="77777777" w:rsidR="00617ADD" w:rsidRPr="00962B3F" w:rsidRDefault="00617ADD" w:rsidP="00617ADD">
      <w:pPr>
        <w:pStyle w:val="PL"/>
      </w:pPr>
    </w:p>
    <w:p w14:paraId="78F37B22" w14:textId="77777777" w:rsidR="00617ADD" w:rsidRPr="00962B3F" w:rsidRDefault="00617ADD" w:rsidP="00617ADD">
      <w:pPr>
        <w:pStyle w:val="PL"/>
      </w:pPr>
      <w:r w:rsidRPr="00962B3F">
        <w:t xml:space="preserve">PUCCH-ConfigCommon ::=              </w:t>
      </w:r>
      <w:r w:rsidRPr="00962B3F">
        <w:rPr>
          <w:color w:val="993366"/>
        </w:rPr>
        <w:t>SEQUENCE</w:t>
      </w:r>
      <w:r w:rsidRPr="00962B3F">
        <w:t xml:space="preserve"> {</w:t>
      </w:r>
    </w:p>
    <w:p w14:paraId="2FC7AD8E" w14:textId="77777777" w:rsidR="00617ADD" w:rsidRPr="00962B3F" w:rsidRDefault="00617ADD" w:rsidP="00617ADD">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1A59F123" w14:textId="77777777" w:rsidR="00617ADD" w:rsidRPr="00962B3F" w:rsidRDefault="00617ADD" w:rsidP="00617ADD">
      <w:pPr>
        <w:pStyle w:val="PL"/>
      </w:pPr>
      <w:r w:rsidRPr="00962B3F">
        <w:t xml:space="preserve">    pucch-GroupHopping                  </w:t>
      </w:r>
      <w:r w:rsidRPr="00962B3F">
        <w:rPr>
          <w:color w:val="993366"/>
        </w:rPr>
        <w:t>ENUMERATED</w:t>
      </w:r>
      <w:r w:rsidRPr="00962B3F">
        <w:t xml:space="preserve"> { neither, enable, disable },</w:t>
      </w:r>
    </w:p>
    <w:p w14:paraId="0784894F" w14:textId="77777777" w:rsidR="00617ADD" w:rsidRPr="00962B3F" w:rsidRDefault="00617ADD" w:rsidP="00617ADD">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02945B05" w14:textId="77777777" w:rsidR="00617ADD" w:rsidRPr="00962B3F" w:rsidRDefault="00617ADD" w:rsidP="00617ADD">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0746E97" w14:textId="77777777" w:rsidR="00617ADD" w:rsidRPr="00962B3F" w:rsidRDefault="00617ADD" w:rsidP="00617ADD">
      <w:pPr>
        <w:pStyle w:val="PL"/>
      </w:pPr>
      <w:r w:rsidRPr="00962B3F">
        <w:t xml:space="preserve">    ...,</w:t>
      </w:r>
    </w:p>
    <w:p w14:paraId="5DC34AEE" w14:textId="77777777" w:rsidR="00617ADD" w:rsidRPr="00962B3F" w:rsidRDefault="00617ADD" w:rsidP="00617ADD">
      <w:pPr>
        <w:pStyle w:val="PL"/>
      </w:pPr>
      <w:r w:rsidRPr="00962B3F">
        <w:t xml:space="preserve">    [[</w:t>
      </w:r>
    </w:p>
    <w:p w14:paraId="281E8685" w14:textId="77777777" w:rsidR="00617ADD" w:rsidRPr="00962B3F" w:rsidRDefault="00617ADD" w:rsidP="00617ADD">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361B7209" w14:textId="77777777" w:rsidR="00617ADD" w:rsidRPr="00962B3F" w:rsidRDefault="00617ADD" w:rsidP="00617ADD">
      <w:pPr>
        <w:pStyle w:val="PL"/>
        <w:rPr>
          <w:color w:val="808080"/>
        </w:rPr>
      </w:pPr>
      <w:r w:rsidRPr="00962B3F">
        <w:t xml:space="preserve">    intra-SlotFH-r17                    </w:t>
      </w:r>
      <w:r w:rsidRPr="00962B3F">
        <w:rPr>
          <w:color w:val="993366"/>
        </w:rPr>
        <w:t>ENUMERATED</w:t>
      </w:r>
      <w:r w:rsidRPr="00962B3F">
        <w:t xml:space="preserve"> {fromLowerEdge, fromUpperEdge}            </w:t>
      </w:r>
      <w:r w:rsidRPr="00962B3F">
        <w:rPr>
          <w:color w:val="993366"/>
        </w:rPr>
        <w:t>OPTIONAL</w:t>
      </w:r>
      <w:r w:rsidRPr="00962B3F">
        <w:t xml:space="preserve">,   </w:t>
      </w:r>
      <w:r w:rsidRPr="00962B3F">
        <w:rPr>
          <w:color w:val="808080"/>
        </w:rPr>
        <w:t>-- Need R</w:t>
      </w:r>
    </w:p>
    <w:p w14:paraId="55F29551" w14:textId="6EB8F839" w:rsidR="00617ADD" w:rsidRPr="00962B3F" w:rsidRDefault="00617ADD" w:rsidP="00617ADD">
      <w:pPr>
        <w:pStyle w:val="PL"/>
        <w:rPr>
          <w:color w:val="808080"/>
        </w:rPr>
      </w:pPr>
      <w:r w:rsidRPr="00962B3F">
        <w:t xml:space="preserve">    pucch-ResourceCommon</w:t>
      </w:r>
      <w:del w:id="1843" w:author="Ericsson - RAN2#119-e" w:date="2022-08-09T21:57:00Z">
        <w:r w:rsidRPr="00962B3F" w:rsidDel="00DC4B4C">
          <w:delText>-RedCap</w:delText>
        </w:r>
      </w:del>
      <w:ins w:id="1844" w:author="Ericsson - RAN2#119-e" w:date="2022-08-09T21:57:00Z">
        <w:r w:rsidR="00DC4B4C">
          <w:t>RedCap</w:t>
        </w:r>
      </w:ins>
      <w:r w:rsidRPr="00962B3F">
        <w:t xml:space="preserve">-r17     </w:t>
      </w:r>
      <w:r w:rsidRPr="00962B3F">
        <w:rPr>
          <w:color w:val="993366"/>
        </w:rPr>
        <w:t>INTEGER</w:t>
      </w:r>
      <w:r w:rsidRPr="00962B3F">
        <w:t xml:space="preserve"> (0..15)                                      </w:t>
      </w:r>
      <w:r w:rsidRPr="00962B3F">
        <w:rPr>
          <w:color w:val="993366"/>
        </w:rPr>
        <w:t>OPTIONAL</w:t>
      </w:r>
      <w:r w:rsidRPr="00962B3F">
        <w:t xml:space="preserve">,   </w:t>
      </w:r>
      <w:commentRangeStart w:id="1845"/>
      <w:commentRangeStart w:id="1846"/>
      <w:commentRangeStart w:id="1847"/>
      <w:r w:rsidRPr="00962B3F">
        <w:rPr>
          <w:color w:val="808080"/>
        </w:rPr>
        <w:t xml:space="preserve">-- </w:t>
      </w:r>
      <w:ins w:id="1848" w:author="Post RAN2#119-e - Rapp" w:date="2022-09-02T11:35:00Z">
        <w:r w:rsidR="005906EE">
          <w:rPr>
            <w:color w:val="808080"/>
          </w:rPr>
          <w:t>Cond InitialBWP-RedCap</w:t>
        </w:r>
      </w:ins>
      <w:del w:id="1849" w:author="Post RAN2#119-e - Rapp" w:date="2022-09-02T11:36:00Z">
        <w:r w:rsidRPr="00962B3F" w:rsidDel="005906EE">
          <w:rPr>
            <w:color w:val="808080"/>
          </w:rPr>
          <w:delText>Need R</w:delText>
        </w:r>
      </w:del>
      <w:commentRangeEnd w:id="1845"/>
      <w:r w:rsidR="000B3563">
        <w:rPr>
          <w:rStyle w:val="CommentReference"/>
          <w:rFonts w:ascii="Times New Roman" w:hAnsi="Times New Roman"/>
          <w:noProof w:val="0"/>
        </w:rPr>
        <w:commentReference w:id="1845"/>
      </w:r>
      <w:commentRangeEnd w:id="1846"/>
      <w:r w:rsidR="00414734">
        <w:rPr>
          <w:rStyle w:val="CommentReference"/>
          <w:rFonts w:ascii="Times New Roman" w:hAnsi="Times New Roman"/>
          <w:noProof w:val="0"/>
        </w:rPr>
        <w:commentReference w:id="1846"/>
      </w:r>
      <w:commentRangeEnd w:id="1847"/>
      <w:r w:rsidR="005906EE">
        <w:rPr>
          <w:rStyle w:val="CommentReference"/>
          <w:rFonts w:ascii="Times New Roman" w:hAnsi="Times New Roman"/>
          <w:noProof w:val="0"/>
        </w:rPr>
        <w:commentReference w:id="1847"/>
      </w:r>
    </w:p>
    <w:p w14:paraId="56571A4B" w14:textId="77777777" w:rsidR="00617ADD" w:rsidRPr="00962B3F" w:rsidRDefault="00617ADD" w:rsidP="00617ADD">
      <w:pPr>
        <w:pStyle w:val="PL"/>
        <w:rPr>
          <w:color w:val="808080"/>
        </w:rPr>
      </w:pPr>
      <w:r w:rsidRPr="00962B3F">
        <w:t xml:space="preserve">    additionalPRBOffset-r17                 </w:t>
      </w:r>
      <w:r w:rsidRPr="00962B3F">
        <w:rPr>
          <w:color w:val="993366"/>
        </w:rPr>
        <w:t>ENUMERATED</w:t>
      </w:r>
      <w:r w:rsidRPr="00962B3F">
        <w:t xml:space="preserve"> {n2, n3, n4, n6, n8, n9, n10, n12}        </w:t>
      </w:r>
      <w:r w:rsidRPr="00962B3F">
        <w:rPr>
          <w:color w:val="993366"/>
        </w:rPr>
        <w:t>OPTIONAL</w:t>
      </w:r>
      <w:r w:rsidRPr="00962B3F">
        <w:t xml:space="preserve">    </w:t>
      </w:r>
      <w:r w:rsidRPr="00962B3F">
        <w:rPr>
          <w:color w:val="808080"/>
        </w:rPr>
        <w:t>-- Need S</w:t>
      </w:r>
    </w:p>
    <w:p w14:paraId="66988F3A" w14:textId="77777777" w:rsidR="00617ADD" w:rsidRPr="00962B3F" w:rsidRDefault="00617ADD" w:rsidP="00617ADD">
      <w:pPr>
        <w:pStyle w:val="PL"/>
      </w:pPr>
      <w:r w:rsidRPr="00962B3F">
        <w:t xml:space="preserve">    ]]</w:t>
      </w:r>
    </w:p>
    <w:p w14:paraId="05BB9810" w14:textId="77777777" w:rsidR="00617ADD" w:rsidRPr="00962B3F" w:rsidRDefault="00617ADD" w:rsidP="00617ADD">
      <w:pPr>
        <w:pStyle w:val="PL"/>
      </w:pPr>
      <w:r w:rsidRPr="00962B3F">
        <w:t>}</w:t>
      </w:r>
    </w:p>
    <w:p w14:paraId="08C5582F" w14:textId="77777777" w:rsidR="00617ADD" w:rsidRPr="00962B3F" w:rsidRDefault="00617ADD" w:rsidP="00617ADD">
      <w:pPr>
        <w:pStyle w:val="PL"/>
      </w:pPr>
    </w:p>
    <w:p w14:paraId="15D4C9A9" w14:textId="77777777" w:rsidR="00617ADD" w:rsidRPr="00962B3F" w:rsidRDefault="00617ADD" w:rsidP="00617ADD">
      <w:pPr>
        <w:pStyle w:val="PL"/>
        <w:rPr>
          <w:color w:val="808080"/>
        </w:rPr>
      </w:pPr>
      <w:r w:rsidRPr="00962B3F">
        <w:rPr>
          <w:color w:val="808080"/>
        </w:rPr>
        <w:t>-- TAG-PUCCH-CONFIGCOMMON-STOP</w:t>
      </w:r>
    </w:p>
    <w:p w14:paraId="1F490FEB" w14:textId="77777777" w:rsidR="00617ADD" w:rsidRPr="00962B3F" w:rsidRDefault="00617ADD" w:rsidP="00617ADD">
      <w:pPr>
        <w:pStyle w:val="PL"/>
        <w:rPr>
          <w:color w:val="808080"/>
        </w:rPr>
      </w:pPr>
      <w:r w:rsidRPr="00962B3F">
        <w:rPr>
          <w:color w:val="808080"/>
        </w:rPr>
        <w:t>-- ASN1STOP</w:t>
      </w:r>
    </w:p>
    <w:p w14:paraId="50F474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2C699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2DD80F" w14:textId="77777777" w:rsidR="00617ADD" w:rsidRPr="00962B3F" w:rsidRDefault="00617ADD" w:rsidP="003514E7">
            <w:pPr>
              <w:pStyle w:val="TAH"/>
              <w:rPr>
                <w:szCs w:val="22"/>
                <w:lang w:eastAsia="sv-SE"/>
              </w:rPr>
            </w:pPr>
            <w:r w:rsidRPr="00962B3F">
              <w:rPr>
                <w:i/>
                <w:szCs w:val="22"/>
                <w:lang w:eastAsia="sv-SE"/>
              </w:rPr>
              <w:lastRenderedPageBreak/>
              <w:t xml:space="preserve">PUCCH-ConfigCommon </w:t>
            </w:r>
            <w:r w:rsidRPr="00962B3F">
              <w:rPr>
                <w:szCs w:val="22"/>
                <w:lang w:eastAsia="sv-SE"/>
              </w:rPr>
              <w:t>field descriptions</w:t>
            </w:r>
          </w:p>
        </w:tc>
      </w:tr>
      <w:tr w:rsidR="00617ADD" w:rsidRPr="00962B3F" w14:paraId="68D8C93B" w14:textId="77777777" w:rsidTr="003514E7">
        <w:tc>
          <w:tcPr>
            <w:tcW w:w="14173" w:type="dxa"/>
            <w:tcBorders>
              <w:top w:val="single" w:sz="4" w:space="0" w:color="auto"/>
              <w:left w:val="single" w:sz="4" w:space="0" w:color="auto"/>
              <w:bottom w:val="single" w:sz="4" w:space="0" w:color="auto"/>
              <w:right w:val="single" w:sz="4" w:space="0" w:color="auto"/>
            </w:tcBorders>
          </w:tcPr>
          <w:p w14:paraId="480B26AF" w14:textId="77777777" w:rsidR="00617ADD" w:rsidRPr="00962B3F" w:rsidRDefault="00617ADD" w:rsidP="003514E7">
            <w:pPr>
              <w:pStyle w:val="TAL"/>
              <w:rPr>
                <w:b/>
                <w:bCs/>
                <w:i/>
                <w:iCs/>
                <w:szCs w:val="22"/>
                <w:lang w:eastAsia="sv-SE"/>
              </w:rPr>
            </w:pPr>
            <w:r w:rsidRPr="00962B3F">
              <w:rPr>
                <w:b/>
                <w:bCs/>
                <w:i/>
                <w:iCs/>
                <w:szCs w:val="22"/>
                <w:lang w:eastAsia="sv-SE"/>
              </w:rPr>
              <w:t>additionalPRBOffset</w:t>
            </w:r>
          </w:p>
          <w:p w14:paraId="6ED7D379" w14:textId="77777777" w:rsidR="00617ADD" w:rsidRPr="00962B3F" w:rsidRDefault="00617ADD" w:rsidP="003514E7">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617ADD" w:rsidRPr="00962B3F" w14:paraId="7BA881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ACDB6F" w14:textId="77777777" w:rsidR="00617ADD" w:rsidRPr="00962B3F" w:rsidRDefault="00617ADD" w:rsidP="003514E7">
            <w:pPr>
              <w:pStyle w:val="TAL"/>
              <w:rPr>
                <w:szCs w:val="22"/>
                <w:lang w:eastAsia="sv-SE"/>
              </w:rPr>
            </w:pPr>
            <w:r w:rsidRPr="00962B3F">
              <w:rPr>
                <w:b/>
                <w:i/>
                <w:szCs w:val="22"/>
                <w:lang w:eastAsia="sv-SE"/>
              </w:rPr>
              <w:t>hoppingId</w:t>
            </w:r>
          </w:p>
          <w:p w14:paraId="056B2CF6" w14:textId="77777777" w:rsidR="00617ADD" w:rsidRPr="00962B3F" w:rsidRDefault="00617ADD" w:rsidP="003514E7">
            <w:pPr>
              <w:pStyle w:val="TAL"/>
              <w:rPr>
                <w:szCs w:val="22"/>
                <w:lang w:eastAsia="sv-SE"/>
              </w:rPr>
            </w:pPr>
            <w:r w:rsidRPr="00962B3F">
              <w:rPr>
                <w:szCs w:val="22"/>
                <w:lang w:eastAsia="sv-SE"/>
              </w:rPr>
              <w:t>Cell-specific scrambling ID for group hopping and sequence hopping if enabled, see TS 38.211 [16], clause 6.3.2.2.</w:t>
            </w:r>
          </w:p>
        </w:tc>
      </w:tr>
      <w:tr w:rsidR="00617ADD" w:rsidRPr="00962B3F" w14:paraId="35D1BD68" w14:textId="77777777" w:rsidTr="003514E7">
        <w:tc>
          <w:tcPr>
            <w:tcW w:w="14173" w:type="dxa"/>
            <w:tcBorders>
              <w:top w:val="single" w:sz="4" w:space="0" w:color="auto"/>
              <w:left w:val="single" w:sz="4" w:space="0" w:color="auto"/>
              <w:bottom w:val="single" w:sz="4" w:space="0" w:color="auto"/>
              <w:right w:val="single" w:sz="4" w:space="0" w:color="auto"/>
            </w:tcBorders>
          </w:tcPr>
          <w:p w14:paraId="0A80DF8B" w14:textId="77777777" w:rsidR="00617ADD" w:rsidRPr="00962B3F" w:rsidRDefault="00617ADD" w:rsidP="003514E7">
            <w:pPr>
              <w:pStyle w:val="TAL"/>
              <w:rPr>
                <w:b/>
                <w:i/>
                <w:szCs w:val="22"/>
                <w:lang w:eastAsia="sv-SE"/>
              </w:rPr>
            </w:pPr>
            <w:r w:rsidRPr="00962B3F">
              <w:rPr>
                <w:b/>
                <w:i/>
                <w:szCs w:val="22"/>
                <w:lang w:eastAsia="sv-SE"/>
              </w:rPr>
              <w:t>intra-SlotFH-r17</w:t>
            </w:r>
          </w:p>
          <w:p w14:paraId="0D0C8EDF" w14:textId="77777777" w:rsidR="00617ADD" w:rsidRPr="00962B3F" w:rsidRDefault="00617ADD" w:rsidP="003514E7">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17ADD" w:rsidRPr="00962B3F" w14:paraId="5FC7B22B" w14:textId="77777777" w:rsidTr="003514E7">
        <w:tc>
          <w:tcPr>
            <w:tcW w:w="14173" w:type="dxa"/>
            <w:tcBorders>
              <w:top w:val="single" w:sz="4" w:space="0" w:color="auto"/>
              <w:left w:val="single" w:sz="4" w:space="0" w:color="auto"/>
              <w:bottom w:val="single" w:sz="4" w:space="0" w:color="auto"/>
              <w:right w:val="single" w:sz="4" w:space="0" w:color="auto"/>
            </w:tcBorders>
          </w:tcPr>
          <w:p w14:paraId="4A5C01B1" w14:textId="77777777" w:rsidR="00617ADD" w:rsidRPr="00962B3F" w:rsidRDefault="00617ADD" w:rsidP="003514E7">
            <w:pPr>
              <w:pStyle w:val="TAL"/>
              <w:rPr>
                <w:b/>
                <w:bCs/>
                <w:i/>
                <w:iCs/>
                <w:lang w:eastAsia="sv-SE"/>
              </w:rPr>
            </w:pPr>
            <w:r w:rsidRPr="00962B3F">
              <w:rPr>
                <w:b/>
                <w:bCs/>
                <w:i/>
                <w:iCs/>
                <w:lang w:eastAsia="sv-SE"/>
              </w:rPr>
              <w:t>nrofPRBs</w:t>
            </w:r>
          </w:p>
          <w:p w14:paraId="46B9C502" w14:textId="77777777" w:rsidR="00617ADD" w:rsidRPr="00962B3F" w:rsidRDefault="00617ADD" w:rsidP="003514E7">
            <w:pPr>
              <w:pStyle w:val="TAL"/>
              <w:rPr>
                <w:lang w:eastAsia="sv-SE"/>
              </w:rPr>
            </w:pPr>
            <w:r w:rsidRPr="00962B3F">
              <w:rPr>
                <w:lang w:eastAsia="sv-SE"/>
              </w:rPr>
              <w:t>Indicates the number of PRBs used per PUCCH resource for PUCCH format 0 and format 1 in FR2-2, see TS 38.213 [13], clause 9.2.1.</w:t>
            </w:r>
          </w:p>
        </w:tc>
      </w:tr>
      <w:tr w:rsidR="00617ADD" w:rsidRPr="00962B3F" w14:paraId="67898A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0B10AA" w14:textId="77777777" w:rsidR="00617ADD" w:rsidRPr="00962B3F" w:rsidRDefault="00617ADD" w:rsidP="003514E7">
            <w:pPr>
              <w:pStyle w:val="TAL"/>
              <w:rPr>
                <w:szCs w:val="22"/>
                <w:lang w:eastAsia="sv-SE"/>
              </w:rPr>
            </w:pPr>
            <w:r w:rsidRPr="00962B3F">
              <w:rPr>
                <w:b/>
                <w:i/>
                <w:szCs w:val="22"/>
                <w:lang w:eastAsia="sv-SE"/>
              </w:rPr>
              <w:t>p0-nominal</w:t>
            </w:r>
          </w:p>
          <w:p w14:paraId="428AF298" w14:textId="77777777" w:rsidR="00617ADD" w:rsidRPr="00962B3F" w:rsidRDefault="00617ADD" w:rsidP="003514E7">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617ADD" w:rsidRPr="00962B3F" w14:paraId="17F8BA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9FF083" w14:textId="77777777" w:rsidR="00617ADD" w:rsidRPr="00962B3F" w:rsidRDefault="00617ADD" w:rsidP="003514E7">
            <w:pPr>
              <w:pStyle w:val="TAL"/>
              <w:rPr>
                <w:szCs w:val="22"/>
                <w:lang w:eastAsia="sv-SE"/>
              </w:rPr>
            </w:pPr>
            <w:r w:rsidRPr="00962B3F">
              <w:rPr>
                <w:b/>
                <w:i/>
                <w:szCs w:val="22"/>
                <w:lang w:eastAsia="sv-SE"/>
              </w:rPr>
              <w:t>pucch-GroupHopping</w:t>
            </w:r>
          </w:p>
          <w:p w14:paraId="6CDA90FA" w14:textId="77777777" w:rsidR="00617ADD" w:rsidRPr="00962B3F" w:rsidRDefault="00617ADD" w:rsidP="003514E7">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617ADD" w:rsidRPr="00962B3F" w14:paraId="3910F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0F58EA" w14:textId="77777777" w:rsidR="00617ADD" w:rsidRPr="00962B3F" w:rsidRDefault="00617ADD" w:rsidP="003514E7">
            <w:pPr>
              <w:pStyle w:val="TAL"/>
              <w:rPr>
                <w:szCs w:val="22"/>
                <w:lang w:eastAsia="sv-SE"/>
              </w:rPr>
            </w:pPr>
            <w:r w:rsidRPr="00962B3F">
              <w:rPr>
                <w:b/>
                <w:i/>
                <w:szCs w:val="22"/>
                <w:lang w:eastAsia="sv-SE"/>
              </w:rPr>
              <w:t>pucch-ResourceCommon</w:t>
            </w:r>
          </w:p>
          <w:p w14:paraId="33D2CD0B" w14:textId="77777777" w:rsidR="00617ADD" w:rsidRPr="00962B3F" w:rsidRDefault="00617ADD" w:rsidP="003514E7">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617ADD" w:rsidRPr="00962B3F" w14:paraId="5F90007B" w14:textId="77777777" w:rsidTr="003514E7">
        <w:tc>
          <w:tcPr>
            <w:tcW w:w="14173" w:type="dxa"/>
            <w:tcBorders>
              <w:top w:val="single" w:sz="4" w:space="0" w:color="auto"/>
              <w:left w:val="single" w:sz="4" w:space="0" w:color="auto"/>
              <w:bottom w:val="single" w:sz="4" w:space="0" w:color="auto"/>
              <w:right w:val="single" w:sz="4" w:space="0" w:color="auto"/>
            </w:tcBorders>
          </w:tcPr>
          <w:p w14:paraId="5ABF8012" w14:textId="5F9A4848" w:rsidR="00617ADD" w:rsidRPr="00962B3F" w:rsidRDefault="00617ADD" w:rsidP="003514E7">
            <w:pPr>
              <w:pStyle w:val="TAL"/>
              <w:rPr>
                <w:b/>
                <w:i/>
                <w:szCs w:val="22"/>
                <w:lang w:eastAsia="sv-SE"/>
              </w:rPr>
            </w:pPr>
            <w:r w:rsidRPr="00962B3F">
              <w:rPr>
                <w:b/>
                <w:i/>
                <w:szCs w:val="22"/>
                <w:lang w:eastAsia="sv-SE"/>
              </w:rPr>
              <w:t>pucch-ResourceCommon</w:t>
            </w:r>
            <w:del w:id="1850" w:author="Ericsson - RAN2#119-e" w:date="2022-08-09T21:57:00Z">
              <w:r w:rsidRPr="00962B3F" w:rsidDel="00DC4B4C">
                <w:rPr>
                  <w:b/>
                  <w:i/>
                  <w:szCs w:val="22"/>
                  <w:lang w:eastAsia="sv-SE"/>
                </w:rPr>
                <w:delText>-RedCap</w:delText>
              </w:r>
            </w:del>
            <w:ins w:id="1851" w:author="Ericsson - RAN2#119-e" w:date="2022-08-09T21:57:00Z">
              <w:r w:rsidR="00DC4B4C">
                <w:rPr>
                  <w:b/>
                  <w:i/>
                  <w:szCs w:val="22"/>
                  <w:lang w:eastAsia="sv-SE"/>
                </w:rPr>
                <w:t>RedCap</w:t>
              </w:r>
            </w:ins>
          </w:p>
          <w:p w14:paraId="7FA106D4" w14:textId="24D749B0" w:rsidR="00617ADD" w:rsidRPr="00962B3F" w:rsidRDefault="00617ADD" w:rsidP="003514E7">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w:t>
            </w:r>
            <w:ins w:id="1852" w:author="Post RAN2#119-e - Rapp" w:date="2022-09-02T12:10:00Z">
              <w:r w:rsidR="00894EA0">
                <w:rPr>
                  <w:szCs w:val="22"/>
                  <w:lang w:eastAsia="sv-SE"/>
                </w:rPr>
                <w:t>,</w:t>
              </w:r>
            </w:ins>
            <w:r w:rsidRPr="00962B3F">
              <w:rPr>
                <w:szCs w:val="22"/>
                <w:lang w:eastAsia="sv-SE"/>
              </w:rPr>
              <w:t xml:space="preserve">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w:t>
            </w:r>
            <w:commentRangeStart w:id="1853"/>
            <w:commentRangeStart w:id="1854"/>
            <w:r w:rsidRPr="00962B3F">
              <w:rPr>
                <w:szCs w:val="22"/>
                <w:lang w:eastAsia="sv-SE"/>
              </w:rPr>
              <w:t>2</w:t>
            </w:r>
            <w:commentRangeEnd w:id="1853"/>
            <w:r w:rsidR="006B48A1">
              <w:rPr>
                <w:rStyle w:val="CommentReference"/>
                <w:rFonts w:ascii="Times New Roman" w:hAnsi="Times New Roman"/>
              </w:rPr>
              <w:commentReference w:id="1853"/>
            </w:r>
            <w:commentRangeEnd w:id="1854"/>
            <w:r w:rsidR="007D1431">
              <w:rPr>
                <w:rStyle w:val="CommentReference"/>
                <w:rFonts w:ascii="Times New Roman" w:hAnsi="Times New Roman"/>
              </w:rPr>
              <w:commentReference w:id="1854"/>
            </w:r>
            <w:r w:rsidRPr="00962B3F">
              <w:rPr>
                <w:szCs w:val="22"/>
                <w:lang w:eastAsia="sv-SE"/>
              </w:rPr>
              <w:t>).</w:t>
            </w:r>
          </w:p>
        </w:tc>
      </w:tr>
    </w:tbl>
    <w:p w14:paraId="326F462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
        <w:gridCol w:w="2849"/>
        <w:gridCol w:w="7875"/>
        <w:gridCol w:w="3778"/>
      </w:tblGrid>
      <w:tr w:rsidR="00617ADD" w:rsidRPr="00962B3F" w14:paraId="67EA4FCD" w14:textId="77777777" w:rsidTr="003514E7">
        <w:tc>
          <w:tcPr>
            <w:tcW w:w="3652" w:type="dxa"/>
            <w:gridSpan w:val="2"/>
            <w:tcBorders>
              <w:top w:val="single" w:sz="4" w:space="0" w:color="auto"/>
              <w:left w:val="single" w:sz="4" w:space="0" w:color="auto"/>
              <w:bottom w:val="single" w:sz="4" w:space="0" w:color="auto"/>
              <w:right w:val="single" w:sz="4" w:space="0" w:color="auto"/>
            </w:tcBorders>
            <w:hideMark/>
          </w:tcPr>
          <w:p w14:paraId="71E2127D" w14:textId="77777777" w:rsidR="00617ADD" w:rsidRPr="00962B3F" w:rsidRDefault="00617ADD" w:rsidP="003514E7">
            <w:pPr>
              <w:pStyle w:val="TAH"/>
              <w:rPr>
                <w:szCs w:val="22"/>
                <w:lang w:eastAsia="sv-SE"/>
              </w:rPr>
            </w:pPr>
            <w:r w:rsidRPr="00962B3F">
              <w:rPr>
                <w:szCs w:val="22"/>
                <w:lang w:eastAsia="sv-SE"/>
              </w:rPr>
              <w:t>Conditional Presence</w:t>
            </w:r>
          </w:p>
        </w:tc>
        <w:tc>
          <w:tcPr>
            <w:tcW w:w="10855" w:type="dxa"/>
            <w:gridSpan w:val="2"/>
            <w:tcBorders>
              <w:top w:val="single" w:sz="4" w:space="0" w:color="auto"/>
              <w:left w:val="single" w:sz="4" w:space="0" w:color="auto"/>
              <w:bottom w:val="single" w:sz="4" w:space="0" w:color="auto"/>
              <w:right w:val="single" w:sz="4" w:space="0" w:color="auto"/>
            </w:tcBorders>
            <w:hideMark/>
          </w:tcPr>
          <w:p w14:paraId="08EC2F96"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19F04898" w14:textId="77777777" w:rsidTr="003514E7">
        <w:tc>
          <w:tcPr>
            <w:tcW w:w="3652" w:type="dxa"/>
            <w:gridSpan w:val="2"/>
            <w:tcBorders>
              <w:top w:val="single" w:sz="4" w:space="0" w:color="auto"/>
              <w:left w:val="single" w:sz="4" w:space="0" w:color="auto"/>
              <w:bottom w:val="single" w:sz="4" w:space="0" w:color="auto"/>
              <w:right w:val="single" w:sz="4" w:space="0" w:color="auto"/>
            </w:tcBorders>
            <w:hideMark/>
          </w:tcPr>
          <w:p w14:paraId="23046229" w14:textId="77777777" w:rsidR="00617ADD" w:rsidRPr="00962B3F" w:rsidRDefault="00617ADD" w:rsidP="003514E7">
            <w:pPr>
              <w:pStyle w:val="TAL"/>
              <w:rPr>
                <w:i/>
                <w:szCs w:val="22"/>
                <w:lang w:eastAsia="sv-SE"/>
              </w:rPr>
            </w:pPr>
            <w:r w:rsidRPr="00962B3F">
              <w:rPr>
                <w:i/>
                <w:szCs w:val="22"/>
                <w:lang w:eastAsia="sv-SE"/>
              </w:rPr>
              <w:t>InitialBWP-Only</w:t>
            </w:r>
          </w:p>
        </w:tc>
        <w:tc>
          <w:tcPr>
            <w:tcW w:w="10855" w:type="dxa"/>
            <w:gridSpan w:val="2"/>
            <w:tcBorders>
              <w:top w:val="single" w:sz="4" w:space="0" w:color="auto"/>
              <w:left w:val="single" w:sz="4" w:space="0" w:color="auto"/>
              <w:bottom w:val="single" w:sz="4" w:space="0" w:color="auto"/>
              <w:right w:val="single" w:sz="4" w:space="0" w:color="auto"/>
            </w:tcBorders>
            <w:hideMark/>
          </w:tcPr>
          <w:p w14:paraId="7A368DF1" w14:textId="55CCB37A" w:rsidR="00617ADD" w:rsidRPr="00962B3F" w:rsidRDefault="00617ADD" w:rsidP="003514E7">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w:t>
            </w:r>
            <w:commentRangeStart w:id="1855"/>
            <w:commentRangeStart w:id="1856"/>
            <w:commentRangeStart w:id="1857"/>
            <w:r w:rsidRPr="00962B3F">
              <w:rPr>
                <w:szCs w:val="22"/>
                <w:lang w:eastAsia="sv-SE"/>
              </w:rPr>
              <w:t>initial BWP (BWP#0) in SIB1</w:t>
            </w:r>
            <w:commentRangeEnd w:id="1855"/>
            <w:r w:rsidR="000B3563">
              <w:rPr>
                <w:rStyle w:val="CommentReference"/>
                <w:rFonts w:ascii="Times New Roman" w:hAnsi="Times New Roman"/>
              </w:rPr>
              <w:commentReference w:id="1855"/>
            </w:r>
            <w:commentRangeEnd w:id="1856"/>
            <w:r w:rsidR="006800F9">
              <w:rPr>
                <w:rStyle w:val="CommentReference"/>
                <w:rFonts w:ascii="Times New Roman" w:hAnsi="Times New Roman"/>
              </w:rPr>
              <w:commentReference w:id="1856"/>
            </w:r>
            <w:commentRangeEnd w:id="1857"/>
            <w:r w:rsidR="00CA4641">
              <w:rPr>
                <w:rStyle w:val="CommentReference"/>
                <w:rFonts w:ascii="Times New Roman" w:hAnsi="Times New Roman"/>
              </w:rPr>
              <w:commentReference w:id="1857"/>
            </w:r>
            <w:r w:rsidRPr="00962B3F">
              <w:rPr>
                <w:szCs w:val="22"/>
                <w:lang w:eastAsia="sv-SE"/>
              </w:rPr>
              <w:t>. It is absent in other BWPs</w:t>
            </w:r>
            <w:ins w:id="1858" w:author="Post RAN2#119-e - Rapp" w:date="2022-09-02T11:45:00Z">
              <w:r w:rsidR="00CA4641">
                <w:rPr>
                  <w:szCs w:val="22"/>
                  <w:lang w:eastAsia="sv-SE"/>
                </w:rPr>
                <w:t xml:space="preserve"> </w:t>
              </w:r>
            </w:ins>
            <w:ins w:id="1859" w:author="Post RAN2#119-e - Rapp" w:date="2022-09-02T11:47:00Z">
              <w:r w:rsidR="00CA4641">
                <w:rPr>
                  <w:szCs w:val="22"/>
                  <w:lang w:eastAsia="sv-SE"/>
                </w:rPr>
                <w:t>including</w:t>
              </w:r>
            </w:ins>
            <w:ins w:id="1860" w:author="Post RAN2#119-e - Rapp" w:date="2022-09-02T11:48:00Z">
              <w:r w:rsidR="00CA4641">
                <w:rPr>
                  <w:szCs w:val="22"/>
                  <w:lang w:eastAsia="sv-SE"/>
                </w:rPr>
                <w:t xml:space="preserve"> the RedCap-specific initial downlink BWP</w:t>
              </w:r>
            </w:ins>
            <w:ins w:id="1861" w:author="Post RAN2#119-e - Rapp" w:date="2022-09-02T11:49:00Z">
              <w:r w:rsidR="00CA4641">
                <w:rPr>
                  <w:szCs w:val="22"/>
                  <w:lang w:eastAsia="sv-SE"/>
                </w:rPr>
                <w:t>, if configured</w:t>
              </w:r>
            </w:ins>
            <w:r w:rsidRPr="00962B3F">
              <w:rPr>
                <w:szCs w:val="22"/>
                <w:lang w:eastAsia="sv-SE"/>
              </w:rPr>
              <w:t>.</w:t>
            </w:r>
          </w:p>
        </w:tc>
      </w:tr>
      <w:tr w:rsidR="00C763C3" w:rsidRPr="00962B3F" w14:paraId="3CD5EF3C" w14:textId="77777777" w:rsidTr="003514E7">
        <w:trPr>
          <w:gridBefore w:val="1"/>
          <w:gridAfter w:val="1"/>
          <w:wAfter w:w="5378" w:type="dxa"/>
          <w:ins w:id="1862" w:author="Post RAN2#119-e - Rapp" w:date="2022-09-02T11:36:00Z"/>
        </w:trPr>
        <w:tc>
          <w:tcPr>
            <w:tcW w:w="3652" w:type="dxa"/>
            <w:tcBorders>
              <w:top w:val="single" w:sz="4" w:space="0" w:color="auto"/>
              <w:left w:val="single" w:sz="4" w:space="0" w:color="auto"/>
              <w:bottom w:val="single" w:sz="4" w:space="0" w:color="auto"/>
              <w:right w:val="single" w:sz="4" w:space="0" w:color="auto"/>
            </w:tcBorders>
          </w:tcPr>
          <w:p w14:paraId="2FC0A21B" w14:textId="33056A98" w:rsidR="005906EE" w:rsidRPr="00962B3F" w:rsidRDefault="005906EE" w:rsidP="003514E7">
            <w:pPr>
              <w:pStyle w:val="TAL"/>
              <w:rPr>
                <w:ins w:id="1863" w:author="Post RAN2#119-e - Rapp" w:date="2022-09-02T11:36:00Z"/>
                <w:i/>
                <w:szCs w:val="22"/>
                <w:lang w:eastAsia="sv-SE"/>
              </w:rPr>
            </w:pPr>
            <w:proofErr w:type="spellStart"/>
            <w:ins w:id="1864" w:author="Post RAN2#119-e - Rapp" w:date="2022-09-02T11:36:00Z">
              <w:r>
                <w:rPr>
                  <w:i/>
                  <w:szCs w:val="22"/>
                  <w:lang w:eastAsia="sv-SE"/>
                </w:rPr>
                <w:t>initialBWP</w:t>
              </w:r>
              <w:proofErr w:type="spellEnd"/>
              <w:r>
                <w:rPr>
                  <w:i/>
                  <w:szCs w:val="22"/>
                  <w:lang w:eastAsia="sv-SE"/>
                </w:rPr>
                <w:t>-RedCap</w:t>
              </w:r>
            </w:ins>
          </w:p>
        </w:tc>
        <w:tc>
          <w:tcPr>
            <w:tcW w:w="10855" w:type="dxa"/>
            <w:tcBorders>
              <w:top w:val="single" w:sz="4" w:space="0" w:color="auto"/>
              <w:left w:val="single" w:sz="4" w:space="0" w:color="auto"/>
              <w:bottom w:val="single" w:sz="4" w:space="0" w:color="auto"/>
              <w:right w:val="single" w:sz="4" w:space="0" w:color="auto"/>
            </w:tcBorders>
          </w:tcPr>
          <w:p w14:paraId="0C17C1E6" w14:textId="5381E51B" w:rsidR="005906EE" w:rsidRPr="00962B3F" w:rsidRDefault="005906EE" w:rsidP="003514E7">
            <w:pPr>
              <w:pStyle w:val="TAL"/>
              <w:rPr>
                <w:ins w:id="1865" w:author="Post RAN2#119-e - Rapp" w:date="2022-09-02T11:36:00Z"/>
                <w:szCs w:val="22"/>
                <w:lang w:eastAsia="sv-SE"/>
              </w:rPr>
            </w:pPr>
            <w:ins w:id="1866" w:author="Post RAN2#119-e - Rapp" w:date="2022-09-02T11:39:00Z">
              <w:r>
                <w:rPr>
                  <w:szCs w:val="22"/>
                  <w:lang w:eastAsia="sv-SE"/>
                </w:rPr>
                <w:t>The field is manda</w:t>
              </w:r>
            </w:ins>
            <w:ins w:id="1867" w:author="Post RAN2#119-e - Rapp" w:date="2022-09-02T11:40:00Z">
              <w:r>
                <w:rPr>
                  <w:szCs w:val="22"/>
                  <w:lang w:eastAsia="sv-SE"/>
                </w:rPr>
                <w:t xml:space="preserve">tory present in the </w:t>
              </w:r>
              <w:r w:rsidRPr="00CA4641">
                <w:rPr>
                  <w:i/>
                  <w:iCs/>
                  <w:szCs w:val="22"/>
                  <w:lang w:eastAsia="sv-SE"/>
                </w:rPr>
                <w:t>PUCCH-C</w:t>
              </w:r>
            </w:ins>
            <w:ins w:id="1868" w:author="Post RAN2#119-e - Rapp" w:date="2022-09-02T11:41:00Z">
              <w:r w:rsidR="00CA4641" w:rsidRPr="00CA4641">
                <w:rPr>
                  <w:i/>
                  <w:iCs/>
                  <w:szCs w:val="22"/>
                  <w:lang w:eastAsia="sv-SE"/>
                </w:rPr>
                <w:t>o</w:t>
              </w:r>
            </w:ins>
            <w:ins w:id="1869" w:author="Post RAN2#119-e - Rapp" w:date="2022-09-02T11:40:00Z">
              <w:r w:rsidRPr="00CA4641">
                <w:rPr>
                  <w:i/>
                  <w:iCs/>
                  <w:szCs w:val="22"/>
                  <w:lang w:eastAsia="sv-SE"/>
                </w:rPr>
                <w:t>nfigCommon</w:t>
              </w:r>
            </w:ins>
            <w:ins w:id="1870" w:author="Post RAN2#119-e - Rapp" w:date="2022-09-02T11:41:00Z">
              <w:r w:rsidR="00CA4641">
                <w:rPr>
                  <w:szCs w:val="22"/>
                  <w:lang w:eastAsia="sv-SE"/>
                </w:rPr>
                <w:t xml:space="preserve"> of the RedCap-specific initial BWP</w:t>
              </w:r>
            </w:ins>
            <w:ins w:id="1871" w:author="Post RAN2#119-e - Rapp" w:date="2022-09-02T12:13:00Z">
              <w:r w:rsidR="007D1431">
                <w:rPr>
                  <w:szCs w:val="22"/>
                  <w:lang w:eastAsia="sv-SE"/>
                </w:rPr>
                <w:t>. It is absent in other BWPs.</w:t>
              </w:r>
            </w:ins>
          </w:p>
        </w:tc>
      </w:tr>
    </w:tbl>
    <w:p w14:paraId="321DB461" w14:textId="77777777" w:rsidR="00617ADD" w:rsidRPr="00962B3F" w:rsidRDefault="00617ADD" w:rsidP="00617ADD"/>
    <w:p w14:paraId="389DB9D1" w14:textId="77777777" w:rsidR="00617ADD" w:rsidRPr="00962B3F" w:rsidRDefault="00617ADD" w:rsidP="00617ADD">
      <w:pPr>
        <w:pStyle w:val="Heading4"/>
      </w:pPr>
      <w:bookmarkStart w:id="1872" w:name="_Toc60777316"/>
      <w:bookmarkStart w:id="1873" w:name="_Toc100930228"/>
      <w:r w:rsidRPr="00962B3F">
        <w:t>–</w:t>
      </w:r>
      <w:r w:rsidRPr="00962B3F">
        <w:tab/>
      </w:r>
      <w:r w:rsidRPr="00962B3F">
        <w:rPr>
          <w:i/>
          <w:iCs/>
          <w:lang w:eastAsia="x-none"/>
        </w:rPr>
        <w:t>PUCCH-ConfigurationList</w:t>
      </w:r>
      <w:bookmarkEnd w:id="1872"/>
      <w:bookmarkEnd w:id="1873"/>
    </w:p>
    <w:p w14:paraId="15EE52D5" w14:textId="77777777" w:rsidR="00617ADD" w:rsidRPr="00962B3F" w:rsidRDefault="00617ADD" w:rsidP="00617ADD">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72EC68ED" w14:textId="77777777" w:rsidR="00617ADD" w:rsidRPr="00962B3F" w:rsidRDefault="00617ADD" w:rsidP="00617ADD">
      <w:pPr>
        <w:pStyle w:val="TH"/>
        <w:rPr>
          <w:b w:val="0"/>
        </w:rPr>
      </w:pPr>
      <w:r w:rsidRPr="00962B3F">
        <w:t>PUCCH-ConfigurationList information element</w:t>
      </w:r>
    </w:p>
    <w:p w14:paraId="72824B19" w14:textId="77777777" w:rsidR="00617ADD" w:rsidRPr="00962B3F" w:rsidRDefault="00617ADD" w:rsidP="00617ADD">
      <w:pPr>
        <w:pStyle w:val="PL"/>
        <w:rPr>
          <w:color w:val="808080"/>
        </w:rPr>
      </w:pPr>
      <w:r w:rsidRPr="00962B3F">
        <w:rPr>
          <w:color w:val="808080"/>
        </w:rPr>
        <w:t>-- ASN1START</w:t>
      </w:r>
    </w:p>
    <w:p w14:paraId="0B87F9CB" w14:textId="77777777" w:rsidR="00617ADD" w:rsidRPr="00962B3F" w:rsidRDefault="00617ADD" w:rsidP="00617ADD">
      <w:pPr>
        <w:pStyle w:val="PL"/>
        <w:rPr>
          <w:color w:val="808080"/>
        </w:rPr>
      </w:pPr>
      <w:r w:rsidRPr="00962B3F">
        <w:rPr>
          <w:color w:val="808080"/>
        </w:rPr>
        <w:lastRenderedPageBreak/>
        <w:t>-- TAG-PUCCH-CONFIGURATIONLIST-START</w:t>
      </w:r>
    </w:p>
    <w:p w14:paraId="7A869006" w14:textId="77777777" w:rsidR="00617ADD" w:rsidRPr="00962B3F" w:rsidRDefault="00617ADD" w:rsidP="00617ADD">
      <w:pPr>
        <w:pStyle w:val="PL"/>
      </w:pPr>
    </w:p>
    <w:p w14:paraId="175027A0" w14:textId="77777777" w:rsidR="00617ADD" w:rsidRPr="00962B3F" w:rsidRDefault="00617ADD" w:rsidP="00617ADD">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790CD8E6" w14:textId="77777777" w:rsidR="00617ADD" w:rsidRPr="00962B3F" w:rsidRDefault="00617ADD" w:rsidP="00617ADD">
      <w:pPr>
        <w:pStyle w:val="PL"/>
      </w:pPr>
    </w:p>
    <w:p w14:paraId="7CE9DD19" w14:textId="77777777" w:rsidR="00617ADD" w:rsidRPr="00962B3F" w:rsidRDefault="00617ADD" w:rsidP="00617ADD">
      <w:pPr>
        <w:pStyle w:val="PL"/>
        <w:rPr>
          <w:color w:val="808080"/>
        </w:rPr>
      </w:pPr>
      <w:r w:rsidRPr="00962B3F">
        <w:rPr>
          <w:color w:val="808080"/>
        </w:rPr>
        <w:t>-- TAG-PUCCH-CONFIGURATIONLIST-STOP</w:t>
      </w:r>
    </w:p>
    <w:p w14:paraId="32D3F780" w14:textId="77777777" w:rsidR="00617ADD" w:rsidRPr="00962B3F" w:rsidRDefault="00617ADD" w:rsidP="00617ADD">
      <w:pPr>
        <w:pStyle w:val="PL"/>
        <w:rPr>
          <w:color w:val="808080"/>
        </w:rPr>
      </w:pPr>
      <w:r w:rsidRPr="00962B3F">
        <w:rPr>
          <w:color w:val="808080"/>
        </w:rPr>
        <w:t>-- ASN1STOP</w:t>
      </w:r>
    </w:p>
    <w:p w14:paraId="08CAC73D" w14:textId="77777777" w:rsidR="00617ADD" w:rsidRPr="00962B3F" w:rsidRDefault="00617ADD" w:rsidP="00617ADD"/>
    <w:p w14:paraId="664A2B8D" w14:textId="77777777" w:rsidR="00617ADD" w:rsidRPr="00962B3F" w:rsidRDefault="00617ADD" w:rsidP="00617ADD">
      <w:pPr>
        <w:pStyle w:val="Heading4"/>
      </w:pPr>
      <w:bookmarkStart w:id="1874" w:name="_Toc60777317"/>
      <w:bookmarkStart w:id="1875" w:name="_Toc100930229"/>
      <w:r w:rsidRPr="00962B3F">
        <w:t>–</w:t>
      </w:r>
      <w:r w:rsidRPr="00962B3F">
        <w:tab/>
      </w:r>
      <w:r w:rsidRPr="00962B3F">
        <w:rPr>
          <w:i/>
        </w:rPr>
        <w:t>PUCCH-PathlossReferenceRS-Id</w:t>
      </w:r>
      <w:bookmarkEnd w:id="1874"/>
      <w:bookmarkEnd w:id="1875"/>
    </w:p>
    <w:p w14:paraId="4675A97F" w14:textId="77777777" w:rsidR="00617ADD" w:rsidRPr="00962B3F" w:rsidRDefault="00617ADD" w:rsidP="00617ADD">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2AF44ED8" w14:textId="77777777" w:rsidR="00617ADD" w:rsidRPr="00962B3F" w:rsidRDefault="00617ADD" w:rsidP="00617ADD">
      <w:pPr>
        <w:pStyle w:val="TH"/>
      </w:pPr>
      <w:r w:rsidRPr="00962B3F">
        <w:rPr>
          <w:i/>
        </w:rPr>
        <w:t>PUCCH-PathlossReferenceRS-Id</w:t>
      </w:r>
      <w:r w:rsidRPr="00962B3F">
        <w:t xml:space="preserve"> information element</w:t>
      </w:r>
    </w:p>
    <w:p w14:paraId="798188E9" w14:textId="77777777" w:rsidR="00617ADD" w:rsidRPr="00962B3F" w:rsidRDefault="00617ADD" w:rsidP="00617ADD">
      <w:pPr>
        <w:pStyle w:val="PL"/>
        <w:rPr>
          <w:color w:val="808080"/>
        </w:rPr>
      </w:pPr>
      <w:r w:rsidRPr="00962B3F">
        <w:rPr>
          <w:color w:val="808080"/>
        </w:rPr>
        <w:t>-- ASN1START</w:t>
      </w:r>
    </w:p>
    <w:p w14:paraId="796E47AE" w14:textId="77777777" w:rsidR="00617ADD" w:rsidRPr="00962B3F" w:rsidRDefault="00617ADD" w:rsidP="00617ADD">
      <w:pPr>
        <w:pStyle w:val="PL"/>
        <w:rPr>
          <w:color w:val="808080"/>
        </w:rPr>
      </w:pPr>
      <w:r w:rsidRPr="00962B3F">
        <w:rPr>
          <w:color w:val="808080"/>
        </w:rPr>
        <w:t>-- TAG-PUCCH-PATHLOSSREFERENCERS-ID-START</w:t>
      </w:r>
    </w:p>
    <w:p w14:paraId="16C0D3ED" w14:textId="77777777" w:rsidR="00617ADD" w:rsidRPr="00962B3F" w:rsidRDefault="00617ADD" w:rsidP="00617ADD">
      <w:pPr>
        <w:pStyle w:val="PL"/>
      </w:pPr>
    </w:p>
    <w:p w14:paraId="7E8EEC5B" w14:textId="77777777" w:rsidR="00617ADD" w:rsidRPr="00962B3F" w:rsidRDefault="00617ADD" w:rsidP="00617ADD">
      <w:pPr>
        <w:pStyle w:val="PL"/>
      </w:pPr>
      <w:r w:rsidRPr="00962B3F">
        <w:t xml:space="preserve">PUCCH-PathlossReferenceRS-Id ::=            </w:t>
      </w:r>
      <w:r w:rsidRPr="00962B3F">
        <w:rPr>
          <w:color w:val="993366"/>
        </w:rPr>
        <w:t>INTEGER</w:t>
      </w:r>
      <w:r w:rsidRPr="00962B3F">
        <w:t xml:space="preserve"> (0..maxNrofPUCCH-PathlossReferenceRSs-1)</w:t>
      </w:r>
    </w:p>
    <w:p w14:paraId="4C0E6747" w14:textId="77777777" w:rsidR="00617ADD" w:rsidRPr="00962B3F" w:rsidRDefault="00617ADD" w:rsidP="00617ADD">
      <w:pPr>
        <w:pStyle w:val="PL"/>
      </w:pPr>
    </w:p>
    <w:p w14:paraId="5F9CF152" w14:textId="77777777" w:rsidR="00617ADD" w:rsidRPr="00962B3F" w:rsidRDefault="00617ADD" w:rsidP="00617ADD">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22E2D186" w14:textId="77777777" w:rsidR="00617ADD" w:rsidRPr="00962B3F" w:rsidRDefault="00617ADD" w:rsidP="00617ADD">
      <w:pPr>
        <w:pStyle w:val="PL"/>
      </w:pPr>
    </w:p>
    <w:p w14:paraId="728CC962" w14:textId="77777777" w:rsidR="00617ADD" w:rsidRPr="00962B3F" w:rsidRDefault="00617ADD" w:rsidP="00617ADD">
      <w:pPr>
        <w:pStyle w:val="PL"/>
      </w:pPr>
      <w:r w:rsidRPr="00962B3F">
        <w:t xml:space="preserve">PUCCH-PathlossReferenceRS-Id-r17 ::=        </w:t>
      </w:r>
      <w:r w:rsidRPr="00962B3F">
        <w:rPr>
          <w:color w:val="993366"/>
        </w:rPr>
        <w:t>INTEGER</w:t>
      </w:r>
      <w:r w:rsidRPr="00962B3F">
        <w:t xml:space="preserve"> (0..maxNrofPUCCH-PathlossReferenceRSs-1-r17)</w:t>
      </w:r>
    </w:p>
    <w:p w14:paraId="1E16AE4A" w14:textId="77777777" w:rsidR="00617ADD" w:rsidRPr="00962B3F" w:rsidRDefault="00617ADD" w:rsidP="00617ADD">
      <w:pPr>
        <w:pStyle w:val="PL"/>
      </w:pPr>
    </w:p>
    <w:p w14:paraId="6728FFC2" w14:textId="77777777" w:rsidR="00617ADD" w:rsidRPr="00962B3F" w:rsidRDefault="00617ADD" w:rsidP="00617ADD">
      <w:pPr>
        <w:pStyle w:val="PL"/>
        <w:rPr>
          <w:color w:val="808080"/>
        </w:rPr>
      </w:pPr>
      <w:r w:rsidRPr="00962B3F">
        <w:rPr>
          <w:color w:val="808080"/>
        </w:rPr>
        <w:t>-- TAG-PUCCH-PATHLOSSREFERENCERS-ID-STOP</w:t>
      </w:r>
    </w:p>
    <w:p w14:paraId="2AE89C21" w14:textId="77777777" w:rsidR="00617ADD" w:rsidRPr="00962B3F" w:rsidRDefault="00617ADD" w:rsidP="00617ADD">
      <w:pPr>
        <w:pStyle w:val="PL"/>
        <w:rPr>
          <w:color w:val="808080"/>
        </w:rPr>
      </w:pPr>
      <w:r w:rsidRPr="00962B3F">
        <w:rPr>
          <w:color w:val="808080"/>
        </w:rPr>
        <w:t>-- ASN1STOP</w:t>
      </w:r>
    </w:p>
    <w:p w14:paraId="38BA71FC" w14:textId="77777777" w:rsidR="00617ADD" w:rsidRPr="00962B3F" w:rsidRDefault="00617ADD" w:rsidP="00617ADD"/>
    <w:p w14:paraId="63B39BC6" w14:textId="77777777" w:rsidR="00617ADD" w:rsidRPr="00962B3F" w:rsidRDefault="00617ADD" w:rsidP="00617ADD">
      <w:pPr>
        <w:pStyle w:val="Heading4"/>
      </w:pPr>
      <w:bookmarkStart w:id="1876" w:name="_Toc60777318"/>
      <w:bookmarkStart w:id="1877" w:name="_Toc100930230"/>
      <w:r w:rsidRPr="00962B3F">
        <w:t>–</w:t>
      </w:r>
      <w:r w:rsidRPr="00962B3F">
        <w:tab/>
      </w:r>
      <w:r w:rsidRPr="00962B3F">
        <w:rPr>
          <w:i/>
        </w:rPr>
        <w:t>PUCCH-PowerControl</w:t>
      </w:r>
      <w:bookmarkEnd w:id="1876"/>
      <w:bookmarkEnd w:id="1877"/>
    </w:p>
    <w:p w14:paraId="7C6BE2DA" w14:textId="77777777" w:rsidR="00617ADD" w:rsidRPr="00962B3F" w:rsidRDefault="00617ADD" w:rsidP="00617ADD">
      <w:r w:rsidRPr="00962B3F">
        <w:t xml:space="preserve">The IE </w:t>
      </w:r>
      <w:r w:rsidRPr="00962B3F">
        <w:rPr>
          <w:i/>
        </w:rPr>
        <w:t>PUCCH-PowerControl</w:t>
      </w:r>
      <w:r w:rsidRPr="00962B3F">
        <w:t xml:space="preserve"> is used to configure UE-specific parameters for the power control of PUCCH.</w:t>
      </w:r>
    </w:p>
    <w:p w14:paraId="51EAC2ED" w14:textId="77777777" w:rsidR="00617ADD" w:rsidRPr="00962B3F" w:rsidRDefault="00617ADD" w:rsidP="00617ADD">
      <w:pPr>
        <w:pStyle w:val="TH"/>
      </w:pPr>
      <w:r w:rsidRPr="00962B3F">
        <w:rPr>
          <w:i/>
        </w:rPr>
        <w:t>PUCCH-PowerControl</w:t>
      </w:r>
      <w:r w:rsidRPr="00962B3F">
        <w:t xml:space="preserve"> information element</w:t>
      </w:r>
    </w:p>
    <w:p w14:paraId="3644D025" w14:textId="77777777" w:rsidR="00617ADD" w:rsidRPr="00962B3F" w:rsidRDefault="00617ADD" w:rsidP="00617ADD">
      <w:pPr>
        <w:pStyle w:val="PL"/>
        <w:rPr>
          <w:color w:val="808080"/>
        </w:rPr>
      </w:pPr>
      <w:r w:rsidRPr="00962B3F">
        <w:rPr>
          <w:color w:val="808080"/>
        </w:rPr>
        <w:t>-- ASN1START</w:t>
      </w:r>
    </w:p>
    <w:p w14:paraId="08F1F150" w14:textId="77777777" w:rsidR="00617ADD" w:rsidRPr="00962B3F" w:rsidRDefault="00617ADD" w:rsidP="00617ADD">
      <w:pPr>
        <w:pStyle w:val="PL"/>
        <w:rPr>
          <w:color w:val="808080"/>
        </w:rPr>
      </w:pPr>
      <w:r w:rsidRPr="00962B3F">
        <w:rPr>
          <w:color w:val="808080"/>
        </w:rPr>
        <w:t>-- TAG-PUCCH-POWERCONTROL-START</w:t>
      </w:r>
    </w:p>
    <w:p w14:paraId="44C343AF" w14:textId="77777777" w:rsidR="00617ADD" w:rsidRPr="00962B3F" w:rsidRDefault="00617ADD" w:rsidP="00617ADD">
      <w:pPr>
        <w:pStyle w:val="PL"/>
      </w:pPr>
      <w:r w:rsidRPr="00962B3F">
        <w:t xml:space="preserve">PUCCH-PowerControl ::=              </w:t>
      </w:r>
      <w:r w:rsidRPr="00962B3F">
        <w:rPr>
          <w:color w:val="993366"/>
        </w:rPr>
        <w:t>SEQUENCE</w:t>
      </w:r>
      <w:r w:rsidRPr="00962B3F">
        <w:t xml:space="preserve"> {</w:t>
      </w:r>
    </w:p>
    <w:p w14:paraId="12085E34" w14:textId="77777777" w:rsidR="00617ADD" w:rsidRPr="00962B3F" w:rsidRDefault="00617ADD" w:rsidP="00617ADD">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6612AB42" w14:textId="77777777" w:rsidR="00617ADD" w:rsidRPr="00962B3F" w:rsidRDefault="00617ADD" w:rsidP="00617ADD">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7540EFEB" w14:textId="77777777" w:rsidR="00617ADD" w:rsidRPr="00962B3F" w:rsidRDefault="00617ADD" w:rsidP="00617ADD">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57410E9E" w14:textId="77777777" w:rsidR="00617ADD" w:rsidRPr="00962B3F" w:rsidRDefault="00617ADD" w:rsidP="00617ADD">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75DAB42A" w14:textId="77777777" w:rsidR="00617ADD" w:rsidRPr="00962B3F" w:rsidRDefault="00617ADD" w:rsidP="00617ADD">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623E9742" w14:textId="77777777" w:rsidR="00617ADD" w:rsidRPr="00962B3F" w:rsidRDefault="00617ADD" w:rsidP="00617ADD">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163D9D50" w14:textId="77777777" w:rsidR="00617ADD" w:rsidRPr="00962B3F" w:rsidRDefault="00617ADD" w:rsidP="00617ADD">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54C8D3D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773A76A" w14:textId="77777777" w:rsidR="00617ADD" w:rsidRPr="00962B3F" w:rsidRDefault="00617ADD" w:rsidP="00617ADD">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6AEA4BD9" w14:textId="77777777" w:rsidR="00617ADD" w:rsidRPr="00962B3F" w:rsidRDefault="00617ADD" w:rsidP="00617ADD">
      <w:pPr>
        <w:pStyle w:val="PL"/>
      </w:pPr>
      <w:r w:rsidRPr="00962B3F">
        <w:t xml:space="preserve">    ...,</w:t>
      </w:r>
    </w:p>
    <w:p w14:paraId="396CA278" w14:textId="77777777" w:rsidR="00617ADD" w:rsidRPr="00962B3F" w:rsidRDefault="00617ADD" w:rsidP="00617ADD">
      <w:pPr>
        <w:pStyle w:val="PL"/>
      </w:pPr>
      <w:r w:rsidRPr="00962B3F">
        <w:t xml:space="preserve">    [[</w:t>
      </w:r>
    </w:p>
    <w:p w14:paraId="17A198F5" w14:textId="77777777" w:rsidR="00617ADD" w:rsidRPr="00962B3F" w:rsidRDefault="00617ADD" w:rsidP="00617ADD">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2D75ADCC" w14:textId="77777777" w:rsidR="00617ADD" w:rsidRPr="00962B3F" w:rsidRDefault="00617ADD" w:rsidP="00617ADD">
      <w:pPr>
        <w:pStyle w:val="PL"/>
      </w:pPr>
      <w:r w:rsidRPr="00962B3F">
        <w:t xml:space="preserve">    ]]</w:t>
      </w:r>
    </w:p>
    <w:p w14:paraId="169926D5" w14:textId="77777777" w:rsidR="00617ADD" w:rsidRPr="00962B3F" w:rsidRDefault="00617ADD" w:rsidP="00617ADD">
      <w:pPr>
        <w:pStyle w:val="PL"/>
      </w:pPr>
      <w:r w:rsidRPr="00962B3F">
        <w:t>}</w:t>
      </w:r>
    </w:p>
    <w:p w14:paraId="0C7363F1" w14:textId="77777777" w:rsidR="00617ADD" w:rsidRPr="00962B3F" w:rsidRDefault="00617ADD" w:rsidP="00617ADD">
      <w:pPr>
        <w:pStyle w:val="PL"/>
      </w:pPr>
    </w:p>
    <w:p w14:paraId="41CDCE9F" w14:textId="77777777" w:rsidR="00617ADD" w:rsidRPr="00962B3F" w:rsidRDefault="00617ADD" w:rsidP="00617ADD">
      <w:pPr>
        <w:pStyle w:val="PL"/>
      </w:pPr>
      <w:r w:rsidRPr="00962B3F">
        <w:t xml:space="preserve">P0-PUCCH ::=                            </w:t>
      </w:r>
      <w:r w:rsidRPr="00962B3F">
        <w:rPr>
          <w:color w:val="993366"/>
        </w:rPr>
        <w:t>SEQUENCE</w:t>
      </w:r>
      <w:r w:rsidRPr="00962B3F">
        <w:t xml:space="preserve"> {</w:t>
      </w:r>
    </w:p>
    <w:p w14:paraId="0F7C7AD6" w14:textId="77777777" w:rsidR="00617ADD" w:rsidRPr="00962B3F" w:rsidRDefault="00617ADD" w:rsidP="00617ADD">
      <w:pPr>
        <w:pStyle w:val="PL"/>
      </w:pPr>
      <w:r w:rsidRPr="00962B3F">
        <w:t xml:space="preserve">    p0-PUCCH-Id                             P0-PUCCH-Id,</w:t>
      </w:r>
    </w:p>
    <w:p w14:paraId="35812BC0" w14:textId="77777777" w:rsidR="00617ADD" w:rsidRPr="00962B3F" w:rsidRDefault="00617ADD" w:rsidP="00617ADD">
      <w:pPr>
        <w:pStyle w:val="PL"/>
      </w:pPr>
      <w:r w:rsidRPr="00962B3F">
        <w:t xml:space="preserve">    p0-PUCCH-Value                          </w:t>
      </w:r>
      <w:r w:rsidRPr="00962B3F">
        <w:rPr>
          <w:color w:val="993366"/>
        </w:rPr>
        <w:t>INTEGER</w:t>
      </w:r>
      <w:r w:rsidRPr="00962B3F">
        <w:t xml:space="preserve"> (-16..15)</w:t>
      </w:r>
    </w:p>
    <w:p w14:paraId="37782D95" w14:textId="77777777" w:rsidR="00617ADD" w:rsidRPr="00962B3F" w:rsidRDefault="00617ADD" w:rsidP="00617ADD">
      <w:pPr>
        <w:pStyle w:val="PL"/>
      </w:pPr>
      <w:r w:rsidRPr="00962B3F">
        <w:t>}</w:t>
      </w:r>
    </w:p>
    <w:p w14:paraId="187975E3" w14:textId="77777777" w:rsidR="00617ADD" w:rsidRPr="00962B3F" w:rsidRDefault="00617ADD" w:rsidP="00617ADD">
      <w:pPr>
        <w:pStyle w:val="PL"/>
      </w:pPr>
    </w:p>
    <w:p w14:paraId="06AC4741" w14:textId="77777777" w:rsidR="00617ADD" w:rsidRPr="00962B3F" w:rsidRDefault="00617ADD" w:rsidP="00617ADD">
      <w:pPr>
        <w:pStyle w:val="PL"/>
      </w:pPr>
      <w:r w:rsidRPr="00962B3F">
        <w:t xml:space="preserve">P0-PUCCH-Id ::=                         </w:t>
      </w:r>
      <w:r w:rsidRPr="00962B3F">
        <w:rPr>
          <w:color w:val="993366"/>
        </w:rPr>
        <w:t>INTEGER</w:t>
      </w:r>
      <w:r w:rsidRPr="00962B3F">
        <w:t xml:space="preserve"> (1..8)</w:t>
      </w:r>
    </w:p>
    <w:p w14:paraId="1A364E86" w14:textId="77777777" w:rsidR="00617ADD" w:rsidRPr="00962B3F" w:rsidRDefault="00617ADD" w:rsidP="00617ADD">
      <w:pPr>
        <w:pStyle w:val="PL"/>
      </w:pPr>
    </w:p>
    <w:p w14:paraId="306F3037" w14:textId="77777777" w:rsidR="00617ADD" w:rsidRPr="00962B3F" w:rsidRDefault="00617ADD" w:rsidP="00617ADD">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4997709" w14:textId="77777777" w:rsidR="00617ADD" w:rsidRPr="00962B3F" w:rsidRDefault="00617ADD" w:rsidP="00617ADD">
      <w:pPr>
        <w:pStyle w:val="PL"/>
      </w:pPr>
    </w:p>
    <w:p w14:paraId="7E7871ED" w14:textId="77777777" w:rsidR="00617ADD" w:rsidRPr="00962B3F" w:rsidRDefault="00617ADD" w:rsidP="00617ADD">
      <w:pPr>
        <w:pStyle w:val="PL"/>
      </w:pPr>
      <w:r w:rsidRPr="00962B3F">
        <w:t xml:space="preserve">PUCCH-PathlossReferenceRS ::=                   </w:t>
      </w:r>
      <w:r w:rsidRPr="00962B3F">
        <w:rPr>
          <w:color w:val="993366"/>
        </w:rPr>
        <w:t>SEQUENCE</w:t>
      </w:r>
      <w:r w:rsidRPr="00962B3F">
        <w:t xml:space="preserve"> {</w:t>
      </w:r>
    </w:p>
    <w:p w14:paraId="6DB7933F" w14:textId="77777777" w:rsidR="00617ADD" w:rsidRPr="00962B3F" w:rsidRDefault="00617ADD" w:rsidP="00617ADD">
      <w:pPr>
        <w:pStyle w:val="PL"/>
      </w:pPr>
      <w:r w:rsidRPr="00962B3F">
        <w:t xml:space="preserve">    pucch-PathlossReferenceRS-Id                PUCCH-PathlossReferenceRS-Id,</w:t>
      </w:r>
    </w:p>
    <w:p w14:paraId="3698C55C"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1DD81C70" w14:textId="77777777" w:rsidR="00617ADD" w:rsidRPr="00962B3F" w:rsidRDefault="00617ADD" w:rsidP="00617ADD">
      <w:pPr>
        <w:pStyle w:val="PL"/>
      </w:pPr>
      <w:r w:rsidRPr="00962B3F">
        <w:t xml:space="preserve">        ssb-Index                                   SSB-Index,</w:t>
      </w:r>
    </w:p>
    <w:p w14:paraId="06C7A924" w14:textId="77777777" w:rsidR="00617ADD" w:rsidRPr="00962B3F" w:rsidRDefault="00617ADD" w:rsidP="00617ADD">
      <w:pPr>
        <w:pStyle w:val="PL"/>
      </w:pPr>
      <w:r w:rsidRPr="00962B3F">
        <w:t xml:space="preserve">        csi-RS-Index                                NZP-CSI-RS-ResourceId</w:t>
      </w:r>
    </w:p>
    <w:p w14:paraId="34B08340" w14:textId="77777777" w:rsidR="00617ADD" w:rsidRPr="00962B3F" w:rsidRDefault="00617ADD" w:rsidP="00617ADD">
      <w:pPr>
        <w:pStyle w:val="PL"/>
      </w:pPr>
      <w:r w:rsidRPr="00962B3F">
        <w:t xml:space="preserve">    }</w:t>
      </w:r>
    </w:p>
    <w:p w14:paraId="72A7F86D" w14:textId="77777777" w:rsidR="00617ADD" w:rsidRPr="00962B3F" w:rsidRDefault="00617ADD" w:rsidP="00617ADD">
      <w:pPr>
        <w:pStyle w:val="PL"/>
      </w:pPr>
      <w:r w:rsidRPr="00962B3F">
        <w:t>}</w:t>
      </w:r>
    </w:p>
    <w:p w14:paraId="30F2670F" w14:textId="77777777" w:rsidR="00617ADD" w:rsidRPr="00962B3F" w:rsidRDefault="00617ADD" w:rsidP="00617ADD">
      <w:pPr>
        <w:pStyle w:val="PL"/>
      </w:pPr>
    </w:p>
    <w:p w14:paraId="5E686EDB" w14:textId="77777777" w:rsidR="00617ADD" w:rsidRPr="00962B3F" w:rsidRDefault="00617ADD" w:rsidP="00617ADD">
      <w:pPr>
        <w:pStyle w:val="PL"/>
      </w:pPr>
      <w:r w:rsidRPr="00962B3F">
        <w:t xml:space="preserve">PUCCH-PathlossReferenceRS-r16 ::=                   </w:t>
      </w:r>
      <w:r w:rsidRPr="00962B3F">
        <w:rPr>
          <w:color w:val="993366"/>
        </w:rPr>
        <w:t>SEQUENCE</w:t>
      </w:r>
      <w:r w:rsidRPr="00962B3F">
        <w:t xml:space="preserve"> {</w:t>
      </w:r>
    </w:p>
    <w:p w14:paraId="6771C18A" w14:textId="77777777" w:rsidR="00617ADD" w:rsidRPr="00962B3F" w:rsidRDefault="00617ADD" w:rsidP="00617ADD">
      <w:pPr>
        <w:pStyle w:val="PL"/>
      </w:pPr>
      <w:r w:rsidRPr="00962B3F">
        <w:t xml:space="preserve">    pucch-PathlossReferenceRS-Id-r16                    PUCCH-PathlossReferenceRS-Id-v1610,</w:t>
      </w:r>
    </w:p>
    <w:p w14:paraId="121AC040"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274E070E" w14:textId="77777777" w:rsidR="00617ADD" w:rsidRPr="00962B3F" w:rsidRDefault="00617ADD" w:rsidP="00617ADD">
      <w:pPr>
        <w:pStyle w:val="PL"/>
      </w:pPr>
      <w:r w:rsidRPr="00962B3F">
        <w:t xml:space="preserve">        ssb-Index-r16                                       SSB-Index,</w:t>
      </w:r>
    </w:p>
    <w:p w14:paraId="77717993" w14:textId="77777777" w:rsidR="00617ADD" w:rsidRPr="00962B3F" w:rsidRDefault="00617ADD" w:rsidP="00617ADD">
      <w:pPr>
        <w:pStyle w:val="PL"/>
      </w:pPr>
      <w:r w:rsidRPr="00962B3F">
        <w:t xml:space="preserve">        csi-RS-Index-r16                                    NZP-CSI-RS-ResourceId</w:t>
      </w:r>
    </w:p>
    <w:p w14:paraId="57520645" w14:textId="77777777" w:rsidR="00617ADD" w:rsidRPr="00962B3F" w:rsidRDefault="00617ADD" w:rsidP="00617ADD">
      <w:pPr>
        <w:pStyle w:val="PL"/>
      </w:pPr>
      <w:r w:rsidRPr="00962B3F">
        <w:t xml:space="preserve">    }</w:t>
      </w:r>
    </w:p>
    <w:p w14:paraId="00C7674D" w14:textId="77777777" w:rsidR="00617ADD" w:rsidRPr="00962B3F" w:rsidRDefault="00617ADD" w:rsidP="00617ADD">
      <w:pPr>
        <w:pStyle w:val="PL"/>
      </w:pPr>
      <w:r w:rsidRPr="00962B3F">
        <w:t>}</w:t>
      </w:r>
    </w:p>
    <w:p w14:paraId="7CD2AD77" w14:textId="77777777" w:rsidR="00617ADD" w:rsidRPr="00962B3F" w:rsidRDefault="00617ADD" w:rsidP="00617ADD">
      <w:pPr>
        <w:pStyle w:val="PL"/>
      </w:pPr>
    </w:p>
    <w:p w14:paraId="3955ACC9" w14:textId="77777777" w:rsidR="00617ADD" w:rsidRPr="00962B3F" w:rsidRDefault="00617ADD" w:rsidP="00617ADD">
      <w:pPr>
        <w:pStyle w:val="PL"/>
      </w:pPr>
      <w:r w:rsidRPr="00962B3F">
        <w:t xml:space="preserve">PUCCH-PowerControlSetInfo-r17 ::=       </w:t>
      </w:r>
      <w:r w:rsidRPr="00962B3F">
        <w:rPr>
          <w:color w:val="993366"/>
        </w:rPr>
        <w:t>SEQUENCE</w:t>
      </w:r>
      <w:r w:rsidRPr="00962B3F">
        <w:t xml:space="preserve"> {</w:t>
      </w:r>
    </w:p>
    <w:p w14:paraId="26D27875" w14:textId="77777777" w:rsidR="00617ADD" w:rsidRPr="00962B3F" w:rsidRDefault="00617ADD" w:rsidP="00617ADD">
      <w:pPr>
        <w:pStyle w:val="PL"/>
      </w:pPr>
      <w:r w:rsidRPr="00962B3F">
        <w:t xml:space="preserve">    pucch-PowerControlSetInfoId-r17         PUCCH-PowerControlSetInfoId-r17,</w:t>
      </w:r>
    </w:p>
    <w:p w14:paraId="7363E762" w14:textId="77777777" w:rsidR="00617ADD" w:rsidRPr="00962B3F" w:rsidRDefault="00617ADD" w:rsidP="00617ADD">
      <w:pPr>
        <w:pStyle w:val="PL"/>
      </w:pPr>
      <w:r w:rsidRPr="00962B3F">
        <w:t xml:space="preserve">    p0-PUCCH-Id-r17                         P0-PUCCH-Id,</w:t>
      </w:r>
    </w:p>
    <w:p w14:paraId="5AB0945C" w14:textId="77777777" w:rsidR="00617ADD" w:rsidRPr="00962B3F" w:rsidRDefault="00617ADD" w:rsidP="00617ADD">
      <w:pPr>
        <w:pStyle w:val="PL"/>
      </w:pPr>
      <w:r w:rsidRPr="00962B3F">
        <w:t xml:space="preserve">    pucch-ClosedLoopIndex-r17               </w:t>
      </w:r>
      <w:r w:rsidRPr="00962B3F">
        <w:rPr>
          <w:color w:val="993366"/>
        </w:rPr>
        <w:t>ENUMERATED</w:t>
      </w:r>
      <w:r w:rsidRPr="00962B3F">
        <w:t xml:space="preserve"> { i0, i1 },</w:t>
      </w:r>
    </w:p>
    <w:p w14:paraId="43386DB4" w14:textId="77777777" w:rsidR="00617ADD" w:rsidRPr="00962B3F" w:rsidRDefault="00617ADD" w:rsidP="00617ADD">
      <w:pPr>
        <w:pStyle w:val="PL"/>
      </w:pPr>
      <w:r w:rsidRPr="00962B3F">
        <w:t xml:space="preserve">    pucch-PathlossReferenceRS-Id-r17        PUCCH-PathlossReferenceRS-Id-r17</w:t>
      </w:r>
    </w:p>
    <w:p w14:paraId="66D57BE3" w14:textId="77777777" w:rsidR="00617ADD" w:rsidRPr="00962B3F" w:rsidRDefault="00617ADD" w:rsidP="00617ADD">
      <w:pPr>
        <w:pStyle w:val="PL"/>
      </w:pPr>
      <w:r w:rsidRPr="00962B3F">
        <w:t>}</w:t>
      </w:r>
    </w:p>
    <w:p w14:paraId="26FEAA14" w14:textId="77777777" w:rsidR="00617ADD" w:rsidRPr="00962B3F" w:rsidRDefault="00617ADD" w:rsidP="00617ADD">
      <w:pPr>
        <w:pStyle w:val="PL"/>
      </w:pPr>
    </w:p>
    <w:p w14:paraId="12CF895A" w14:textId="77777777" w:rsidR="00617ADD" w:rsidRPr="00962B3F" w:rsidRDefault="00617ADD" w:rsidP="00617ADD">
      <w:pPr>
        <w:pStyle w:val="PL"/>
      </w:pPr>
      <w:r w:rsidRPr="00962B3F">
        <w:t xml:space="preserve">PUCCH-PowerControlSetInfoId-r17 ::=     </w:t>
      </w:r>
      <w:r w:rsidRPr="00962B3F">
        <w:rPr>
          <w:color w:val="993366"/>
        </w:rPr>
        <w:t>INTEGER</w:t>
      </w:r>
      <w:r w:rsidRPr="00962B3F">
        <w:t xml:space="preserve"> (1.. maxNrofPowerControlSetInfos-r17)</w:t>
      </w:r>
    </w:p>
    <w:p w14:paraId="3ED4EB22" w14:textId="77777777" w:rsidR="00617ADD" w:rsidRPr="00962B3F" w:rsidRDefault="00617ADD" w:rsidP="00617ADD">
      <w:pPr>
        <w:pStyle w:val="PL"/>
      </w:pPr>
    </w:p>
    <w:p w14:paraId="094D3BFD" w14:textId="77777777" w:rsidR="00617ADD" w:rsidRPr="00962B3F" w:rsidRDefault="00617ADD" w:rsidP="00617ADD">
      <w:pPr>
        <w:pStyle w:val="PL"/>
        <w:rPr>
          <w:color w:val="808080"/>
        </w:rPr>
      </w:pPr>
      <w:r w:rsidRPr="00962B3F">
        <w:rPr>
          <w:color w:val="808080"/>
        </w:rPr>
        <w:t>-- TAG-PUCCH-POWERCONTROL-STOP</w:t>
      </w:r>
    </w:p>
    <w:p w14:paraId="73031B12" w14:textId="77777777" w:rsidR="00617ADD" w:rsidRPr="00962B3F" w:rsidRDefault="00617ADD" w:rsidP="00617ADD">
      <w:pPr>
        <w:pStyle w:val="PL"/>
        <w:rPr>
          <w:color w:val="808080"/>
        </w:rPr>
      </w:pPr>
      <w:r w:rsidRPr="00962B3F">
        <w:rPr>
          <w:color w:val="808080"/>
        </w:rPr>
        <w:t>-- ASN1STOP</w:t>
      </w:r>
    </w:p>
    <w:p w14:paraId="59326A4A" w14:textId="77777777" w:rsidR="00617ADD" w:rsidRPr="00962B3F" w:rsidRDefault="00617ADD" w:rsidP="00617ADD">
      <w:pPr>
        <w:pStyle w:val="PL"/>
      </w:pPr>
    </w:p>
    <w:p w14:paraId="7E24705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5EF8C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F5F904" w14:textId="77777777" w:rsidR="00617ADD" w:rsidRPr="00962B3F" w:rsidRDefault="00617ADD" w:rsidP="003514E7">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617ADD" w:rsidRPr="00962B3F" w14:paraId="55E849AC"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177ABA78" w14:textId="77777777" w:rsidR="00617ADD" w:rsidRPr="00962B3F" w:rsidRDefault="00617ADD" w:rsidP="003514E7">
            <w:pPr>
              <w:pStyle w:val="TAL"/>
              <w:rPr>
                <w:szCs w:val="22"/>
                <w:lang w:eastAsia="sv-SE"/>
              </w:rPr>
            </w:pPr>
            <w:r w:rsidRPr="00962B3F">
              <w:rPr>
                <w:b/>
                <w:i/>
                <w:szCs w:val="22"/>
                <w:lang w:eastAsia="sv-SE"/>
              </w:rPr>
              <w:t>p0-PUCCH-Value</w:t>
            </w:r>
          </w:p>
          <w:p w14:paraId="5A504EB5" w14:textId="77777777" w:rsidR="00617ADD" w:rsidRPr="00962B3F" w:rsidRDefault="00617ADD" w:rsidP="003514E7">
            <w:pPr>
              <w:pStyle w:val="TAL"/>
              <w:rPr>
                <w:szCs w:val="22"/>
                <w:lang w:eastAsia="sv-SE"/>
              </w:rPr>
            </w:pPr>
            <w:r w:rsidRPr="00962B3F">
              <w:rPr>
                <w:szCs w:val="22"/>
                <w:lang w:eastAsia="sv-SE"/>
              </w:rPr>
              <w:t>P0 value for PUCCH with 1dB step size.</w:t>
            </w:r>
          </w:p>
        </w:tc>
      </w:tr>
    </w:tbl>
    <w:p w14:paraId="4B5F361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A0C9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B95DC" w14:textId="77777777" w:rsidR="00617ADD" w:rsidRPr="00962B3F" w:rsidRDefault="00617ADD" w:rsidP="003514E7">
            <w:pPr>
              <w:pStyle w:val="TAH"/>
              <w:rPr>
                <w:szCs w:val="22"/>
                <w:lang w:eastAsia="sv-SE"/>
              </w:rPr>
            </w:pPr>
            <w:r w:rsidRPr="00962B3F">
              <w:rPr>
                <w:i/>
                <w:szCs w:val="22"/>
                <w:lang w:eastAsia="sv-SE"/>
              </w:rPr>
              <w:lastRenderedPageBreak/>
              <w:t xml:space="preserve">PUCCH-PowerControl </w:t>
            </w:r>
            <w:r w:rsidRPr="00962B3F">
              <w:rPr>
                <w:szCs w:val="22"/>
                <w:lang w:eastAsia="sv-SE"/>
              </w:rPr>
              <w:t>field descriptions</w:t>
            </w:r>
          </w:p>
        </w:tc>
      </w:tr>
      <w:tr w:rsidR="00617ADD" w:rsidRPr="00962B3F" w14:paraId="4EBF01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60FBA4" w14:textId="77777777" w:rsidR="00617ADD" w:rsidRPr="00962B3F" w:rsidRDefault="00617ADD" w:rsidP="003514E7">
            <w:pPr>
              <w:pStyle w:val="TAL"/>
              <w:rPr>
                <w:szCs w:val="22"/>
                <w:lang w:eastAsia="sv-SE"/>
              </w:rPr>
            </w:pPr>
            <w:r w:rsidRPr="00962B3F">
              <w:rPr>
                <w:b/>
                <w:i/>
                <w:szCs w:val="22"/>
                <w:lang w:eastAsia="sv-SE"/>
              </w:rPr>
              <w:t>deltaF-PUCCH-f0</w:t>
            </w:r>
          </w:p>
          <w:p w14:paraId="59A29F1D" w14:textId="77777777" w:rsidR="00617ADD" w:rsidRPr="00962B3F" w:rsidRDefault="00617ADD" w:rsidP="003514E7">
            <w:pPr>
              <w:pStyle w:val="TAL"/>
              <w:rPr>
                <w:szCs w:val="22"/>
                <w:lang w:eastAsia="sv-SE"/>
              </w:rPr>
            </w:pPr>
            <w:r w:rsidRPr="00962B3F">
              <w:rPr>
                <w:szCs w:val="22"/>
                <w:lang w:eastAsia="sv-SE"/>
              </w:rPr>
              <w:t>deltaF for PUCCH format 0 with 1dB step size (see TS 38.213 [13], clause 7.2).</w:t>
            </w:r>
          </w:p>
        </w:tc>
      </w:tr>
      <w:tr w:rsidR="00617ADD" w:rsidRPr="00962B3F" w14:paraId="748358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B83FF4" w14:textId="77777777" w:rsidR="00617ADD" w:rsidRPr="00962B3F" w:rsidRDefault="00617ADD" w:rsidP="003514E7">
            <w:pPr>
              <w:pStyle w:val="TAL"/>
              <w:rPr>
                <w:szCs w:val="22"/>
                <w:lang w:eastAsia="sv-SE"/>
              </w:rPr>
            </w:pPr>
            <w:r w:rsidRPr="00962B3F">
              <w:rPr>
                <w:b/>
                <w:i/>
                <w:szCs w:val="22"/>
                <w:lang w:eastAsia="sv-SE"/>
              </w:rPr>
              <w:t>deltaF-PUCCH-f1</w:t>
            </w:r>
          </w:p>
          <w:p w14:paraId="077A28FE" w14:textId="77777777" w:rsidR="00617ADD" w:rsidRPr="00962B3F" w:rsidRDefault="00617ADD" w:rsidP="003514E7">
            <w:pPr>
              <w:pStyle w:val="TAL"/>
              <w:rPr>
                <w:szCs w:val="22"/>
                <w:lang w:eastAsia="sv-SE"/>
              </w:rPr>
            </w:pPr>
            <w:r w:rsidRPr="00962B3F">
              <w:rPr>
                <w:szCs w:val="22"/>
                <w:lang w:eastAsia="sv-SE"/>
              </w:rPr>
              <w:t>deltaF for PUCCH format 1 with 1dB step size (see TS 38.213 [13], clause 7.2).</w:t>
            </w:r>
          </w:p>
        </w:tc>
      </w:tr>
      <w:tr w:rsidR="00617ADD" w:rsidRPr="00962B3F" w14:paraId="494618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E0C0B1" w14:textId="77777777" w:rsidR="00617ADD" w:rsidRPr="00962B3F" w:rsidRDefault="00617ADD" w:rsidP="003514E7">
            <w:pPr>
              <w:pStyle w:val="TAL"/>
              <w:rPr>
                <w:szCs w:val="22"/>
                <w:lang w:eastAsia="sv-SE"/>
              </w:rPr>
            </w:pPr>
            <w:r w:rsidRPr="00962B3F">
              <w:rPr>
                <w:b/>
                <w:i/>
                <w:szCs w:val="22"/>
                <w:lang w:eastAsia="sv-SE"/>
              </w:rPr>
              <w:t>deltaF-PUCCH-f2</w:t>
            </w:r>
          </w:p>
          <w:p w14:paraId="624D4467" w14:textId="77777777" w:rsidR="00617ADD" w:rsidRPr="00962B3F" w:rsidRDefault="00617ADD" w:rsidP="003514E7">
            <w:pPr>
              <w:pStyle w:val="TAL"/>
              <w:rPr>
                <w:szCs w:val="22"/>
                <w:lang w:eastAsia="sv-SE"/>
              </w:rPr>
            </w:pPr>
            <w:r w:rsidRPr="00962B3F">
              <w:rPr>
                <w:szCs w:val="22"/>
                <w:lang w:eastAsia="sv-SE"/>
              </w:rPr>
              <w:t>deltaF for PUCCH format 2 with 1dB step size (see TS 38.213 [13], clause 7.2).</w:t>
            </w:r>
          </w:p>
        </w:tc>
      </w:tr>
      <w:tr w:rsidR="00617ADD" w:rsidRPr="00962B3F" w14:paraId="6B1D86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1C7018" w14:textId="77777777" w:rsidR="00617ADD" w:rsidRPr="00962B3F" w:rsidRDefault="00617ADD" w:rsidP="003514E7">
            <w:pPr>
              <w:pStyle w:val="TAL"/>
              <w:rPr>
                <w:szCs w:val="22"/>
                <w:lang w:eastAsia="sv-SE"/>
              </w:rPr>
            </w:pPr>
            <w:r w:rsidRPr="00962B3F">
              <w:rPr>
                <w:b/>
                <w:i/>
                <w:szCs w:val="22"/>
                <w:lang w:eastAsia="sv-SE"/>
              </w:rPr>
              <w:t>deltaF-PUCCH-f3</w:t>
            </w:r>
          </w:p>
          <w:p w14:paraId="5B050855" w14:textId="77777777" w:rsidR="00617ADD" w:rsidRPr="00962B3F" w:rsidRDefault="00617ADD" w:rsidP="003514E7">
            <w:pPr>
              <w:pStyle w:val="TAL"/>
              <w:rPr>
                <w:szCs w:val="22"/>
                <w:lang w:eastAsia="sv-SE"/>
              </w:rPr>
            </w:pPr>
            <w:r w:rsidRPr="00962B3F">
              <w:rPr>
                <w:szCs w:val="22"/>
                <w:lang w:eastAsia="sv-SE"/>
              </w:rPr>
              <w:t>deltaF for PUCCH format 3 with 1dB step size (see TS 38.213 [13], clause 7.2).</w:t>
            </w:r>
          </w:p>
        </w:tc>
      </w:tr>
      <w:tr w:rsidR="00617ADD" w:rsidRPr="00962B3F" w14:paraId="71E97B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C7C6B" w14:textId="77777777" w:rsidR="00617ADD" w:rsidRPr="00962B3F" w:rsidRDefault="00617ADD" w:rsidP="003514E7">
            <w:pPr>
              <w:pStyle w:val="TAL"/>
              <w:rPr>
                <w:szCs w:val="22"/>
                <w:lang w:eastAsia="sv-SE"/>
              </w:rPr>
            </w:pPr>
            <w:r w:rsidRPr="00962B3F">
              <w:rPr>
                <w:b/>
                <w:i/>
                <w:szCs w:val="22"/>
                <w:lang w:eastAsia="sv-SE"/>
              </w:rPr>
              <w:t>deltaF-PUCCH-f4</w:t>
            </w:r>
          </w:p>
          <w:p w14:paraId="4DCDF980" w14:textId="77777777" w:rsidR="00617ADD" w:rsidRPr="00962B3F" w:rsidRDefault="00617ADD" w:rsidP="003514E7">
            <w:pPr>
              <w:pStyle w:val="TAL"/>
              <w:rPr>
                <w:szCs w:val="22"/>
                <w:lang w:eastAsia="sv-SE"/>
              </w:rPr>
            </w:pPr>
            <w:r w:rsidRPr="00962B3F">
              <w:rPr>
                <w:szCs w:val="22"/>
                <w:lang w:eastAsia="sv-SE"/>
              </w:rPr>
              <w:t>deltaF for PUCCH format 4 with 1dB step size (see TS 38.213 [13], clause 7.2).</w:t>
            </w:r>
          </w:p>
        </w:tc>
      </w:tr>
      <w:tr w:rsidR="00617ADD" w:rsidRPr="00962B3F" w14:paraId="7CBB70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26E808" w14:textId="77777777" w:rsidR="00617ADD" w:rsidRPr="00962B3F" w:rsidRDefault="00617ADD" w:rsidP="003514E7">
            <w:pPr>
              <w:pStyle w:val="TAL"/>
              <w:rPr>
                <w:szCs w:val="22"/>
                <w:lang w:eastAsia="sv-SE"/>
              </w:rPr>
            </w:pPr>
            <w:r w:rsidRPr="00962B3F">
              <w:rPr>
                <w:b/>
                <w:i/>
                <w:szCs w:val="22"/>
                <w:lang w:eastAsia="sv-SE"/>
              </w:rPr>
              <w:t>p0-Set</w:t>
            </w:r>
          </w:p>
          <w:p w14:paraId="60A0326D" w14:textId="77777777" w:rsidR="00617ADD" w:rsidRPr="00962B3F" w:rsidRDefault="00617ADD" w:rsidP="003514E7">
            <w:pPr>
              <w:pStyle w:val="TAL"/>
              <w:rPr>
                <w:szCs w:val="22"/>
                <w:lang w:eastAsia="sv-SE"/>
              </w:rPr>
            </w:pPr>
            <w:r w:rsidRPr="00962B3F">
              <w:rPr>
                <w:szCs w:val="22"/>
                <w:lang w:eastAsia="sv-SE"/>
              </w:rPr>
              <w:t>A set with dedicated P0 values for PUCCH, i.e.,  {P01, P02,... } (see TS 38.213 [13], clause 7.2).</w:t>
            </w:r>
          </w:p>
        </w:tc>
      </w:tr>
      <w:tr w:rsidR="00617ADD" w:rsidRPr="00962B3F" w14:paraId="08F3E8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CFA7EA" w14:textId="77777777" w:rsidR="00617ADD" w:rsidRPr="00962B3F" w:rsidRDefault="00617ADD" w:rsidP="003514E7">
            <w:pPr>
              <w:pStyle w:val="TAL"/>
              <w:rPr>
                <w:szCs w:val="22"/>
                <w:lang w:eastAsia="sv-SE"/>
              </w:rPr>
            </w:pPr>
            <w:r w:rsidRPr="00962B3F">
              <w:rPr>
                <w:b/>
                <w:i/>
                <w:szCs w:val="22"/>
                <w:lang w:eastAsia="sv-SE"/>
              </w:rPr>
              <w:t>pathlossReferenceRSs, pathlossReferenceRSs-v1610</w:t>
            </w:r>
          </w:p>
          <w:p w14:paraId="62699E89" w14:textId="77777777" w:rsidR="00617ADD" w:rsidRPr="00962B3F" w:rsidRDefault="00617ADD" w:rsidP="003514E7">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 xml:space="preserve">The set includes Reference Signals indicated in pathlossReferenceRSs (without suffix) and in pathlossReferenceRSs-v1610. The UE maintains </w:t>
            </w:r>
            <w:r w:rsidRPr="00962B3F">
              <w:rPr>
                <w:i/>
                <w:szCs w:val="22"/>
                <w:lang w:eastAsia="sv-SE"/>
              </w:rPr>
              <w:t>pathlossReferenceRSs</w:t>
            </w:r>
            <w:r w:rsidRPr="00962B3F">
              <w:rPr>
                <w:szCs w:val="22"/>
                <w:lang w:eastAsia="sv-SE"/>
              </w:rPr>
              <w:t xml:space="preserve"> and </w:t>
            </w:r>
            <w:r w:rsidRPr="00962B3F">
              <w:rPr>
                <w:i/>
                <w:szCs w:val="22"/>
                <w:lang w:eastAsia="sv-SE"/>
              </w:rPr>
              <w:t>pathlossReferenceRSs-v1610</w:t>
            </w:r>
            <w:r w:rsidRPr="00962B3F">
              <w:rPr>
                <w:szCs w:val="22"/>
                <w:lang w:eastAsia="sv-SE"/>
              </w:rPr>
              <w:t xml:space="preserve"> separately: Receiving </w:t>
            </w:r>
            <w:r w:rsidRPr="00962B3F">
              <w:rPr>
                <w:i/>
                <w:szCs w:val="22"/>
                <w:lang w:eastAsia="sv-SE"/>
              </w:rPr>
              <w:t>pathlossReferenceRSs-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pathlossReferenceRSs-v1610</w:t>
            </w:r>
            <w:r w:rsidRPr="00962B3F">
              <w:rPr>
                <w:szCs w:val="22"/>
                <w:lang w:eastAsia="sv-SE"/>
              </w:rPr>
              <w:t xml:space="preserve">, and receiving </w:t>
            </w:r>
            <w:r w:rsidRPr="00962B3F">
              <w:rPr>
                <w:i/>
                <w:szCs w:val="22"/>
                <w:lang w:eastAsia="sv-SE"/>
              </w:rPr>
              <w:t>pathlossReferenceRSs-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pathlossReferenceRSs-v1610</w:t>
            </w:r>
            <w:r w:rsidRPr="00962B3F">
              <w:rPr>
                <w:szCs w:val="22"/>
                <w:lang w:eastAsia="sv-SE"/>
              </w:rPr>
              <w:t xml:space="preserve"> with the newly signalled entries.</w:t>
            </w:r>
          </w:p>
        </w:tc>
      </w:tr>
      <w:tr w:rsidR="00617ADD" w:rsidRPr="00962B3F" w14:paraId="74538A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2B6493" w14:textId="77777777" w:rsidR="00617ADD" w:rsidRPr="00962B3F" w:rsidRDefault="00617ADD" w:rsidP="003514E7">
            <w:pPr>
              <w:pStyle w:val="TAL"/>
              <w:rPr>
                <w:szCs w:val="22"/>
                <w:lang w:eastAsia="sv-SE"/>
              </w:rPr>
            </w:pPr>
            <w:r w:rsidRPr="00962B3F">
              <w:rPr>
                <w:b/>
                <w:i/>
                <w:szCs w:val="22"/>
                <w:lang w:eastAsia="sv-SE"/>
              </w:rPr>
              <w:t>twoPUCCH-PC-AdjustmentStates</w:t>
            </w:r>
          </w:p>
          <w:p w14:paraId="6BBE085B" w14:textId="77777777" w:rsidR="00617ADD" w:rsidRPr="00962B3F" w:rsidRDefault="00617ADD" w:rsidP="003514E7">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3FB5C1F" w14:textId="77777777" w:rsidR="00617ADD" w:rsidRPr="00962B3F" w:rsidRDefault="00617ADD" w:rsidP="00617ADD"/>
    <w:p w14:paraId="1D09EC4D" w14:textId="77777777" w:rsidR="00617ADD" w:rsidRPr="00962B3F" w:rsidRDefault="00617ADD" w:rsidP="00617ADD">
      <w:pPr>
        <w:pStyle w:val="Heading4"/>
      </w:pPr>
      <w:bookmarkStart w:id="1878" w:name="_Toc60777319"/>
      <w:bookmarkStart w:id="1879" w:name="_Toc100930231"/>
      <w:r w:rsidRPr="00962B3F">
        <w:t>–</w:t>
      </w:r>
      <w:r w:rsidRPr="00962B3F">
        <w:tab/>
      </w:r>
      <w:r w:rsidRPr="00962B3F">
        <w:rPr>
          <w:i/>
        </w:rPr>
        <w:t>PUCCH-SpatialRelationInfo</w:t>
      </w:r>
      <w:bookmarkEnd w:id="1878"/>
      <w:bookmarkEnd w:id="1879"/>
    </w:p>
    <w:p w14:paraId="20BB140D" w14:textId="77777777" w:rsidR="00617ADD" w:rsidRPr="00962B3F" w:rsidRDefault="00617ADD" w:rsidP="00617ADD">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43FCF48A" w14:textId="77777777" w:rsidR="00617ADD" w:rsidRPr="00962B3F" w:rsidRDefault="00617ADD" w:rsidP="00617ADD">
      <w:pPr>
        <w:pStyle w:val="TH"/>
      </w:pPr>
      <w:r w:rsidRPr="00962B3F">
        <w:rPr>
          <w:i/>
        </w:rPr>
        <w:t>PUCCH-SpatialRelationInfo</w:t>
      </w:r>
      <w:r w:rsidRPr="00962B3F">
        <w:t xml:space="preserve"> information element</w:t>
      </w:r>
    </w:p>
    <w:p w14:paraId="5A3E265A" w14:textId="77777777" w:rsidR="00617ADD" w:rsidRPr="00962B3F" w:rsidRDefault="00617ADD" w:rsidP="00617ADD">
      <w:pPr>
        <w:pStyle w:val="PL"/>
        <w:rPr>
          <w:color w:val="808080"/>
        </w:rPr>
      </w:pPr>
      <w:r w:rsidRPr="00962B3F">
        <w:rPr>
          <w:color w:val="808080"/>
        </w:rPr>
        <w:t>-- ASN1START</w:t>
      </w:r>
    </w:p>
    <w:p w14:paraId="1D522AD5" w14:textId="77777777" w:rsidR="00617ADD" w:rsidRPr="00962B3F" w:rsidRDefault="00617ADD" w:rsidP="00617ADD">
      <w:pPr>
        <w:pStyle w:val="PL"/>
        <w:rPr>
          <w:color w:val="808080"/>
        </w:rPr>
      </w:pPr>
      <w:r w:rsidRPr="00962B3F">
        <w:rPr>
          <w:color w:val="808080"/>
        </w:rPr>
        <w:t>-- TAG-PUCCH-SPATIALRELATIONINFO-START</w:t>
      </w:r>
    </w:p>
    <w:p w14:paraId="7441E293" w14:textId="77777777" w:rsidR="00617ADD" w:rsidRPr="00962B3F" w:rsidRDefault="00617ADD" w:rsidP="00617ADD">
      <w:pPr>
        <w:pStyle w:val="PL"/>
      </w:pPr>
    </w:p>
    <w:p w14:paraId="1E9E2042" w14:textId="77777777" w:rsidR="00617ADD" w:rsidRPr="00962B3F" w:rsidRDefault="00617ADD" w:rsidP="00617ADD">
      <w:pPr>
        <w:pStyle w:val="PL"/>
      </w:pPr>
      <w:r w:rsidRPr="00962B3F">
        <w:t xml:space="preserve">PUCCH-SpatialRelationInfo ::=           </w:t>
      </w:r>
      <w:r w:rsidRPr="00962B3F">
        <w:rPr>
          <w:color w:val="993366"/>
        </w:rPr>
        <w:t>SEQUENCE</w:t>
      </w:r>
      <w:r w:rsidRPr="00962B3F">
        <w:t xml:space="preserve"> {</w:t>
      </w:r>
    </w:p>
    <w:p w14:paraId="33484B62" w14:textId="77777777" w:rsidR="00617ADD" w:rsidRPr="00962B3F" w:rsidRDefault="00617ADD" w:rsidP="00617ADD">
      <w:pPr>
        <w:pStyle w:val="PL"/>
      </w:pPr>
      <w:r w:rsidRPr="00962B3F">
        <w:t xml:space="preserve">    pucch-SpatialRelationInfoId         PUCCH-SpatialRelationInfoId,</w:t>
      </w:r>
    </w:p>
    <w:p w14:paraId="7780CC69"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232EC1DF"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53D046E0" w14:textId="77777777" w:rsidR="00617ADD" w:rsidRPr="00962B3F" w:rsidRDefault="00617ADD" w:rsidP="00617ADD">
      <w:pPr>
        <w:pStyle w:val="PL"/>
      </w:pPr>
      <w:r w:rsidRPr="00962B3F">
        <w:t xml:space="preserve">        ssb-Index                               SSB-Index,</w:t>
      </w:r>
    </w:p>
    <w:p w14:paraId="783BE86C" w14:textId="77777777" w:rsidR="00617ADD" w:rsidRPr="00962B3F" w:rsidRDefault="00617ADD" w:rsidP="00617ADD">
      <w:pPr>
        <w:pStyle w:val="PL"/>
      </w:pPr>
      <w:r w:rsidRPr="00962B3F">
        <w:t xml:space="preserve">        csi-RS-Index                            NZP-CSI-RS-ResourceId,</w:t>
      </w:r>
    </w:p>
    <w:p w14:paraId="2D506A67" w14:textId="77777777" w:rsidR="00617ADD" w:rsidRPr="00962B3F" w:rsidRDefault="00617ADD" w:rsidP="00617ADD">
      <w:pPr>
        <w:pStyle w:val="PL"/>
      </w:pPr>
      <w:r w:rsidRPr="00962B3F">
        <w:t xml:space="preserve">        srs                                     PUCCH-SRS</w:t>
      </w:r>
    </w:p>
    <w:p w14:paraId="010EABF1" w14:textId="77777777" w:rsidR="00617ADD" w:rsidRPr="00962B3F" w:rsidRDefault="00617ADD" w:rsidP="00617ADD">
      <w:pPr>
        <w:pStyle w:val="PL"/>
      </w:pPr>
      <w:r w:rsidRPr="00962B3F">
        <w:t xml:space="preserve">    },</w:t>
      </w:r>
    </w:p>
    <w:p w14:paraId="2AE6EAB5" w14:textId="77777777" w:rsidR="00617ADD" w:rsidRPr="00962B3F" w:rsidRDefault="00617ADD" w:rsidP="00617ADD">
      <w:pPr>
        <w:pStyle w:val="PL"/>
      </w:pPr>
      <w:r w:rsidRPr="00962B3F">
        <w:t xml:space="preserve">    pucch-PathlossReferenceRS-Id            PUCCH-PathlossReferenceRS-Id,</w:t>
      </w:r>
    </w:p>
    <w:p w14:paraId="77C6F765" w14:textId="77777777" w:rsidR="00617ADD" w:rsidRPr="00962B3F" w:rsidRDefault="00617ADD" w:rsidP="00617ADD">
      <w:pPr>
        <w:pStyle w:val="PL"/>
      </w:pPr>
      <w:r w:rsidRPr="00962B3F">
        <w:t xml:space="preserve">    p0-PUCCH-Id                             P0-PUCCH-Id,</w:t>
      </w:r>
    </w:p>
    <w:p w14:paraId="270DDAA3" w14:textId="77777777" w:rsidR="00617ADD" w:rsidRPr="00962B3F" w:rsidRDefault="00617ADD" w:rsidP="00617ADD">
      <w:pPr>
        <w:pStyle w:val="PL"/>
      </w:pPr>
      <w:r w:rsidRPr="00962B3F">
        <w:t xml:space="preserve">    closedLoopIndex                         </w:t>
      </w:r>
      <w:r w:rsidRPr="00962B3F">
        <w:rPr>
          <w:color w:val="993366"/>
        </w:rPr>
        <w:t>ENUMERATED</w:t>
      </w:r>
      <w:r w:rsidRPr="00962B3F">
        <w:t xml:space="preserve"> { i0, i1 }</w:t>
      </w:r>
    </w:p>
    <w:p w14:paraId="59896186" w14:textId="77777777" w:rsidR="00617ADD" w:rsidRPr="00962B3F" w:rsidRDefault="00617ADD" w:rsidP="00617ADD">
      <w:pPr>
        <w:pStyle w:val="PL"/>
      </w:pPr>
      <w:r w:rsidRPr="00962B3F">
        <w:t>}</w:t>
      </w:r>
    </w:p>
    <w:p w14:paraId="066F485F" w14:textId="77777777" w:rsidR="00617ADD" w:rsidRPr="00962B3F" w:rsidRDefault="00617ADD" w:rsidP="00617ADD">
      <w:pPr>
        <w:pStyle w:val="PL"/>
      </w:pPr>
    </w:p>
    <w:p w14:paraId="76380D32" w14:textId="77777777" w:rsidR="00617ADD" w:rsidRPr="00962B3F" w:rsidRDefault="00617ADD" w:rsidP="00617ADD">
      <w:pPr>
        <w:pStyle w:val="PL"/>
      </w:pPr>
      <w:r w:rsidRPr="00962B3F">
        <w:lastRenderedPageBreak/>
        <w:t xml:space="preserve">PUCCH-SpatialRelationInfoExt-r16 ::=       </w:t>
      </w:r>
      <w:r w:rsidRPr="00962B3F">
        <w:rPr>
          <w:color w:val="993366"/>
        </w:rPr>
        <w:t>SEQUENCE</w:t>
      </w:r>
      <w:r w:rsidRPr="00962B3F">
        <w:t xml:space="preserve"> {</w:t>
      </w:r>
    </w:p>
    <w:p w14:paraId="5F5F2934" w14:textId="77777777" w:rsidR="00617ADD" w:rsidRPr="00962B3F" w:rsidRDefault="00617ADD" w:rsidP="00617ADD">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Need S</w:t>
      </w:r>
    </w:p>
    <w:p w14:paraId="60BC9B69" w14:textId="77777777" w:rsidR="00617ADD" w:rsidRPr="00962B3F" w:rsidRDefault="00617ADD" w:rsidP="00617ADD">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3EA2FE16" w14:textId="77777777" w:rsidR="00617ADD" w:rsidRPr="00962B3F" w:rsidRDefault="00617ADD" w:rsidP="00617ADD">
      <w:pPr>
        <w:pStyle w:val="PL"/>
      </w:pPr>
      <w:r w:rsidRPr="00962B3F">
        <w:t xml:space="preserve">    ...</w:t>
      </w:r>
    </w:p>
    <w:p w14:paraId="0DFA5DE6" w14:textId="77777777" w:rsidR="00617ADD" w:rsidRPr="00962B3F" w:rsidRDefault="00617ADD" w:rsidP="00617ADD">
      <w:pPr>
        <w:pStyle w:val="PL"/>
      </w:pPr>
      <w:r w:rsidRPr="00962B3F">
        <w:t>}</w:t>
      </w:r>
    </w:p>
    <w:p w14:paraId="58F0F41B" w14:textId="77777777" w:rsidR="00617ADD" w:rsidRPr="00962B3F" w:rsidRDefault="00617ADD" w:rsidP="00617ADD">
      <w:pPr>
        <w:pStyle w:val="PL"/>
      </w:pPr>
    </w:p>
    <w:p w14:paraId="2ED18873" w14:textId="77777777" w:rsidR="00617ADD" w:rsidRPr="00962B3F" w:rsidRDefault="00617ADD" w:rsidP="00617ADD">
      <w:pPr>
        <w:pStyle w:val="PL"/>
      </w:pPr>
      <w:r w:rsidRPr="00962B3F">
        <w:t xml:space="preserve">PUCCH-SRS ::=                       </w:t>
      </w:r>
      <w:r w:rsidRPr="00962B3F">
        <w:rPr>
          <w:color w:val="993366"/>
        </w:rPr>
        <w:t>SEQUENCE</w:t>
      </w:r>
      <w:r w:rsidRPr="00962B3F">
        <w:t xml:space="preserve"> {</w:t>
      </w:r>
    </w:p>
    <w:p w14:paraId="376C790C" w14:textId="77777777" w:rsidR="00617ADD" w:rsidRPr="00962B3F" w:rsidRDefault="00617ADD" w:rsidP="00617ADD">
      <w:pPr>
        <w:pStyle w:val="PL"/>
      </w:pPr>
      <w:r w:rsidRPr="00962B3F">
        <w:t xml:space="preserve">    resource                            SRS-ResourceId,</w:t>
      </w:r>
    </w:p>
    <w:p w14:paraId="576C8FF5" w14:textId="77777777" w:rsidR="00617ADD" w:rsidRPr="00962B3F" w:rsidRDefault="00617ADD" w:rsidP="00617ADD">
      <w:pPr>
        <w:pStyle w:val="PL"/>
      </w:pPr>
      <w:r w:rsidRPr="00962B3F">
        <w:t xml:space="preserve">    uplinkBWP                           BWP-Id</w:t>
      </w:r>
    </w:p>
    <w:p w14:paraId="7ADB9898" w14:textId="77777777" w:rsidR="00617ADD" w:rsidRPr="00962B3F" w:rsidRDefault="00617ADD" w:rsidP="00617ADD">
      <w:pPr>
        <w:pStyle w:val="PL"/>
      </w:pPr>
      <w:r w:rsidRPr="00962B3F">
        <w:t>}</w:t>
      </w:r>
    </w:p>
    <w:p w14:paraId="557A0351" w14:textId="77777777" w:rsidR="00617ADD" w:rsidRPr="00962B3F" w:rsidRDefault="00617ADD" w:rsidP="00617ADD">
      <w:pPr>
        <w:pStyle w:val="PL"/>
      </w:pPr>
    </w:p>
    <w:p w14:paraId="44DE1D42" w14:textId="77777777" w:rsidR="00617ADD" w:rsidRPr="00962B3F" w:rsidRDefault="00617ADD" w:rsidP="00617ADD">
      <w:pPr>
        <w:pStyle w:val="PL"/>
        <w:rPr>
          <w:color w:val="808080"/>
        </w:rPr>
      </w:pPr>
      <w:r w:rsidRPr="00962B3F">
        <w:rPr>
          <w:color w:val="808080"/>
        </w:rPr>
        <w:t>-- TAG-PUCCH-SPATIALRELATIONINFO-STOP</w:t>
      </w:r>
    </w:p>
    <w:p w14:paraId="181536DC" w14:textId="77777777" w:rsidR="00617ADD" w:rsidRPr="00962B3F" w:rsidRDefault="00617ADD" w:rsidP="00617ADD">
      <w:pPr>
        <w:pStyle w:val="PL"/>
        <w:rPr>
          <w:color w:val="808080"/>
        </w:rPr>
      </w:pPr>
      <w:r w:rsidRPr="00962B3F">
        <w:rPr>
          <w:color w:val="808080"/>
        </w:rPr>
        <w:t>-- ASN1STOP</w:t>
      </w:r>
    </w:p>
    <w:p w14:paraId="00E64D2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9AF2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2A5943" w14:textId="77777777" w:rsidR="00617ADD" w:rsidRPr="00962B3F" w:rsidRDefault="00617ADD" w:rsidP="003514E7">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617ADD" w:rsidRPr="00962B3F" w14:paraId="5CF8F0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FE103C" w14:textId="77777777" w:rsidR="00617ADD" w:rsidRPr="00962B3F" w:rsidRDefault="00617ADD" w:rsidP="003514E7">
            <w:pPr>
              <w:pStyle w:val="TAL"/>
              <w:rPr>
                <w:szCs w:val="22"/>
                <w:lang w:eastAsia="sv-SE"/>
              </w:rPr>
            </w:pPr>
            <w:r w:rsidRPr="00962B3F">
              <w:rPr>
                <w:b/>
                <w:i/>
                <w:szCs w:val="22"/>
                <w:lang w:eastAsia="sv-SE"/>
              </w:rPr>
              <w:t>pucch-PathLossReferenceRS-Id</w:t>
            </w:r>
          </w:p>
          <w:p w14:paraId="40C19188" w14:textId="77777777" w:rsidR="00617ADD" w:rsidRPr="00962B3F" w:rsidRDefault="00617ADD" w:rsidP="003514E7">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617ADD" w:rsidRPr="00962B3F" w14:paraId="536891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D7D1C" w14:textId="77777777" w:rsidR="00617ADD" w:rsidRPr="00962B3F" w:rsidRDefault="00617ADD" w:rsidP="003514E7">
            <w:pPr>
              <w:pStyle w:val="TAL"/>
              <w:rPr>
                <w:szCs w:val="22"/>
                <w:lang w:eastAsia="sv-SE"/>
              </w:rPr>
            </w:pPr>
            <w:r w:rsidRPr="00962B3F">
              <w:rPr>
                <w:b/>
                <w:i/>
                <w:szCs w:val="22"/>
                <w:lang w:eastAsia="sv-SE"/>
              </w:rPr>
              <w:t>pucch-SpatialRelationInfoId</w:t>
            </w:r>
          </w:p>
          <w:p w14:paraId="67556DF7" w14:textId="77777777" w:rsidR="00617ADD" w:rsidRPr="00962B3F" w:rsidRDefault="00617ADD" w:rsidP="003514E7">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 xml:space="preserve">. If </w:t>
            </w:r>
            <w:r w:rsidRPr="00962B3F">
              <w:rPr>
                <w:i/>
                <w:lang w:eastAsia="sv-SE"/>
              </w:rPr>
              <w:t xml:space="preserve">pucch-SpatialRelationInfoId-v1610 is </w:t>
            </w:r>
            <w:r w:rsidRPr="00962B3F">
              <w:rPr>
                <w:szCs w:val="22"/>
                <w:lang w:eastAsia="sv-SE"/>
              </w:rPr>
              <w:t xml:space="preserve">absent, the UE shall use the </w:t>
            </w:r>
            <w:r w:rsidRPr="00962B3F">
              <w:rPr>
                <w:i/>
                <w:szCs w:val="22"/>
                <w:lang w:eastAsia="sv-SE"/>
              </w:rPr>
              <w:t>pucch-SpatialRelationInfoId</w:t>
            </w:r>
            <w:r w:rsidRPr="00962B3F">
              <w:rPr>
                <w:szCs w:val="22"/>
                <w:lang w:eastAsia="sv-SE"/>
              </w:rPr>
              <w:t xml:space="preserve"> (without suffix).</w:t>
            </w:r>
          </w:p>
        </w:tc>
      </w:tr>
      <w:tr w:rsidR="00617ADD" w:rsidRPr="00962B3F" w14:paraId="59FDF6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B2C181" w14:textId="77777777" w:rsidR="00617ADD" w:rsidRPr="00962B3F" w:rsidRDefault="00617ADD" w:rsidP="003514E7">
            <w:pPr>
              <w:pStyle w:val="TAL"/>
              <w:rPr>
                <w:szCs w:val="22"/>
                <w:lang w:eastAsia="sv-SE"/>
              </w:rPr>
            </w:pPr>
            <w:r w:rsidRPr="00962B3F">
              <w:rPr>
                <w:b/>
                <w:i/>
                <w:szCs w:val="22"/>
                <w:lang w:eastAsia="sv-SE"/>
              </w:rPr>
              <w:t>servingCellId</w:t>
            </w:r>
          </w:p>
          <w:p w14:paraId="7DB66998" w14:textId="77777777" w:rsidR="00617ADD" w:rsidRPr="00962B3F" w:rsidRDefault="00617ADD" w:rsidP="003514E7">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7EEAAB64" w14:textId="77777777" w:rsidR="00617ADD" w:rsidRPr="00962B3F" w:rsidRDefault="00617ADD" w:rsidP="00617ADD"/>
    <w:p w14:paraId="0BBE0AAD" w14:textId="77777777" w:rsidR="00617ADD" w:rsidRPr="00962B3F" w:rsidRDefault="00617ADD" w:rsidP="00617ADD">
      <w:pPr>
        <w:pStyle w:val="Heading4"/>
      </w:pPr>
      <w:bookmarkStart w:id="1880" w:name="_Toc60777320"/>
      <w:bookmarkStart w:id="1881" w:name="_Toc100930232"/>
      <w:r w:rsidRPr="00962B3F">
        <w:t>–</w:t>
      </w:r>
      <w:r w:rsidRPr="00962B3F">
        <w:tab/>
      </w:r>
      <w:r w:rsidRPr="00962B3F">
        <w:rPr>
          <w:i/>
        </w:rPr>
        <w:t>PUCCH-SpatialRelationInfo-Id</w:t>
      </w:r>
      <w:bookmarkEnd w:id="1880"/>
      <w:bookmarkEnd w:id="1881"/>
    </w:p>
    <w:p w14:paraId="14AC3F54" w14:textId="77777777" w:rsidR="00617ADD" w:rsidRPr="00962B3F" w:rsidRDefault="00617ADD" w:rsidP="00617ADD">
      <w:r w:rsidRPr="00962B3F">
        <w:t xml:space="preserve">The IE </w:t>
      </w:r>
      <w:r w:rsidRPr="00962B3F">
        <w:rPr>
          <w:i/>
        </w:rPr>
        <w:t>PUCCH-SpatialRelationInfo-Id</w:t>
      </w:r>
      <w:r w:rsidRPr="00962B3F">
        <w:t xml:space="preserve"> is used to identify a </w:t>
      </w:r>
      <w:r w:rsidRPr="00962B3F">
        <w:rPr>
          <w:i/>
          <w:iCs/>
        </w:rPr>
        <w:t>PUCCH-SpatialRelationInfo</w:t>
      </w:r>
    </w:p>
    <w:p w14:paraId="2F064100" w14:textId="77777777" w:rsidR="00617ADD" w:rsidRPr="00962B3F" w:rsidRDefault="00617ADD" w:rsidP="00617ADD">
      <w:pPr>
        <w:pStyle w:val="TH"/>
      </w:pPr>
      <w:r w:rsidRPr="00962B3F">
        <w:rPr>
          <w:i/>
        </w:rPr>
        <w:t>PUCCH-SpatialRelationInfo-Id</w:t>
      </w:r>
      <w:r w:rsidRPr="00962B3F">
        <w:t xml:space="preserve"> information element</w:t>
      </w:r>
    </w:p>
    <w:p w14:paraId="1DF85B6B" w14:textId="77777777" w:rsidR="00617ADD" w:rsidRPr="00962B3F" w:rsidRDefault="00617ADD" w:rsidP="00617ADD">
      <w:pPr>
        <w:pStyle w:val="PL"/>
        <w:rPr>
          <w:color w:val="808080"/>
        </w:rPr>
      </w:pPr>
      <w:r w:rsidRPr="00962B3F">
        <w:rPr>
          <w:color w:val="808080"/>
        </w:rPr>
        <w:t>-- ASN1START</w:t>
      </w:r>
    </w:p>
    <w:p w14:paraId="5BD7D71C" w14:textId="77777777" w:rsidR="00617ADD" w:rsidRPr="00962B3F" w:rsidRDefault="00617ADD" w:rsidP="00617ADD">
      <w:pPr>
        <w:pStyle w:val="PL"/>
        <w:rPr>
          <w:color w:val="808080"/>
        </w:rPr>
      </w:pPr>
      <w:r w:rsidRPr="00962B3F">
        <w:rPr>
          <w:color w:val="808080"/>
        </w:rPr>
        <w:t>-- TAG-PUCCH-SPATIALRELATIONINFO-START</w:t>
      </w:r>
    </w:p>
    <w:p w14:paraId="026432B4" w14:textId="77777777" w:rsidR="00617ADD" w:rsidRPr="00962B3F" w:rsidRDefault="00617ADD" w:rsidP="00617ADD">
      <w:pPr>
        <w:pStyle w:val="PL"/>
      </w:pPr>
    </w:p>
    <w:p w14:paraId="58F9DB96" w14:textId="77777777" w:rsidR="00617ADD" w:rsidRPr="00962B3F" w:rsidRDefault="00617ADD" w:rsidP="00617ADD">
      <w:pPr>
        <w:pStyle w:val="PL"/>
      </w:pPr>
      <w:r w:rsidRPr="00962B3F">
        <w:t xml:space="preserve">PUCCH-SpatialRelationInfoId ::=         </w:t>
      </w:r>
      <w:r w:rsidRPr="00962B3F">
        <w:rPr>
          <w:color w:val="993366"/>
        </w:rPr>
        <w:t>INTEGER</w:t>
      </w:r>
      <w:r w:rsidRPr="00962B3F">
        <w:t xml:space="preserve"> (1..maxNrofSpatialRelationInfos)</w:t>
      </w:r>
    </w:p>
    <w:p w14:paraId="0469EC2E" w14:textId="77777777" w:rsidR="00617ADD" w:rsidRPr="00962B3F" w:rsidRDefault="00617ADD" w:rsidP="00617ADD">
      <w:pPr>
        <w:pStyle w:val="PL"/>
      </w:pPr>
    </w:p>
    <w:p w14:paraId="6E964D4A" w14:textId="77777777" w:rsidR="00617ADD" w:rsidRPr="00962B3F" w:rsidRDefault="00617ADD" w:rsidP="00617ADD">
      <w:pPr>
        <w:pStyle w:val="PL"/>
      </w:pPr>
      <w:r w:rsidRPr="00962B3F">
        <w:t xml:space="preserve">PUCCH-SpatialRelationInfoId-r16 ::=     </w:t>
      </w:r>
      <w:r w:rsidRPr="00962B3F">
        <w:rPr>
          <w:color w:val="993366"/>
        </w:rPr>
        <w:t>INTEGER</w:t>
      </w:r>
      <w:r w:rsidRPr="00962B3F">
        <w:t xml:space="preserve"> (1..maxNrofSpatialRelationInfos-r16)</w:t>
      </w:r>
    </w:p>
    <w:p w14:paraId="17201303" w14:textId="77777777" w:rsidR="00617ADD" w:rsidRPr="00962B3F" w:rsidRDefault="00617ADD" w:rsidP="00617ADD">
      <w:pPr>
        <w:pStyle w:val="PL"/>
      </w:pPr>
    </w:p>
    <w:p w14:paraId="448608C5" w14:textId="77777777" w:rsidR="00617ADD" w:rsidRPr="00962B3F" w:rsidRDefault="00617ADD" w:rsidP="00617ADD">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650B4D9F" w14:textId="77777777" w:rsidR="00617ADD" w:rsidRPr="00962B3F" w:rsidRDefault="00617ADD" w:rsidP="00617ADD">
      <w:pPr>
        <w:pStyle w:val="PL"/>
      </w:pPr>
    </w:p>
    <w:p w14:paraId="7DADC7B7" w14:textId="77777777" w:rsidR="00617ADD" w:rsidRPr="00962B3F" w:rsidRDefault="00617ADD" w:rsidP="00617ADD">
      <w:pPr>
        <w:pStyle w:val="PL"/>
        <w:rPr>
          <w:color w:val="808080"/>
        </w:rPr>
      </w:pPr>
      <w:r w:rsidRPr="00962B3F">
        <w:rPr>
          <w:color w:val="808080"/>
        </w:rPr>
        <w:t>-- TAG-PUCCH-SPATIALRELATIONINFO-STOP</w:t>
      </w:r>
    </w:p>
    <w:p w14:paraId="0ED3BA75" w14:textId="77777777" w:rsidR="00617ADD" w:rsidRPr="00962B3F" w:rsidRDefault="00617ADD" w:rsidP="00617ADD">
      <w:pPr>
        <w:pStyle w:val="PL"/>
        <w:rPr>
          <w:color w:val="808080"/>
        </w:rPr>
      </w:pPr>
      <w:r w:rsidRPr="00962B3F">
        <w:rPr>
          <w:color w:val="808080"/>
        </w:rPr>
        <w:t>-- ASN1STOP</w:t>
      </w:r>
    </w:p>
    <w:p w14:paraId="6BA4E175" w14:textId="77777777" w:rsidR="00617ADD" w:rsidRPr="00962B3F" w:rsidRDefault="00617ADD" w:rsidP="00617ADD"/>
    <w:p w14:paraId="2F6A463B" w14:textId="77777777" w:rsidR="00617ADD" w:rsidRPr="00962B3F" w:rsidRDefault="00617ADD" w:rsidP="00617ADD">
      <w:pPr>
        <w:pStyle w:val="Heading4"/>
      </w:pPr>
      <w:bookmarkStart w:id="1882" w:name="_Toc60777321"/>
      <w:bookmarkStart w:id="1883" w:name="_Toc100930233"/>
      <w:r w:rsidRPr="00962B3F">
        <w:t>–</w:t>
      </w:r>
      <w:r w:rsidRPr="00962B3F">
        <w:tab/>
      </w:r>
      <w:r w:rsidRPr="00962B3F">
        <w:rPr>
          <w:i/>
        </w:rPr>
        <w:t>PUCCH-TPC-CommandConfig</w:t>
      </w:r>
      <w:bookmarkEnd w:id="1882"/>
      <w:bookmarkEnd w:id="1883"/>
    </w:p>
    <w:p w14:paraId="1B1521AC" w14:textId="77777777" w:rsidR="00617ADD" w:rsidRPr="00962B3F" w:rsidRDefault="00617ADD" w:rsidP="00617ADD">
      <w:r w:rsidRPr="00962B3F">
        <w:t xml:space="preserve">The IE </w:t>
      </w:r>
      <w:r w:rsidRPr="00962B3F">
        <w:rPr>
          <w:i/>
        </w:rPr>
        <w:t>PUCCH-TPC-CommandConfig</w:t>
      </w:r>
      <w:r w:rsidRPr="00962B3F">
        <w:t xml:space="preserve"> is used to configure the UE for extracting TPC commands for PUCCH from a group-TPC messages on DCI.</w:t>
      </w:r>
    </w:p>
    <w:p w14:paraId="14B98DF7" w14:textId="77777777" w:rsidR="00617ADD" w:rsidRPr="00962B3F" w:rsidRDefault="00617ADD" w:rsidP="00617ADD">
      <w:pPr>
        <w:pStyle w:val="TH"/>
      </w:pPr>
      <w:r w:rsidRPr="00962B3F">
        <w:rPr>
          <w:i/>
        </w:rPr>
        <w:lastRenderedPageBreak/>
        <w:t>PUCCH-TPC-CommandConfig</w:t>
      </w:r>
      <w:r w:rsidRPr="00962B3F">
        <w:t xml:space="preserve"> information element</w:t>
      </w:r>
    </w:p>
    <w:p w14:paraId="2D880556" w14:textId="77777777" w:rsidR="00617ADD" w:rsidRPr="00962B3F" w:rsidRDefault="00617ADD" w:rsidP="00617ADD">
      <w:pPr>
        <w:pStyle w:val="PL"/>
        <w:rPr>
          <w:color w:val="808080"/>
        </w:rPr>
      </w:pPr>
      <w:r w:rsidRPr="00962B3F">
        <w:rPr>
          <w:color w:val="808080"/>
        </w:rPr>
        <w:t>-- ASN1START</w:t>
      </w:r>
    </w:p>
    <w:p w14:paraId="56418E74" w14:textId="77777777" w:rsidR="00617ADD" w:rsidRPr="00962B3F" w:rsidRDefault="00617ADD" w:rsidP="00617ADD">
      <w:pPr>
        <w:pStyle w:val="PL"/>
        <w:rPr>
          <w:color w:val="808080"/>
        </w:rPr>
      </w:pPr>
      <w:r w:rsidRPr="00962B3F">
        <w:rPr>
          <w:color w:val="808080"/>
        </w:rPr>
        <w:t>-- TAG-PUCCH-TPC-COMMANDCONFIG-START</w:t>
      </w:r>
    </w:p>
    <w:p w14:paraId="2C02ECA8" w14:textId="77777777" w:rsidR="00617ADD" w:rsidRPr="00962B3F" w:rsidRDefault="00617ADD" w:rsidP="00617ADD">
      <w:pPr>
        <w:pStyle w:val="PL"/>
      </w:pPr>
    </w:p>
    <w:p w14:paraId="073DADD2" w14:textId="77777777" w:rsidR="00617ADD" w:rsidRPr="00962B3F" w:rsidRDefault="00617ADD" w:rsidP="00617ADD">
      <w:pPr>
        <w:pStyle w:val="PL"/>
      </w:pPr>
      <w:r w:rsidRPr="00962B3F">
        <w:t xml:space="preserve">PUCCH-TPC-CommandConfig ::=             </w:t>
      </w:r>
      <w:r w:rsidRPr="00962B3F">
        <w:rPr>
          <w:color w:val="993366"/>
        </w:rPr>
        <w:t>SEQUENCE</w:t>
      </w:r>
      <w:r w:rsidRPr="00962B3F">
        <w:t xml:space="preserve"> {</w:t>
      </w:r>
    </w:p>
    <w:p w14:paraId="6441FB06" w14:textId="77777777" w:rsidR="00617ADD" w:rsidRPr="00962B3F" w:rsidRDefault="00617ADD" w:rsidP="00617ADD">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5247F5B0" w14:textId="77777777" w:rsidR="00617ADD" w:rsidRPr="00962B3F" w:rsidRDefault="00617ADD" w:rsidP="00617ADD">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2DA938FB" w14:textId="77777777" w:rsidR="00617ADD" w:rsidRPr="00962B3F" w:rsidRDefault="00617ADD" w:rsidP="00617ADD">
      <w:pPr>
        <w:pStyle w:val="PL"/>
      </w:pPr>
      <w:r w:rsidRPr="00962B3F">
        <w:t xml:space="preserve">    ...,</w:t>
      </w:r>
    </w:p>
    <w:p w14:paraId="4FFBB911" w14:textId="77777777" w:rsidR="00617ADD" w:rsidRPr="00962B3F" w:rsidRDefault="00617ADD" w:rsidP="00617ADD">
      <w:pPr>
        <w:pStyle w:val="PL"/>
      </w:pPr>
      <w:r w:rsidRPr="00962B3F">
        <w:t xml:space="preserve">    [[</w:t>
      </w:r>
    </w:p>
    <w:p w14:paraId="06F7B0BF" w14:textId="77777777" w:rsidR="00617ADD" w:rsidRPr="00962B3F" w:rsidRDefault="00617ADD" w:rsidP="00617ADD">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6744549E" w14:textId="77777777" w:rsidR="00617ADD" w:rsidRPr="00962B3F" w:rsidRDefault="00617ADD" w:rsidP="00617ADD">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436F2B4F" w14:textId="77777777" w:rsidR="00617ADD" w:rsidRPr="00962B3F" w:rsidRDefault="00617ADD" w:rsidP="00617ADD">
      <w:pPr>
        <w:pStyle w:val="PL"/>
      </w:pPr>
      <w:r w:rsidRPr="00962B3F">
        <w:t xml:space="preserve">    ]]</w:t>
      </w:r>
    </w:p>
    <w:p w14:paraId="1ADD3D7C" w14:textId="77777777" w:rsidR="00617ADD" w:rsidRPr="00962B3F" w:rsidRDefault="00617ADD" w:rsidP="00617ADD">
      <w:pPr>
        <w:pStyle w:val="PL"/>
      </w:pPr>
      <w:r w:rsidRPr="00962B3F">
        <w:t>}</w:t>
      </w:r>
    </w:p>
    <w:p w14:paraId="348C71F9" w14:textId="77777777" w:rsidR="00617ADD" w:rsidRPr="00962B3F" w:rsidRDefault="00617ADD" w:rsidP="00617ADD">
      <w:pPr>
        <w:pStyle w:val="PL"/>
      </w:pPr>
    </w:p>
    <w:p w14:paraId="0AFD3294" w14:textId="77777777" w:rsidR="00617ADD" w:rsidRPr="00962B3F" w:rsidRDefault="00617ADD" w:rsidP="00617ADD">
      <w:pPr>
        <w:pStyle w:val="PL"/>
        <w:rPr>
          <w:color w:val="808080"/>
        </w:rPr>
      </w:pPr>
      <w:r w:rsidRPr="00962B3F">
        <w:rPr>
          <w:color w:val="808080"/>
        </w:rPr>
        <w:t>-- TAG-PUCCH-TPC-COMMANDCONFIG-STOP</w:t>
      </w:r>
    </w:p>
    <w:p w14:paraId="2E8A186E" w14:textId="77777777" w:rsidR="00617ADD" w:rsidRPr="00962B3F" w:rsidRDefault="00617ADD" w:rsidP="00617ADD">
      <w:pPr>
        <w:pStyle w:val="PL"/>
        <w:rPr>
          <w:color w:val="808080"/>
        </w:rPr>
      </w:pPr>
      <w:r w:rsidRPr="00962B3F">
        <w:rPr>
          <w:color w:val="808080"/>
        </w:rPr>
        <w:t>-- ASN1STOP</w:t>
      </w:r>
    </w:p>
    <w:p w14:paraId="02D804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3907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2EF350" w14:textId="77777777" w:rsidR="00617ADD" w:rsidRPr="00962B3F" w:rsidRDefault="00617ADD" w:rsidP="003514E7">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617ADD" w:rsidRPr="00962B3F" w14:paraId="7C5B98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E19644" w14:textId="77777777" w:rsidR="00617ADD" w:rsidRPr="00962B3F" w:rsidRDefault="00617ADD" w:rsidP="003514E7">
            <w:pPr>
              <w:pStyle w:val="TAL"/>
              <w:rPr>
                <w:szCs w:val="22"/>
                <w:lang w:eastAsia="sv-SE"/>
              </w:rPr>
            </w:pPr>
            <w:r w:rsidRPr="00962B3F">
              <w:rPr>
                <w:b/>
                <w:i/>
                <w:szCs w:val="22"/>
                <w:lang w:eastAsia="sv-SE"/>
              </w:rPr>
              <w:t>tpc-IndexPCell</w:t>
            </w:r>
          </w:p>
          <w:p w14:paraId="7F4E5D3B"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617ADD" w:rsidRPr="00962B3F" w14:paraId="101E5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064C35" w14:textId="77777777" w:rsidR="00617ADD" w:rsidRPr="00962B3F" w:rsidRDefault="00617ADD" w:rsidP="003514E7">
            <w:pPr>
              <w:pStyle w:val="TAL"/>
              <w:rPr>
                <w:szCs w:val="22"/>
                <w:lang w:eastAsia="sv-SE"/>
              </w:rPr>
            </w:pPr>
            <w:r w:rsidRPr="00962B3F">
              <w:rPr>
                <w:b/>
                <w:i/>
                <w:szCs w:val="22"/>
                <w:lang w:eastAsia="sv-SE"/>
              </w:rPr>
              <w:t>tpc-IndexPUCCH-SCell</w:t>
            </w:r>
          </w:p>
          <w:p w14:paraId="49A66931"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617ADD" w:rsidRPr="00962B3F" w14:paraId="1D40AF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33CBA7" w14:textId="77777777" w:rsidR="00617ADD" w:rsidRPr="00962B3F" w:rsidRDefault="00617ADD" w:rsidP="003514E7">
            <w:pPr>
              <w:pStyle w:val="TAL"/>
              <w:rPr>
                <w:b/>
                <w:i/>
                <w:szCs w:val="22"/>
                <w:lang w:eastAsia="sv-SE"/>
              </w:rPr>
            </w:pPr>
            <w:r w:rsidRPr="00962B3F">
              <w:rPr>
                <w:b/>
                <w:i/>
                <w:szCs w:val="22"/>
                <w:lang w:eastAsia="sv-SE"/>
              </w:rPr>
              <w:t>tpc-IndexPUCCH-sSCell, tpc-IndexPUCCH-sSCellSecondaryPUCCHgroup</w:t>
            </w:r>
          </w:p>
          <w:p w14:paraId="3C18C4BF" w14:textId="77777777" w:rsidR="00617ADD" w:rsidRPr="00962B3F" w:rsidRDefault="00617ADD" w:rsidP="003514E7">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59E579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02EFCD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6939DEA"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1DF438" w14:textId="77777777" w:rsidR="00617ADD" w:rsidRPr="00962B3F" w:rsidRDefault="00617ADD" w:rsidP="003514E7">
            <w:pPr>
              <w:pStyle w:val="TAH"/>
              <w:rPr>
                <w:lang w:eastAsia="sv-SE"/>
              </w:rPr>
            </w:pPr>
            <w:r w:rsidRPr="00962B3F">
              <w:rPr>
                <w:lang w:eastAsia="sv-SE"/>
              </w:rPr>
              <w:t>Explanation</w:t>
            </w:r>
          </w:p>
        </w:tc>
      </w:tr>
      <w:tr w:rsidR="00617ADD" w:rsidRPr="00962B3F" w14:paraId="7EA8E6C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5A748B4" w14:textId="77777777" w:rsidR="00617ADD" w:rsidRPr="00962B3F" w:rsidRDefault="00617ADD" w:rsidP="003514E7">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2D9D17DB"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617ADD" w:rsidRPr="00962B3F" w14:paraId="274B7EF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0AA3F4E" w14:textId="77777777" w:rsidR="00617ADD" w:rsidRPr="00962B3F" w:rsidRDefault="00617ADD" w:rsidP="003514E7">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0E4B531A"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7ABFD606" w14:textId="77777777" w:rsidR="00617ADD" w:rsidRPr="00962B3F" w:rsidRDefault="00617ADD" w:rsidP="003514E7">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2C828C42" w14:textId="77777777" w:rsidR="00617ADD" w:rsidRPr="00962B3F" w:rsidRDefault="00617ADD" w:rsidP="003514E7">
            <w:pPr>
              <w:pStyle w:val="TAL"/>
              <w:rPr>
                <w:lang w:eastAsia="sv-SE"/>
              </w:rPr>
            </w:pPr>
            <w:r w:rsidRPr="00962B3F">
              <w:rPr>
                <w:lang w:eastAsia="sv-SE"/>
              </w:rPr>
              <w:t>Otherwise, the field is absent, Need R.</w:t>
            </w:r>
          </w:p>
        </w:tc>
      </w:tr>
      <w:tr w:rsidR="00617ADD" w:rsidRPr="00962B3F" w14:paraId="215D5C1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53A6E6" w14:textId="77777777" w:rsidR="00617ADD" w:rsidRPr="00962B3F" w:rsidRDefault="00617ADD" w:rsidP="003514E7">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22368A1E" w14:textId="77777777" w:rsidR="00617ADD" w:rsidRPr="00962B3F" w:rsidRDefault="00617ADD" w:rsidP="003514E7">
            <w:pPr>
              <w:pStyle w:val="TAL"/>
              <w:rPr>
                <w:lang w:eastAsia="sv-SE"/>
              </w:rPr>
            </w:pPr>
            <w:r w:rsidRPr="00962B3F">
              <w:rPr>
                <w:lang w:eastAsia="sv-SE"/>
              </w:rPr>
              <w:t>This field is optionally present, Need R, if secondary PUCCH group is configured. It is absent otherwise.</w:t>
            </w:r>
          </w:p>
        </w:tc>
      </w:tr>
    </w:tbl>
    <w:p w14:paraId="15A2CB3B" w14:textId="77777777" w:rsidR="00617ADD" w:rsidRPr="00962B3F" w:rsidRDefault="00617ADD" w:rsidP="00617ADD"/>
    <w:p w14:paraId="215B46FD" w14:textId="77777777" w:rsidR="00617ADD" w:rsidRPr="00962B3F" w:rsidRDefault="00617ADD" w:rsidP="00617ADD">
      <w:pPr>
        <w:pStyle w:val="Heading4"/>
      </w:pPr>
      <w:bookmarkStart w:id="1884" w:name="_Toc60777322"/>
      <w:bookmarkStart w:id="1885" w:name="_Toc100930234"/>
      <w:r w:rsidRPr="00962B3F">
        <w:t>–</w:t>
      </w:r>
      <w:r w:rsidRPr="00962B3F">
        <w:tab/>
      </w:r>
      <w:r w:rsidRPr="00962B3F">
        <w:rPr>
          <w:i/>
        </w:rPr>
        <w:t>PUSCH-Config</w:t>
      </w:r>
      <w:bookmarkEnd w:id="1884"/>
      <w:bookmarkEnd w:id="1885"/>
    </w:p>
    <w:p w14:paraId="45BF265C" w14:textId="77777777" w:rsidR="00617ADD" w:rsidRPr="00962B3F" w:rsidRDefault="00617ADD" w:rsidP="00617ADD">
      <w:r w:rsidRPr="00962B3F">
        <w:t xml:space="preserve">The IE </w:t>
      </w:r>
      <w:r w:rsidRPr="00962B3F">
        <w:rPr>
          <w:i/>
        </w:rPr>
        <w:t>PUSCH-Config</w:t>
      </w:r>
      <w:r w:rsidRPr="00962B3F">
        <w:t xml:space="preserve"> is used to configure the UE specific PUSCH parameters applicable to a particular BWP.</w:t>
      </w:r>
    </w:p>
    <w:p w14:paraId="512F7814" w14:textId="77777777" w:rsidR="00617ADD" w:rsidRPr="00962B3F" w:rsidRDefault="00617ADD" w:rsidP="00617ADD">
      <w:pPr>
        <w:pStyle w:val="TH"/>
      </w:pPr>
      <w:r w:rsidRPr="00962B3F">
        <w:rPr>
          <w:i/>
        </w:rPr>
        <w:t>PUSCH-Config</w:t>
      </w:r>
      <w:r w:rsidRPr="00962B3F">
        <w:t xml:space="preserve"> information element</w:t>
      </w:r>
    </w:p>
    <w:p w14:paraId="251E7D3F" w14:textId="77777777" w:rsidR="00617ADD" w:rsidRPr="00962B3F" w:rsidRDefault="00617ADD" w:rsidP="00617ADD">
      <w:pPr>
        <w:pStyle w:val="PL"/>
        <w:rPr>
          <w:color w:val="808080"/>
        </w:rPr>
      </w:pPr>
      <w:r w:rsidRPr="00962B3F">
        <w:rPr>
          <w:color w:val="808080"/>
        </w:rPr>
        <w:t>-- ASN1START</w:t>
      </w:r>
    </w:p>
    <w:p w14:paraId="1DB79588" w14:textId="77777777" w:rsidR="00617ADD" w:rsidRPr="00962B3F" w:rsidRDefault="00617ADD" w:rsidP="00617ADD">
      <w:pPr>
        <w:pStyle w:val="PL"/>
        <w:rPr>
          <w:color w:val="808080"/>
        </w:rPr>
      </w:pPr>
      <w:r w:rsidRPr="00962B3F">
        <w:rPr>
          <w:color w:val="808080"/>
        </w:rPr>
        <w:t>-- TAG-PUSCH-CONFIG-START</w:t>
      </w:r>
    </w:p>
    <w:p w14:paraId="26F04C5D" w14:textId="77777777" w:rsidR="00617ADD" w:rsidRPr="00962B3F" w:rsidRDefault="00617ADD" w:rsidP="00617ADD">
      <w:pPr>
        <w:pStyle w:val="PL"/>
      </w:pPr>
    </w:p>
    <w:p w14:paraId="6BAE49F9" w14:textId="77777777" w:rsidR="00617ADD" w:rsidRPr="00962B3F" w:rsidRDefault="00617ADD" w:rsidP="00617ADD">
      <w:pPr>
        <w:pStyle w:val="PL"/>
      </w:pPr>
      <w:r w:rsidRPr="00962B3F">
        <w:t xml:space="preserve">PUSCH-Config ::=                        </w:t>
      </w:r>
      <w:r w:rsidRPr="00962B3F">
        <w:rPr>
          <w:color w:val="993366"/>
        </w:rPr>
        <w:t>SEQUENCE</w:t>
      </w:r>
      <w:r w:rsidRPr="00962B3F">
        <w:t xml:space="preserve"> {</w:t>
      </w:r>
    </w:p>
    <w:p w14:paraId="1858CC85" w14:textId="77777777" w:rsidR="00617ADD" w:rsidRPr="00962B3F" w:rsidRDefault="00617ADD" w:rsidP="00617ADD">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21AAD5EC" w14:textId="77777777" w:rsidR="00617ADD" w:rsidRPr="00962B3F" w:rsidRDefault="00617ADD" w:rsidP="00617ADD">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31DD7CC7" w14:textId="77777777" w:rsidR="00617ADD" w:rsidRPr="00962B3F" w:rsidRDefault="00617ADD" w:rsidP="00617ADD">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1908A10F" w14:textId="77777777" w:rsidR="00617ADD" w:rsidRPr="00962B3F" w:rsidRDefault="00617ADD" w:rsidP="00617ADD">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7B1769DA" w14:textId="77777777" w:rsidR="00617ADD" w:rsidRPr="00962B3F" w:rsidRDefault="00617ADD" w:rsidP="00617ADD">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44D33F" w14:textId="77777777" w:rsidR="00617ADD" w:rsidRPr="00962B3F" w:rsidRDefault="00617ADD" w:rsidP="00617ADD">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768E5E4" w14:textId="77777777" w:rsidR="00617ADD" w:rsidRPr="00962B3F" w:rsidRDefault="00617ADD" w:rsidP="00617ADD">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E4812A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E014F31" w14:textId="77777777" w:rsidR="00617ADD" w:rsidRPr="00962B3F" w:rsidRDefault="00617ADD" w:rsidP="00617ADD">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6347C432" w14:textId="77777777" w:rsidR="00617ADD" w:rsidRPr="00962B3F" w:rsidRDefault="00617ADD" w:rsidP="00617ADD">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33E913F" w14:textId="77777777" w:rsidR="00617ADD" w:rsidRPr="00962B3F" w:rsidRDefault="00617ADD" w:rsidP="00617ADD">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22570AFC" w14:textId="77777777" w:rsidR="00617ADD" w:rsidRPr="00962B3F" w:rsidRDefault="00617ADD" w:rsidP="00617ADD">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4D2B02" w14:textId="77777777" w:rsidR="00617ADD" w:rsidRPr="00962B3F" w:rsidRDefault="00617ADD" w:rsidP="00617ADD">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B77ADD1" w14:textId="77777777" w:rsidR="00617ADD" w:rsidRPr="00962B3F" w:rsidRDefault="00617ADD" w:rsidP="00617ADD">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2953E659" w14:textId="77777777" w:rsidR="00617ADD" w:rsidRPr="00962B3F" w:rsidRDefault="00617ADD" w:rsidP="00617ADD">
      <w:pPr>
        <w:pStyle w:val="PL"/>
      </w:pPr>
      <w:r w:rsidRPr="00962B3F">
        <w:t xml:space="preserve">    codebookSubset                          </w:t>
      </w:r>
      <w:r w:rsidRPr="00962B3F">
        <w:rPr>
          <w:color w:val="993366"/>
        </w:rPr>
        <w:t>ENUMERATED</w:t>
      </w:r>
      <w:r w:rsidRPr="00962B3F">
        <w:t xml:space="preserve"> {fullyAndPartialAndNonCoherent, partialAndNonCoherent,nonCoherent}</w:t>
      </w:r>
    </w:p>
    <w:p w14:paraId="12B8A7C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5108F653" w14:textId="77777777" w:rsidR="00617ADD" w:rsidRPr="00962B3F" w:rsidRDefault="00617ADD" w:rsidP="00617ADD">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FDEAC1C" w14:textId="77777777" w:rsidR="00617ADD" w:rsidRPr="00962B3F" w:rsidRDefault="00617ADD" w:rsidP="00617ADD">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7C7DA5D4" w14:textId="77777777" w:rsidR="00617ADD" w:rsidRPr="00962B3F" w:rsidRDefault="00617ADD" w:rsidP="00617ADD">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7B4FB949" w14:textId="77777777" w:rsidR="00617ADD" w:rsidRPr="00962B3F" w:rsidRDefault="00617ADD" w:rsidP="00617ADD">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842EB7" w14:textId="77777777" w:rsidR="00617ADD" w:rsidRPr="00962B3F" w:rsidRDefault="00617ADD" w:rsidP="00617ADD">
      <w:pPr>
        <w:pStyle w:val="PL"/>
      </w:pPr>
      <w:r w:rsidRPr="00962B3F">
        <w:t xml:space="preserve">    ...,</w:t>
      </w:r>
    </w:p>
    <w:p w14:paraId="3600EC70" w14:textId="77777777" w:rsidR="00617ADD" w:rsidRPr="00962B3F" w:rsidRDefault="00617ADD" w:rsidP="00617ADD">
      <w:pPr>
        <w:pStyle w:val="PL"/>
      </w:pPr>
      <w:r w:rsidRPr="00962B3F">
        <w:t xml:space="preserve">    [[</w:t>
      </w:r>
    </w:p>
    <w:p w14:paraId="5C7B42E0" w14:textId="77777777" w:rsidR="00617ADD" w:rsidRPr="00962B3F" w:rsidRDefault="00617ADD" w:rsidP="00617ADD">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7FC1826F" w14:textId="77777777" w:rsidR="00617ADD" w:rsidRPr="00962B3F" w:rsidRDefault="00617ADD" w:rsidP="00617ADD">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3DB5CE37" w14:textId="77777777" w:rsidR="00617ADD" w:rsidRPr="00962B3F" w:rsidRDefault="00617ADD" w:rsidP="00617ADD">
      <w:pPr>
        <w:pStyle w:val="PL"/>
        <w:rPr>
          <w:color w:val="808080"/>
        </w:rPr>
      </w:pPr>
      <w:r w:rsidRPr="00962B3F">
        <w:t xml:space="preserve">    </w:t>
      </w:r>
      <w:r w:rsidRPr="00962B3F">
        <w:rPr>
          <w:color w:val="808080"/>
        </w:rPr>
        <w:t>-- Start of the parameters for DCI format 0_2 introduced in V16.1.0</w:t>
      </w:r>
    </w:p>
    <w:p w14:paraId="02B4F16C" w14:textId="77777777" w:rsidR="00617ADD" w:rsidRPr="00962B3F" w:rsidRDefault="00617ADD" w:rsidP="00617ADD">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729E5CC0" w14:textId="77777777" w:rsidR="00617ADD" w:rsidRPr="00962B3F" w:rsidRDefault="00617ADD" w:rsidP="00617ADD">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0592B83" w14:textId="77777777" w:rsidR="00617ADD" w:rsidRPr="00962B3F" w:rsidRDefault="00617ADD" w:rsidP="00617ADD">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37E71170" w14:textId="77777777" w:rsidR="00617ADD" w:rsidRPr="00962B3F" w:rsidRDefault="00617ADD" w:rsidP="00617ADD">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694CF27" w14:textId="77777777" w:rsidR="00617ADD" w:rsidRPr="00962B3F" w:rsidRDefault="00617ADD" w:rsidP="00617ADD">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05DBE05E" w14:textId="77777777" w:rsidR="00617ADD" w:rsidRPr="00962B3F" w:rsidRDefault="00617ADD" w:rsidP="00617ADD">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F3B176A" w14:textId="77777777" w:rsidR="00617ADD" w:rsidRPr="00962B3F" w:rsidRDefault="00617ADD" w:rsidP="00617ADD">
      <w:pPr>
        <w:pStyle w:val="PL"/>
      </w:pPr>
      <w:r w:rsidRPr="00962B3F">
        <w:t xml:space="preserve">    frequencyHoppingDCI-0-2-r16                             </w:t>
      </w:r>
      <w:r w:rsidRPr="00962B3F">
        <w:rPr>
          <w:color w:val="993366"/>
        </w:rPr>
        <w:t>CHOICE</w:t>
      </w:r>
      <w:r w:rsidRPr="00962B3F">
        <w:t xml:space="preserve"> {</w:t>
      </w:r>
    </w:p>
    <w:p w14:paraId="78FE3038" w14:textId="77777777" w:rsidR="00617ADD" w:rsidRPr="00962B3F" w:rsidRDefault="00617ADD" w:rsidP="00617ADD">
      <w:pPr>
        <w:pStyle w:val="PL"/>
      </w:pPr>
      <w:r w:rsidRPr="00962B3F">
        <w:t xml:space="preserve">        pusch-RepTypeA                                          </w:t>
      </w:r>
      <w:r w:rsidRPr="00962B3F">
        <w:rPr>
          <w:color w:val="993366"/>
        </w:rPr>
        <w:t>ENUMERATED</w:t>
      </w:r>
      <w:r w:rsidRPr="00962B3F">
        <w:t xml:space="preserve"> {intraSlot, interSlot},</w:t>
      </w:r>
    </w:p>
    <w:p w14:paraId="4A8CD811" w14:textId="77777777" w:rsidR="00617ADD" w:rsidRPr="00962B3F" w:rsidRDefault="00617ADD" w:rsidP="00617ADD">
      <w:pPr>
        <w:pStyle w:val="PL"/>
      </w:pPr>
      <w:r w:rsidRPr="00962B3F">
        <w:t xml:space="preserve">        pusch-RepTypeB                                          </w:t>
      </w:r>
      <w:r w:rsidRPr="00962B3F">
        <w:rPr>
          <w:color w:val="993366"/>
        </w:rPr>
        <w:t>ENUMERATED</w:t>
      </w:r>
      <w:r w:rsidRPr="00962B3F">
        <w:t xml:space="preserve"> {interRepetition, interSlot}</w:t>
      </w:r>
    </w:p>
    <w:p w14:paraId="1849EA9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66B9FB65" w14:textId="77777777" w:rsidR="00617ADD" w:rsidRPr="00962B3F" w:rsidRDefault="00617ADD" w:rsidP="00617ADD">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07EE4FA6" w14:textId="77777777" w:rsidR="00617ADD" w:rsidRPr="00962B3F" w:rsidRDefault="00617ADD" w:rsidP="00617ADD">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5C7253B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90381F5" w14:textId="77777777" w:rsidR="00617ADD" w:rsidRPr="00962B3F" w:rsidRDefault="00617ADD" w:rsidP="00617ADD">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69D56FE" w14:textId="77777777" w:rsidR="00617ADD" w:rsidRPr="00962B3F" w:rsidRDefault="00617ADD" w:rsidP="00617ADD">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D1F1095" w14:textId="77777777" w:rsidR="00617ADD" w:rsidRPr="00962B3F" w:rsidRDefault="00617ADD" w:rsidP="00617ADD">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BCC1AD2" w14:textId="77777777" w:rsidR="00617ADD" w:rsidRPr="00962B3F" w:rsidRDefault="00617ADD" w:rsidP="00617ADD">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302D92FA" w14:textId="77777777" w:rsidR="00617ADD" w:rsidRPr="00962B3F" w:rsidRDefault="00617ADD" w:rsidP="00617ADD">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F6C4C7F" w14:textId="77777777" w:rsidR="00617ADD" w:rsidRPr="00962B3F" w:rsidRDefault="00617ADD" w:rsidP="00617ADD">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58BF8F82" w14:textId="77777777" w:rsidR="00617ADD" w:rsidRPr="00962B3F" w:rsidRDefault="00617ADD" w:rsidP="00617ADD">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47F1533B"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012D295" w14:textId="77777777" w:rsidR="00617ADD" w:rsidRPr="00962B3F" w:rsidRDefault="00617ADD" w:rsidP="00617ADD">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3D2550EE" w14:textId="77777777" w:rsidR="00617ADD" w:rsidRPr="00962B3F" w:rsidRDefault="00617ADD" w:rsidP="00617ADD">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5B9E9A25" w14:textId="77777777" w:rsidR="00617ADD" w:rsidRPr="00962B3F" w:rsidRDefault="00617ADD" w:rsidP="00617ADD">
      <w:pPr>
        <w:pStyle w:val="PL"/>
      </w:pPr>
      <w:r w:rsidRPr="00962B3F">
        <w:t xml:space="preserve">    pusch-TimeDomainAllocationListDCI-0-2-r16               SetupRelease { PUSCH-TimeDomainResourceAllocationList-r16 }</w:t>
      </w:r>
    </w:p>
    <w:p w14:paraId="6E8C558E"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BB19CE" w14:textId="77777777" w:rsidR="00617ADD" w:rsidRPr="00962B3F" w:rsidRDefault="00617ADD" w:rsidP="00617ADD">
      <w:pPr>
        <w:pStyle w:val="PL"/>
        <w:rPr>
          <w:color w:val="808080"/>
        </w:rPr>
      </w:pPr>
      <w:r w:rsidRPr="00962B3F">
        <w:lastRenderedPageBreak/>
        <w:t xml:space="preserve">    </w:t>
      </w:r>
      <w:r w:rsidRPr="00962B3F">
        <w:rPr>
          <w:color w:val="808080"/>
        </w:rPr>
        <w:t>-- End of the parameters for DCI format 0_2 introduced in V16.1.0</w:t>
      </w:r>
    </w:p>
    <w:p w14:paraId="5CD9B8FE" w14:textId="77777777" w:rsidR="00617ADD" w:rsidRPr="00962B3F" w:rsidRDefault="00617ADD" w:rsidP="00617ADD">
      <w:pPr>
        <w:pStyle w:val="PL"/>
        <w:rPr>
          <w:color w:val="808080"/>
        </w:rPr>
      </w:pPr>
      <w:r w:rsidRPr="00962B3F">
        <w:t xml:space="preserve">    </w:t>
      </w:r>
      <w:r w:rsidRPr="00962B3F">
        <w:rPr>
          <w:color w:val="808080"/>
        </w:rPr>
        <w:t>-- Start of the parameters for DCI format 0_1 introduced in V16.1.0</w:t>
      </w:r>
    </w:p>
    <w:p w14:paraId="279ADB37" w14:textId="77777777" w:rsidR="00617ADD" w:rsidRPr="00962B3F" w:rsidRDefault="00617ADD" w:rsidP="00617ADD">
      <w:pPr>
        <w:pStyle w:val="PL"/>
      </w:pPr>
      <w:r w:rsidRPr="00962B3F">
        <w:t xml:space="preserve">    pusch-TimeDomainAllocationListDCI-0-1-r16               SetupRelease { PUSCH-TimeDomainResourceAllocationList-r16 }</w:t>
      </w:r>
    </w:p>
    <w:p w14:paraId="7AD898E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26DF004" w14:textId="77777777" w:rsidR="00617ADD" w:rsidRPr="00962B3F" w:rsidRDefault="00617ADD" w:rsidP="00617ADD">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E9DA218" w14:textId="77777777" w:rsidR="00617ADD" w:rsidRPr="00962B3F" w:rsidRDefault="00617ADD" w:rsidP="00617ADD">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06047FC" w14:textId="77777777" w:rsidR="00617ADD" w:rsidRPr="00962B3F" w:rsidRDefault="00617ADD" w:rsidP="00617ADD">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8B68383" w14:textId="77777777" w:rsidR="00617ADD" w:rsidRPr="00962B3F" w:rsidRDefault="00617ADD" w:rsidP="00617ADD">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4CE000E5" w14:textId="77777777" w:rsidR="00617ADD" w:rsidRPr="00962B3F" w:rsidRDefault="00617ADD" w:rsidP="00617ADD">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488F35E5" w14:textId="77777777" w:rsidR="00617ADD" w:rsidRPr="00962B3F" w:rsidRDefault="00617ADD" w:rsidP="00617ADD">
      <w:pPr>
        <w:pStyle w:val="PL"/>
        <w:rPr>
          <w:color w:val="808080"/>
        </w:rPr>
      </w:pPr>
      <w:r w:rsidRPr="00962B3F">
        <w:t xml:space="preserve">    </w:t>
      </w:r>
      <w:r w:rsidRPr="00962B3F">
        <w:rPr>
          <w:color w:val="808080"/>
        </w:rPr>
        <w:t>-- End of the parameters for DCI format 0_1 introduced in V16.1.0</w:t>
      </w:r>
    </w:p>
    <w:p w14:paraId="391370D4" w14:textId="77777777" w:rsidR="00617ADD" w:rsidRPr="00962B3F" w:rsidRDefault="00617ADD" w:rsidP="00617ADD">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39DC384D" w14:textId="77777777" w:rsidR="00617ADD" w:rsidRPr="00962B3F" w:rsidRDefault="00617ADD" w:rsidP="00617ADD">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5068C028" w14:textId="77777777" w:rsidR="00617ADD" w:rsidRPr="00962B3F" w:rsidRDefault="00617ADD" w:rsidP="00617ADD">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5DA0A4BB" w14:textId="77777777" w:rsidR="00617ADD" w:rsidRPr="00962B3F" w:rsidRDefault="00617ADD" w:rsidP="00617ADD">
      <w:pPr>
        <w:pStyle w:val="PL"/>
      </w:pPr>
      <w:r w:rsidRPr="00962B3F">
        <w:t xml:space="preserve">    pusch-TimeDomainAllocationListForMultiPUSCH-r16  SetupRelease { PUSCH-TimeDomainResourceAllocationList-r16 }</w:t>
      </w:r>
    </w:p>
    <w:p w14:paraId="76DC90D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6AD926D" w14:textId="77777777" w:rsidR="00617ADD" w:rsidRPr="00962B3F" w:rsidRDefault="00617ADD" w:rsidP="00617ADD">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4BD71F10" w14:textId="77777777" w:rsidR="00617ADD" w:rsidRPr="00962B3F" w:rsidRDefault="00617ADD" w:rsidP="00617ADD">
      <w:pPr>
        <w:pStyle w:val="PL"/>
      </w:pPr>
      <w:r w:rsidRPr="00962B3F">
        <w:t xml:space="preserve">    ]],</w:t>
      </w:r>
    </w:p>
    <w:p w14:paraId="16CF7CE3" w14:textId="77777777" w:rsidR="00617ADD" w:rsidRPr="00962B3F" w:rsidRDefault="00617ADD" w:rsidP="00617ADD">
      <w:pPr>
        <w:pStyle w:val="PL"/>
      </w:pPr>
      <w:r w:rsidRPr="00962B3F">
        <w:t xml:space="preserve">    [[</w:t>
      </w:r>
    </w:p>
    <w:p w14:paraId="30F6BC4D" w14:textId="77777777" w:rsidR="00617ADD" w:rsidRPr="00962B3F" w:rsidRDefault="00617ADD" w:rsidP="00617ADD">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04A2936B" w14:textId="77777777" w:rsidR="00617ADD" w:rsidRPr="00962B3F" w:rsidRDefault="00617ADD" w:rsidP="00617ADD">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6BFE213F" w14:textId="77777777" w:rsidR="00617ADD" w:rsidRPr="00962B3F" w:rsidRDefault="00617ADD" w:rsidP="00617ADD">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0F4E62A1" w14:textId="77777777" w:rsidR="00617ADD" w:rsidRPr="00962B3F" w:rsidRDefault="00617ADD" w:rsidP="00617ADD">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4D2A6DF7" w14:textId="77777777" w:rsidR="00617ADD" w:rsidRPr="00962B3F" w:rsidRDefault="00617ADD" w:rsidP="00617ADD">
      <w:pPr>
        <w:pStyle w:val="PL"/>
        <w:rPr>
          <w:color w:val="808080"/>
        </w:rPr>
      </w:pPr>
      <w:r w:rsidRPr="00962B3F">
        <w:t xml:space="preserve">    betaOffsetsCrossPri1DCI-0-2-r17         SetupRelease { BetaOffsetsCrossPriSelDCI-0-2-r17 }            </w:t>
      </w:r>
      <w:r w:rsidRPr="00962B3F">
        <w:rPr>
          <w:color w:val="993366"/>
        </w:rPr>
        <w:t>OPTIONAL</w:t>
      </w:r>
      <w:r w:rsidRPr="00962B3F">
        <w:t xml:space="preserve">,  </w:t>
      </w:r>
      <w:r w:rsidRPr="00962B3F">
        <w:rPr>
          <w:color w:val="808080"/>
        </w:rPr>
        <w:t>-- Need M</w:t>
      </w:r>
    </w:p>
    <w:p w14:paraId="6FC96E66" w14:textId="77777777" w:rsidR="00617ADD" w:rsidRPr="00962B3F" w:rsidRDefault="00617ADD" w:rsidP="00617ADD">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Cond SRSsets</w:t>
      </w:r>
    </w:p>
    <w:p w14:paraId="1D9D3ECF" w14:textId="77777777" w:rsidR="00617ADD" w:rsidRPr="00962B3F" w:rsidRDefault="00617ADD" w:rsidP="00617ADD">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47F5980" w14:textId="77777777" w:rsidR="00617ADD" w:rsidRPr="00962B3F" w:rsidRDefault="00617ADD" w:rsidP="00617ADD">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4995639" w14:textId="77777777" w:rsidR="00617ADD" w:rsidRPr="00962B3F" w:rsidRDefault="00617ADD" w:rsidP="00617ADD">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98D9090" w14:textId="77777777" w:rsidR="00617ADD" w:rsidRPr="00962B3F" w:rsidRDefault="00617ADD" w:rsidP="00617ADD">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26EFC592" w14:textId="77777777" w:rsidR="00617ADD" w:rsidRPr="00962B3F" w:rsidRDefault="00617ADD" w:rsidP="00617ADD">
      <w:pPr>
        <w:pStyle w:val="PL"/>
        <w:rPr>
          <w:color w:val="808080"/>
        </w:rPr>
      </w:pPr>
      <w:r w:rsidRPr="00962B3F">
        <w:t xml:space="preserve">    minimumSchedulingOffsetK2-r17           SetupRelease { MinSchedulingOffsetK2-Values-r17 }              </w:t>
      </w:r>
      <w:r w:rsidRPr="00962B3F">
        <w:rPr>
          <w:color w:val="993366"/>
        </w:rPr>
        <w:t>OPTIONAL</w:t>
      </w:r>
      <w:r w:rsidRPr="00962B3F">
        <w:t xml:space="preserve">,  </w:t>
      </w:r>
      <w:r w:rsidRPr="00962B3F">
        <w:rPr>
          <w:color w:val="808080"/>
        </w:rPr>
        <w:t>-- Need M</w:t>
      </w:r>
    </w:p>
    <w:p w14:paraId="577B4309" w14:textId="77777777" w:rsidR="00617ADD" w:rsidRPr="00962B3F" w:rsidRDefault="00617ADD" w:rsidP="00617ADD">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EC797AC" w14:textId="77777777" w:rsidR="00617ADD" w:rsidRPr="00962B3F" w:rsidRDefault="00617ADD" w:rsidP="00617ADD">
      <w:pPr>
        <w:pStyle w:val="PL"/>
        <w:rPr>
          <w:color w:val="808080"/>
        </w:rPr>
      </w:pPr>
      <w:r w:rsidRPr="00962B3F">
        <w:t xml:space="preserve">    dmrs-BundlingPUSCH-Config-r17           SetupRelease { DMRS-BundlingPUSCH-Config-r17 }                 </w:t>
      </w:r>
      <w:r w:rsidRPr="00962B3F">
        <w:rPr>
          <w:color w:val="993366"/>
        </w:rPr>
        <w:t>OPTIONAL</w:t>
      </w:r>
      <w:r w:rsidRPr="00962B3F">
        <w:t xml:space="preserve">,  </w:t>
      </w:r>
      <w:r w:rsidRPr="00962B3F">
        <w:rPr>
          <w:color w:val="808080"/>
        </w:rPr>
        <w:t>-- Need M</w:t>
      </w:r>
    </w:p>
    <w:p w14:paraId="3A126E70" w14:textId="77777777" w:rsidR="00617ADD" w:rsidRPr="00962B3F" w:rsidRDefault="00617ADD" w:rsidP="00617ADD">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70238711" w14:textId="77777777" w:rsidR="00617ADD" w:rsidRPr="00962B3F" w:rsidRDefault="00617ADD" w:rsidP="00617ADD">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1E0182DA" w14:textId="77777777" w:rsidR="00617ADD" w:rsidRPr="00962B3F" w:rsidRDefault="00617ADD" w:rsidP="00617ADD">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3B05996C" w14:textId="77777777" w:rsidR="00617ADD" w:rsidRPr="00962B3F" w:rsidRDefault="00617ADD" w:rsidP="00617ADD">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60DB8EDC" w14:textId="77777777" w:rsidR="00617ADD" w:rsidRPr="00962B3F" w:rsidRDefault="00617ADD" w:rsidP="00617ADD">
      <w:pPr>
        <w:pStyle w:val="PL"/>
      </w:pPr>
      <w:r w:rsidRPr="00962B3F">
        <w:t xml:space="preserve">    ]]</w:t>
      </w:r>
    </w:p>
    <w:p w14:paraId="62048AD3" w14:textId="77777777" w:rsidR="00617ADD" w:rsidRPr="00962B3F" w:rsidRDefault="00617ADD" w:rsidP="00617ADD">
      <w:pPr>
        <w:pStyle w:val="PL"/>
      </w:pPr>
      <w:r w:rsidRPr="00962B3F">
        <w:t>}</w:t>
      </w:r>
    </w:p>
    <w:p w14:paraId="634EB8FC" w14:textId="77777777" w:rsidR="00617ADD" w:rsidRPr="00962B3F" w:rsidRDefault="00617ADD" w:rsidP="00617ADD">
      <w:pPr>
        <w:pStyle w:val="PL"/>
      </w:pPr>
    </w:p>
    <w:p w14:paraId="5E1B90CF" w14:textId="77777777" w:rsidR="00617ADD" w:rsidRPr="00962B3F" w:rsidRDefault="00617ADD" w:rsidP="00617ADD">
      <w:pPr>
        <w:pStyle w:val="PL"/>
      </w:pPr>
      <w:r w:rsidRPr="00962B3F">
        <w:t xml:space="preserve">UCI-OnPUSCH ::=                         </w:t>
      </w:r>
      <w:r w:rsidRPr="00962B3F">
        <w:rPr>
          <w:color w:val="993366"/>
        </w:rPr>
        <w:t>SEQUENCE</w:t>
      </w:r>
      <w:r w:rsidRPr="00962B3F">
        <w:t xml:space="preserve"> {</w:t>
      </w:r>
    </w:p>
    <w:p w14:paraId="628F394D" w14:textId="77777777" w:rsidR="00617ADD" w:rsidRPr="00962B3F" w:rsidRDefault="00617ADD" w:rsidP="00617ADD">
      <w:pPr>
        <w:pStyle w:val="PL"/>
      </w:pPr>
      <w:r w:rsidRPr="00962B3F">
        <w:t xml:space="preserve">    betaOffsets                             </w:t>
      </w:r>
      <w:r w:rsidRPr="00962B3F">
        <w:rPr>
          <w:color w:val="993366"/>
        </w:rPr>
        <w:t>CHOICE</w:t>
      </w:r>
      <w:r w:rsidRPr="00962B3F">
        <w:t xml:space="preserve"> {</w:t>
      </w:r>
    </w:p>
    <w:p w14:paraId="2B963297" w14:textId="77777777" w:rsidR="00617ADD" w:rsidRPr="00962B3F" w:rsidRDefault="00617ADD" w:rsidP="00617ADD">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3C1F88BF" w14:textId="77777777" w:rsidR="00617ADD" w:rsidRPr="00962B3F" w:rsidRDefault="00617ADD" w:rsidP="00617ADD">
      <w:pPr>
        <w:pStyle w:val="PL"/>
      </w:pPr>
      <w:r w:rsidRPr="00962B3F">
        <w:t xml:space="preserve">        semiStatic                          BetaOffsets</w:t>
      </w:r>
    </w:p>
    <w:p w14:paraId="20CDE29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579FD6B" w14:textId="77777777" w:rsidR="00617ADD" w:rsidRPr="00962B3F" w:rsidRDefault="00617ADD" w:rsidP="00617ADD">
      <w:pPr>
        <w:pStyle w:val="PL"/>
      </w:pPr>
      <w:r w:rsidRPr="00962B3F">
        <w:t xml:space="preserve">    scaling                                 </w:t>
      </w:r>
      <w:r w:rsidRPr="00962B3F">
        <w:rPr>
          <w:color w:val="993366"/>
        </w:rPr>
        <w:t>ENUMERATED</w:t>
      </w:r>
      <w:r w:rsidRPr="00962B3F">
        <w:t xml:space="preserve"> { f0p5, f0p65, f0p8, f1 }</w:t>
      </w:r>
    </w:p>
    <w:p w14:paraId="03FBA773" w14:textId="77777777" w:rsidR="00617ADD" w:rsidRPr="00962B3F" w:rsidRDefault="00617ADD" w:rsidP="00617ADD">
      <w:pPr>
        <w:pStyle w:val="PL"/>
      </w:pPr>
      <w:r w:rsidRPr="00962B3F">
        <w:t>}</w:t>
      </w:r>
    </w:p>
    <w:p w14:paraId="68539561" w14:textId="77777777" w:rsidR="00617ADD" w:rsidRPr="00962B3F" w:rsidRDefault="00617ADD" w:rsidP="00617ADD">
      <w:pPr>
        <w:pStyle w:val="PL"/>
      </w:pPr>
    </w:p>
    <w:p w14:paraId="6996A9B0" w14:textId="77777777" w:rsidR="00617ADD" w:rsidRPr="00962B3F" w:rsidRDefault="00617ADD" w:rsidP="00617ADD">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53F8C404" w14:textId="77777777" w:rsidR="00617ADD" w:rsidRPr="00962B3F" w:rsidRDefault="00617ADD" w:rsidP="00617ADD">
      <w:pPr>
        <w:pStyle w:val="PL"/>
      </w:pPr>
    </w:p>
    <w:p w14:paraId="0984A9B2" w14:textId="77777777" w:rsidR="00617ADD" w:rsidRPr="00962B3F" w:rsidRDefault="00617ADD" w:rsidP="00617ADD">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416EB5C8" w14:textId="77777777" w:rsidR="00617ADD" w:rsidRPr="00962B3F" w:rsidRDefault="00617ADD" w:rsidP="00617ADD">
      <w:pPr>
        <w:pStyle w:val="PL"/>
      </w:pPr>
    </w:p>
    <w:p w14:paraId="4F408243" w14:textId="77777777" w:rsidR="00617ADD" w:rsidRPr="00962B3F" w:rsidRDefault="00617ADD" w:rsidP="00617ADD">
      <w:pPr>
        <w:pStyle w:val="PL"/>
      </w:pPr>
      <w:r w:rsidRPr="00962B3F">
        <w:t xml:space="preserve">UCI-OnPUSCH-DCI-0-2-r16 ::=             </w:t>
      </w:r>
      <w:r w:rsidRPr="00962B3F">
        <w:rPr>
          <w:color w:val="993366"/>
        </w:rPr>
        <w:t>SEQUENCE</w:t>
      </w:r>
      <w:r w:rsidRPr="00962B3F">
        <w:t xml:space="preserve"> {</w:t>
      </w:r>
    </w:p>
    <w:p w14:paraId="78D21E8D" w14:textId="77777777" w:rsidR="00617ADD" w:rsidRPr="00962B3F" w:rsidRDefault="00617ADD" w:rsidP="00617ADD">
      <w:pPr>
        <w:pStyle w:val="PL"/>
      </w:pPr>
      <w:r w:rsidRPr="00962B3F">
        <w:t xml:space="preserve">    betaOffsetsDCI-0-2-r16                  </w:t>
      </w:r>
      <w:r w:rsidRPr="00962B3F">
        <w:rPr>
          <w:color w:val="993366"/>
        </w:rPr>
        <w:t>CHOICE</w:t>
      </w:r>
      <w:r w:rsidRPr="00962B3F">
        <w:t xml:space="preserve"> {</w:t>
      </w:r>
    </w:p>
    <w:p w14:paraId="2FEAFBBD" w14:textId="77777777" w:rsidR="00617ADD" w:rsidRPr="00962B3F" w:rsidRDefault="00617ADD" w:rsidP="00617ADD">
      <w:pPr>
        <w:pStyle w:val="PL"/>
      </w:pPr>
      <w:r w:rsidRPr="00962B3F">
        <w:lastRenderedPageBreak/>
        <w:t xml:space="preserve">        dynamicDCI-0-2-r16                      </w:t>
      </w:r>
      <w:r w:rsidRPr="00962B3F">
        <w:rPr>
          <w:color w:val="993366"/>
        </w:rPr>
        <w:t>CHOICE</w:t>
      </w:r>
      <w:r w:rsidRPr="00962B3F">
        <w:t xml:space="preserve"> {</w:t>
      </w:r>
    </w:p>
    <w:p w14:paraId="64C84684" w14:textId="77777777" w:rsidR="00617ADD" w:rsidRPr="00962B3F" w:rsidRDefault="00617ADD" w:rsidP="00617ADD">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2463361" w14:textId="77777777" w:rsidR="00617ADD" w:rsidRPr="00962B3F" w:rsidRDefault="00617ADD" w:rsidP="00617ADD">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A2E12FE" w14:textId="77777777" w:rsidR="00617ADD" w:rsidRPr="00962B3F" w:rsidRDefault="00617ADD" w:rsidP="00617ADD">
      <w:pPr>
        <w:pStyle w:val="PL"/>
      </w:pPr>
      <w:r w:rsidRPr="00962B3F">
        <w:t xml:space="preserve">        },</w:t>
      </w:r>
    </w:p>
    <w:p w14:paraId="249B4C67" w14:textId="77777777" w:rsidR="00617ADD" w:rsidRPr="00962B3F" w:rsidRDefault="00617ADD" w:rsidP="00617ADD">
      <w:pPr>
        <w:pStyle w:val="PL"/>
      </w:pPr>
      <w:r w:rsidRPr="00962B3F">
        <w:t xml:space="preserve">        semiStaticDCI-0-2-r16          BetaOffsets</w:t>
      </w:r>
    </w:p>
    <w:p w14:paraId="74CED2B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D77E698" w14:textId="77777777" w:rsidR="00617ADD" w:rsidRPr="00962B3F" w:rsidRDefault="00617ADD" w:rsidP="00617ADD">
      <w:pPr>
        <w:pStyle w:val="PL"/>
      </w:pPr>
      <w:r w:rsidRPr="00962B3F">
        <w:t xml:space="preserve">    scalingDCI-0-2-r16                 </w:t>
      </w:r>
      <w:r w:rsidRPr="00962B3F">
        <w:rPr>
          <w:color w:val="993366"/>
        </w:rPr>
        <w:t>ENUMERATED</w:t>
      </w:r>
      <w:r w:rsidRPr="00962B3F">
        <w:t xml:space="preserve"> { f0p5, f0p65, f0p8, f1 }</w:t>
      </w:r>
    </w:p>
    <w:p w14:paraId="3BD61CC7" w14:textId="77777777" w:rsidR="00617ADD" w:rsidRPr="00962B3F" w:rsidRDefault="00617ADD" w:rsidP="00617ADD">
      <w:pPr>
        <w:pStyle w:val="PL"/>
      </w:pPr>
      <w:r w:rsidRPr="00962B3F">
        <w:t>}</w:t>
      </w:r>
    </w:p>
    <w:p w14:paraId="201AC3AE" w14:textId="77777777" w:rsidR="00617ADD" w:rsidRPr="00962B3F" w:rsidRDefault="00617ADD" w:rsidP="00617ADD">
      <w:pPr>
        <w:pStyle w:val="PL"/>
      </w:pPr>
    </w:p>
    <w:p w14:paraId="3DD1A554" w14:textId="77777777" w:rsidR="00617ADD" w:rsidRPr="00962B3F" w:rsidRDefault="00617ADD" w:rsidP="00617ADD">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EC06D6B" w14:textId="77777777" w:rsidR="00617ADD" w:rsidRPr="00962B3F" w:rsidRDefault="00617ADD" w:rsidP="00617ADD">
      <w:pPr>
        <w:pStyle w:val="PL"/>
      </w:pPr>
    </w:p>
    <w:p w14:paraId="27327CE9" w14:textId="77777777" w:rsidR="00617ADD" w:rsidRPr="00962B3F" w:rsidRDefault="00617ADD" w:rsidP="00617ADD">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56EEC4B8" w14:textId="77777777" w:rsidR="00617ADD" w:rsidRPr="00962B3F" w:rsidRDefault="00617ADD" w:rsidP="00617ADD">
      <w:pPr>
        <w:pStyle w:val="PL"/>
      </w:pPr>
    </w:p>
    <w:p w14:paraId="20FDAB06" w14:textId="77777777" w:rsidR="00617ADD" w:rsidRPr="00962B3F" w:rsidRDefault="00617ADD" w:rsidP="00617ADD">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3E96D966" w14:textId="77777777" w:rsidR="00617ADD" w:rsidRPr="00962B3F" w:rsidRDefault="00617ADD" w:rsidP="00617ADD">
      <w:pPr>
        <w:pStyle w:val="PL"/>
      </w:pPr>
    </w:p>
    <w:p w14:paraId="3C1EFE30" w14:textId="77777777" w:rsidR="00617ADD" w:rsidRPr="00962B3F" w:rsidRDefault="00617ADD" w:rsidP="00617ADD">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0C0A5301" w14:textId="77777777" w:rsidR="00617ADD" w:rsidRPr="00962B3F" w:rsidRDefault="00617ADD" w:rsidP="00617ADD">
      <w:pPr>
        <w:pStyle w:val="PL"/>
      </w:pPr>
    </w:p>
    <w:p w14:paraId="031EFF7F" w14:textId="77777777" w:rsidR="00617ADD" w:rsidRPr="00962B3F" w:rsidRDefault="00617ADD" w:rsidP="00617ADD">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573C4C1B" w14:textId="77777777" w:rsidR="00617ADD" w:rsidRPr="00962B3F" w:rsidRDefault="00617ADD" w:rsidP="00617ADD">
      <w:pPr>
        <w:pStyle w:val="PL"/>
      </w:pPr>
    </w:p>
    <w:p w14:paraId="3F407EA7" w14:textId="77777777" w:rsidR="00617ADD" w:rsidRPr="00962B3F" w:rsidRDefault="00617ADD" w:rsidP="00617ADD">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2847AB28" w14:textId="77777777" w:rsidR="00617ADD" w:rsidRPr="00962B3F" w:rsidRDefault="00617ADD" w:rsidP="00617ADD">
      <w:pPr>
        <w:pStyle w:val="PL"/>
      </w:pPr>
    </w:p>
    <w:p w14:paraId="607DD2E1" w14:textId="77777777" w:rsidR="00617ADD" w:rsidRPr="00962B3F" w:rsidRDefault="00617ADD" w:rsidP="00617ADD">
      <w:pPr>
        <w:pStyle w:val="PL"/>
      </w:pPr>
      <w:r w:rsidRPr="00962B3F">
        <w:t xml:space="preserve">BetaOffsetsCrossPriSel-r17 ::= </w:t>
      </w:r>
      <w:r w:rsidRPr="00962B3F">
        <w:rPr>
          <w:color w:val="993366"/>
        </w:rPr>
        <w:t>CHOICE</w:t>
      </w:r>
      <w:r w:rsidRPr="00962B3F">
        <w:t xml:space="preserve"> {</w:t>
      </w:r>
    </w:p>
    <w:p w14:paraId="560FE82A" w14:textId="77777777" w:rsidR="00617ADD" w:rsidRPr="00962B3F" w:rsidRDefault="00617ADD" w:rsidP="00617ADD">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3B4A78B6" w14:textId="77777777" w:rsidR="00617ADD" w:rsidRPr="00962B3F" w:rsidRDefault="00617ADD" w:rsidP="00617ADD">
      <w:pPr>
        <w:pStyle w:val="PL"/>
      </w:pPr>
      <w:r w:rsidRPr="00962B3F">
        <w:t xml:space="preserve">    semiStatic-r17          BetaOffsetsCrossPri-r17</w:t>
      </w:r>
    </w:p>
    <w:p w14:paraId="3305B5B6" w14:textId="77777777" w:rsidR="00617ADD" w:rsidRPr="00962B3F" w:rsidRDefault="00617ADD" w:rsidP="00617ADD">
      <w:pPr>
        <w:pStyle w:val="PL"/>
      </w:pPr>
      <w:r w:rsidRPr="00962B3F">
        <w:t>}</w:t>
      </w:r>
    </w:p>
    <w:p w14:paraId="7D18C78D" w14:textId="77777777" w:rsidR="00617ADD" w:rsidRPr="00962B3F" w:rsidRDefault="00617ADD" w:rsidP="00617ADD">
      <w:pPr>
        <w:pStyle w:val="PL"/>
      </w:pPr>
    </w:p>
    <w:p w14:paraId="3AAC7485" w14:textId="77777777" w:rsidR="00617ADD" w:rsidRPr="00962B3F" w:rsidRDefault="00617ADD" w:rsidP="00617ADD">
      <w:pPr>
        <w:pStyle w:val="PL"/>
      </w:pPr>
      <w:r w:rsidRPr="00962B3F">
        <w:t xml:space="preserve">BetaOffsetsCrossPriSelDCI-0-2-r17 ::= </w:t>
      </w:r>
      <w:r w:rsidRPr="00962B3F">
        <w:rPr>
          <w:color w:val="993366"/>
        </w:rPr>
        <w:t>CHOICE</w:t>
      </w:r>
      <w:r w:rsidRPr="00962B3F">
        <w:t xml:space="preserve"> {</w:t>
      </w:r>
    </w:p>
    <w:p w14:paraId="04FED562" w14:textId="77777777" w:rsidR="00617ADD" w:rsidRPr="00962B3F" w:rsidRDefault="00617ADD" w:rsidP="00617ADD">
      <w:pPr>
        <w:pStyle w:val="PL"/>
      </w:pPr>
      <w:r w:rsidRPr="00962B3F">
        <w:t xml:space="preserve">    dynamicDCI-0-2-r17      </w:t>
      </w:r>
      <w:r w:rsidRPr="00962B3F">
        <w:rPr>
          <w:color w:val="993366"/>
        </w:rPr>
        <w:t>CHOICE</w:t>
      </w:r>
      <w:r w:rsidRPr="00962B3F">
        <w:t xml:space="preserve"> {</w:t>
      </w:r>
    </w:p>
    <w:p w14:paraId="3F4CB385" w14:textId="77777777" w:rsidR="00617ADD" w:rsidRPr="00962B3F" w:rsidRDefault="00617ADD" w:rsidP="00617ADD">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7C8FC184" w14:textId="77777777" w:rsidR="00617ADD" w:rsidRPr="00962B3F" w:rsidRDefault="00617ADD" w:rsidP="00617ADD">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31FFDABE" w14:textId="77777777" w:rsidR="00617ADD" w:rsidRPr="00962B3F" w:rsidRDefault="00617ADD" w:rsidP="00617ADD">
      <w:pPr>
        <w:pStyle w:val="PL"/>
      </w:pPr>
      <w:r w:rsidRPr="00962B3F">
        <w:t xml:space="preserve">    },</w:t>
      </w:r>
    </w:p>
    <w:p w14:paraId="3F77732E" w14:textId="77777777" w:rsidR="00617ADD" w:rsidRPr="00962B3F" w:rsidRDefault="00617ADD" w:rsidP="00617ADD">
      <w:pPr>
        <w:pStyle w:val="PL"/>
      </w:pPr>
      <w:r w:rsidRPr="00962B3F">
        <w:t xml:space="preserve">    semiStaticDCI-0-2-r17   BetaOffsetsCrossPri-r17</w:t>
      </w:r>
    </w:p>
    <w:p w14:paraId="648A827A" w14:textId="77777777" w:rsidR="00617ADD" w:rsidRPr="00962B3F" w:rsidRDefault="00617ADD" w:rsidP="00617ADD">
      <w:pPr>
        <w:pStyle w:val="PL"/>
      </w:pPr>
      <w:r w:rsidRPr="00962B3F">
        <w:t>}</w:t>
      </w:r>
    </w:p>
    <w:p w14:paraId="30BC6933" w14:textId="77777777" w:rsidR="00617ADD" w:rsidRPr="00962B3F" w:rsidRDefault="00617ADD" w:rsidP="00617ADD">
      <w:pPr>
        <w:pStyle w:val="PL"/>
      </w:pPr>
    </w:p>
    <w:p w14:paraId="471C8C10" w14:textId="77777777" w:rsidR="00617ADD" w:rsidRPr="00962B3F" w:rsidRDefault="00617ADD" w:rsidP="00617ADD">
      <w:pPr>
        <w:pStyle w:val="PL"/>
      </w:pPr>
      <w:r w:rsidRPr="00962B3F">
        <w:t xml:space="preserve">MPE-Resource-r17 ::=        </w:t>
      </w:r>
      <w:r w:rsidRPr="00962B3F">
        <w:rPr>
          <w:color w:val="993366"/>
        </w:rPr>
        <w:t>SEQUENCE</w:t>
      </w:r>
      <w:r w:rsidRPr="00962B3F">
        <w:t xml:space="preserve"> {</w:t>
      </w:r>
    </w:p>
    <w:p w14:paraId="2D36270B" w14:textId="77777777" w:rsidR="00617ADD" w:rsidRPr="00962B3F" w:rsidRDefault="00617ADD" w:rsidP="00617ADD">
      <w:pPr>
        <w:pStyle w:val="PL"/>
      </w:pPr>
      <w:r w:rsidRPr="00962B3F">
        <w:t xml:space="preserve">    mpe-ResourceId-r17          MPE-ResourceId-r17,</w:t>
      </w:r>
    </w:p>
    <w:p w14:paraId="118493AF" w14:textId="77777777" w:rsidR="00617ADD" w:rsidRPr="00962B3F" w:rsidRDefault="00617ADD" w:rsidP="00617ADD">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26226D61"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11CADCAF" w14:textId="77777777" w:rsidR="00617ADD" w:rsidRPr="00962B3F" w:rsidRDefault="00617ADD" w:rsidP="00617ADD">
      <w:pPr>
        <w:pStyle w:val="PL"/>
      </w:pPr>
      <w:r w:rsidRPr="00962B3F">
        <w:t xml:space="preserve">    mpe-ReferenceSignal-r17     </w:t>
      </w:r>
      <w:r w:rsidRPr="00962B3F">
        <w:rPr>
          <w:color w:val="993366"/>
        </w:rPr>
        <w:t>CHOICE</w:t>
      </w:r>
      <w:r w:rsidRPr="00962B3F">
        <w:t xml:space="preserve"> {</w:t>
      </w:r>
    </w:p>
    <w:p w14:paraId="2E80F320" w14:textId="77777777" w:rsidR="00617ADD" w:rsidRPr="00962B3F" w:rsidRDefault="00617ADD" w:rsidP="00617ADD">
      <w:pPr>
        <w:pStyle w:val="PL"/>
      </w:pPr>
      <w:r w:rsidRPr="00962B3F">
        <w:t xml:space="preserve">        csi-RS-Resource-r17         NZP-CSI-RS-ResourceId,</w:t>
      </w:r>
    </w:p>
    <w:p w14:paraId="23FBEC64" w14:textId="77777777" w:rsidR="00617ADD" w:rsidRPr="00962B3F" w:rsidRDefault="00617ADD" w:rsidP="00617ADD">
      <w:pPr>
        <w:pStyle w:val="PL"/>
      </w:pPr>
      <w:r w:rsidRPr="00962B3F">
        <w:t xml:space="preserve">        ssb-Resource-r17            SSB-Index</w:t>
      </w:r>
    </w:p>
    <w:p w14:paraId="12A88309" w14:textId="77777777" w:rsidR="00617ADD" w:rsidRPr="00962B3F" w:rsidRDefault="00617ADD" w:rsidP="00617ADD">
      <w:pPr>
        <w:pStyle w:val="PL"/>
      </w:pPr>
      <w:r w:rsidRPr="00962B3F">
        <w:t xml:space="preserve">    }</w:t>
      </w:r>
    </w:p>
    <w:p w14:paraId="65B7A76A" w14:textId="77777777" w:rsidR="00617ADD" w:rsidRPr="00962B3F" w:rsidRDefault="00617ADD" w:rsidP="00617ADD">
      <w:pPr>
        <w:pStyle w:val="PL"/>
      </w:pPr>
      <w:r w:rsidRPr="00962B3F">
        <w:t>}</w:t>
      </w:r>
    </w:p>
    <w:p w14:paraId="519E81B9" w14:textId="77777777" w:rsidR="00617ADD" w:rsidRPr="00962B3F" w:rsidRDefault="00617ADD" w:rsidP="00617ADD">
      <w:pPr>
        <w:pStyle w:val="PL"/>
      </w:pPr>
    </w:p>
    <w:p w14:paraId="48E3657B" w14:textId="77777777" w:rsidR="00617ADD" w:rsidRPr="00962B3F" w:rsidRDefault="00617ADD" w:rsidP="00617ADD">
      <w:pPr>
        <w:pStyle w:val="PL"/>
      </w:pPr>
      <w:r w:rsidRPr="00962B3F">
        <w:t xml:space="preserve">MPE-ResourceId-r17 ::=      </w:t>
      </w:r>
      <w:r w:rsidRPr="00962B3F">
        <w:rPr>
          <w:color w:val="993366"/>
        </w:rPr>
        <w:t>INTEGER</w:t>
      </w:r>
      <w:r w:rsidRPr="00962B3F">
        <w:t xml:space="preserve"> (1..maxMPE-Resources-r17)</w:t>
      </w:r>
    </w:p>
    <w:p w14:paraId="56B90044" w14:textId="77777777" w:rsidR="00617ADD" w:rsidRPr="00962B3F" w:rsidRDefault="00617ADD" w:rsidP="00617ADD">
      <w:pPr>
        <w:pStyle w:val="PL"/>
      </w:pPr>
    </w:p>
    <w:p w14:paraId="124C0FB7" w14:textId="77777777" w:rsidR="00617ADD" w:rsidRPr="00962B3F" w:rsidRDefault="00617ADD" w:rsidP="00617ADD">
      <w:pPr>
        <w:pStyle w:val="PL"/>
        <w:rPr>
          <w:color w:val="808080"/>
        </w:rPr>
      </w:pPr>
      <w:r w:rsidRPr="00962B3F">
        <w:rPr>
          <w:color w:val="808080"/>
        </w:rPr>
        <w:t>-- TAG-PUSCH-CONFIG-STOP</w:t>
      </w:r>
    </w:p>
    <w:p w14:paraId="0B039F3F" w14:textId="77777777" w:rsidR="00617ADD" w:rsidRPr="00962B3F" w:rsidRDefault="00617ADD" w:rsidP="00617ADD">
      <w:pPr>
        <w:pStyle w:val="PL"/>
        <w:rPr>
          <w:color w:val="808080"/>
        </w:rPr>
      </w:pPr>
      <w:r w:rsidRPr="00962B3F">
        <w:rPr>
          <w:color w:val="808080"/>
        </w:rPr>
        <w:t>-- ASN1STOP</w:t>
      </w:r>
    </w:p>
    <w:p w14:paraId="2500FD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E0E3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08A64F" w14:textId="77777777" w:rsidR="00617ADD" w:rsidRPr="00962B3F" w:rsidRDefault="00617ADD" w:rsidP="003514E7">
            <w:pPr>
              <w:pStyle w:val="TAH"/>
              <w:rPr>
                <w:szCs w:val="22"/>
                <w:lang w:eastAsia="sv-SE"/>
              </w:rPr>
            </w:pPr>
            <w:r w:rsidRPr="00962B3F">
              <w:rPr>
                <w:i/>
                <w:szCs w:val="22"/>
                <w:lang w:eastAsia="sv-SE"/>
              </w:rPr>
              <w:lastRenderedPageBreak/>
              <w:t xml:space="preserve">PUSCH-Config </w:t>
            </w:r>
            <w:r w:rsidRPr="00962B3F">
              <w:rPr>
                <w:szCs w:val="22"/>
                <w:lang w:eastAsia="sv-SE"/>
              </w:rPr>
              <w:t>field descriptions</w:t>
            </w:r>
          </w:p>
        </w:tc>
      </w:tr>
      <w:tr w:rsidR="00617ADD" w:rsidRPr="00962B3F" w:rsidDel="0051325E" w14:paraId="15278B81" w14:textId="77777777" w:rsidTr="003514E7">
        <w:tc>
          <w:tcPr>
            <w:tcW w:w="14173" w:type="dxa"/>
            <w:tcBorders>
              <w:top w:val="single" w:sz="4" w:space="0" w:color="auto"/>
              <w:left w:val="single" w:sz="4" w:space="0" w:color="auto"/>
              <w:bottom w:val="single" w:sz="4" w:space="0" w:color="auto"/>
              <w:right w:val="single" w:sz="4" w:space="0" w:color="auto"/>
            </w:tcBorders>
          </w:tcPr>
          <w:p w14:paraId="1E89D43C" w14:textId="77777777" w:rsidR="00617ADD" w:rsidRPr="00962B3F" w:rsidRDefault="00617ADD" w:rsidP="003514E7">
            <w:pPr>
              <w:pStyle w:val="TAL"/>
              <w:rPr>
                <w:b/>
                <w:bCs/>
                <w:i/>
                <w:iCs/>
              </w:rPr>
            </w:pPr>
            <w:r w:rsidRPr="00962B3F">
              <w:rPr>
                <w:b/>
                <w:bCs/>
                <w:i/>
                <w:iCs/>
              </w:rPr>
              <w:t>antennaPortsFieldPresenceDCI-0-2</w:t>
            </w:r>
          </w:p>
          <w:p w14:paraId="289FCA7B" w14:textId="77777777" w:rsidR="00617ADD" w:rsidRPr="00962B3F" w:rsidDel="0051325E" w:rsidRDefault="00617ADD" w:rsidP="003514E7">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617ADD" w:rsidRPr="00962B3F" w14:paraId="3C348C46" w14:textId="77777777" w:rsidTr="003514E7">
        <w:tc>
          <w:tcPr>
            <w:tcW w:w="14173" w:type="dxa"/>
            <w:tcBorders>
              <w:top w:val="single" w:sz="4" w:space="0" w:color="auto"/>
              <w:left w:val="single" w:sz="4" w:space="0" w:color="auto"/>
              <w:bottom w:val="single" w:sz="4" w:space="0" w:color="auto"/>
              <w:right w:val="single" w:sz="4" w:space="0" w:color="auto"/>
            </w:tcBorders>
          </w:tcPr>
          <w:p w14:paraId="291F9DE5" w14:textId="77777777" w:rsidR="00617ADD" w:rsidRPr="00962B3F" w:rsidRDefault="00617ADD" w:rsidP="003514E7">
            <w:pPr>
              <w:pStyle w:val="TAL"/>
              <w:rPr>
                <w:b/>
                <w:bCs/>
                <w:i/>
                <w:iCs/>
              </w:rPr>
            </w:pPr>
            <w:r w:rsidRPr="00962B3F">
              <w:rPr>
                <w:b/>
                <w:bCs/>
                <w:i/>
                <w:iCs/>
              </w:rPr>
              <w:t>availableSlotCounting</w:t>
            </w:r>
          </w:p>
          <w:p w14:paraId="3CF91F5A" w14:textId="77777777" w:rsidR="00617ADD" w:rsidRPr="00962B3F" w:rsidRDefault="00617ADD" w:rsidP="003514E7">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617ADD" w:rsidRPr="00962B3F" w14:paraId="5897CD75" w14:textId="77777777" w:rsidTr="003514E7">
        <w:tc>
          <w:tcPr>
            <w:tcW w:w="14173" w:type="dxa"/>
            <w:tcBorders>
              <w:top w:val="single" w:sz="4" w:space="0" w:color="auto"/>
              <w:left w:val="single" w:sz="4" w:space="0" w:color="auto"/>
              <w:bottom w:val="single" w:sz="4" w:space="0" w:color="auto"/>
              <w:right w:val="single" w:sz="4" w:space="0" w:color="auto"/>
            </w:tcBorders>
          </w:tcPr>
          <w:p w14:paraId="46F62555" w14:textId="77777777" w:rsidR="00617ADD" w:rsidRPr="00962B3F" w:rsidRDefault="00617ADD" w:rsidP="003514E7">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6C0307CA" w14:textId="77777777" w:rsidR="00617ADD" w:rsidRPr="00962B3F" w:rsidRDefault="00617ADD" w:rsidP="003514E7">
            <w:pPr>
              <w:pStyle w:val="TAL"/>
            </w:pPr>
            <w:r w:rsidRPr="00962B3F">
              <w:t>Selection between and configuration of dynamic and semi-static beta-offset for multiplexing HARQ-ACK on dynamically scheduled PUSCH with different priorities, see TS 38.213 [13], clause 9.3.</w:t>
            </w:r>
          </w:p>
          <w:p w14:paraId="4B4ECF63" w14:textId="77777777" w:rsidR="00617ADD" w:rsidRPr="00962B3F" w:rsidRDefault="00617ADD" w:rsidP="003514E7">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976DE4F" w14:textId="77777777" w:rsidR="00617ADD" w:rsidRPr="00962B3F" w:rsidRDefault="00617ADD" w:rsidP="003514E7">
            <w:pPr>
              <w:pStyle w:val="TAL"/>
            </w:pPr>
            <w:r w:rsidRPr="00962B3F">
              <w:t xml:space="preserve">The field </w:t>
            </w:r>
            <w:r w:rsidRPr="00962B3F">
              <w:rPr>
                <w:i/>
                <w:iCs/>
              </w:rPr>
              <w:t>betaOffsetsCrossPrio1</w:t>
            </w:r>
            <w:r w:rsidRPr="00962B3F">
              <w:t xml:space="preserve"> indicates multiplexing HP HARQ-ACK on dynamically scheduled LP PUSCH.</w:t>
            </w:r>
          </w:p>
          <w:p w14:paraId="503B5244" w14:textId="77777777" w:rsidR="00617ADD" w:rsidRPr="00962B3F" w:rsidRDefault="00617ADD" w:rsidP="003514E7">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0ECFE52E" w14:textId="77777777" w:rsidR="00617ADD" w:rsidRPr="00962B3F" w:rsidRDefault="00617ADD" w:rsidP="003514E7">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617ADD" w:rsidRPr="00962B3F" w14:paraId="74DF85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B1E0BD" w14:textId="77777777" w:rsidR="00617ADD" w:rsidRPr="00962B3F" w:rsidRDefault="00617ADD" w:rsidP="003514E7">
            <w:pPr>
              <w:pStyle w:val="TAL"/>
              <w:rPr>
                <w:szCs w:val="22"/>
                <w:lang w:eastAsia="sv-SE"/>
              </w:rPr>
            </w:pPr>
            <w:r w:rsidRPr="00962B3F">
              <w:rPr>
                <w:b/>
                <w:i/>
                <w:szCs w:val="22"/>
                <w:lang w:eastAsia="sv-SE"/>
              </w:rPr>
              <w:t>codebookSubset, codebookSubsetDCI-0-2</w:t>
            </w:r>
          </w:p>
          <w:p w14:paraId="0D078755" w14:textId="77777777" w:rsidR="00617ADD" w:rsidRPr="00962B3F" w:rsidRDefault="00617ADD" w:rsidP="003514E7">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617ADD" w:rsidRPr="00962B3F" w14:paraId="53AB76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01D2EB" w14:textId="77777777" w:rsidR="00617ADD" w:rsidRPr="00962B3F" w:rsidRDefault="00617ADD" w:rsidP="003514E7">
            <w:pPr>
              <w:pStyle w:val="TAL"/>
              <w:rPr>
                <w:szCs w:val="22"/>
                <w:lang w:eastAsia="sv-SE"/>
              </w:rPr>
            </w:pPr>
            <w:r w:rsidRPr="00962B3F">
              <w:rPr>
                <w:b/>
                <w:i/>
                <w:szCs w:val="22"/>
                <w:lang w:eastAsia="sv-SE"/>
              </w:rPr>
              <w:t>dataScramblingIdentityPUSCH</w:t>
            </w:r>
          </w:p>
          <w:p w14:paraId="67055C1B" w14:textId="77777777" w:rsidR="00617ADD" w:rsidRPr="00962B3F" w:rsidRDefault="00617ADD" w:rsidP="003514E7">
            <w:pPr>
              <w:pStyle w:val="TAL"/>
              <w:rPr>
                <w:szCs w:val="22"/>
                <w:lang w:eastAsia="sv-SE"/>
              </w:rPr>
            </w:pPr>
            <w:r w:rsidRPr="00962B3F">
              <w:rPr>
                <w:szCs w:val="22"/>
                <w:lang w:eastAsia="sv-SE"/>
              </w:rPr>
              <w:t>Identifier used to initialise data scrambling (c_init) for PUSCH. If the field is absent, the UE applies the physical cell ID. (see TS 38.211 [16], clause 6.3.1.1).</w:t>
            </w:r>
          </w:p>
        </w:tc>
      </w:tr>
      <w:tr w:rsidR="00617ADD" w:rsidRPr="00962B3F" w14:paraId="44B09836" w14:textId="77777777" w:rsidTr="003514E7">
        <w:tc>
          <w:tcPr>
            <w:tcW w:w="14173" w:type="dxa"/>
            <w:tcBorders>
              <w:top w:val="single" w:sz="4" w:space="0" w:color="auto"/>
              <w:left w:val="single" w:sz="4" w:space="0" w:color="auto"/>
              <w:bottom w:val="single" w:sz="4" w:space="0" w:color="auto"/>
              <w:right w:val="single" w:sz="4" w:space="0" w:color="auto"/>
            </w:tcBorders>
          </w:tcPr>
          <w:p w14:paraId="73F6FEF5" w14:textId="77777777" w:rsidR="00617ADD" w:rsidRPr="00962B3F" w:rsidRDefault="00617ADD" w:rsidP="003514E7">
            <w:pPr>
              <w:pStyle w:val="TAL"/>
              <w:rPr>
                <w:b/>
                <w:bCs/>
                <w:i/>
                <w:iCs/>
                <w:lang w:eastAsia="x-none"/>
              </w:rPr>
            </w:pPr>
            <w:r w:rsidRPr="00962B3F">
              <w:rPr>
                <w:b/>
                <w:bCs/>
                <w:i/>
                <w:iCs/>
                <w:lang w:eastAsia="x-none"/>
              </w:rPr>
              <w:t>dmrs-BundlingPUSCH-Config</w:t>
            </w:r>
          </w:p>
          <w:p w14:paraId="659FF616" w14:textId="77777777" w:rsidR="00617ADD" w:rsidRPr="00962B3F" w:rsidRDefault="00617ADD" w:rsidP="003514E7">
            <w:pPr>
              <w:pStyle w:val="TAL"/>
              <w:rPr>
                <w:b/>
                <w:i/>
                <w:szCs w:val="22"/>
                <w:lang w:eastAsia="sv-SE"/>
              </w:rPr>
            </w:pPr>
            <w:r w:rsidRPr="00962B3F">
              <w:rPr>
                <w:szCs w:val="22"/>
                <w:lang w:eastAsia="sv-SE"/>
              </w:rPr>
              <w:t>Configure the parameters for DMRS bundling for PUSCH (see TS 38.214 [19], clause 6.1.7).</w:t>
            </w:r>
          </w:p>
        </w:tc>
      </w:tr>
      <w:tr w:rsidR="00617ADD" w:rsidRPr="00962B3F" w14:paraId="3A426D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CC30E0" w14:textId="77777777" w:rsidR="00617ADD" w:rsidRPr="00962B3F" w:rsidRDefault="00617ADD" w:rsidP="003514E7">
            <w:pPr>
              <w:pStyle w:val="TAL"/>
              <w:rPr>
                <w:b/>
                <w:bCs/>
                <w:i/>
                <w:iCs/>
                <w:lang w:eastAsia="x-none"/>
              </w:rPr>
            </w:pPr>
            <w:r w:rsidRPr="00962B3F">
              <w:rPr>
                <w:b/>
                <w:bCs/>
                <w:i/>
                <w:iCs/>
                <w:lang w:eastAsia="x-none"/>
              </w:rPr>
              <w:t>dmrs-SequenceInitializationDCI-0-2</w:t>
            </w:r>
          </w:p>
          <w:p w14:paraId="457BD25F" w14:textId="77777777" w:rsidR="00617ADD" w:rsidRPr="00962B3F" w:rsidRDefault="00617ADD" w:rsidP="003514E7">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17ADD" w:rsidRPr="00962B3F" w14:paraId="4BE222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F76F6" w14:textId="77777777" w:rsidR="00617ADD" w:rsidRPr="00962B3F" w:rsidRDefault="00617ADD" w:rsidP="003514E7">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320383C0" w14:textId="77777777" w:rsidR="00617ADD" w:rsidRPr="00962B3F" w:rsidRDefault="00617ADD" w:rsidP="003514E7">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617ADD" w:rsidRPr="00962B3F" w14:paraId="17056C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4173F7" w14:textId="77777777" w:rsidR="00617ADD" w:rsidRPr="00962B3F" w:rsidRDefault="00617ADD" w:rsidP="003514E7">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130A8E65" w14:textId="77777777" w:rsidR="00617ADD" w:rsidRPr="00962B3F" w:rsidRDefault="00617ADD" w:rsidP="003514E7">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617ADD" w:rsidRPr="00962B3F" w14:paraId="558262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331DDF" w14:textId="77777777" w:rsidR="00617ADD" w:rsidRPr="00962B3F" w:rsidRDefault="00617ADD" w:rsidP="003514E7">
            <w:pPr>
              <w:pStyle w:val="TAL"/>
              <w:rPr>
                <w:szCs w:val="22"/>
                <w:lang w:eastAsia="sv-SE"/>
              </w:rPr>
            </w:pPr>
            <w:r w:rsidRPr="00962B3F">
              <w:rPr>
                <w:b/>
                <w:i/>
                <w:szCs w:val="22"/>
                <w:lang w:eastAsia="sv-SE"/>
              </w:rPr>
              <w:t>frequencyHopping</w:t>
            </w:r>
          </w:p>
          <w:p w14:paraId="320DC66F" w14:textId="77777777" w:rsidR="00617ADD" w:rsidRPr="00962B3F" w:rsidRDefault="00617ADD" w:rsidP="003514E7">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617ADD" w:rsidRPr="00962B3F" w14:paraId="1378CA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102BDE" w14:textId="77777777" w:rsidR="00617ADD" w:rsidRPr="00962B3F" w:rsidRDefault="00617ADD" w:rsidP="003514E7">
            <w:pPr>
              <w:pStyle w:val="TAL"/>
              <w:rPr>
                <w:b/>
                <w:bCs/>
                <w:i/>
                <w:iCs/>
                <w:lang w:eastAsia="x-none"/>
              </w:rPr>
            </w:pPr>
            <w:r w:rsidRPr="00962B3F">
              <w:rPr>
                <w:b/>
                <w:bCs/>
                <w:i/>
                <w:iCs/>
                <w:lang w:eastAsia="x-none"/>
              </w:rPr>
              <w:t>frequencyHoppingDCI-0-1</w:t>
            </w:r>
          </w:p>
          <w:p w14:paraId="356F8CC9" w14:textId="77777777" w:rsidR="00617ADD" w:rsidRPr="00962B3F" w:rsidRDefault="00617ADD" w:rsidP="003514E7">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617ADD" w:rsidRPr="00962B3F" w14:paraId="078876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EFC017" w14:textId="77777777" w:rsidR="00617ADD" w:rsidRPr="00962B3F" w:rsidRDefault="00617ADD" w:rsidP="003514E7">
            <w:pPr>
              <w:pStyle w:val="TAL"/>
              <w:rPr>
                <w:b/>
                <w:bCs/>
                <w:i/>
                <w:iCs/>
                <w:lang w:eastAsia="x-none"/>
              </w:rPr>
            </w:pPr>
            <w:r w:rsidRPr="00962B3F">
              <w:rPr>
                <w:b/>
                <w:bCs/>
                <w:i/>
                <w:iCs/>
                <w:lang w:eastAsia="x-none"/>
              </w:rPr>
              <w:t>frequencyHoppingDCI-0-2</w:t>
            </w:r>
          </w:p>
          <w:p w14:paraId="57A8F33E" w14:textId="77777777" w:rsidR="00617ADD" w:rsidRPr="00962B3F" w:rsidRDefault="00617ADD" w:rsidP="003514E7">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w:t>
            </w:r>
            <w:r w:rsidRPr="00962B3F">
              <w:rPr>
                <w:rFonts w:ascii="Arial" w:hAnsi="Arial"/>
                <w:sz w:val="18"/>
                <w:szCs w:val="22"/>
                <w:lang w:eastAsia="sv-SE"/>
              </w:rPr>
              <w:lastRenderedPageBreak/>
              <w:t xml:space="preserve">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617ADD" w:rsidRPr="00962B3F" w14:paraId="65473B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464C8B" w14:textId="77777777" w:rsidR="00617ADD" w:rsidRPr="00962B3F" w:rsidRDefault="00617ADD" w:rsidP="003514E7">
            <w:pPr>
              <w:pStyle w:val="TAL"/>
              <w:rPr>
                <w:szCs w:val="22"/>
                <w:lang w:eastAsia="sv-SE"/>
              </w:rPr>
            </w:pPr>
            <w:r w:rsidRPr="00962B3F">
              <w:rPr>
                <w:b/>
                <w:i/>
                <w:szCs w:val="22"/>
                <w:lang w:eastAsia="sv-SE"/>
              </w:rPr>
              <w:lastRenderedPageBreak/>
              <w:t>frequencyHoppingOffsetLists, frequencyHoppingOffsetListsDCI-0-2</w:t>
            </w:r>
          </w:p>
          <w:p w14:paraId="38F3350E" w14:textId="77777777" w:rsidR="00617ADD" w:rsidRPr="00962B3F" w:rsidRDefault="00617ADD" w:rsidP="003514E7">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617ADD" w:rsidRPr="00962B3F" w14:paraId="2D2DAC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7EF72" w14:textId="77777777" w:rsidR="00617ADD" w:rsidRPr="00962B3F" w:rsidRDefault="00617ADD" w:rsidP="003514E7">
            <w:pPr>
              <w:pStyle w:val="TAL"/>
              <w:rPr>
                <w:b/>
                <w:bCs/>
                <w:i/>
                <w:iCs/>
              </w:rPr>
            </w:pPr>
            <w:r w:rsidRPr="00962B3F">
              <w:rPr>
                <w:b/>
                <w:bCs/>
                <w:i/>
                <w:iCs/>
              </w:rPr>
              <w:t>harq-ProcessNumberSizeDCI-0-2</w:t>
            </w:r>
          </w:p>
          <w:p w14:paraId="2939E5B2" w14:textId="77777777" w:rsidR="00617ADD" w:rsidRPr="00962B3F" w:rsidRDefault="00617ADD" w:rsidP="003514E7">
            <w:pPr>
              <w:pStyle w:val="TAL"/>
              <w:rPr>
                <w:szCs w:val="22"/>
                <w:lang w:eastAsia="sv-SE"/>
              </w:rPr>
            </w:pPr>
            <w:r w:rsidRPr="00962B3F">
              <w:rPr>
                <w:szCs w:val="22"/>
                <w:lang w:eastAsia="sv-SE"/>
              </w:rPr>
              <w:t>Configure the number of bits for the field "HARQ process number" in DCI format 0_2 (see TS 38.212 [17], clause 7.3.1).</w:t>
            </w:r>
          </w:p>
        </w:tc>
      </w:tr>
      <w:tr w:rsidR="00617ADD" w:rsidRPr="00962B3F" w14:paraId="4571FA4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30B531" w14:textId="77777777" w:rsidR="00617ADD" w:rsidRPr="00962B3F" w:rsidRDefault="00617ADD" w:rsidP="003514E7">
            <w:pPr>
              <w:pStyle w:val="TAL"/>
              <w:rPr>
                <w:szCs w:val="22"/>
                <w:lang w:eastAsia="sv-SE"/>
              </w:rPr>
            </w:pPr>
            <w:r w:rsidRPr="00962B3F">
              <w:rPr>
                <w:b/>
                <w:i/>
                <w:szCs w:val="22"/>
                <w:lang w:eastAsia="sv-SE"/>
              </w:rPr>
              <w:t>invalidSymbolPattern</w:t>
            </w:r>
          </w:p>
          <w:p w14:paraId="03A3FEC8" w14:textId="77777777" w:rsidR="00617ADD" w:rsidRPr="00962B3F" w:rsidRDefault="00617ADD" w:rsidP="003514E7">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617ADD" w:rsidRPr="00962B3F" w14:paraId="4815AC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9C25ED" w14:textId="77777777" w:rsidR="00617ADD" w:rsidRPr="00962B3F" w:rsidRDefault="00617ADD" w:rsidP="003514E7">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4167D9A7" w14:textId="77777777" w:rsidR="00617ADD" w:rsidRPr="00962B3F" w:rsidRDefault="00617ADD" w:rsidP="003514E7">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2</w:t>
            </w:r>
            <w:r w:rsidRPr="00962B3F">
              <w:rPr>
                <w:rFonts w:cs="Arial"/>
                <w:szCs w:val="18"/>
                <w:lang w:eastAsia="sv-SE"/>
              </w:rPr>
              <w:t xml:space="preserve"> applies to DCI format 0_2 (see TS 38.214 [19] clause 6.1). If the field is absent, the UE behaviour is specified in TS 38.214 [19], clause 6.1.2.1.</w:t>
            </w:r>
          </w:p>
        </w:tc>
      </w:tr>
      <w:tr w:rsidR="00617ADD" w:rsidRPr="00962B3F" w14:paraId="542F1E67" w14:textId="77777777" w:rsidTr="003514E7">
        <w:tc>
          <w:tcPr>
            <w:tcW w:w="14173" w:type="dxa"/>
            <w:tcBorders>
              <w:top w:val="single" w:sz="4" w:space="0" w:color="auto"/>
              <w:left w:val="single" w:sz="4" w:space="0" w:color="auto"/>
              <w:bottom w:val="single" w:sz="4" w:space="0" w:color="auto"/>
              <w:right w:val="single" w:sz="4" w:space="0" w:color="auto"/>
            </w:tcBorders>
          </w:tcPr>
          <w:p w14:paraId="02825DAE" w14:textId="77777777" w:rsidR="00617ADD" w:rsidRPr="00962B3F" w:rsidRDefault="00617ADD" w:rsidP="003514E7">
            <w:pPr>
              <w:pStyle w:val="TAL"/>
              <w:rPr>
                <w:b/>
                <w:bCs/>
                <w:i/>
                <w:iCs/>
                <w:lang w:eastAsia="x-none"/>
              </w:rPr>
            </w:pPr>
            <w:r w:rsidRPr="00962B3F">
              <w:rPr>
                <w:b/>
                <w:bCs/>
                <w:i/>
                <w:iCs/>
                <w:lang w:eastAsia="x-none"/>
              </w:rPr>
              <w:t>mappingPattern</w:t>
            </w:r>
          </w:p>
          <w:p w14:paraId="5E509348" w14:textId="77777777" w:rsidR="00617ADD" w:rsidRPr="00962B3F" w:rsidRDefault="00617ADD" w:rsidP="003514E7">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are configured in </w:t>
            </w:r>
            <w:r w:rsidRPr="00962B3F">
              <w:rPr>
                <w:rFonts w:cs="Arial"/>
                <w:i/>
                <w:iCs/>
              </w:rPr>
              <w:t xml:space="preserve">srs-ResourceSetToAddModList </w:t>
            </w:r>
            <w:r w:rsidRPr="00962B3F">
              <w:rPr>
                <w:rFonts w:cs="Arial"/>
              </w:rPr>
              <w:t xml:space="preserve">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lang w:eastAsia="x-none"/>
              </w:rPr>
              <w:t xml:space="preserve"> for PUSCH transmission and the PUSCH transmission occasions are associated with both SRS resource sets.</w:t>
            </w:r>
          </w:p>
        </w:tc>
      </w:tr>
      <w:tr w:rsidR="00617ADD" w:rsidRPr="00962B3F" w14:paraId="5482CB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AE3FD1" w14:textId="77777777" w:rsidR="00617ADD" w:rsidRPr="00962B3F" w:rsidRDefault="00617ADD" w:rsidP="003514E7">
            <w:pPr>
              <w:pStyle w:val="TAL"/>
              <w:rPr>
                <w:szCs w:val="22"/>
                <w:lang w:eastAsia="sv-SE"/>
              </w:rPr>
            </w:pPr>
            <w:r w:rsidRPr="00962B3F">
              <w:rPr>
                <w:b/>
                <w:i/>
                <w:szCs w:val="22"/>
                <w:lang w:eastAsia="sv-SE"/>
              </w:rPr>
              <w:t>maxRank, maxRankDCI-0-2</w:t>
            </w:r>
          </w:p>
          <w:p w14:paraId="6DD30C11" w14:textId="77777777" w:rsidR="00617ADD" w:rsidRPr="00962B3F" w:rsidRDefault="00617ADD" w:rsidP="003514E7">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617ADD" w:rsidRPr="00962B3F" w14:paraId="3D02C3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6F4DA" w14:textId="77777777" w:rsidR="00617ADD" w:rsidRPr="00962B3F" w:rsidRDefault="00617ADD" w:rsidP="003514E7">
            <w:pPr>
              <w:pStyle w:val="TAL"/>
              <w:rPr>
                <w:szCs w:val="22"/>
                <w:lang w:eastAsia="sv-SE"/>
              </w:rPr>
            </w:pPr>
            <w:r w:rsidRPr="00962B3F">
              <w:rPr>
                <w:b/>
                <w:i/>
                <w:szCs w:val="22"/>
                <w:lang w:eastAsia="sv-SE"/>
              </w:rPr>
              <w:t>mcs-Table, mcs-TableFormat0-2</w:t>
            </w:r>
          </w:p>
          <w:p w14:paraId="43AC1DDF" w14:textId="77777777" w:rsidR="00617ADD" w:rsidRPr="00962B3F" w:rsidRDefault="00617ADD" w:rsidP="003514E7">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617ADD" w:rsidRPr="00962B3F" w14:paraId="466714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07C83C" w14:textId="77777777" w:rsidR="00617ADD" w:rsidRPr="00962B3F" w:rsidRDefault="00617ADD" w:rsidP="003514E7">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7B99628F" w14:textId="77777777" w:rsidR="00617ADD" w:rsidRPr="00962B3F" w:rsidRDefault="00617ADD" w:rsidP="003514E7">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617ADD" w:rsidRPr="00962B3F" w14:paraId="29A680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799D6C" w14:textId="77777777" w:rsidR="00617ADD" w:rsidRPr="00962B3F" w:rsidRDefault="00617ADD" w:rsidP="003514E7">
            <w:pPr>
              <w:pStyle w:val="TAL"/>
              <w:rPr>
                <w:b/>
                <w:i/>
                <w:szCs w:val="22"/>
                <w:lang w:eastAsia="sv-SE"/>
              </w:rPr>
            </w:pPr>
            <w:r w:rsidRPr="00962B3F">
              <w:rPr>
                <w:b/>
                <w:i/>
                <w:szCs w:val="22"/>
                <w:lang w:eastAsia="sv-SE"/>
              </w:rPr>
              <w:t>minimumSchedulingOffsetK2</w:t>
            </w:r>
          </w:p>
          <w:p w14:paraId="039942DB" w14:textId="77777777" w:rsidR="00617ADD" w:rsidRPr="00962B3F" w:rsidRDefault="00617ADD" w:rsidP="003514E7">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617ADD" w:rsidRPr="00962B3F" w14:paraId="1C0E02E9" w14:textId="77777777" w:rsidTr="003514E7">
        <w:tc>
          <w:tcPr>
            <w:tcW w:w="14173" w:type="dxa"/>
            <w:tcBorders>
              <w:top w:val="single" w:sz="4" w:space="0" w:color="auto"/>
              <w:left w:val="single" w:sz="4" w:space="0" w:color="auto"/>
              <w:bottom w:val="single" w:sz="4" w:space="0" w:color="auto"/>
              <w:right w:val="single" w:sz="4" w:space="0" w:color="auto"/>
            </w:tcBorders>
          </w:tcPr>
          <w:p w14:paraId="739DCB5A" w14:textId="77777777" w:rsidR="00617ADD" w:rsidRPr="00962B3F" w:rsidRDefault="00617ADD" w:rsidP="003514E7">
            <w:pPr>
              <w:pStyle w:val="TAL"/>
              <w:rPr>
                <w:b/>
                <w:i/>
                <w:szCs w:val="22"/>
                <w:lang w:eastAsia="sv-SE"/>
              </w:rPr>
            </w:pPr>
            <w:r w:rsidRPr="00962B3F">
              <w:rPr>
                <w:b/>
                <w:i/>
                <w:szCs w:val="22"/>
                <w:lang w:eastAsia="sv-SE"/>
              </w:rPr>
              <w:t>mpe-ResourcePoolToAddModList</w:t>
            </w:r>
          </w:p>
          <w:p w14:paraId="078F35C2" w14:textId="77777777" w:rsidR="00617ADD" w:rsidRPr="00962B3F" w:rsidRDefault="00617ADD" w:rsidP="003514E7">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617ADD" w:rsidRPr="00962B3F" w14:paraId="50E513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92574B" w14:textId="77777777" w:rsidR="00617ADD" w:rsidRPr="00962B3F" w:rsidRDefault="00617ADD" w:rsidP="003514E7">
            <w:pPr>
              <w:pStyle w:val="TAL"/>
              <w:rPr>
                <w:b/>
                <w:i/>
                <w:szCs w:val="22"/>
                <w:lang w:eastAsia="sv-SE"/>
              </w:rPr>
            </w:pPr>
            <w:r w:rsidRPr="00962B3F">
              <w:rPr>
                <w:b/>
                <w:i/>
                <w:szCs w:val="22"/>
                <w:lang w:eastAsia="sv-SE"/>
              </w:rPr>
              <w:t>numberOfBitsRV-DCI-0-2</w:t>
            </w:r>
          </w:p>
          <w:p w14:paraId="692BD05B" w14:textId="77777777" w:rsidR="00617ADD" w:rsidRPr="00962B3F" w:rsidRDefault="00617ADD" w:rsidP="003514E7">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617ADD" w:rsidRPr="00962B3F" w14:paraId="653B6DBB" w14:textId="77777777" w:rsidTr="003514E7">
        <w:tc>
          <w:tcPr>
            <w:tcW w:w="14173" w:type="dxa"/>
            <w:tcBorders>
              <w:top w:val="single" w:sz="4" w:space="0" w:color="auto"/>
              <w:left w:val="single" w:sz="4" w:space="0" w:color="auto"/>
              <w:bottom w:val="single" w:sz="4" w:space="0" w:color="auto"/>
              <w:right w:val="single" w:sz="4" w:space="0" w:color="auto"/>
            </w:tcBorders>
          </w:tcPr>
          <w:p w14:paraId="7F26B9F9" w14:textId="77777777" w:rsidR="00617ADD" w:rsidRPr="00962B3F" w:rsidRDefault="00617ADD" w:rsidP="003514E7">
            <w:pPr>
              <w:pStyle w:val="TAL"/>
              <w:rPr>
                <w:b/>
                <w:bCs/>
                <w:i/>
                <w:iCs/>
              </w:rPr>
            </w:pPr>
            <w:r w:rsidRPr="00962B3F">
              <w:rPr>
                <w:b/>
                <w:bCs/>
                <w:i/>
                <w:iCs/>
              </w:rPr>
              <w:t>numberOfInvalidSymbolsForDL-UL-Switching</w:t>
            </w:r>
          </w:p>
          <w:p w14:paraId="0BB977F3" w14:textId="77777777" w:rsidR="00617ADD" w:rsidRPr="00962B3F" w:rsidRDefault="00617ADD" w:rsidP="003514E7">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17ADD" w:rsidRPr="00962B3F" w14:paraId="7C3778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ED9193" w14:textId="77777777" w:rsidR="00617ADD" w:rsidRPr="00962B3F" w:rsidRDefault="00617ADD" w:rsidP="003514E7">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3BF68ACC" w14:textId="77777777" w:rsidR="00617ADD" w:rsidRPr="00962B3F" w:rsidRDefault="00617ADD" w:rsidP="003514E7">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617ADD" w:rsidRPr="00962B3F" w14:paraId="4DB58E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08FA94" w14:textId="77777777" w:rsidR="00617ADD" w:rsidRPr="00962B3F" w:rsidRDefault="00617ADD" w:rsidP="003514E7">
            <w:pPr>
              <w:pStyle w:val="TAL"/>
              <w:rPr>
                <w:szCs w:val="22"/>
                <w:lang w:eastAsia="sv-SE"/>
              </w:rPr>
            </w:pPr>
            <w:r w:rsidRPr="00962B3F">
              <w:rPr>
                <w:b/>
                <w:i/>
                <w:szCs w:val="22"/>
                <w:lang w:eastAsia="sv-SE"/>
              </w:rPr>
              <w:lastRenderedPageBreak/>
              <w:t>pusch-AggregationFactor</w:t>
            </w:r>
          </w:p>
          <w:p w14:paraId="2E82098F" w14:textId="77777777" w:rsidR="00617ADD" w:rsidRPr="00962B3F" w:rsidRDefault="00617ADD" w:rsidP="003514E7">
            <w:pPr>
              <w:pStyle w:val="TAL"/>
              <w:rPr>
                <w:szCs w:val="22"/>
                <w:lang w:eastAsia="sv-SE"/>
              </w:rPr>
            </w:pPr>
            <w:r w:rsidRPr="00962B3F">
              <w:rPr>
                <w:szCs w:val="22"/>
                <w:lang w:eastAsia="sv-SE"/>
              </w:rPr>
              <w:t>Number of repetitions for data (see TS 38.214 [19], clause 6.1.2.1). If the field is absent the UE applies the value 1.</w:t>
            </w:r>
          </w:p>
        </w:tc>
      </w:tr>
      <w:tr w:rsidR="00617ADD" w:rsidRPr="00962B3F" w14:paraId="752B0F99" w14:textId="77777777" w:rsidTr="003514E7">
        <w:tc>
          <w:tcPr>
            <w:tcW w:w="14173" w:type="dxa"/>
            <w:tcBorders>
              <w:top w:val="single" w:sz="4" w:space="0" w:color="auto"/>
              <w:left w:val="single" w:sz="4" w:space="0" w:color="auto"/>
              <w:bottom w:val="single" w:sz="4" w:space="0" w:color="auto"/>
              <w:right w:val="single" w:sz="4" w:space="0" w:color="auto"/>
            </w:tcBorders>
          </w:tcPr>
          <w:p w14:paraId="49207078" w14:textId="77777777" w:rsidR="00617ADD" w:rsidRPr="00962B3F" w:rsidRDefault="00617ADD" w:rsidP="003514E7">
            <w:pPr>
              <w:pStyle w:val="TAL"/>
              <w:rPr>
                <w:b/>
                <w:i/>
                <w:szCs w:val="22"/>
                <w:lang w:eastAsia="sv-SE"/>
              </w:rPr>
            </w:pPr>
            <w:r w:rsidRPr="00962B3F">
              <w:rPr>
                <w:b/>
                <w:i/>
                <w:szCs w:val="22"/>
                <w:lang w:eastAsia="sv-SE"/>
              </w:rPr>
              <w:t>pusch-PowerControl</w:t>
            </w:r>
          </w:p>
          <w:p w14:paraId="7C877F49"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617ADD" w:rsidRPr="00962B3F" w14:paraId="7F85CA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0258FF" w14:textId="77777777" w:rsidR="00617ADD" w:rsidRPr="00962B3F" w:rsidRDefault="00617ADD" w:rsidP="003514E7">
            <w:pPr>
              <w:pStyle w:val="TAL"/>
              <w:rPr>
                <w:b/>
                <w:bCs/>
                <w:i/>
                <w:iCs/>
                <w:lang w:eastAsia="x-none"/>
              </w:rPr>
            </w:pPr>
            <w:r w:rsidRPr="00962B3F">
              <w:rPr>
                <w:b/>
                <w:bCs/>
                <w:i/>
                <w:iCs/>
                <w:lang w:eastAsia="x-none"/>
              </w:rPr>
              <w:t>pusch-RepTypeIndicatorDCI-0-1, pusch-RepTypeIndicatorDCI-0-2</w:t>
            </w:r>
          </w:p>
          <w:p w14:paraId="451CDE37" w14:textId="77777777" w:rsidR="00617ADD" w:rsidRPr="00962B3F" w:rsidRDefault="00617ADD" w:rsidP="003514E7">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617ADD" w:rsidRPr="00962B3F" w14:paraId="5D59B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C6FC54" w14:textId="77777777" w:rsidR="00617ADD" w:rsidRPr="00962B3F" w:rsidRDefault="00617ADD" w:rsidP="003514E7">
            <w:pPr>
              <w:pStyle w:val="TAL"/>
              <w:rPr>
                <w:szCs w:val="22"/>
                <w:lang w:eastAsia="sv-SE"/>
              </w:rPr>
            </w:pPr>
            <w:r w:rsidRPr="00962B3F">
              <w:rPr>
                <w:b/>
                <w:i/>
                <w:szCs w:val="22"/>
                <w:lang w:eastAsia="sv-SE"/>
              </w:rPr>
              <w:t>pusch-TimeDomainAllocationList</w:t>
            </w:r>
          </w:p>
          <w:p w14:paraId="4ECB03B2" w14:textId="77777777" w:rsidR="00617ADD" w:rsidRPr="00962B3F" w:rsidRDefault="00617ADD" w:rsidP="003514E7">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617ADD" w:rsidRPr="00962B3F" w14:paraId="6A0764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5D689B" w14:textId="77777777" w:rsidR="00617ADD" w:rsidRPr="00962B3F" w:rsidRDefault="00617ADD" w:rsidP="003514E7">
            <w:pPr>
              <w:pStyle w:val="TAL"/>
              <w:rPr>
                <w:b/>
                <w:bCs/>
                <w:i/>
                <w:iCs/>
                <w:lang w:eastAsia="x-none"/>
              </w:rPr>
            </w:pPr>
            <w:r w:rsidRPr="00962B3F">
              <w:rPr>
                <w:b/>
                <w:bCs/>
                <w:i/>
                <w:iCs/>
                <w:lang w:eastAsia="x-none"/>
              </w:rPr>
              <w:t>pusch-TimeDomainAllocationListDCI-0-1</w:t>
            </w:r>
          </w:p>
          <w:p w14:paraId="7B82F53F" w14:textId="77777777" w:rsidR="00617ADD" w:rsidRPr="00962B3F" w:rsidRDefault="00617ADD" w:rsidP="003514E7">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617ADD" w:rsidRPr="00962B3F" w14:paraId="5F3D92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9A0628" w14:textId="77777777" w:rsidR="00617ADD" w:rsidRPr="00962B3F" w:rsidRDefault="00617ADD" w:rsidP="003514E7">
            <w:pPr>
              <w:pStyle w:val="TAL"/>
              <w:rPr>
                <w:b/>
                <w:bCs/>
                <w:i/>
                <w:iCs/>
                <w:lang w:eastAsia="x-none"/>
              </w:rPr>
            </w:pPr>
            <w:r w:rsidRPr="00962B3F">
              <w:rPr>
                <w:b/>
                <w:bCs/>
                <w:i/>
                <w:iCs/>
                <w:lang w:eastAsia="x-none"/>
              </w:rPr>
              <w:t>pusch-TimeDomainAllocationListDCI-0-2</w:t>
            </w:r>
          </w:p>
          <w:p w14:paraId="07EB0C25" w14:textId="77777777" w:rsidR="00617ADD" w:rsidRPr="00962B3F" w:rsidRDefault="00617ADD" w:rsidP="003514E7">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617ADD" w:rsidRPr="00962B3F" w14:paraId="088582AC" w14:textId="77777777" w:rsidTr="003514E7">
        <w:tc>
          <w:tcPr>
            <w:tcW w:w="14173" w:type="dxa"/>
            <w:tcBorders>
              <w:top w:val="single" w:sz="4" w:space="0" w:color="auto"/>
              <w:left w:val="single" w:sz="4" w:space="0" w:color="auto"/>
              <w:bottom w:val="single" w:sz="4" w:space="0" w:color="auto"/>
              <w:right w:val="single" w:sz="4" w:space="0" w:color="auto"/>
            </w:tcBorders>
          </w:tcPr>
          <w:p w14:paraId="581F8A0B" w14:textId="77777777" w:rsidR="00617ADD" w:rsidRPr="00962B3F" w:rsidRDefault="00617ADD" w:rsidP="003514E7">
            <w:pPr>
              <w:pStyle w:val="TAL"/>
              <w:rPr>
                <w:b/>
                <w:bCs/>
                <w:i/>
                <w:iCs/>
              </w:rPr>
            </w:pPr>
            <w:r w:rsidRPr="00962B3F">
              <w:rPr>
                <w:b/>
                <w:bCs/>
                <w:i/>
                <w:iCs/>
              </w:rPr>
              <w:t>pusch-TimeDomainAllocationListForMultiPUSCH</w:t>
            </w:r>
          </w:p>
          <w:p w14:paraId="4CFFB311" w14:textId="77777777" w:rsidR="00617ADD" w:rsidRPr="00962B3F" w:rsidRDefault="00617ADD" w:rsidP="003514E7">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617ADD" w:rsidRPr="00962B3F" w14:paraId="016607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F2BEC1" w14:textId="77777777" w:rsidR="00617ADD" w:rsidRPr="00962B3F" w:rsidRDefault="00617ADD" w:rsidP="003514E7">
            <w:pPr>
              <w:pStyle w:val="TAL"/>
              <w:rPr>
                <w:szCs w:val="22"/>
                <w:lang w:eastAsia="sv-SE"/>
              </w:rPr>
            </w:pPr>
            <w:r w:rsidRPr="00962B3F">
              <w:rPr>
                <w:b/>
                <w:i/>
                <w:szCs w:val="22"/>
                <w:lang w:eastAsia="sv-SE"/>
              </w:rPr>
              <w:t>rbg-Size</w:t>
            </w:r>
          </w:p>
          <w:p w14:paraId="6F8CA36A" w14:textId="77777777" w:rsidR="00617ADD" w:rsidRPr="00962B3F" w:rsidRDefault="00617ADD" w:rsidP="003514E7">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617ADD" w:rsidRPr="00962B3F" w14:paraId="1D354F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320CAE" w14:textId="77777777" w:rsidR="00617ADD" w:rsidRPr="00962B3F" w:rsidRDefault="00617ADD" w:rsidP="003514E7">
            <w:pPr>
              <w:pStyle w:val="TAL"/>
              <w:rPr>
                <w:szCs w:val="22"/>
                <w:lang w:eastAsia="sv-SE"/>
              </w:rPr>
            </w:pPr>
            <w:r w:rsidRPr="00962B3F">
              <w:rPr>
                <w:b/>
                <w:i/>
                <w:szCs w:val="22"/>
                <w:lang w:eastAsia="sv-SE"/>
              </w:rPr>
              <w:t>resourceAllocation, resourceAllocationDCI-0-2</w:t>
            </w:r>
          </w:p>
          <w:p w14:paraId="151D398B" w14:textId="77777777" w:rsidR="00617ADD" w:rsidRPr="00962B3F" w:rsidRDefault="00617ADD" w:rsidP="003514E7">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617ADD" w:rsidRPr="00962B3F" w14:paraId="224EF6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3CADEE" w14:textId="77777777" w:rsidR="00617ADD" w:rsidRPr="00962B3F" w:rsidRDefault="00617ADD" w:rsidP="003514E7">
            <w:pPr>
              <w:pStyle w:val="TAL"/>
              <w:rPr>
                <w:b/>
                <w:bCs/>
                <w:i/>
                <w:iCs/>
                <w:lang w:eastAsia="x-none"/>
              </w:rPr>
            </w:pPr>
            <w:r w:rsidRPr="00962B3F">
              <w:rPr>
                <w:b/>
                <w:bCs/>
                <w:i/>
                <w:iCs/>
                <w:lang w:eastAsia="x-none"/>
              </w:rPr>
              <w:t>resourceAllocationType1GranularityDCI-0-2</w:t>
            </w:r>
          </w:p>
          <w:p w14:paraId="2FE94027" w14:textId="77777777" w:rsidR="00617ADD" w:rsidRPr="00962B3F" w:rsidRDefault="00617ADD" w:rsidP="003514E7">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17ADD" w:rsidRPr="00962B3F" w14:paraId="181C3306" w14:textId="77777777" w:rsidTr="003514E7">
        <w:tc>
          <w:tcPr>
            <w:tcW w:w="14173" w:type="dxa"/>
            <w:tcBorders>
              <w:top w:val="single" w:sz="4" w:space="0" w:color="auto"/>
              <w:left w:val="single" w:sz="4" w:space="0" w:color="auto"/>
              <w:bottom w:val="single" w:sz="4" w:space="0" w:color="auto"/>
              <w:right w:val="single" w:sz="4" w:space="0" w:color="auto"/>
            </w:tcBorders>
          </w:tcPr>
          <w:p w14:paraId="4A64BFDD" w14:textId="77777777" w:rsidR="00617ADD" w:rsidRPr="00962B3F" w:rsidRDefault="00617ADD" w:rsidP="003514E7">
            <w:pPr>
              <w:pStyle w:val="TAL"/>
              <w:rPr>
                <w:b/>
                <w:bCs/>
                <w:i/>
                <w:iCs/>
              </w:rPr>
            </w:pPr>
            <w:r w:rsidRPr="00962B3F">
              <w:rPr>
                <w:b/>
                <w:bCs/>
                <w:i/>
                <w:iCs/>
              </w:rPr>
              <w:t>secondTPCFieldDCI-0-1, secondTPCFieldDCI-0-2</w:t>
            </w:r>
          </w:p>
          <w:p w14:paraId="1621573B" w14:textId="77777777" w:rsidR="00617ADD" w:rsidRPr="00962B3F" w:rsidRDefault="00617ADD" w:rsidP="003514E7">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617ADD" w:rsidRPr="00962B3F" w14:paraId="388DD4A3" w14:textId="77777777" w:rsidTr="003514E7">
        <w:tc>
          <w:tcPr>
            <w:tcW w:w="14173" w:type="dxa"/>
            <w:tcBorders>
              <w:top w:val="single" w:sz="4" w:space="0" w:color="auto"/>
              <w:left w:val="single" w:sz="4" w:space="0" w:color="auto"/>
              <w:bottom w:val="single" w:sz="4" w:space="0" w:color="auto"/>
              <w:right w:val="single" w:sz="4" w:space="0" w:color="auto"/>
            </w:tcBorders>
          </w:tcPr>
          <w:p w14:paraId="0CDE36B0" w14:textId="77777777" w:rsidR="00617ADD" w:rsidRPr="00962B3F" w:rsidRDefault="00617ADD" w:rsidP="003514E7">
            <w:pPr>
              <w:pStyle w:val="TAL"/>
              <w:rPr>
                <w:b/>
                <w:i/>
                <w:szCs w:val="22"/>
                <w:lang w:eastAsia="sv-SE"/>
              </w:rPr>
            </w:pPr>
            <w:r w:rsidRPr="00962B3F">
              <w:rPr>
                <w:b/>
                <w:i/>
                <w:szCs w:val="22"/>
                <w:lang w:eastAsia="sv-SE"/>
              </w:rPr>
              <w:t>sequenceOffsetForRV</w:t>
            </w:r>
          </w:p>
          <w:p w14:paraId="43E4B8AE" w14:textId="77777777" w:rsidR="00617ADD" w:rsidRPr="00962B3F" w:rsidRDefault="00617ADD" w:rsidP="003514E7">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669C67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233A7F" w14:textId="77777777" w:rsidR="00617ADD" w:rsidRPr="00962B3F" w:rsidRDefault="00617ADD" w:rsidP="003514E7">
            <w:pPr>
              <w:pStyle w:val="TAL"/>
              <w:rPr>
                <w:szCs w:val="22"/>
                <w:lang w:eastAsia="sv-SE"/>
              </w:rPr>
            </w:pPr>
            <w:r w:rsidRPr="00962B3F">
              <w:rPr>
                <w:b/>
                <w:i/>
                <w:szCs w:val="22"/>
                <w:lang w:eastAsia="sv-SE"/>
              </w:rPr>
              <w:t>tp-pi2BPSK</w:t>
            </w:r>
          </w:p>
          <w:p w14:paraId="4687E657" w14:textId="77777777" w:rsidR="00617ADD" w:rsidRPr="00962B3F" w:rsidRDefault="00617ADD" w:rsidP="003514E7">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617ADD" w:rsidRPr="00962B3F" w14:paraId="1E62F6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296611" w14:textId="77777777" w:rsidR="00617ADD" w:rsidRPr="00962B3F" w:rsidRDefault="00617ADD" w:rsidP="003514E7">
            <w:pPr>
              <w:pStyle w:val="TAL"/>
              <w:rPr>
                <w:szCs w:val="22"/>
                <w:lang w:eastAsia="sv-SE"/>
              </w:rPr>
            </w:pPr>
            <w:r w:rsidRPr="00962B3F">
              <w:rPr>
                <w:b/>
                <w:i/>
                <w:szCs w:val="22"/>
                <w:lang w:eastAsia="sv-SE"/>
              </w:rPr>
              <w:t>transformPrecoder</w:t>
            </w:r>
          </w:p>
          <w:p w14:paraId="643D4A94" w14:textId="77777777" w:rsidR="00617ADD" w:rsidRPr="00962B3F" w:rsidRDefault="00617ADD" w:rsidP="003514E7">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617ADD" w:rsidRPr="00962B3F" w14:paraId="413C66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9CDA7A" w14:textId="77777777" w:rsidR="00617ADD" w:rsidRPr="00962B3F" w:rsidRDefault="00617ADD" w:rsidP="003514E7">
            <w:pPr>
              <w:pStyle w:val="TAL"/>
              <w:rPr>
                <w:szCs w:val="22"/>
                <w:lang w:eastAsia="sv-SE"/>
              </w:rPr>
            </w:pPr>
            <w:r w:rsidRPr="00962B3F">
              <w:rPr>
                <w:b/>
                <w:i/>
                <w:szCs w:val="22"/>
                <w:lang w:eastAsia="sv-SE"/>
              </w:rPr>
              <w:t>txConfig</w:t>
            </w:r>
          </w:p>
          <w:p w14:paraId="7D765F8C" w14:textId="77777777" w:rsidR="00617ADD" w:rsidRPr="00962B3F" w:rsidRDefault="00617ADD" w:rsidP="003514E7">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617ADD" w:rsidRPr="00962B3F" w14:paraId="677837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44C599" w14:textId="77777777" w:rsidR="00617ADD" w:rsidRPr="00962B3F" w:rsidRDefault="00617ADD" w:rsidP="003514E7">
            <w:pPr>
              <w:pStyle w:val="TAL"/>
              <w:rPr>
                <w:b/>
                <w:i/>
                <w:lang w:eastAsia="x-none"/>
              </w:rPr>
            </w:pPr>
            <w:r w:rsidRPr="00962B3F">
              <w:rPr>
                <w:b/>
                <w:i/>
                <w:lang w:eastAsia="x-none"/>
              </w:rPr>
              <w:t>uci-OnPUSCH-ListDCI-0-1, uci-OnPUSCH-ListDCI-0-2</w:t>
            </w:r>
          </w:p>
          <w:p w14:paraId="7A5D46F6" w14:textId="77777777" w:rsidR="00617ADD" w:rsidRPr="00962B3F" w:rsidRDefault="00617ADD" w:rsidP="003514E7">
            <w:pPr>
              <w:pStyle w:val="TAL"/>
              <w:rPr>
                <w:lang w:eastAsia="sv-SE"/>
              </w:rPr>
            </w:pPr>
            <w:r w:rsidRPr="00962B3F">
              <w:rPr>
                <w:lang w:eastAsia="sv-SE"/>
              </w:rPr>
              <w:lastRenderedPageBreak/>
              <w:t>Configuration for up to 2 HARQ-ACK codebooks specific to DCI format 0_1/0_2. The field uci-OnPUSCH-ListDCI-0-1 applies to DCI format 0_1 and the field uci-OnPUSCH-ListDCI-0-2 applies to DCI format 0_2 (see TS 38.212 [17], clause 7.3.1 and TS 38.213 [13] clause 9.3).</w:t>
            </w:r>
          </w:p>
        </w:tc>
      </w:tr>
      <w:tr w:rsidR="00617ADD" w:rsidRPr="00962B3F" w14:paraId="5E7F57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E4553A" w14:textId="77777777" w:rsidR="00617ADD" w:rsidRPr="00962B3F" w:rsidRDefault="00617ADD" w:rsidP="003514E7">
            <w:pPr>
              <w:pStyle w:val="TAL"/>
              <w:rPr>
                <w:szCs w:val="22"/>
              </w:rPr>
            </w:pPr>
            <w:r w:rsidRPr="00962B3F">
              <w:rPr>
                <w:b/>
                <w:i/>
                <w:iCs/>
                <w:szCs w:val="22"/>
              </w:rPr>
              <w:lastRenderedPageBreak/>
              <w:t>ul-AccessConfigListDCI-0-1, ul-AccessConfigListDCI-0-2</w:t>
            </w:r>
          </w:p>
          <w:p w14:paraId="17A63657" w14:textId="77777777" w:rsidR="00617ADD" w:rsidRPr="00962B3F" w:rsidRDefault="00617ADD" w:rsidP="003514E7">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see TS 38.212 [17], clause 7.3.1) applicable for DCI format 0_1 and DCI format 0_2, respectively.</w:t>
            </w:r>
            <w:r w:rsidRPr="00962B3F">
              <w:rPr>
                <w:bCs/>
                <w:i/>
                <w:iCs/>
                <w:szCs w:val="22"/>
              </w:rPr>
              <w:t xml:space="preserve"> </w:t>
            </w:r>
            <w:r w:rsidRPr="00962B3F">
              <w:rPr>
                <w:szCs w:val="22"/>
                <w:lang w:eastAsia="sv-SE"/>
              </w:rPr>
              <w:t xml:space="preserve">The fields </w:t>
            </w:r>
            <w:r w:rsidRPr="00962B3F">
              <w:rPr>
                <w:i/>
                <w:iCs/>
                <w:szCs w:val="22"/>
                <w:lang w:eastAsia="sv-SE"/>
              </w:rPr>
              <w:t>ul-AccessConfigListDCI-0-1-r16</w:t>
            </w:r>
            <w:r w:rsidRPr="00962B3F">
              <w:rPr>
                <w:szCs w:val="22"/>
                <w:lang w:eastAsia="sv-SE"/>
              </w:rPr>
              <w:t xml:space="preserve"> and </w:t>
            </w:r>
            <w:r w:rsidRPr="00962B3F">
              <w:rPr>
                <w:i/>
                <w:iCs/>
                <w:szCs w:val="22"/>
                <w:lang w:eastAsia="sv-SE"/>
              </w:rPr>
              <w:t>ul-AccessConfigListDCI-0-2-r17</w:t>
            </w:r>
            <w:r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617ADD" w:rsidRPr="00962B3F" w14:paraId="2B03A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578BFD" w14:textId="77777777" w:rsidR="00617ADD" w:rsidRPr="00962B3F" w:rsidRDefault="00617ADD" w:rsidP="003514E7">
            <w:pPr>
              <w:pStyle w:val="TAL"/>
              <w:rPr>
                <w:b/>
                <w:i/>
                <w:szCs w:val="22"/>
                <w:lang w:eastAsia="sv-SE"/>
              </w:rPr>
            </w:pPr>
            <w:r w:rsidRPr="00962B3F">
              <w:rPr>
                <w:b/>
                <w:i/>
                <w:szCs w:val="22"/>
                <w:lang w:eastAsia="sv-SE"/>
              </w:rPr>
              <w:t>ul-FullPowerTransmission</w:t>
            </w:r>
          </w:p>
          <w:p w14:paraId="77A25E2B" w14:textId="77777777" w:rsidR="00617ADD" w:rsidRPr="00962B3F" w:rsidRDefault="00617ADD" w:rsidP="003514E7">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456E199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9BF6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D93390" w14:textId="77777777" w:rsidR="00617ADD" w:rsidRPr="00962B3F" w:rsidRDefault="00617ADD" w:rsidP="003514E7">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617ADD" w:rsidRPr="00962B3F" w14:paraId="2D4221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4C6883" w14:textId="77777777" w:rsidR="00617ADD" w:rsidRPr="00962B3F" w:rsidRDefault="00617ADD" w:rsidP="003514E7">
            <w:pPr>
              <w:pStyle w:val="TAL"/>
              <w:rPr>
                <w:b/>
                <w:i/>
                <w:szCs w:val="22"/>
                <w:lang w:eastAsia="sv-SE"/>
              </w:rPr>
            </w:pPr>
            <w:r w:rsidRPr="00962B3F">
              <w:rPr>
                <w:b/>
                <w:i/>
                <w:szCs w:val="22"/>
                <w:lang w:eastAsia="sv-SE"/>
              </w:rPr>
              <w:t>betaOffsets</w:t>
            </w:r>
          </w:p>
          <w:p w14:paraId="56524587" w14:textId="77777777" w:rsidR="00617ADD" w:rsidRPr="00962B3F" w:rsidRDefault="00617ADD" w:rsidP="003514E7">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17ADD" w:rsidRPr="00962B3F" w14:paraId="60F62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F9492E" w14:textId="77777777" w:rsidR="00617ADD" w:rsidRPr="00962B3F" w:rsidRDefault="00617ADD" w:rsidP="003514E7">
            <w:pPr>
              <w:pStyle w:val="TAL"/>
              <w:rPr>
                <w:szCs w:val="22"/>
                <w:lang w:eastAsia="sv-SE"/>
              </w:rPr>
            </w:pPr>
            <w:r w:rsidRPr="00962B3F">
              <w:rPr>
                <w:b/>
                <w:i/>
                <w:szCs w:val="22"/>
                <w:lang w:eastAsia="sv-SE"/>
              </w:rPr>
              <w:t>scaling</w:t>
            </w:r>
          </w:p>
          <w:p w14:paraId="6279426D" w14:textId="77777777" w:rsidR="00617ADD" w:rsidRPr="00962B3F" w:rsidRDefault="00617ADD" w:rsidP="003514E7">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5EFC7B38"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C3591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100251" w14:textId="77777777" w:rsidR="00617ADD" w:rsidRPr="00962B3F" w:rsidRDefault="00617ADD" w:rsidP="003514E7">
            <w:pPr>
              <w:pStyle w:val="TAH"/>
              <w:rPr>
                <w:b w:val="0"/>
                <w:i/>
                <w:iCs/>
                <w:lang w:eastAsia="x-none"/>
              </w:rPr>
            </w:pPr>
            <w:r w:rsidRPr="00962B3F">
              <w:rPr>
                <w:i/>
                <w:iCs/>
                <w:lang w:eastAsia="x-none"/>
              </w:rPr>
              <w:t xml:space="preserve">UCI-OnPUSCH-DCI-0-2 </w:t>
            </w:r>
            <w:r w:rsidRPr="00962B3F">
              <w:rPr>
                <w:lang w:eastAsia="x-none"/>
              </w:rPr>
              <w:t>field descriptions</w:t>
            </w:r>
          </w:p>
        </w:tc>
      </w:tr>
      <w:tr w:rsidR="00617ADD" w:rsidRPr="00962B3F" w14:paraId="4F5019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131EF2" w14:textId="77777777" w:rsidR="00617ADD" w:rsidRPr="00962B3F" w:rsidRDefault="00617ADD" w:rsidP="003514E7">
            <w:pPr>
              <w:pStyle w:val="TAL"/>
              <w:rPr>
                <w:b/>
                <w:bCs/>
                <w:i/>
                <w:iCs/>
                <w:lang w:eastAsia="x-none"/>
              </w:rPr>
            </w:pPr>
            <w:r w:rsidRPr="00962B3F">
              <w:rPr>
                <w:b/>
                <w:bCs/>
                <w:i/>
                <w:iCs/>
                <w:lang w:eastAsia="x-none"/>
              </w:rPr>
              <w:t>betaOffsetsDCI-0-2</w:t>
            </w:r>
          </w:p>
          <w:p w14:paraId="0E96EEB4" w14:textId="77777777" w:rsidR="00617ADD" w:rsidRPr="00962B3F" w:rsidRDefault="00617ADD" w:rsidP="003514E7">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17ADD" w:rsidRPr="00962B3F" w14:paraId="76349F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E0C122" w14:textId="77777777" w:rsidR="00617ADD" w:rsidRPr="00962B3F" w:rsidRDefault="00617ADD" w:rsidP="003514E7">
            <w:pPr>
              <w:pStyle w:val="TAL"/>
              <w:rPr>
                <w:b/>
                <w:bCs/>
                <w:i/>
                <w:iCs/>
                <w:lang w:eastAsia="x-none"/>
              </w:rPr>
            </w:pPr>
            <w:r w:rsidRPr="00962B3F">
              <w:rPr>
                <w:b/>
                <w:bCs/>
                <w:i/>
                <w:iCs/>
                <w:lang w:eastAsia="x-none"/>
              </w:rPr>
              <w:t>dynamicDCI-0-2</w:t>
            </w:r>
          </w:p>
          <w:p w14:paraId="1F5E0D65" w14:textId="77777777" w:rsidR="00617ADD" w:rsidRPr="00962B3F" w:rsidRDefault="00617ADD" w:rsidP="003514E7">
            <w:pPr>
              <w:pStyle w:val="TAL"/>
              <w:rPr>
                <w:lang w:eastAsia="sv-SE"/>
              </w:rPr>
            </w:pPr>
            <w:r w:rsidRPr="00962B3F">
              <w:rPr>
                <w:lang w:eastAsia="sv-SE"/>
              </w:rPr>
              <w:t>Indicates the UE applies the value 'dynamic' for DCI format 0_2 (see TS 38.212 [17], clause 7.3.1 and TS 38.213 [13], clause 9.3).</w:t>
            </w:r>
          </w:p>
        </w:tc>
      </w:tr>
      <w:tr w:rsidR="00617ADD" w:rsidRPr="00962B3F" w14:paraId="0BCA1B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AB9F8" w14:textId="77777777" w:rsidR="00617ADD" w:rsidRPr="00962B3F" w:rsidRDefault="00617ADD" w:rsidP="003514E7">
            <w:pPr>
              <w:pStyle w:val="TAL"/>
              <w:rPr>
                <w:b/>
                <w:bCs/>
                <w:i/>
                <w:iCs/>
                <w:lang w:eastAsia="x-none"/>
              </w:rPr>
            </w:pPr>
            <w:r w:rsidRPr="00962B3F">
              <w:rPr>
                <w:b/>
                <w:bCs/>
                <w:i/>
                <w:iCs/>
                <w:lang w:eastAsia="x-none"/>
              </w:rPr>
              <w:t>semiStaticDCI-0-2</w:t>
            </w:r>
          </w:p>
          <w:p w14:paraId="711D4AC3" w14:textId="77777777" w:rsidR="00617ADD" w:rsidRPr="00962B3F" w:rsidRDefault="00617ADD" w:rsidP="003514E7">
            <w:pPr>
              <w:pStyle w:val="TAL"/>
              <w:rPr>
                <w:lang w:eastAsia="sv-SE"/>
              </w:rPr>
            </w:pPr>
            <w:r w:rsidRPr="00962B3F">
              <w:rPr>
                <w:lang w:eastAsia="sv-SE"/>
              </w:rPr>
              <w:t>Indicates the UE applies the value 'semiStatic' for DCI format 0_2. (see TS 38.212 [17], clause 7.3.1 and see TS 38.213 [13], clause 9.3).</w:t>
            </w:r>
          </w:p>
        </w:tc>
      </w:tr>
      <w:tr w:rsidR="00617ADD" w:rsidRPr="00962B3F" w14:paraId="62002CA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962581" w14:textId="77777777" w:rsidR="00617ADD" w:rsidRPr="00962B3F" w:rsidRDefault="00617ADD" w:rsidP="003514E7">
            <w:pPr>
              <w:pStyle w:val="TAL"/>
              <w:rPr>
                <w:b/>
                <w:bCs/>
                <w:i/>
                <w:iCs/>
                <w:lang w:eastAsia="x-none"/>
              </w:rPr>
            </w:pPr>
            <w:r w:rsidRPr="00962B3F">
              <w:rPr>
                <w:b/>
                <w:bCs/>
                <w:i/>
                <w:iCs/>
                <w:lang w:eastAsia="x-none"/>
              </w:rPr>
              <w:t>scalingDCI-0-2</w:t>
            </w:r>
          </w:p>
          <w:p w14:paraId="1229A088" w14:textId="77777777" w:rsidR="00617ADD" w:rsidRPr="00962B3F" w:rsidRDefault="00617ADD" w:rsidP="003514E7">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3BBD62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BE9DEC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B656C58"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FA5DB6" w14:textId="77777777" w:rsidR="00617ADD" w:rsidRPr="00962B3F" w:rsidRDefault="00617ADD" w:rsidP="003514E7">
            <w:pPr>
              <w:pStyle w:val="TAH"/>
              <w:rPr>
                <w:lang w:eastAsia="sv-SE"/>
              </w:rPr>
            </w:pPr>
            <w:r w:rsidRPr="00962B3F">
              <w:rPr>
                <w:lang w:eastAsia="sv-SE"/>
              </w:rPr>
              <w:t>Explanation</w:t>
            </w:r>
          </w:p>
        </w:tc>
      </w:tr>
      <w:tr w:rsidR="00617ADD" w:rsidRPr="00962B3F" w14:paraId="5D2294E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613E243" w14:textId="77777777" w:rsidR="00617ADD" w:rsidRPr="00962B3F" w:rsidRDefault="00617ADD" w:rsidP="003514E7">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73DC151B"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617ADD" w:rsidRPr="00962B3F" w14:paraId="44C77D4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2B6877C" w14:textId="77777777" w:rsidR="00617ADD" w:rsidRPr="00962B3F" w:rsidRDefault="00617ADD" w:rsidP="003514E7">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F784A4E" w14:textId="77777777" w:rsidR="00617ADD" w:rsidRPr="00962B3F" w:rsidRDefault="00617ADD" w:rsidP="003514E7">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617ADD" w:rsidRPr="00962B3F" w14:paraId="1DEA58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1D2E9C" w14:textId="77777777" w:rsidR="00617ADD" w:rsidRPr="00962B3F" w:rsidRDefault="00617ADD" w:rsidP="003514E7">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E91E425" w14:textId="77777777" w:rsidR="00617ADD" w:rsidRPr="00962B3F" w:rsidRDefault="00617ADD" w:rsidP="003514E7">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617ADD" w:rsidRPr="00962B3F" w14:paraId="61738EC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255DAC5" w14:textId="77777777" w:rsidR="00617ADD" w:rsidRPr="00962B3F" w:rsidRDefault="00617ADD" w:rsidP="003514E7">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72B694B3" w14:textId="77777777" w:rsidR="00617ADD" w:rsidRPr="00962B3F" w:rsidRDefault="00617ADD" w:rsidP="003514E7">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2938B2DF" w14:textId="77777777" w:rsidR="00617ADD" w:rsidRPr="00962B3F" w:rsidRDefault="00617ADD" w:rsidP="00617ADD"/>
    <w:p w14:paraId="7F32DB4A" w14:textId="77777777" w:rsidR="00617ADD" w:rsidRPr="00962B3F" w:rsidRDefault="00617ADD" w:rsidP="00617ADD">
      <w:pPr>
        <w:pStyle w:val="Heading4"/>
      </w:pPr>
      <w:bookmarkStart w:id="1886" w:name="_Toc60777323"/>
      <w:bookmarkStart w:id="1887" w:name="_Toc100930235"/>
      <w:r w:rsidRPr="00962B3F">
        <w:lastRenderedPageBreak/>
        <w:t>–</w:t>
      </w:r>
      <w:r w:rsidRPr="00962B3F">
        <w:tab/>
      </w:r>
      <w:r w:rsidRPr="00962B3F">
        <w:rPr>
          <w:i/>
        </w:rPr>
        <w:t>PUSCH-ConfigCommon</w:t>
      </w:r>
      <w:bookmarkEnd w:id="1886"/>
      <w:bookmarkEnd w:id="1887"/>
    </w:p>
    <w:p w14:paraId="5D13B49F" w14:textId="77777777" w:rsidR="00617ADD" w:rsidRPr="00962B3F" w:rsidRDefault="00617ADD" w:rsidP="00617ADD">
      <w:r w:rsidRPr="00962B3F">
        <w:t xml:space="preserve">The IE </w:t>
      </w:r>
      <w:r w:rsidRPr="00962B3F">
        <w:rPr>
          <w:i/>
        </w:rPr>
        <w:t>PUSCH-ConfigCommon</w:t>
      </w:r>
      <w:r w:rsidRPr="00962B3F">
        <w:t xml:space="preserve"> is used to configure the cell specific PUSCH parameters.</w:t>
      </w:r>
    </w:p>
    <w:p w14:paraId="580512A6" w14:textId="77777777" w:rsidR="00617ADD" w:rsidRPr="00962B3F" w:rsidRDefault="00617ADD" w:rsidP="00617ADD">
      <w:pPr>
        <w:pStyle w:val="TH"/>
      </w:pPr>
      <w:r w:rsidRPr="00962B3F">
        <w:rPr>
          <w:bCs/>
          <w:i/>
          <w:iCs/>
        </w:rPr>
        <w:t xml:space="preserve">PUSCH-ConfigCommon </w:t>
      </w:r>
      <w:r w:rsidRPr="00962B3F">
        <w:t>information element</w:t>
      </w:r>
    </w:p>
    <w:p w14:paraId="55A950CE" w14:textId="77777777" w:rsidR="00617ADD" w:rsidRPr="00962B3F" w:rsidRDefault="00617ADD" w:rsidP="00617ADD">
      <w:pPr>
        <w:pStyle w:val="PL"/>
        <w:rPr>
          <w:color w:val="808080"/>
        </w:rPr>
      </w:pPr>
      <w:r w:rsidRPr="00962B3F">
        <w:rPr>
          <w:color w:val="808080"/>
        </w:rPr>
        <w:t>-- ASN1START</w:t>
      </w:r>
    </w:p>
    <w:p w14:paraId="5B8DDB41" w14:textId="77777777" w:rsidR="00617ADD" w:rsidRPr="00962B3F" w:rsidRDefault="00617ADD" w:rsidP="00617ADD">
      <w:pPr>
        <w:pStyle w:val="PL"/>
        <w:rPr>
          <w:color w:val="808080"/>
        </w:rPr>
      </w:pPr>
      <w:r w:rsidRPr="00962B3F">
        <w:rPr>
          <w:color w:val="808080"/>
        </w:rPr>
        <w:t>-- TAG-PUSCH-CONFIGCOMMON-START</w:t>
      </w:r>
    </w:p>
    <w:p w14:paraId="6C214672" w14:textId="77777777" w:rsidR="00617ADD" w:rsidRPr="00962B3F" w:rsidRDefault="00617ADD" w:rsidP="00617ADD">
      <w:pPr>
        <w:pStyle w:val="PL"/>
      </w:pPr>
    </w:p>
    <w:p w14:paraId="53986A97" w14:textId="77777777" w:rsidR="00617ADD" w:rsidRPr="00962B3F" w:rsidRDefault="00617ADD" w:rsidP="00617ADD">
      <w:pPr>
        <w:pStyle w:val="PL"/>
      </w:pPr>
      <w:r w:rsidRPr="00962B3F">
        <w:t xml:space="preserve">PUSCH-ConfigCommon ::=                  </w:t>
      </w:r>
      <w:r w:rsidRPr="00962B3F">
        <w:rPr>
          <w:color w:val="993366"/>
        </w:rPr>
        <w:t>SEQUENCE</w:t>
      </w:r>
      <w:r w:rsidRPr="00962B3F">
        <w:t xml:space="preserve"> {</w:t>
      </w:r>
    </w:p>
    <w:p w14:paraId="193E0158" w14:textId="77777777" w:rsidR="00617ADD" w:rsidRPr="00962B3F" w:rsidRDefault="00617ADD" w:rsidP="00617ADD">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C64250" w14:textId="77777777" w:rsidR="00617ADD" w:rsidRPr="00962B3F" w:rsidRDefault="00617ADD" w:rsidP="00617ADD">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22EB03DB" w14:textId="77777777" w:rsidR="00617ADD" w:rsidRPr="00962B3F" w:rsidRDefault="00617ADD" w:rsidP="00617ADD">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2CFFA7BA" w14:textId="77777777" w:rsidR="00617ADD" w:rsidRPr="00962B3F" w:rsidRDefault="00617ADD" w:rsidP="00617ADD">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66D242C4" w14:textId="77777777" w:rsidR="00617ADD" w:rsidRPr="00962B3F" w:rsidRDefault="00617ADD" w:rsidP="00617ADD">
      <w:pPr>
        <w:pStyle w:val="PL"/>
      </w:pPr>
      <w:r w:rsidRPr="00962B3F">
        <w:t xml:space="preserve">    ...</w:t>
      </w:r>
    </w:p>
    <w:p w14:paraId="2B583BE3" w14:textId="77777777" w:rsidR="00617ADD" w:rsidRPr="00962B3F" w:rsidRDefault="00617ADD" w:rsidP="00617ADD">
      <w:pPr>
        <w:pStyle w:val="PL"/>
      </w:pPr>
      <w:r w:rsidRPr="00962B3F">
        <w:t>}</w:t>
      </w:r>
    </w:p>
    <w:p w14:paraId="72FE2F68" w14:textId="77777777" w:rsidR="00617ADD" w:rsidRPr="00962B3F" w:rsidRDefault="00617ADD" w:rsidP="00617ADD">
      <w:pPr>
        <w:pStyle w:val="PL"/>
      </w:pPr>
    </w:p>
    <w:p w14:paraId="1C6D8E9C" w14:textId="77777777" w:rsidR="00617ADD" w:rsidRPr="00962B3F" w:rsidRDefault="00617ADD" w:rsidP="00617ADD">
      <w:pPr>
        <w:pStyle w:val="PL"/>
        <w:rPr>
          <w:color w:val="808080"/>
        </w:rPr>
      </w:pPr>
      <w:r w:rsidRPr="00962B3F">
        <w:rPr>
          <w:color w:val="808080"/>
        </w:rPr>
        <w:t>-- TAG-PUSCH-CONFIGCOMMON-STOP</w:t>
      </w:r>
    </w:p>
    <w:p w14:paraId="3204CAD1" w14:textId="77777777" w:rsidR="00617ADD" w:rsidRPr="00962B3F" w:rsidRDefault="00617ADD" w:rsidP="00617ADD">
      <w:pPr>
        <w:pStyle w:val="PL"/>
        <w:rPr>
          <w:color w:val="808080"/>
        </w:rPr>
      </w:pPr>
      <w:r w:rsidRPr="00962B3F">
        <w:rPr>
          <w:color w:val="808080"/>
        </w:rPr>
        <w:t>-- ASN1STOP</w:t>
      </w:r>
    </w:p>
    <w:p w14:paraId="7CE58D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7CD6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628B0B" w14:textId="77777777" w:rsidR="00617ADD" w:rsidRPr="00962B3F" w:rsidRDefault="00617ADD" w:rsidP="003514E7">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617ADD" w:rsidRPr="00962B3F" w14:paraId="28E819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4A2E7A" w14:textId="77777777" w:rsidR="00617ADD" w:rsidRPr="00962B3F" w:rsidRDefault="00617ADD" w:rsidP="003514E7">
            <w:pPr>
              <w:pStyle w:val="TAL"/>
              <w:rPr>
                <w:szCs w:val="22"/>
                <w:lang w:eastAsia="sv-SE"/>
              </w:rPr>
            </w:pPr>
            <w:r w:rsidRPr="00962B3F">
              <w:rPr>
                <w:b/>
                <w:i/>
                <w:szCs w:val="22"/>
                <w:lang w:eastAsia="sv-SE"/>
              </w:rPr>
              <w:t>groupHoppingEnabledTransformPrecoding</w:t>
            </w:r>
          </w:p>
          <w:p w14:paraId="20E5BF49" w14:textId="77777777" w:rsidR="00617ADD" w:rsidRPr="00962B3F" w:rsidRDefault="00617ADD" w:rsidP="003514E7">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617ADD" w:rsidRPr="00962B3F" w14:paraId="4EFAF8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27365D" w14:textId="77777777" w:rsidR="00617ADD" w:rsidRPr="00962B3F" w:rsidRDefault="00617ADD" w:rsidP="003514E7">
            <w:pPr>
              <w:pStyle w:val="TAL"/>
              <w:rPr>
                <w:szCs w:val="22"/>
                <w:lang w:eastAsia="sv-SE"/>
              </w:rPr>
            </w:pPr>
            <w:r w:rsidRPr="00962B3F">
              <w:rPr>
                <w:b/>
                <w:i/>
                <w:szCs w:val="22"/>
                <w:lang w:eastAsia="sv-SE"/>
              </w:rPr>
              <w:t>msg3-DeltaPreamble</w:t>
            </w:r>
          </w:p>
          <w:p w14:paraId="5A5D7915" w14:textId="77777777" w:rsidR="00617ADD" w:rsidRPr="00962B3F" w:rsidRDefault="00617ADD" w:rsidP="003514E7">
            <w:pPr>
              <w:pStyle w:val="TAL"/>
              <w:rPr>
                <w:szCs w:val="22"/>
                <w:lang w:eastAsia="sv-SE"/>
              </w:rPr>
            </w:pPr>
            <w:r w:rsidRPr="00962B3F">
              <w:rPr>
                <w:szCs w:val="22"/>
                <w:lang w:eastAsia="sv-SE"/>
              </w:rPr>
              <w:t>Power offset between msg3 and RACH preamble transmission. Actual value = field value * 2 [dB] (see TS 38.213 [13], clause 7.1)</w:t>
            </w:r>
          </w:p>
        </w:tc>
      </w:tr>
      <w:tr w:rsidR="00617ADD" w:rsidRPr="00962B3F" w14:paraId="47AB4D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226A07" w14:textId="77777777" w:rsidR="00617ADD" w:rsidRPr="00962B3F" w:rsidRDefault="00617ADD" w:rsidP="003514E7">
            <w:pPr>
              <w:pStyle w:val="TAL"/>
              <w:rPr>
                <w:szCs w:val="22"/>
                <w:lang w:eastAsia="sv-SE"/>
              </w:rPr>
            </w:pPr>
            <w:r w:rsidRPr="00962B3F">
              <w:rPr>
                <w:b/>
                <w:i/>
                <w:szCs w:val="22"/>
                <w:lang w:eastAsia="sv-SE"/>
              </w:rPr>
              <w:t>p0-NominalWithGrant</w:t>
            </w:r>
          </w:p>
          <w:p w14:paraId="7C4A40F7" w14:textId="77777777" w:rsidR="00617ADD" w:rsidRPr="00962B3F" w:rsidRDefault="00617ADD" w:rsidP="003514E7">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617ADD" w:rsidRPr="00962B3F" w14:paraId="57D870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C14955" w14:textId="77777777" w:rsidR="00617ADD" w:rsidRPr="00962B3F" w:rsidRDefault="00617ADD" w:rsidP="003514E7">
            <w:pPr>
              <w:pStyle w:val="TAL"/>
              <w:rPr>
                <w:szCs w:val="22"/>
                <w:lang w:eastAsia="sv-SE"/>
              </w:rPr>
            </w:pPr>
            <w:r w:rsidRPr="00962B3F">
              <w:rPr>
                <w:b/>
                <w:i/>
                <w:szCs w:val="22"/>
                <w:lang w:eastAsia="sv-SE"/>
              </w:rPr>
              <w:t>pusch-TimeDomainAllocationList</w:t>
            </w:r>
          </w:p>
          <w:p w14:paraId="3F270ADC" w14:textId="77777777" w:rsidR="00617ADD" w:rsidRPr="00962B3F" w:rsidRDefault="00617ADD" w:rsidP="003514E7">
            <w:pPr>
              <w:pStyle w:val="TAL"/>
              <w:rPr>
                <w:szCs w:val="22"/>
                <w:lang w:eastAsia="sv-SE"/>
              </w:rPr>
            </w:pPr>
            <w:r w:rsidRPr="00962B3F">
              <w:rPr>
                <w:szCs w:val="22"/>
                <w:lang w:eastAsia="sv-SE"/>
              </w:rPr>
              <w:t>List of time domain allocations for timing of UL assignment to UL data (see TS 38.214 [19], table 6.1.2.1.1-1).</w:t>
            </w:r>
          </w:p>
        </w:tc>
      </w:tr>
    </w:tbl>
    <w:p w14:paraId="256516F2" w14:textId="77777777" w:rsidR="00617ADD" w:rsidRPr="00962B3F" w:rsidRDefault="00617ADD" w:rsidP="00617ADD"/>
    <w:p w14:paraId="322E0893" w14:textId="77777777" w:rsidR="00617ADD" w:rsidRPr="00962B3F" w:rsidRDefault="00617ADD" w:rsidP="00617ADD">
      <w:pPr>
        <w:pStyle w:val="Heading4"/>
      </w:pPr>
      <w:bookmarkStart w:id="1888" w:name="_Toc60777324"/>
      <w:bookmarkStart w:id="1889" w:name="_Toc100930236"/>
      <w:r w:rsidRPr="00962B3F">
        <w:t>–</w:t>
      </w:r>
      <w:r w:rsidRPr="00962B3F">
        <w:tab/>
      </w:r>
      <w:r w:rsidRPr="00962B3F">
        <w:rPr>
          <w:i/>
        </w:rPr>
        <w:t>PUSCH-PowerControl</w:t>
      </w:r>
      <w:bookmarkEnd w:id="1888"/>
      <w:bookmarkEnd w:id="1889"/>
    </w:p>
    <w:p w14:paraId="2B0BADE5" w14:textId="77777777" w:rsidR="00617ADD" w:rsidRPr="00962B3F" w:rsidRDefault="00617ADD" w:rsidP="00617ADD">
      <w:r w:rsidRPr="00962B3F">
        <w:t xml:space="preserve">The IE </w:t>
      </w:r>
      <w:r w:rsidRPr="00962B3F">
        <w:rPr>
          <w:i/>
        </w:rPr>
        <w:t>PUSCH-PowerControl</w:t>
      </w:r>
      <w:r w:rsidRPr="00962B3F">
        <w:t xml:space="preserve"> is used to configure UE specific power control parameter for PUSCH.</w:t>
      </w:r>
    </w:p>
    <w:p w14:paraId="7A1AF065" w14:textId="77777777" w:rsidR="00617ADD" w:rsidRPr="00962B3F" w:rsidRDefault="00617ADD" w:rsidP="00617ADD">
      <w:pPr>
        <w:pStyle w:val="TH"/>
      </w:pPr>
      <w:r w:rsidRPr="00962B3F">
        <w:rPr>
          <w:i/>
        </w:rPr>
        <w:t>PUSCH-PowerControl</w:t>
      </w:r>
      <w:r w:rsidRPr="00962B3F">
        <w:t xml:space="preserve"> information element</w:t>
      </w:r>
    </w:p>
    <w:p w14:paraId="76855A75" w14:textId="77777777" w:rsidR="00617ADD" w:rsidRPr="00962B3F" w:rsidRDefault="00617ADD" w:rsidP="00617ADD">
      <w:pPr>
        <w:pStyle w:val="PL"/>
        <w:rPr>
          <w:color w:val="808080"/>
        </w:rPr>
      </w:pPr>
      <w:r w:rsidRPr="00962B3F">
        <w:rPr>
          <w:color w:val="808080"/>
        </w:rPr>
        <w:t>-- ASN1START</w:t>
      </w:r>
    </w:p>
    <w:p w14:paraId="74EC3FCC" w14:textId="77777777" w:rsidR="00617ADD" w:rsidRPr="00962B3F" w:rsidRDefault="00617ADD" w:rsidP="00617ADD">
      <w:pPr>
        <w:pStyle w:val="PL"/>
        <w:rPr>
          <w:color w:val="808080"/>
        </w:rPr>
      </w:pPr>
      <w:r w:rsidRPr="00962B3F">
        <w:rPr>
          <w:color w:val="808080"/>
        </w:rPr>
        <w:t>-- TAG-PUSCH-POWERCONTROL-START</w:t>
      </w:r>
    </w:p>
    <w:p w14:paraId="26587AB5" w14:textId="77777777" w:rsidR="00617ADD" w:rsidRPr="00962B3F" w:rsidRDefault="00617ADD" w:rsidP="00617ADD">
      <w:pPr>
        <w:pStyle w:val="PL"/>
      </w:pPr>
    </w:p>
    <w:p w14:paraId="2B684680" w14:textId="77777777" w:rsidR="00617ADD" w:rsidRPr="00962B3F" w:rsidRDefault="00617ADD" w:rsidP="00617ADD">
      <w:pPr>
        <w:pStyle w:val="PL"/>
      </w:pPr>
      <w:r w:rsidRPr="00962B3F">
        <w:t xml:space="preserve">PUSCH-PowerControl ::=              </w:t>
      </w:r>
      <w:r w:rsidRPr="00962B3F">
        <w:rPr>
          <w:color w:val="993366"/>
        </w:rPr>
        <w:t>SEQUENCE</w:t>
      </w:r>
      <w:r w:rsidRPr="00962B3F">
        <w:t xml:space="preserve"> {</w:t>
      </w:r>
    </w:p>
    <w:p w14:paraId="5A6560AF" w14:textId="77777777" w:rsidR="00617ADD" w:rsidRPr="00962B3F" w:rsidRDefault="00617ADD" w:rsidP="00617ADD">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E3AFEA6" w14:textId="77777777" w:rsidR="00617ADD" w:rsidRPr="00962B3F" w:rsidRDefault="00617ADD" w:rsidP="00617ADD">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384827C8" w14:textId="77777777" w:rsidR="00617ADD" w:rsidRPr="00962B3F" w:rsidRDefault="00617ADD" w:rsidP="00617ADD">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432AF8B3" w14:textId="77777777" w:rsidR="00617ADD" w:rsidRPr="00962B3F" w:rsidRDefault="00617ADD" w:rsidP="00617ADD">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6293CB15" w14:textId="77777777" w:rsidR="00617ADD" w:rsidRPr="00962B3F" w:rsidRDefault="00617ADD" w:rsidP="00617ADD">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5AE2DF9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A85A1A" w14:textId="77777777" w:rsidR="00617ADD" w:rsidRPr="00962B3F" w:rsidRDefault="00617ADD" w:rsidP="00617ADD">
      <w:pPr>
        <w:pStyle w:val="PL"/>
      </w:pPr>
      <w:r w:rsidRPr="00962B3F">
        <w:lastRenderedPageBreak/>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719584C3"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0132D92" w14:textId="77777777" w:rsidR="00617ADD" w:rsidRPr="00962B3F" w:rsidRDefault="00617ADD" w:rsidP="00617ADD">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4AC7EFEA" w14:textId="77777777" w:rsidR="00617ADD" w:rsidRPr="00962B3F" w:rsidRDefault="00617ADD" w:rsidP="00617ADD">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34BAE7C" w14:textId="77777777" w:rsidR="00617ADD" w:rsidRPr="00962B3F" w:rsidRDefault="00617ADD" w:rsidP="00617ADD">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3971BA0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AFA05BE" w14:textId="77777777" w:rsidR="00617ADD" w:rsidRPr="00962B3F" w:rsidRDefault="00617ADD" w:rsidP="00617ADD">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44BB1F2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9A68F1A" w14:textId="77777777" w:rsidR="00617ADD" w:rsidRPr="00962B3F" w:rsidRDefault="00617ADD" w:rsidP="00617ADD">
      <w:pPr>
        <w:pStyle w:val="PL"/>
      </w:pPr>
      <w:r w:rsidRPr="00962B3F">
        <w:t>}</w:t>
      </w:r>
    </w:p>
    <w:p w14:paraId="65CCCF48" w14:textId="77777777" w:rsidR="00617ADD" w:rsidRPr="00962B3F" w:rsidRDefault="00617ADD" w:rsidP="00617ADD">
      <w:pPr>
        <w:pStyle w:val="PL"/>
      </w:pPr>
    </w:p>
    <w:p w14:paraId="7D38DA24" w14:textId="77777777" w:rsidR="00617ADD" w:rsidRPr="00962B3F" w:rsidRDefault="00617ADD" w:rsidP="00617ADD">
      <w:pPr>
        <w:pStyle w:val="PL"/>
      </w:pPr>
      <w:r w:rsidRPr="00962B3F">
        <w:t xml:space="preserve">P0-PUSCH-AlphaSet ::=               </w:t>
      </w:r>
      <w:r w:rsidRPr="00962B3F">
        <w:rPr>
          <w:color w:val="993366"/>
        </w:rPr>
        <w:t>SEQUENCE</w:t>
      </w:r>
      <w:r w:rsidRPr="00962B3F">
        <w:t xml:space="preserve"> {</w:t>
      </w:r>
    </w:p>
    <w:p w14:paraId="091580E1" w14:textId="77777777" w:rsidR="00617ADD" w:rsidRPr="00962B3F" w:rsidRDefault="00617ADD" w:rsidP="00617ADD">
      <w:pPr>
        <w:pStyle w:val="PL"/>
      </w:pPr>
      <w:r w:rsidRPr="00962B3F">
        <w:t xml:space="preserve">    p0-PUSCH-AlphaSetId                 P0-PUSCH-AlphaSetId,</w:t>
      </w:r>
    </w:p>
    <w:p w14:paraId="18FDFD80" w14:textId="77777777" w:rsidR="00617ADD" w:rsidRPr="00962B3F" w:rsidRDefault="00617ADD" w:rsidP="00617ADD">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62F2CF18" w14:textId="77777777" w:rsidR="00617ADD" w:rsidRPr="00962B3F" w:rsidRDefault="00617ADD" w:rsidP="00617ADD">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7FFC362" w14:textId="77777777" w:rsidR="00617ADD" w:rsidRPr="00962B3F" w:rsidRDefault="00617ADD" w:rsidP="00617ADD">
      <w:pPr>
        <w:pStyle w:val="PL"/>
      </w:pPr>
      <w:r w:rsidRPr="00962B3F">
        <w:t>}</w:t>
      </w:r>
    </w:p>
    <w:p w14:paraId="49F73D26" w14:textId="77777777" w:rsidR="00617ADD" w:rsidRPr="00962B3F" w:rsidRDefault="00617ADD" w:rsidP="00617ADD">
      <w:pPr>
        <w:pStyle w:val="PL"/>
      </w:pPr>
    </w:p>
    <w:p w14:paraId="2CF1BDA3" w14:textId="77777777" w:rsidR="00617ADD" w:rsidRPr="00962B3F" w:rsidRDefault="00617ADD" w:rsidP="00617ADD">
      <w:pPr>
        <w:pStyle w:val="PL"/>
      </w:pPr>
      <w:r w:rsidRPr="00962B3F">
        <w:t xml:space="preserve">P0-PUSCH-AlphaSetId ::=             </w:t>
      </w:r>
      <w:r w:rsidRPr="00962B3F">
        <w:rPr>
          <w:color w:val="993366"/>
        </w:rPr>
        <w:t>INTEGER</w:t>
      </w:r>
      <w:r w:rsidRPr="00962B3F">
        <w:t xml:space="preserve"> (0..maxNrofP0-PUSCH-AlphaSets-1)</w:t>
      </w:r>
    </w:p>
    <w:p w14:paraId="5104E018" w14:textId="77777777" w:rsidR="00617ADD" w:rsidRPr="00962B3F" w:rsidRDefault="00617ADD" w:rsidP="00617ADD">
      <w:pPr>
        <w:pStyle w:val="PL"/>
      </w:pPr>
    </w:p>
    <w:p w14:paraId="4315D64E" w14:textId="77777777" w:rsidR="00617ADD" w:rsidRPr="00962B3F" w:rsidRDefault="00617ADD" w:rsidP="00617ADD">
      <w:pPr>
        <w:pStyle w:val="PL"/>
      </w:pPr>
      <w:r w:rsidRPr="00962B3F">
        <w:t xml:space="preserve">PUSCH-PathlossReferenceRS ::=       </w:t>
      </w:r>
      <w:r w:rsidRPr="00962B3F">
        <w:rPr>
          <w:color w:val="993366"/>
        </w:rPr>
        <w:t>SEQUENCE</w:t>
      </w:r>
      <w:r w:rsidRPr="00962B3F">
        <w:t xml:space="preserve"> {</w:t>
      </w:r>
    </w:p>
    <w:p w14:paraId="37CB4328" w14:textId="77777777" w:rsidR="00617ADD" w:rsidRPr="00962B3F" w:rsidRDefault="00617ADD" w:rsidP="00617ADD">
      <w:pPr>
        <w:pStyle w:val="PL"/>
      </w:pPr>
      <w:r w:rsidRPr="00962B3F">
        <w:t xml:space="preserve">    pusch-PathlossReferenceRS-Id        PUSCH-PathlossReferenceRS-Id,</w:t>
      </w:r>
    </w:p>
    <w:p w14:paraId="0BDC20B0"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16DEBA89" w14:textId="77777777" w:rsidR="00617ADD" w:rsidRPr="00962B3F" w:rsidRDefault="00617ADD" w:rsidP="00617ADD">
      <w:pPr>
        <w:pStyle w:val="PL"/>
      </w:pPr>
      <w:r w:rsidRPr="00962B3F">
        <w:t xml:space="preserve">        ssb-Index                           SSB-Index,</w:t>
      </w:r>
    </w:p>
    <w:p w14:paraId="79A6CEE4" w14:textId="77777777" w:rsidR="00617ADD" w:rsidRPr="00962B3F" w:rsidRDefault="00617ADD" w:rsidP="00617ADD">
      <w:pPr>
        <w:pStyle w:val="PL"/>
      </w:pPr>
      <w:r w:rsidRPr="00962B3F">
        <w:t xml:space="preserve">        csi-RS-Index                        NZP-CSI-RS-ResourceId</w:t>
      </w:r>
    </w:p>
    <w:p w14:paraId="0F5BF8B7" w14:textId="77777777" w:rsidR="00617ADD" w:rsidRPr="00962B3F" w:rsidRDefault="00617ADD" w:rsidP="00617ADD">
      <w:pPr>
        <w:pStyle w:val="PL"/>
      </w:pPr>
      <w:r w:rsidRPr="00962B3F">
        <w:t xml:space="preserve">    }</w:t>
      </w:r>
    </w:p>
    <w:p w14:paraId="56614FEF" w14:textId="77777777" w:rsidR="00617ADD" w:rsidRPr="00962B3F" w:rsidRDefault="00617ADD" w:rsidP="00617ADD">
      <w:pPr>
        <w:pStyle w:val="PL"/>
      </w:pPr>
      <w:r w:rsidRPr="00962B3F">
        <w:t>}</w:t>
      </w:r>
    </w:p>
    <w:p w14:paraId="6E445A4A" w14:textId="77777777" w:rsidR="00617ADD" w:rsidRPr="00962B3F" w:rsidRDefault="00617ADD" w:rsidP="00617ADD">
      <w:pPr>
        <w:pStyle w:val="PL"/>
      </w:pPr>
    </w:p>
    <w:p w14:paraId="4F48BA40" w14:textId="77777777" w:rsidR="00617ADD" w:rsidRPr="00962B3F" w:rsidRDefault="00617ADD" w:rsidP="00617ADD">
      <w:pPr>
        <w:pStyle w:val="PL"/>
      </w:pPr>
      <w:r w:rsidRPr="00962B3F">
        <w:t xml:space="preserve">PUSCH-PathlossReferenceRS-r16 ::=   </w:t>
      </w:r>
      <w:r w:rsidRPr="00962B3F">
        <w:rPr>
          <w:color w:val="993366"/>
        </w:rPr>
        <w:t>SEQUENCE</w:t>
      </w:r>
      <w:r w:rsidRPr="00962B3F">
        <w:t xml:space="preserve"> {</w:t>
      </w:r>
    </w:p>
    <w:p w14:paraId="341DFC59" w14:textId="77777777" w:rsidR="00617ADD" w:rsidRPr="00962B3F" w:rsidRDefault="00617ADD" w:rsidP="00617ADD">
      <w:pPr>
        <w:pStyle w:val="PL"/>
      </w:pPr>
      <w:r w:rsidRPr="00962B3F">
        <w:t xml:space="preserve">    pusch-PathlossReferenceRS-Id-r16    PUSCH-PathlossReferenceRS-Id-v1610,</w:t>
      </w:r>
    </w:p>
    <w:p w14:paraId="7D66A6AA"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6614BAC5" w14:textId="77777777" w:rsidR="00617ADD" w:rsidRPr="00962B3F" w:rsidRDefault="00617ADD" w:rsidP="00617ADD">
      <w:pPr>
        <w:pStyle w:val="PL"/>
      </w:pPr>
      <w:r w:rsidRPr="00962B3F">
        <w:t xml:space="preserve">        ssb-Index-r16                       SSB-Index,</w:t>
      </w:r>
    </w:p>
    <w:p w14:paraId="444E10E0" w14:textId="77777777" w:rsidR="00617ADD" w:rsidRPr="00962B3F" w:rsidRDefault="00617ADD" w:rsidP="00617ADD">
      <w:pPr>
        <w:pStyle w:val="PL"/>
      </w:pPr>
      <w:r w:rsidRPr="00962B3F">
        <w:t xml:space="preserve">        csi-RS-Index-r16                    NZP-CSI-RS-ResourceId</w:t>
      </w:r>
    </w:p>
    <w:p w14:paraId="01EA3E24" w14:textId="77777777" w:rsidR="00617ADD" w:rsidRPr="00962B3F" w:rsidRDefault="00617ADD" w:rsidP="00617ADD">
      <w:pPr>
        <w:pStyle w:val="PL"/>
      </w:pPr>
      <w:r w:rsidRPr="00962B3F">
        <w:t xml:space="preserve">    }</w:t>
      </w:r>
    </w:p>
    <w:p w14:paraId="125E999D" w14:textId="77777777" w:rsidR="00617ADD" w:rsidRPr="00962B3F" w:rsidRDefault="00617ADD" w:rsidP="00617ADD">
      <w:pPr>
        <w:pStyle w:val="PL"/>
      </w:pPr>
      <w:r w:rsidRPr="00962B3F">
        <w:t>}</w:t>
      </w:r>
    </w:p>
    <w:p w14:paraId="5237C7CB" w14:textId="77777777" w:rsidR="00617ADD" w:rsidRPr="00962B3F" w:rsidRDefault="00617ADD" w:rsidP="00617ADD">
      <w:pPr>
        <w:pStyle w:val="PL"/>
      </w:pPr>
    </w:p>
    <w:p w14:paraId="40F8AA96" w14:textId="77777777" w:rsidR="00617ADD" w:rsidRPr="00962B3F" w:rsidRDefault="00617ADD" w:rsidP="00617ADD">
      <w:pPr>
        <w:pStyle w:val="PL"/>
      </w:pPr>
      <w:r w:rsidRPr="00962B3F">
        <w:t xml:space="preserve">PUSCH-PathlossReferenceRS-v1710 ::= </w:t>
      </w:r>
      <w:r w:rsidRPr="00962B3F">
        <w:rPr>
          <w:color w:val="993366"/>
        </w:rPr>
        <w:t>SEQUENCE</w:t>
      </w:r>
      <w:r w:rsidRPr="00962B3F">
        <w:t xml:space="preserve"> {</w:t>
      </w:r>
    </w:p>
    <w:p w14:paraId="1EB50F4A" w14:textId="77777777" w:rsidR="00617ADD" w:rsidRPr="00962B3F" w:rsidRDefault="00617ADD" w:rsidP="00617ADD">
      <w:pPr>
        <w:pStyle w:val="PL"/>
      </w:pPr>
      <w:r w:rsidRPr="00962B3F">
        <w:t xml:space="preserve">    pusch-PathlossReferenceRS-Id-r17    PUSCH-PathlossReferenceRS-Id-r17,</w:t>
      </w:r>
    </w:p>
    <w:p w14:paraId="231858B6" w14:textId="77777777" w:rsidR="00617ADD" w:rsidRPr="00962B3F" w:rsidRDefault="00617ADD" w:rsidP="00617ADD">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780FF4E3" w14:textId="77777777" w:rsidR="00617ADD" w:rsidRPr="00962B3F" w:rsidRDefault="00617ADD" w:rsidP="00617ADD">
      <w:pPr>
        <w:pStyle w:val="PL"/>
      </w:pPr>
      <w:r w:rsidRPr="00962B3F">
        <w:t>}</w:t>
      </w:r>
    </w:p>
    <w:p w14:paraId="1732A034" w14:textId="77777777" w:rsidR="00617ADD" w:rsidRPr="00962B3F" w:rsidRDefault="00617ADD" w:rsidP="00617ADD">
      <w:pPr>
        <w:pStyle w:val="PL"/>
      </w:pPr>
    </w:p>
    <w:p w14:paraId="0C38A88F" w14:textId="77777777" w:rsidR="00617ADD" w:rsidRPr="00962B3F" w:rsidRDefault="00617ADD" w:rsidP="00617ADD">
      <w:pPr>
        <w:pStyle w:val="PL"/>
      </w:pPr>
      <w:r w:rsidRPr="00962B3F">
        <w:t xml:space="preserve">PUSCH-PathlossReferenceRS-Id ::=    </w:t>
      </w:r>
      <w:r w:rsidRPr="00962B3F">
        <w:rPr>
          <w:color w:val="993366"/>
        </w:rPr>
        <w:t>INTEGER</w:t>
      </w:r>
      <w:r w:rsidRPr="00962B3F">
        <w:t xml:space="preserve"> (0..maxNrofPUSCH-PathlossReferenceRSs-1)</w:t>
      </w:r>
    </w:p>
    <w:p w14:paraId="74A73C3B" w14:textId="77777777" w:rsidR="00617ADD" w:rsidRPr="00962B3F" w:rsidRDefault="00617ADD" w:rsidP="00617ADD">
      <w:pPr>
        <w:pStyle w:val="PL"/>
      </w:pPr>
    </w:p>
    <w:p w14:paraId="4EBE8BCF" w14:textId="77777777" w:rsidR="00617ADD" w:rsidRPr="00962B3F" w:rsidRDefault="00617ADD" w:rsidP="00617ADD">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F065F15" w14:textId="77777777" w:rsidR="00617ADD" w:rsidRPr="00962B3F" w:rsidRDefault="00617ADD" w:rsidP="00617ADD">
      <w:pPr>
        <w:pStyle w:val="PL"/>
      </w:pPr>
    </w:p>
    <w:p w14:paraId="327AB57F" w14:textId="77777777" w:rsidR="00617ADD" w:rsidRPr="00962B3F" w:rsidRDefault="00617ADD" w:rsidP="00617ADD">
      <w:pPr>
        <w:pStyle w:val="PL"/>
      </w:pPr>
      <w:r w:rsidRPr="00962B3F">
        <w:t xml:space="preserve">PUSCH-PathlossReferenceRS-Id-r17 ::= </w:t>
      </w:r>
      <w:r w:rsidRPr="00962B3F">
        <w:rPr>
          <w:color w:val="993366"/>
        </w:rPr>
        <w:t>INTEGER</w:t>
      </w:r>
      <w:r w:rsidRPr="00962B3F">
        <w:t xml:space="preserve"> (0..maxNrofPUSCH-PathlossReferenceRSs-1-r16)</w:t>
      </w:r>
    </w:p>
    <w:p w14:paraId="28918F32" w14:textId="77777777" w:rsidR="00617ADD" w:rsidRPr="00962B3F" w:rsidRDefault="00617ADD" w:rsidP="00617ADD">
      <w:pPr>
        <w:pStyle w:val="PL"/>
      </w:pPr>
    </w:p>
    <w:p w14:paraId="732F44A2" w14:textId="77777777" w:rsidR="00617ADD" w:rsidRPr="00962B3F" w:rsidRDefault="00617ADD" w:rsidP="00617ADD">
      <w:pPr>
        <w:pStyle w:val="PL"/>
      </w:pPr>
      <w:r w:rsidRPr="00962B3F">
        <w:t xml:space="preserve">SRI-PUSCH-PowerControl ::=          </w:t>
      </w:r>
      <w:r w:rsidRPr="00962B3F">
        <w:rPr>
          <w:color w:val="993366"/>
        </w:rPr>
        <w:t>SEQUENCE</w:t>
      </w:r>
      <w:r w:rsidRPr="00962B3F">
        <w:t xml:space="preserve"> {</w:t>
      </w:r>
    </w:p>
    <w:p w14:paraId="7768E206" w14:textId="77777777" w:rsidR="00617ADD" w:rsidRPr="00962B3F" w:rsidRDefault="00617ADD" w:rsidP="00617ADD">
      <w:pPr>
        <w:pStyle w:val="PL"/>
      </w:pPr>
      <w:r w:rsidRPr="00962B3F">
        <w:t xml:space="preserve">    sri-PUSCH-PowerControlId            SRI-PUSCH-PowerControlId,</w:t>
      </w:r>
    </w:p>
    <w:p w14:paraId="0DB40508" w14:textId="77777777" w:rsidR="00617ADD" w:rsidRPr="00962B3F" w:rsidRDefault="00617ADD" w:rsidP="00617ADD">
      <w:pPr>
        <w:pStyle w:val="PL"/>
      </w:pPr>
      <w:r w:rsidRPr="00962B3F">
        <w:t xml:space="preserve">    sri-PUSCH-PathlossReferenceRS-Id    PUSCH-PathlossReferenceRS-Id,</w:t>
      </w:r>
    </w:p>
    <w:p w14:paraId="4E31B954" w14:textId="77777777" w:rsidR="00617ADD" w:rsidRPr="00962B3F" w:rsidRDefault="00617ADD" w:rsidP="00617ADD">
      <w:pPr>
        <w:pStyle w:val="PL"/>
      </w:pPr>
      <w:r w:rsidRPr="00962B3F">
        <w:t xml:space="preserve">    sri-P0-PUSCH-AlphaSetId             P0-PUSCH-AlphaSetId,</w:t>
      </w:r>
    </w:p>
    <w:p w14:paraId="649FB8E9" w14:textId="77777777" w:rsidR="00617ADD" w:rsidRPr="00962B3F" w:rsidRDefault="00617ADD" w:rsidP="00617ADD">
      <w:pPr>
        <w:pStyle w:val="PL"/>
      </w:pPr>
      <w:r w:rsidRPr="00962B3F">
        <w:t xml:space="preserve">    sri-PUSCH-ClosedLoopIndex           </w:t>
      </w:r>
      <w:r w:rsidRPr="00962B3F">
        <w:rPr>
          <w:color w:val="993366"/>
        </w:rPr>
        <w:t>ENUMERATED</w:t>
      </w:r>
      <w:r w:rsidRPr="00962B3F">
        <w:t xml:space="preserve"> { i0, i1 }</w:t>
      </w:r>
    </w:p>
    <w:p w14:paraId="5E85A3FA" w14:textId="77777777" w:rsidR="00617ADD" w:rsidRPr="00962B3F" w:rsidRDefault="00617ADD" w:rsidP="00617ADD">
      <w:pPr>
        <w:pStyle w:val="PL"/>
      </w:pPr>
      <w:r w:rsidRPr="00962B3F">
        <w:t>}</w:t>
      </w:r>
    </w:p>
    <w:p w14:paraId="47F085C9" w14:textId="77777777" w:rsidR="00617ADD" w:rsidRPr="00962B3F" w:rsidRDefault="00617ADD" w:rsidP="00617ADD">
      <w:pPr>
        <w:pStyle w:val="PL"/>
      </w:pPr>
    </w:p>
    <w:p w14:paraId="7149534C" w14:textId="77777777" w:rsidR="00617ADD" w:rsidRPr="00962B3F" w:rsidRDefault="00617ADD" w:rsidP="00617ADD">
      <w:pPr>
        <w:pStyle w:val="PL"/>
      </w:pPr>
      <w:r w:rsidRPr="00962B3F">
        <w:lastRenderedPageBreak/>
        <w:t xml:space="preserve">SRI-PUSCH-PowerControlId ::=        </w:t>
      </w:r>
      <w:r w:rsidRPr="00962B3F">
        <w:rPr>
          <w:color w:val="993366"/>
        </w:rPr>
        <w:t>INTEGER</w:t>
      </w:r>
      <w:r w:rsidRPr="00962B3F">
        <w:t xml:space="preserve"> (0..maxNrofSRI-PUSCH-Mappings-1)</w:t>
      </w:r>
    </w:p>
    <w:p w14:paraId="250D7E4D" w14:textId="77777777" w:rsidR="00617ADD" w:rsidRPr="00962B3F" w:rsidRDefault="00617ADD" w:rsidP="00617ADD">
      <w:pPr>
        <w:pStyle w:val="PL"/>
      </w:pPr>
    </w:p>
    <w:p w14:paraId="11B314D6" w14:textId="77777777" w:rsidR="00617ADD" w:rsidRPr="00962B3F" w:rsidRDefault="00617ADD" w:rsidP="00617ADD">
      <w:pPr>
        <w:pStyle w:val="PL"/>
      </w:pPr>
      <w:r w:rsidRPr="00962B3F">
        <w:t xml:space="preserve">PUSCH-PowerControl-v1610 ::=        </w:t>
      </w:r>
      <w:r w:rsidRPr="00962B3F">
        <w:rPr>
          <w:color w:val="993366"/>
        </w:rPr>
        <w:t>SEQUENCE</w:t>
      </w:r>
      <w:r w:rsidRPr="00962B3F">
        <w:t xml:space="preserve"> {</w:t>
      </w:r>
    </w:p>
    <w:p w14:paraId="1E330673" w14:textId="77777777" w:rsidR="00617ADD" w:rsidRPr="00962B3F" w:rsidRDefault="00617ADD" w:rsidP="00617ADD">
      <w:pPr>
        <w:pStyle w:val="PL"/>
      </w:pPr>
      <w:r w:rsidRPr="00962B3F">
        <w:t xml:space="preserve">    pathlossReferenceRSToAddModListSizeExt-v1610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268B1FC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24FD3E3" w14:textId="77777777" w:rsidR="00617ADD" w:rsidRPr="00962B3F" w:rsidRDefault="00617ADD" w:rsidP="00617ADD">
      <w:pPr>
        <w:pStyle w:val="PL"/>
      </w:pPr>
      <w:r w:rsidRPr="00962B3F">
        <w:t xml:space="preserve">    pathlossReferenceRSToReleaseListSizeExt-v1610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0B80923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753CC3" w14:textId="77777777" w:rsidR="00617ADD" w:rsidRPr="00962B3F" w:rsidRDefault="00617ADD" w:rsidP="00617ADD">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52A8F24F" w14:textId="77777777" w:rsidR="00617ADD" w:rsidRPr="00962B3F" w:rsidRDefault="00617ADD" w:rsidP="00617ADD">
      <w:pPr>
        <w:pStyle w:val="PL"/>
      </w:pPr>
      <w:r w:rsidRPr="00962B3F">
        <w:t xml:space="preserve">    olpc-ParameterSet                   </w:t>
      </w:r>
      <w:r w:rsidRPr="00962B3F">
        <w:rPr>
          <w:color w:val="993366"/>
        </w:rPr>
        <w:t>SEQUENCE</w:t>
      </w:r>
      <w:r w:rsidRPr="00962B3F">
        <w:t xml:space="preserve"> {</w:t>
      </w:r>
    </w:p>
    <w:p w14:paraId="3664A900" w14:textId="77777777" w:rsidR="00617ADD" w:rsidRPr="00962B3F" w:rsidRDefault="00617ADD" w:rsidP="00617ADD">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EB438D8" w14:textId="77777777" w:rsidR="00617ADD" w:rsidRPr="00962B3F" w:rsidRDefault="00617ADD" w:rsidP="00617ADD">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72F59A1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326876E" w14:textId="77777777" w:rsidR="00617ADD" w:rsidRPr="00962B3F" w:rsidRDefault="00617ADD" w:rsidP="00617ADD">
      <w:pPr>
        <w:pStyle w:val="PL"/>
      </w:pPr>
      <w:r w:rsidRPr="00962B3F">
        <w:t xml:space="preserve">    ...,</w:t>
      </w:r>
    </w:p>
    <w:p w14:paraId="08265DA8" w14:textId="77777777" w:rsidR="00617ADD" w:rsidRPr="00962B3F" w:rsidRDefault="00617ADD" w:rsidP="00617ADD">
      <w:pPr>
        <w:pStyle w:val="PL"/>
      </w:pPr>
      <w:r w:rsidRPr="00962B3F">
        <w:t xml:space="preserve">    [[</w:t>
      </w:r>
    </w:p>
    <w:p w14:paraId="42E3AF94" w14:textId="77777777" w:rsidR="00617ADD" w:rsidRPr="00962B3F" w:rsidRDefault="00617ADD" w:rsidP="00617ADD">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33D3876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4FF1F16" w14:textId="77777777" w:rsidR="00617ADD" w:rsidRPr="00962B3F" w:rsidRDefault="00617ADD" w:rsidP="00617ADD">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A587B90" w14:textId="77777777" w:rsidR="00617ADD" w:rsidRPr="00962B3F" w:rsidRDefault="00617ADD" w:rsidP="00617ADD">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0F8924B9" w14:textId="77777777" w:rsidR="00617ADD" w:rsidRPr="00962B3F" w:rsidRDefault="00617ADD" w:rsidP="00617ADD">
      <w:pPr>
        <w:pStyle w:val="PL"/>
      </w:pPr>
    </w:p>
    <w:p w14:paraId="1B5285C8" w14:textId="77777777" w:rsidR="00617ADD" w:rsidRPr="00962B3F" w:rsidRDefault="00617ADD" w:rsidP="00617ADD">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                                                                                                           </w:t>
      </w:r>
      <w:r w:rsidRPr="00962B3F">
        <w:rPr>
          <w:color w:val="993366"/>
        </w:rPr>
        <w:t>OPTIONAL</w:t>
      </w:r>
      <w:r w:rsidRPr="00962B3F">
        <w:t xml:space="preserve">  </w:t>
      </w:r>
      <w:r w:rsidRPr="00962B3F">
        <w:rPr>
          <w:color w:val="808080"/>
        </w:rPr>
        <w:t>-- Need N</w:t>
      </w:r>
    </w:p>
    <w:p w14:paraId="47E30274" w14:textId="77777777" w:rsidR="00617ADD" w:rsidRPr="00962B3F" w:rsidRDefault="00617ADD" w:rsidP="00617ADD">
      <w:pPr>
        <w:pStyle w:val="PL"/>
      </w:pPr>
      <w:r w:rsidRPr="00962B3F">
        <w:t xml:space="preserve">    ]]</w:t>
      </w:r>
    </w:p>
    <w:p w14:paraId="6AE1E9D7" w14:textId="77777777" w:rsidR="00617ADD" w:rsidRPr="00962B3F" w:rsidRDefault="00617ADD" w:rsidP="00617ADD">
      <w:pPr>
        <w:pStyle w:val="PL"/>
      </w:pPr>
      <w:r w:rsidRPr="00962B3F">
        <w:t>}</w:t>
      </w:r>
    </w:p>
    <w:p w14:paraId="77D4C4CE" w14:textId="77777777" w:rsidR="00617ADD" w:rsidRPr="00962B3F" w:rsidRDefault="00617ADD" w:rsidP="00617ADD">
      <w:pPr>
        <w:pStyle w:val="PL"/>
      </w:pPr>
    </w:p>
    <w:p w14:paraId="388EFBA9" w14:textId="77777777" w:rsidR="00617ADD" w:rsidRPr="00962B3F" w:rsidRDefault="00617ADD" w:rsidP="00617ADD">
      <w:pPr>
        <w:pStyle w:val="PL"/>
      </w:pPr>
      <w:r w:rsidRPr="00962B3F">
        <w:t xml:space="preserve">P0-PUSCH-Set-r16 ::=                </w:t>
      </w:r>
      <w:r w:rsidRPr="00962B3F">
        <w:rPr>
          <w:color w:val="993366"/>
        </w:rPr>
        <w:t>SEQUENCE</w:t>
      </w:r>
      <w:r w:rsidRPr="00962B3F">
        <w:t xml:space="preserve"> {</w:t>
      </w:r>
    </w:p>
    <w:p w14:paraId="605960BA" w14:textId="77777777" w:rsidR="00617ADD" w:rsidRPr="00962B3F" w:rsidRDefault="00617ADD" w:rsidP="00617ADD">
      <w:pPr>
        <w:pStyle w:val="PL"/>
      </w:pPr>
      <w:r w:rsidRPr="00962B3F">
        <w:t xml:space="preserve">    p0-PUSCH-SetId-r16                  P0-PUSCH-SetId-r16,</w:t>
      </w:r>
    </w:p>
    <w:p w14:paraId="5FE0B3B5" w14:textId="77777777" w:rsidR="00617ADD" w:rsidRPr="00962B3F" w:rsidRDefault="00617ADD" w:rsidP="00617ADD">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4A5B156C" w14:textId="77777777" w:rsidR="00617ADD" w:rsidRPr="00962B3F" w:rsidRDefault="00617ADD" w:rsidP="00617ADD">
      <w:pPr>
        <w:pStyle w:val="PL"/>
      </w:pPr>
      <w:r w:rsidRPr="00962B3F">
        <w:t xml:space="preserve">    ...</w:t>
      </w:r>
    </w:p>
    <w:p w14:paraId="2351B4F1" w14:textId="77777777" w:rsidR="00617ADD" w:rsidRPr="00962B3F" w:rsidRDefault="00617ADD" w:rsidP="00617ADD">
      <w:pPr>
        <w:pStyle w:val="PL"/>
      </w:pPr>
      <w:r w:rsidRPr="00962B3F">
        <w:t>}</w:t>
      </w:r>
    </w:p>
    <w:p w14:paraId="109739D3" w14:textId="77777777" w:rsidR="00617ADD" w:rsidRPr="00962B3F" w:rsidRDefault="00617ADD" w:rsidP="00617ADD">
      <w:pPr>
        <w:pStyle w:val="PL"/>
      </w:pPr>
    </w:p>
    <w:p w14:paraId="149216F1" w14:textId="77777777" w:rsidR="00617ADD" w:rsidRPr="00962B3F" w:rsidRDefault="00617ADD" w:rsidP="00617ADD">
      <w:pPr>
        <w:pStyle w:val="PL"/>
      </w:pPr>
      <w:r w:rsidRPr="00962B3F">
        <w:t xml:space="preserve">P0-PUSCH-SetId-r16 ::=              </w:t>
      </w:r>
      <w:r w:rsidRPr="00962B3F">
        <w:rPr>
          <w:color w:val="993366"/>
        </w:rPr>
        <w:t>INTEGER</w:t>
      </w:r>
      <w:r w:rsidRPr="00962B3F">
        <w:t xml:space="preserve"> (0..maxNrofSRI-PUSCH-Mappings-1)</w:t>
      </w:r>
    </w:p>
    <w:p w14:paraId="4386D35F" w14:textId="77777777" w:rsidR="00617ADD" w:rsidRPr="00962B3F" w:rsidRDefault="00617ADD" w:rsidP="00617ADD">
      <w:pPr>
        <w:pStyle w:val="PL"/>
      </w:pPr>
    </w:p>
    <w:p w14:paraId="2667C9B7" w14:textId="77777777" w:rsidR="00617ADD" w:rsidRPr="00962B3F" w:rsidRDefault="00617ADD" w:rsidP="00617ADD">
      <w:pPr>
        <w:pStyle w:val="PL"/>
      </w:pPr>
      <w:r w:rsidRPr="00962B3F">
        <w:t xml:space="preserve">P0-PUSCH-r16 ::=                    </w:t>
      </w:r>
      <w:r w:rsidRPr="00962B3F">
        <w:rPr>
          <w:color w:val="993366"/>
        </w:rPr>
        <w:t>INTEGER</w:t>
      </w:r>
      <w:r w:rsidRPr="00962B3F">
        <w:t xml:space="preserve"> (-16..15)</w:t>
      </w:r>
    </w:p>
    <w:p w14:paraId="76B24206" w14:textId="77777777" w:rsidR="00617ADD" w:rsidRPr="00962B3F" w:rsidRDefault="00617ADD" w:rsidP="00617ADD">
      <w:pPr>
        <w:pStyle w:val="PL"/>
      </w:pPr>
    </w:p>
    <w:p w14:paraId="2F9BEA80" w14:textId="77777777" w:rsidR="00617ADD" w:rsidRPr="00962B3F" w:rsidRDefault="00617ADD" w:rsidP="00617ADD">
      <w:pPr>
        <w:pStyle w:val="PL"/>
        <w:rPr>
          <w:color w:val="808080"/>
        </w:rPr>
      </w:pPr>
      <w:r w:rsidRPr="00962B3F">
        <w:rPr>
          <w:color w:val="808080"/>
        </w:rPr>
        <w:t>-- TAG-PUSCH-POWERCONTROL-STOP</w:t>
      </w:r>
    </w:p>
    <w:p w14:paraId="0B7FEFF8" w14:textId="77777777" w:rsidR="00617ADD" w:rsidRPr="00962B3F" w:rsidRDefault="00617ADD" w:rsidP="00617ADD">
      <w:pPr>
        <w:pStyle w:val="PL"/>
        <w:rPr>
          <w:color w:val="808080"/>
        </w:rPr>
      </w:pPr>
      <w:r w:rsidRPr="00962B3F">
        <w:rPr>
          <w:color w:val="808080"/>
        </w:rPr>
        <w:t>-- ASN1STOP</w:t>
      </w:r>
    </w:p>
    <w:p w14:paraId="4625AAC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881F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164CAC" w14:textId="77777777" w:rsidR="00617ADD" w:rsidRPr="00962B3F" w:rsidRDefault="00617ADD" w:rsidP="003514E7">
            <w:pPr>
              <w:pStyle w:val="TAH"/>
              <w:rPr>
                <w:szCs w:val="22"/>
                <w:lang w:eastAsia="sv-SE"/>
              </w:rPr>
            </w:pPr>
            <w:r w:rsidRPr="00962B3F">
              <w:rPr>
                <w:i/>
                <w:szCs w:val="22"/>
                <w:lang w:eastAsia="sv-SE"/>
              </w:rPr>
              <w:t xml:space="preserve">P0-PUSCH-AlphaSet </w:t>
            </w:r>
            <w:r w:rsidRPr="00962B3F">
              <w:rPr>
                <w:szCs w:val="22"/>
                <w:lang w:eastAsia="sv-SE"/>
              </w:rPr>
              <w:t>field descriptions</w:t>
            </w:r>
          </w:p>
        </w:tc>
      </w:tr>
      <w:tr w:rsidR="00617ADD" w:rsidRPr="00962B3F" w14:paraId="4A6584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3D9ED8" w14:textId="77777777" w:rsidR="00617ADD" w:rsidRPr="00962B3F" w:rsidRDefault="00617ADD" w:rsidP="003514E7">
            <w:pPr>
              <w:pStyle w:val="TAL"/>
              <w:rPr>
                <w:szCs w:val="22"/>
                <w:lang w:eastAsia="sv-SE"/>
              </w:rPr>
            </w:pPr>
            <w:r w:rsidRPr="00962B3F">
              <w:rPr>
                <w:b/>
                <w:i/>
                <w:szCs w:val="22"/>
                <w:lang w:eastAsia="sv-SE"/>
              </w:rPr>
              <w:t>alpha</w:t>
            </w:r>
          </w:p>
          <w:p w14:paraId="1C036C7C" w14:textId="77777777" w:rsidR="00617ADD" w:rsidRPr="00962B3F" w:rsidRDefault="00617ADD" w:rsidP="003514E7">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617ADD" w:rsidRPr="00962B3F" w14:paraId="158AE1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941A9C" w14:textId="77777777" w:rsidR="00617ADD" w:rsidRPr="00962B3F" w:rsidRDefault="00617ADD" w:rsidP="003514E7">
            <w:pPr>
              <w:pStyle w:val="TAL"/>
              <w:rPr>
                <w:szCs w:val="22"/>
                <w:lang w:eastAsia="sv-SE"/>
              </w:rPr>
            </w:pPr>
            <w:r w:rsidRPr="00962B3F">
              <w:rPr>
                <w:b/>
                <w:i/>
                <w:szCs w:val="22"/>
                <w:lang w:eastAsia="sv-SE"/>
              </w:rPr>
              <w:t>p0</w:t>
            </w:r>
          </w:p>
          <w:p w14:paraId="53CDB44D" w14:textId="77777777" w:rsidR="00617ADD" w:rsidRPr="00962B3F" w:rsidRDefault="00617ADD" w:rsidP="003514E7">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0C05BB5D"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DE59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F1873F" w14:textId="77777777" w:rsidR="00617ADD" w:rsidRPr="00962B3F" w:rsidRDefault="00617ADD" w:rsidP="003514E7">
            <w:pPr>
              <w:pStyle w:val="TAH"/>
              <w:rPr>
                <w:b w:val="0"/>
                <w:lang w:eastAsia="sv-SE"/>
              </w:rPr>
            </w:pPr>
            <w:r w:rsidRPr="00962B3F">
              <w:rPr>
                <w:i/>
                <w:lang w:eastAsia="sv-SE"/>
              </w:rPr>
              <w:lastRenderedPageBreak/>
              <w:t xml:space="preserve">P0-PUSCH-Set </w:t>
            </w:r>
            <w:r w:rsidRPr="00962B3F">
              <w:rPr>
                <w:lang w:eastAsia="sv-SE"/>
              </w:rPr>
              <w:t>field descriptions</w:t>
            </w:r>
          </w:p>
        </w:tc>
      </w:tr>
      <w:tr w:rsidR="00617ADD" w:rsidRPr="00962B3F" w14:paraId="6CEA01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0A0C8D" w14:textId="77777777" w:rsidR="00617ADD" w:rsidRPr="00962B3F" w:rsidRDefault="00617ADD" w:rsidP="003514E7">
            <w:pPr>
              <w:pStyle w:val="TAL"/>
              <w:rPr>
                <w:b/>
                <w:bCs/>
                <w:i/>
                <w:iCs/>
                <w:lang w:eastAsia="x-none"/>
              </w:rPr>
            </w:pPr>
            <w:r w:rsidRPr="00962B3F">
              <w:rPr>
                <w:b/>
                <w:bCs/>
                <w:i/>
                <w:iCs/>
                <w:lang w:eastAsia="x-none"/>
              </w:rPr>
              <w:t>p0-List</w:t>
            </w:r>
          </w:p>
          <w:p w14:paraId="7B906119" w14:textId="77777777" w:rsidR="00617ADD" w:rsidRPr="00962B3F" w:rsidRDefault="00617ADD" w:rsidP="003514E7">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617ADD" w:rsidRPr="00962B3F" w14:paraId="67F928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3E05BB" w14:textId="77777777" w:rsidR="00617ADD" w:rsidRPr="00962B3F" w:rsidRDefault="00617ADD" w:rsidP="003514E7">
            <w:pPr>
              <w:pStyle w:val="TAL"/>
              <w:rPr>
                <w:b/>
                <w:bCs/>
                <w:i/>
                <w:iCs/>
                <w:lang w:eastAsia="x-none"/>
              </w:rPr>
            </w:pPr>
            <w:r w:rsidRPr="00962B3F">
              <w:rPr>
                <w:b/>
                <w:bCs/>
                <w:i/>
                <w:iCs/>
                <w:lang w:eastAsia="x-none"/>
              </w:rPr>
              <w:t>p0-PUSCH-SetId</w:t>
            </w:r>
          </w:p>
          <w:p w14:paraId="2E6EB3EC" w14:textId="77777777" w:rsidR="00617ADD" w:rsidRPr="00962B3F" w:rsidRDefault="00617ADD" w:rsidP="003514E7">
            <w:pPr>
              <w:pStyle w:val="TAL"/>
              <w:rPr>
                <w:lang w:eastAsia="sv-SE"/>
              </w:rPr>
            </w:pPr>
            <w:r w:rsidRPr="00962B3F">
              <w:rPr>
                <w:lang w:eastAsia="sv-SE"/>
              </w:rPr>
              <w:t>Configure the index of a p0-PUSCH-Set (see TS 38.213 [13] clause 7 and TS 38.212 [17] clause 7.3.1).</w:t>
            </w:r>
          </w:p>
        </w:tc>
      </w:tr>
    </w:tbl>
    <w:p w14:paraId="5C86E5B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F59F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2887FC" w14:textId="77777777" w:rsidR="00617ADD" w:rsidRPr="00962B3F" w:rsidRDefault="00617ADD" w:rsidP="003514E7">
            <w:pPr>
              <w:pStyle w:val="TAH"/>
              <w:rPr>
                <w:szCs w:val="22"/>
                <w:lang w:eastAsia="sv-SE"/>
              </w:rPr>
            </w:pPr>
            <w:r w:rsidRPr="00962B3F">
              <w:rPr>
                <w:i/>
                <w:szCs w:val="22"/>
                <w:lang w:eastAsia="sv-SE"/>
              </w:rPr>
              <w:lastRenderedPageBreak/>
              <w:t xml:space="preserve">PUSCH-PowerControl </w:t>
            </w:r>
            <w:r w:rsidRPr="00962B3F">
              <w:rPr>
                <w:szCs w:val="22"/>
                <w:lang w:eastAsia="sv-SE"/>
              </w:rPr>
              <w:t>field descriptions</w:t>
            </w:r>
          </w:p>
        </w:tc>
      </w:tr>
      <w:tr w:rsidR="00617ADD" w:rsidRPr="00962B3F" w14:paraId="3B242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01FE61" w14:textId="77777777" w:rsidR="00617ADD" w:rsidRPr="00962B3F" w:rsidRDefault="00617ADD" w:rsidP="003514E7">
            <w:pPr>
              <w:pStyle w:val="TAL"/>
              <w:rPr>
                <w:szCs w:val="22"/>
                <w:lang w:eastAsia="sv-SE"/>
              </w:rPr>
            </w:pPr>
            <w:r w:rsidRPr="00962B3F">
              <w:rPr>
                <w:b/>
                <w:i/>
                <w:szCs w:val="22"/>
                <w:lang w:eastAsia="sv-SE"/>
              </w:rPr>
              <w:t>deltaMCS</w:t>
            </w:r>
          </w:p>
          <w:p w14:paraId="7488B211" w14:textId="77777777" w:rsidR="00617ADD" w:rsidRPr="00962B3F" w:rsidRDefault="00617ADD" w:rsidP="003514E7">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617ADD" w:rsidRPr="00962B3F" w14:paraId="596512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E59466" w14:textId="77777777" w:rsidR="00617ADD" w:rsidRPr="00962B3F" w:rsidRDefault="00617ADD" w:rsidP="003514E7">
            <w:pPr>
              <w:pStyle w:val="TAL"/>
              <w:rPr>
                <w:szCs w:val="22"/>
                <w:lang w:eastAsia="sv-SE"/>
              </w:rPr>
            </w:pPr>
            <w:r w:rsidRPr="00962B3F">
              <w:rPr>
                <w:b/>
                <w:i/>
                <w:szCs w:val="22"/>
                <w:lang w:eastAsia="sv-SE"/>
              </w:rPr>
              <w:t>msg3-Alpha</w:t>
            </w:r>
          </w:p>
          <w:p w14:paraId="267B0B16" w14:textId="77777777" w:rsidR="00617ADD" w:rsidRPr="00962B3F" w:rsidRDefault="00617ADD" w:rsidP="003514E7">
            <w:pPr>
              <w:pStyle w:val="TAL"/>
              <w:rPr>
                <w:szCs w:val="22"/>
                <w:lang w:eastAsia="sv-SE"/>
              </w:rPr>
            </w:pPr>
            <w:r w:rsidRPr="00962B3F">
              <w:rPr>
                <w:szCs w:val="22"/>
                <w:lang w:eastAsia="sv-SE"/>
              </w:rPr>
              <w:t>Dedicated alpha value for msg3 PUSCH (see TS 38.213 [13], clause 7.1). When the field is absent the UE applies the value 1.</w:t>
            </w:r>
          </w:p>
        </w:tc>
      </w:tr>
      <w:tr w:rsidR="00617ADD" w:rsidRPr="00962B3F" w14:paraId="4CBFEA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85709C" w14:textId="77777777" w:rsidR="00617ADD" w:rsidRPr="00962B3F" w:rsidRDefault="00617ADD" w:rsidP="003514E7">
            <w:pPr>
              <w:pStyle w:val="TAL"/>
              <w:rPr>
                <w:rFonts w:eastAsia="MS Mincho"/>
                <w:b/>
                <w:bCs/>
                <w:i/>
                <w:iCs/>
                <w:lang w:eastAsia="x-none"/>
              </w:rPr>
            </w:pPr>
            <w:r w:rsidRPr="00962B3F">
              <w:rPr>
                <w:b/>
                <w:bCs/>
                <w:i/>
                <w:iCs/>
                <w:lang w:eastAsia="x-none"/>
              </w:rPr>
              <w:t>olpc-ParameterSetDCI-0-1, olpc-ParameterSetDCI-0-2</w:t>
            </w:r>
          </w:p>
          <w:p w14:paraId="3B3DCBCA" w14:textId="77777777" w:rsidR="00617ADD" w:rsidRPr="00962B3F" w:rsidRDefault="00617ADD" w:rsidP="003514E7">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617ADD" w:rsidRPr="00962B3F" w14:paraId="23828B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8BCD8E" w14:textId="77777777" w:rsidR="00617ADD" w:rsidRPr="00962B3F" w:rsidRDefault="00617ADD" w:rsidP="003514E7">
            <w:pPr>
              <w:pStyle w:val="TAL"/>
              <w:rPr>
                <w:szCs w:val="22"/>
                <w:lang w:eastAsia="sv-SE"/>
              </w:rPr>
            </w:pPr>
            <w:r w:rsidRPr="00962B3F">
              <w:rPr>
                <w:b/>
                <w:i/>
                <w:szCs w:val="22"/>
                <w:lang w:eastAsia="sv-SE"/>
              </w:rPr>
              <w:t>p0-AlphaSets</w:t>
            </w:r>
          </w:p>
          <w:p w14:paraId="0359B507" w14:textId="77777777" w:rsidR="00617ADD" w:rsidRPr="00962B3F" w:rsidRDefault="00617ADD" w:rsidP="003514E7">
            <w:pPr>
              <w:pStyle w:val="TAL"/>
              <w:rPr>
                <w:szCs w:val="22"/>
                <w:lang w:eastAsia="sv-SE"/>
              </w:rPr>
            </w:pPr>
            <w:r w:rsidRPr="00962B3F">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617ADD" w:rsidRPr="00962B3F" w14:paraId="5D6085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2EDC62" w14:textId="77777777" w:rsidR="00617ADD" w:rsidRPr="00962B3F" w:rsidRDefault="00617ADD" w:rsidP="003514E7">
            <w:pPr>
              <w:pStyle w:val="TAL"/>
              <w:rPr>
                <w:szCs w:val="22"/>
                <w:lang w:eastAsia="sv-SE"/>
              </w:rPr>
            </w:pPr>
            <w:r w:rsidRPr="00962B3F">
              <w:rPr>
                <w:b/>
                <w:i/>
                <w:szCs w:val="22"/>
                <w:lang w:eastAsia="sv-SE"/>
              </w:rPr>
              <w:t>p0-NominalWithoutGrant</w:t>
            </w:r>
          </w:p>
          <w:p w14:paraId="3AC9737E" w14:textId="77777777" w:rsidR="00617ADD" w:rsidRPr="00962B3F" w:rsidRDefault="00617ADD" w:rsidP="003514E7">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617ADD" w:rsidRPr="00962B3F" w14:paraId="7F57C7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DE6E70" w14:textId="77777777" w:rsidR="00617ADD" w:rsidRPr="00962B3F" w:rsidRDefault="00617ADD" w:rsidP="003514E7">
            <w:pPr>
              <w:pStyle w:val="TAL"/>
              <w:rPr>
                <w:b/>
                <w:bCs/>
                <w:i/>
                <w:iCs/>
                <w:lang w:eastAsia="x-none"/>
              </w:rPr>
            </w:pPr>
            <w:r w:rsidRPr="00962B3F">
              <w:rPr>
                <w:b/>
                <w:bCs/>
                <w:i/>
                <w:iCs/>
                <w:lang w:eastAsia="x-none"/>
              </w:rPr>
              <w:t>p0-PUSCH-SetList</w:t>
            </w:r>
          </w:p>
          <w:p w14:paraId="223FA98A" w14:textId="77777777" w:rsidR="00617ADD" w:rsidRPr="00962B3F" w:rsidRDefault="00617ADD" w:rsidP="003514E7">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617ADD" w:rsidRPr="00962B3F" w14:paraId="099D1EAE" w14:textId="77777777" w:rsidTr="003514E7">
        <w:tc>
          <w:tcPr>
            <w:tcW w:w="14173" w:type="dxa"/>
            <w:tcBorders>
              <w:top w:val="single" w:sz="4" w:space="0" w:color="auto"/>
              <w:left w:val="single" w:sz="4" w:space="0" w:color="auto"/>
              <w:bottom w:val="single" w:sz="4" w:space="0" w:color="auto"/>
              <w:right w:val="single" w:sz="4" w:space="0" w:color="auto"/>
            </w:tcBorders>
          </w:tcPr>
          <w:p w14:paraId="6587DF0C" w14:textId="77777777" w:rsidR="00617ADD" w:rsidRPr="00962B3F" w:rsidRDefault="00617ADD" w:rsidP="003514E7">
            <w:pPr>
              <w:pStyle w:val="TAL"/>
              <w:rPr>
                <w:b/>
                <w:bCs/>
                <w:i/>
                <w:iCs/>
                <w:lang w:eastAsia="x-none"/>
              </w:rPr>
            </w:pPr>
            <w:r w:rsidRPr="00962B3F">
              <w:rPr>
                <w:b/>
                <w:bCs/>
                <w:i/>
                <w:iCs/>
                <w:lang w:eastAsia="x-none"/>
              </w:rPr>
              <w:t>p0-PUSCH-SetList2</w:t>
            </w:r>
          </w:p>
          <w:p w14:paraId="2884CC44" w14:textId="77777777" w:rsidR="00617ADD" w:rsidRPr="00962B3F" w:rsidRDefault="00617ADD" w:rsidP="003514E7">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617ADD" w:rsidRPr="00962B3F" w14:paraId="3A9FAF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EA1BF" w14:textId="77777777" w:rsidR="00617ADD" w:rsidRPr="00962B3F" w:rsidRDefault="00617ADD" w:rsidP="003514E7">
            <w:pPr>
              <w:pStyle w:val="TAL"/>
              <w:rPr>
                <w:szCs w:val="22"/>
                <w:lang w:eastAsia="sv-SE"/>
              </w:rPr>
            </w:pPr>
            <w:r w:rsidRPr="00962B3F">
              <w:rPr>
                <w:b/>
                <w:i/>
                <w:szCs w:val="22"/>
                <w:lang w:eastAsia="sv-SE"/>
              </w:rPr>
              <w:t>pathlossReferenceRSToAddModList, pathlossReferenceRSToAddModListSizeExt, pathlossReferenceRSToAddModListExt</w:t>
            </w:r>
          </w:p>
          <w:p w14:paraId="2580007E" w14:textId="77777777" w:rsidR="00617ADD" w:rsidRPr="00962B3F" w:rsidRDefault="00617ADD" w:rsidP="003514E7">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Pr="00962B3F">
              <w:rPr>
                <w:i/>
                <w:szCs w:val="22"/>
                <w:lang w:eastAsia="sv-SE"/>
              </w:rPr>
              <w:t>SizeExt</w:t>
            </w:r>
            <w:r w:rsidRPr="00962B3F">
              <w:rPr>
                <w:szCs w:val="22"/>
                <w:lang w:eastAsia="sv-SE"/>
              </w:rPr>
              <w:t xml:space="preserve">. Up to </w:t>
            </w:r>
            <w:r w:rsidRPr="00962B3F">
              <w:rPr>
                <w:i/>
                <w:szCs w:val="22"/>
                <w:lang w:eastAsia="sv-SE"/>
              </w:rPr>
              <w:t>maxNrofPUSCH-PathlossReferenceRSs</w:t>
            </w:r>
            <w:r w:rsidRPr="00962B3F">
              <w:rPr>
                <w:szCs w:val="22"/>
                <w:lang w:eastAsia="sv-SE"/>
              </w:rPr>
              <w:t xml:space="preserve"> may be configured (see TS 38.213 [13], clause 7.1). </w:t>
            </w:r>
            <w:r w:rsidRPr="00962B3F">
              <w:rPr>
                <w:lang w:eastAsia="sv-SE"/>
              </w:rPr>
              <w:t xml:space="preserve">When </w:t>
            </w:r>
            <w:r w:rsidRPr="00962B3F">
              <w:rPr>
                <w:i/>
                <w:iCs/>
                <w:lang w:eastAsia="sv-SE"/>
              </w:rPr>
              <w:t>pathlossReferenceRSToAddModListExt</w:t>
            </w:r>
            <w:r w:rsidRPr="00962B3F">
              <w:rPr>
                <w:lang w:eastAsia="sv-SE"/>
              </w:rPr>
              <w:t xml:space="preserve"> is included, its number of entries is the number of entries of </w:t>
            </w:r>
            <w:r w:rsidRPr="00962B3F">
              <w:rPr>
                <w:i/>
                <w:iCs/>
              </w:rPr>
              <w:t>pathlossReferenceRSToAddModList</w:t>
            </w:r>
            <w:r w:rsidRPr="00962B3F">
              <w:rPr>
                <w:lang w:eastAsia="sv-SE"/>
              </w:rPr>
              <w:t xml:space="preserve"> plus the number of entries of </w:t>
            </w:r>
            <w:r w:rsidRPr="00962B3F">
              <w:rPr>
                <w:i/>
                <w:iCs/>
              </w:rPr>
              <w:t>pathlossReferenceRSToAddModListSizeExt-v1610</w:t>
            </w:r>
            <w:r w:rsidRPr="00962B3F">
              <w:t xml:space="preserve"> and its n-th entry corresponds to the n-th entry of the concatenated list made of </w:t>
            </w:r>
            <w:r w:rsidRPr="00962B3F">
              <w:rPr>
                <w:i/>
                <w:iCs/>
              </w:rPr>
              <w:t>pathlossReferenceRSToAddModList</w:t>
            </w:r>
            <w:r w:rsidRPr="00962B3F">
              <w:t xml:space="preserve"> and </w:t>
            </w:r>
            <w:r w:rsidRPr="00962B3F">
              <w:rPr>
                <w:i/>
                <w:iCs/>
              </w:rPr>
              <w:t>pathlossReferenceRSToAddModListSizeExt-v1610</w:t>
            </w:r>
            <w:r w:rsidRPr="00962B3F">
              <w:t xml:space="preserve">. </w:t>
            </w:r>
            <w:r w:rsidRPr="00962B3F">
              <w:rPr>
                <w:szCs w:val="22"/>
                <w:lang w:eastAsia="sv-SE"/>
              </w:rPr>
              <w:t xml:space="preserve">Network configures the </w:t>
            </w:r>
            <w:r w:rsidRPr="00962B3F">
              <w:rPr>
                <w:i/>
                <w:iCs/>
                <w:szCs w:val="22"/>
                <w:lang w:eastAsia="sv-SE"/>
              </w:rPr>
              <w:t>additionalPCI</w:t>
            </w:r>
            <w:r w:rsidRPr="00962B3F">
              <w:rPr>
                <w:szCs w:val="22"/>
                <w:lang w:eastAsia="sv-SE"/>
              </w:rPr>
              <w:t xml:space="preserve"> only when reference signal is SSB.</w:t>
            </w:r>
          </w:p>
        </w:tc>
      </w:tr>
      <w:tr w:rsidR="00617ADD" w:rsidRPr="00962B3F" w14:paraId="1A30EB9B" w14:textId="77777777" w:rsidTr="003514E7">
        <w:tc>
          <w:tcPr>
            <w:tcW w:w="14173" w:type="dxa"/>
            <w:tcBorders>
              <w:top w:val="single" w:sz="4" w:space="0" w:color="auto"/>
              <w:left w:val="single" w:sz="4" w:space="0" w:color="auto"/>
              <w:bottom w:val="single" w:sz="4" w:space="0" w:color="auto"/>
              <w:right w:val="single" w:sz="4" w:space="0" w:color="auto"/>
            </w:tcBorders>
          </w:tcPr>
          <w:p w14:paraId="1B0A5D70" w14:textId="77777777" w:rsidR="00617ADD" w:rsidRPr="00962B3F" w:rsidRDefault="00617ADD" w:rsidP="003514E7">
            <w:pPr>
              <w:pStyle w:val="TAL"/>
              <w:rPr>
                <w:b/>
                <w:bCs/>
                <w:i/>
                <w:iCs/>
                <w:lang w:eastAsia="sv-SE"/>
              </w:rPr>
            </w:pPr>
            <w:r w:rsidRPr="00962B3F">
              <w:rPr>
                <w:b/>
                <w:bCs/>
                <w:i/>
                <w:iCs/>
                <w:lang w:eastAsia="sv-SE"/>
              </w:rPr>
              <w:t>pathlossReferenceRSToReleaseList, pathlossReferenceRSToReleaseListSizeExt</w:t>
            </w:r>
          </w:p>
          <w:p w14:paraId="77AF4682" w14:textId="77777777" w:rsidR="00617ADD" w:rsidRPr="00962B3F" w:rsidRDefault="00617ADD" w:rsidP="003514E7">
            <w:pPr>
              <w:pStyle w:val="TAL"/>
              <w:rPr>
                <w:lang w:eastAsia="sv-SE"/>
              </w:rPr>
            </w:pPr>
            <w:r w:rsidRPr="00962B3F">
              <w:rPr>
                <w:lang w:eastAsia="sv-SE"/>
              </w:rPr>
              <w:t>Lists of reference signals for PUSCH path loss estimation to be released by the UE.</w:t>
            </w:r>
          </w:p>
        </w:tc>
      </w:tr>
      <w:tr w:rsidR="00617ADD" w:rsidRPr="00962B3F" w14:paraId="7CCED0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CB4EE1" w14:textId="77777777" w:rsidR="00617ADD" w:rsidRPr="00962B3F" w:rsidRDefault="00617ADD" w:rsidP="003514E7">
            <w:pPr>
              <w:pStyle w:val="TAL"/>
              <w:rPr>
                <w:szCs w:val="22"/>
                <w:lang w:eastAsia="sv-SE"/>
              </w:rPr>
            </w:pPr>
            <w:r w:rsidRPr="00962B3F">
              <w:rPr>
                <w:b/>
                <w:i/>
                <w:szCs w:val="22"/>
                <w:lang w:eastAsia="sv-SE"/>
              </w:rPr>
              <w:t>sri-PUSCH-MappingToAddModList</w:t>
            </w:r>
          </w:p>
          <w:p w14:paraId="4F9E0912"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second SRI field in DCI (see TS 38.213 [13], clause 7.1).</w:t>
            </w:r>
          </w:p>
        </w:tc>
      </w:tr>
      <w:tr w:rsidR="00617ADD" w:rsidRPr="00962B3F" w14:paraId="57C2F877" w14:textId="77777777" w:rsidTr="003514E7">
        <w:tc>
          <w:tcPr>
            <w:tcW w:w="14173" w:type="dxa"/>
            <w:tcBorders>
              <w:top w:val="single" w:sz="4" w:space="0" w:color="auto"/>
              <w:left w:val="single" w:sz="4" w:space="0" w:color="auto"/>
              <w:bottom w:val="single" w:sz="4" w:space="0" w:color="auto"/>
              <w:right w:val="single" w:sz="4" w:space="0" w:color="auto"/>
            </w:tcBorders>
          </w:tcPr>
          <w:p w14:paraId="25268935" w14:textId="77777777" w:rsidR="00617ADD" w:rsidRPr="00962B3F" w:rsidRDefault="00617ADD" w:rsidP="003514E7">
            <w:pPr>
              <w:pStyle w:val="TAL"/>
              <w:rPr>
                <w:szCs w:val="22"/>
                <w:lang w:eastAsia="sv-SE"/>
              </w:rPr>
            </w:pPr>
            <w:r w:rsidRPr="00962B3F">
              <w:rPr>
                <w:b/>
                <w:i/>
                <w:szCs w:val="22"/>
                <w:lang w:eastAsia="sv-SE"/>
              </w:rPr>
              <w:t>sri-PUSCH-MappingToAddModList2</w:t>
            </w:r>
          </w:p>
          <w:p w14:paraId="526A6C20" w14:textId="77777777" w:rsidR="00617ADD" w:rsidRPr="00962B3F" w:rsidRDefault="00617ADD" w:rsidP="003514E7">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617ADD" w:rsidRPr="00962B3F" w14:paraId="2AB9C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C2DC32" w14:textId="77777777" w:rsidR="00617ADD" w:rsidRPr="00962B3F" w:rsidRDefault="00617ADD" w:rsidP="003514E7">
            <w:pPr>
              <w:pStyle w:val="TAL"/>
              <w:rPr>
                <w:szCs w:val="22"/>
                <w:lang w:eastAsia="sv-SE"/>
              </w:rPr>
            </w:pPr>
            <w:r w:rsidRPr="00962B3F">
              <w:rPr>
                <w:b/>
                <w:i/>
                <w:szCs w:val="22"/>
                <w:lang w:eastAsia="sv-SE"/>
              </w:rPr>
              <w:t>tpc-Accumulation</w:t>
            </w:r>
          </w:p>
          <w:p w14:paraId="67866ABD" w14:textId="77777777" w:rsidR="00617ADD" w:rsidRPr="00962B3F" w:rsidRDefault="00617ADD" w:rsidP="003514E7">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617ADD" w:rsidRPr="00962B3F" w14:paraId="25C12C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678822" w14:textId="77777777" w:rsidR="00617ADD" w:rsidRPr="00962B3F" w:rsidRDefault="00617ADD" w:rsidP="003514E7">
            <w:pPr>
              <w:pStyle w:val="TAL"/>
              <w:rPr>
                <w:szCs w:val="22"/>
                <w:lang w:eastAsia="sv-SE"/>
              </w:rPr>
            </w:pPr>
            <w:r w:rsidRPr="00962B3F">
              <w:rPr>
                <w:b/>
                <w:i/>
                <w:szCs w:val="22"/>
                <w:lang w:eastAsia="sv-SE"/>
              </w:rPr>
              <w:t>twoPUSCH-PC-AdjustmentStates</w:t>
            </w:r>
          </w:p>
          <w:p w14:paraId="02DE5074" w14:textId="77777777" w:rsidR="00617ADD" w:rsidRPr="00962B3F" w:rsidRDefault="00617ADD" w:rsidP="003514E7">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7ECCC48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8AC21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DA334" w14:textId="77777777" w:rsidR="00617ADD" w:rsidRPr="00962B3F" w:rsidRDefault="00617ADD" w:rsidP="003514E7">
            <w:pPr>
              <w:pStyle w:val="TAH"/>
              <w:rPr>
                <w:szCs w:val="22"/>
                <w:lang w:eastAsia="sv-SE"/>
              </w:rPr>
            </w:pPr>
            <w:r w:rsidRPr="00962B3F">
              <w:rPr>
                <w:i/>
                <w:szCs w:val="22"/>
                <w:lang w:eastAsia="sv-SE"/>
              </w:rPr>
              <w:lastRenderedPageBreak/>
              <w:t xml:space="preserve">SRI-PUSCH-PowerControl </w:t>
            </w:r>
            <w:r w:rsidRPr="00962B3F">
              <w:rPr>
                <w:szCs w:val="22"/>
                <w:lang w:eastAsia="sv-SE"/>
              </w:rPr>
              <w:t>field descriptions</w:t>
            </w:r>
          </w:p>
        </w:tc>
      </w:tr>
      <w:tr w:rsidR="00617ADD" w:rsidRPr="00962B3F" w14:paraId="7DBB78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4552D7" w14:textId="77777777" w:rsidR="00617ADD" w:rsidRPr="00962B3F" w:rsidRDefault="00617ADD" w:rsidP="003514E7">
            <w:pPr>
              <w:pStyle w:val="TAL"/>
              <w:rPr>
                <w:szCs w:val="22"/>
                <w:lang w:eastAsia="sv-SE"/>
              </w:rPr>
            </w:pPr>
            <w:r w:rsidRPr="00962B3F">
              <w:rPr>
                <w:b/>
                <w:i/>
                <w:szCs w:val="22"/>
                <w:lang w:eastAsia="sv-SE"/>
              </w:rPr>
              <w:t>sri-P0-PUSCH-AlphaSetId</w:t>
            </w:r>
          </w:p>
          <w:p w14:paraId="6687AB17" w14:textId="77777777" w:rsidR="00617ADD" w:rsidRPr="00962B3F" w:rsidRDefault="00617ADD" w:rsidP="003514E7">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617ADD" w:rsidRPr="00962B3F" w14:paraId="445B98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1A372C" w14:textId="77777777" w:rsidR="00617ADD" w:rsidRPr="00962B3F" w:rsidRDefault="00617ADD" w:rsidP="003514E7">
            <w:pPr>
              <w:pStyle w:val="TAL"/>
              <w:rPr>
                <w:szCs w:val="22"/>
                <w:lang w:eastAsia="sv-SE"/>
              </w:rPr>
            </w:pPr>
            <w:r w:rsidRPr="00962B3F">
              <w:rPr>
                <w:b/>
                <w:i/>
                <w:szCs w:val="22"/>
                <w:lang w:eastAsia="sv-SE"/>
              </w:rPr>
              <w:t>sri-PUSCH-ClosedLoopIndex</w:t>
            </w:r>
          </w:p>
          <w:p w14:paraId="34C35333" w14:textId="77777777" w:rsidR="00617ADD" w:rsidRPr="00962B3F" w:rsidRDefault="00617ADD" w:rsidP="003514E7">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617ADD" w:rsidRPr="00962B3F" w14:paraId="45A953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F84EF0" w14:textId="77777777" w:rsidR="00617ADD" w:rsidRPr="00962B3F" w:rsidRDefault="00617ADD" w:rsidP="003514E7">
            <w:pPr>
              <w:pStyle w:val="TAL"/>
              <w:rPr>
                <w:szCs w:val="22"/>
                <w:lang w:eastAsia="sv-SE"/>
              </w:rPr>
            </w:pPr>
            <w:r w:rsidRPr="00962B3F">
              <w:rPr>
                <w:b/>
                <w:i/>
                <w:szCs w:val="22"/>
                <w:lang w:eastAsia="sv-SE"/>
              </w:rPr>
              <w:t>sri-PUSCH-PathlossReferenceRS-Id</w:t>
            </w:r>
          </w:p>
          <w:p w14:paraId="38F90E60" w14:textId="77777777" w:rsidR="00617ADD" w:rsidRPr="00962B3F" w:rsidRDefault="00617ADD" w:rsidP="003514E7">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617ADD" w:rsidRPr="00962B3F" w14:paraId="6A1C34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FF4658" w14:textId="77777777" w:rsidR="00617ADD" w:rsidRPr="00962B3F" w:rsidRDefault="00617ADD" w:rsidP="003514E7">
            <w:pPr>
              <w:pStyle w:val="TAL"/>
              <w:rPr>
                <w:szCs w:val="22"/>
                <w:lang w:eastAsia="sv-SE"/>
              </w:rPr>
            </w:pPr>
            <w:r w:rsidRPr="00962B3F">
              <w:rPr>
                <w:b/>
                <w:i/>
                <w:szCs w:val="22"/>
                <w:lang w:eastAsia="sv-SE"/>
              </w:rPr>
              <w:t>sri-PUSCH-PowerControlId</w:t>
            </w:r>
          </w:p>
          <w:p w14:paraId="5B3A6406" w14:textId="77777777" w:rsidR="00617ADD" w:rsidRPr="00962B3F" w:rsidRDefault="00617ADD" w:rsidP="003514E7">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57043E44" w14:textId="77777777" w:rsidR="00617ADD" w:rsidRPr="00962B3F" w:rsidRDefault="00617ADD" w:rsidP="00617ADD"/>
    <w:p w14:paraId="58D5951D" w14:textId="77777777" w:rsidR="00617ADD" w:rsidRPr="00962B3F" w:rsidRDefault="00617ADD" w:rsidP="00617ADD">
      <w:pPr>
        <w:pStyle w:val="Heading4"/>
      </w:pPr>
      <w:bookmarkStart w:id="1890" w:name="_Toc60777325"/>
      <w:bookmarkStart w:id="1891" w:name="_Toc100930237"/>
      <w:r w:rsidRPr="00962B3F">
        <w:t>–</w:t>
      </w:r>
      <w:r w:rsidRPr="00962B3F">
        <w:tab/>
      </w:r>
      <w:r w:rsidRPr="00962B3F">
        <w:rPr>
          <w:i/>
        </w:rPr>
        <w:t>PUSCH-ServingCellConfig</w:t>
      </w:r>
      <w:bookmarkEnd w:id="1890"/>
      <w:bookmarkEnd w:id="1891"/>
    </w:p>
    <w:p w14:paraId="14C64E48" w14:textId="77777777" w:rsidR="00617ADD" w:rsidRPr="00962B3F" w:rsidRDefault="00617ADD" w:rsidP="00617ADD">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16B5E458" w14:textId="77777777" w:rsidR="00617ADD" w:rsidRPr="00962B3F" w:rsidRDefault="00617ADD" w:rsidP="00617ADD">
      <w:pPr>
        <w:pStyle w:val="TH"/>
      </w:pPr>
      <w:r w:rsidRPr="00962B3F">
        <w:rPr>
          <w:i/>
        </w:rPr>
        <w:t>PUSCH-ServingCellConfig</w:t>
      </w:r>
      <w:r w:rsidRPr="00962B3F">
        <w:t xml:space="preserve"> information element</w:t>
      </w:r>
    </w:p>
    <w:p w14:paraId="5B05C2AF" w14:textId="77777777" w:rsidR="00617ADD" w:rsidRPr="00962B3F" w:rsidRDefault="00617ADD" w:rsidP="00617ADD">
      <w:pPr>
        <w:pStyle w:val="PL"/>
        <w:rPr>
          <w:color w:val="808080"/>
        </w:rPr>
      </w:pPr>
      <w:r w:rsidRPr="00962B3F">
        <w:rPr>
          <w:color w:val="808080"/>
        </w:rPr>
        <w:t>-- ASN1START</w:t>
      </w:r>
    </w:p>
    <w:p w14:paraId="070A8EB1" w14:textId="77777777" w:rsidR="00617ADD" w:rsidRPr="00962B3F" w:rsidRDefault="00617ADD" w:rsidP="00617ADD">
      <w:pPr>
        <w:pStyle w:val="PL"/>
        <w:rPr>
          <w:color w:val="808080"/>
        </w:rPr>
      </w:pPr>
      <w:r w:rsidRPr="00962B3F">
        <w:rPr>
          <w:color w:val="808080"/>
        </w:rPr>
        <w:t>-- TAG-PUSCH-SERVINGCELLCONFIG-START</w:t>
      </w:r>
    </w:p>
    <w:p w14:paraId="3B10CAFB" w14:textId="77777777" w:rsidR="00617ADD" w:rsidRPr="00962B3F" w:rsidRDefault="00617ADD" w:rsidP="00617ADD">
      <w:pPr>
        <w:pStyle w:val="PL"/>
      </w:pPr>
    </w:p>
    <w:p w14:paraId="0E47DF3F" w14:textId="77777777" w:rsidR="00617ADD" w:rsidRPr="00962B3F" w:rsidRDefault="00617ADD" w:rsidP="00617ADD">
      <w:pPr>
        <w:pStyle w:val="PL"/>
      </w:pPr>
      <w:r w:rsidRPr="00962B3F">
        <w:t xml:space="preserve">PUSCH-ServingCellConfig ::=             </w:t>
      </w:r>
      <w:r w:rsidRPr="00962B3F">
        <w:rPr>
          <w:color w:val="993366"/>
        </w:rPr>
        <w:t>SEQUENCE</w:t>
      </w:r>
      <w:r w:rsidRPr="00962B3F">
        <w:t xml:space="preserve"> {</w:t>
      </w:r>
    </w:p>
    <w:p w14:paraId="764C221D" w14:textId="77777777" w:rsidR="00617ADD" w:rsidRPr="00962B3F" w:rsidRDefault="00617ADD" w:rsidP="00617ADD">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61C5B582" w14:textId="77777777" w:rsidR="00617ADD" w:rsidRPr="00962B3F" w:rsidRDefault="00617ADD" w:rsidP="00617ADD">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78D1298B" w14:textId="77777777" w:rsidR="00617ADD" w:rsidRPr="00962B3F" w:rsidRDefault="00617ADD" w:rsidP="00617ADD">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0B33BA3A" w14:textId="77777777" w:rsidR="00617ADD" w:rsidRPr="00962B3F" w:rsidRDefault="00617ADD" w:rsidP="00617ADD">
      <w:pPr>
        <w:pStyle w:val="PL"/>
      </w:pPr>
      <w:r w:rsidRPr="00962B3F">
        <w:t xml:space="preserve">    ...,</w:t>
      </w:r>
    </w:p>
    <w:p w14:paraId="5A7BF8F1" w14:textId="77777777" w:rsidR="00617ADD" w:rsidRPr="00962B3F" w:rsidRDefault="00617ADD" w:rsidP="00617ADD">
      <w:pPr>
        <w:pStyle w:val="PL"/>
      </w:pPr>
      <w:r w:rsidRPr="00962B3F">
        <w:t xml:space="preserve">    [[</w:t>
      </w:r>
    </w:p>
    <w:p w14:paraId="610A2664" w14:textId="77777777" w:rsidR="00617ADD" w:rsidRPr="00962B3F" w:rsidRDefault="00617ADD" w:rsidP="00617ADD">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D6FB94C" w14:textId="77777777" w:rsidR="00617ADD" w:rsidRPr="00962B3F" w:rsidRDefault="00617ADD" w:rsidP="00617ADD">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22472D3" w14:textId="77777777" w:rsidR="00617ADD" w:rsidRPr="00962B3F" w:rsidRDefault="00617ADD" w:rsidP="00617ADD">
      <w:pPr>
        <w:pStyle w:val="PL"/>
      </w:pPr>
      <w:r w:rsidRPr="00962B3F">
        <w:t xml:space="preserve">    ]],</w:t>
      </w:r>
    </w:p>
    <w:p w14:paraId="6B55D6CD" w14:textId="77777777" w:rsidR="00617ADD" w:rsidRPr="00962B3F" w:rsidRDefault="00617ADD" w:rsidP="00617ADD">
      <w:pPr>
        <w:pStyle w:val="PL"/>
      </w:pPr>
      <w:r w:rsidRPr="00962B3F">
        <w:t xml:space="preserve">    [[</w:t>
      </w:r>
    </w:p>
    <w:p w14:paraId="571E619E" w14:textId="77777777" w:rsidR="00617ADD" w:rsidRPr="00962B3F" w:rsidRDefault="00617ADD" w:rsidP="00617ADD">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4393E103" w14:textId="77777777" w:rsidR="00617ADD" w:rsidRPr="00962B3F" w:rsidRDefault="00617ADD" w:rsidP="00617ADD">
      <w:pPr>
        <w:pStyle w:val="PL"/>
      </w:pPr>
      <w:r w:rsidRPr="00962B3F">
        <w:t xml:space="preserve">    ]],</w:t>
      </w:r>
    </w:p>
    <w:p w14:paraId="1B2BF82C" w14:textId="77777777" w:rsidR="00617ADD" w:rsidRPr="00962B3F" w:rsidRDefault="00617ADD" w:rsidP="00617ADD">
      <w:pPr>
        <w:pStyle w:val="PL"/>
      </w:pPr>
      <w:r w:rsidRPr="00962B3F">
        <w:t xml:space="preserve">    [[</w:t>
      </w:r>
    </w:p>
    <w:p w14:paraId="00DC7FCA" w14:textId="77777777" w:rsidR="00617ADD" w:rsidRPr="00962B3F" w:rsidRDefault="00617ADD" w:rsidP="00617ADD">
      <w:pPr>
        <w:pStyle w:val="PL"/>
        <w:rPr>
          <w:color w:val="808080"/>
        </w:rPr>
      </w:pPr>
      <w:r w:rsidRPr="00962B3F">
        <w:t xml:space="preserve">    nrofHARQ-ProcessesForPU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Need R</w:t>
      </w:r>
    </w:p>
    <w:p w14:paraId="261F06A8" w14:textId="77777777" w:rsidR="00617ADD" w:rsidRPr="00962B3F" w:rsidRDefault="00617ADD" w:rsidP="00617ADD">
      <w:pPr>
        <w:pStyle w:val="PL"/>
        <w:rPr>
          <w:color w:val="808080"/>
        </w:rPr>
      </w:pPr>
      <w:r w:rsidRPr="00962B3F">
        <w:t xml:space="preserve">    uplinkHARQ-mode-r17                     SetupRelease { UplinkHARQ-mode-r17}                     </w:t>
      </w:r>
      <w:r w:rsidRPr="00962B3F">
        <w:rPr>
          <w:color w:val="993366"/>
        </w:rPr>
        <w:t>OPTIONAL</w:t>
      </w:r>
      <w:r w:rsidRPr="00962B3F">
        <w:t xml:space="preserve">    </w:t>
      </w:r>
      <w:r w:rsidRPr="00962B3F">
        <w:rPr>
          <w:color w:val="808080"/>
        </w:rPr>
        <w:t>-- Need M</w:t>
      </w:r>
    </w:p>
    <w:p w14:paraId="0F4F1D33" w14:textId="77777777" w:rsidR="00617ADD" w:rsidRPr="00962B3F" w:rsidRDefault="00617ADD" w:rsidP="00617ADD">
      <w:pPr>
        <w:pStyle w:val="PL"/>
      </w:pPr>
      <w:r w:rsidRPr="00962B3F">
        <w:t xml:space="preserve">    ]]</w:t>
      </w:r>
    </w:p>
    <w:p w14:paraId="691FD50D" w14:textId="77777777" w:rsidR="00617ADD" w:rsidRPr="00962B3F" w:rsidRDefault="00617ADD" w:rsidP="00617ADD">
      <w:pPr>
        <w:pStyle w:val="PL"/>
      </w:pPr>
      <w:r w:rsidRPr="00962B3F">
        <w:t>}</w:t>
      </w:r>
    </w:p>
    <w:p w14:paraId="053D39AB" w14:textId="77777777" w:rsidR="00617ADD" w:rsidRPr="00962B3F" w:rsidRDefault="00617ADD" w:rsidP="00617ADD">
      <w:pPr>
        <w:pStyle w:val="PL"/>
      </w:pPr>
    </w:p>
    <w:p w14:paraId="18D9FA23" w14:textId="77777777" w:rsidR="00617ADD" w:rsidRPr="00962B3F" w:rsidRDefault="00617ADD" w:rsidP="00617ADD">
      <w:pPr>
        <w:pStyle w:val="PL"/>
      </w:pPr>
      <w:r w:rsidRPr="00962B3F">
        <w:t xml:space="preserve">PUSCH-CodeBlockGroupTransmission ::=    </w:t>
      </w:r>
      <w:r w:rsidRPr="00962B3F">
        <w:rPr>
          <w:color w:val="993366"/>
        </w:rPr>
        <w:t>SEQUENCE</w:t>
      </w:r>
      <w:r w:rsidRPr="00962B3F">
        <w:t xml:space="preserve"> {</w:t>
      </w:r>
    </w:p>
    <w:p w14:paraId="7D5DE036" w14:textId="77777777" w:rsidR="00617ADD" w:rsidRPr="00962B3F" w:rsidRDefault="00617ADD" w:rsidP="00617ADD">
      <w:pPr>
        <w:pStyle w:val="PL"/>
      </w:pPr>
      <w:r w:rsidRPr="00962B3F">
        <w:t xml:space="preserve">    maxCodeBlockGroupsPerTransportBlock     </w:t>
      </w:r>
      <w:r w:rsidRPr="00962B3F">
        <w:rPr>
          <w:color w:val="993366"/>
        </w:rPr>
        <w:t>ENUMERATED</w:t>
      </w:r>
      <w:r w:rsidRPr="00962B3F">
        <w:t xml:space="preserve"> {n2, n4, n6, n8},</w:t>
      </w:r>
    </w:p>
    <w:p w14:paraId="156F6D1C" w14:textId="77777777" w:rsidR="00617ADD" w:rsidRPr="00962B3F" w:rsidRDefault="00617ADD" w:rsidP="00617ADD">
      <w:pPr>
        <w:pStyle w:val="PL"/>
      </w:pPr>
      <w:r w:rsidRPr="00962B3F">
        <w:t xml:space="preserve">    ...</w:t>
      </w:r>
    </w:p>
    <w:p w14:paraId="6EB97774" w14:textId="77777777" w:rsidR="00617ADD" w:rsidRPr="00962B3F" w:rsidRDefault="00617ADD" w:rsidP="00617ADD">
      <w:pPr>
        <w:pStyle w:val="PL"/>
      </w:pPr>
      <w:r w:rsidRPr="00962B3F">
        <w:t>}</w:t>
      </w:r>
    </w:p>
    <w:p w14:paraId="5C288464" w14:textId="77777777" w:rsidR="00617ADD" w:rsidRPr="00962B3F" w:rsidRDefault="00617ADD" w:rsidP="00617ADD">
      <w:pPr>
        <w:pStyle w:val="PL"/>
      </w:pPr>
    </w:p>
    <w:p w14:paraId="196BD5DC" w14:textId="77777777" w:rsidR="00617ADD" w:rsidRPr="00962B3F" w:rsidRDefault="00617ADD" w:rsidP="00617ADD">
      <w:pPr>
        <w:pStyle w:val="PL"/>
      </w:pPr>
      <w:r w:rsidRPr="00962B3F">
        <w:t xml:space="preserve">MaxMIMO-LayersDCI-0-2-r16 ::=           </w:t>
      </w:r>
      <w:r w:rsidRPr="00962B3F">
        <w:rPr>
          <w:color w:val="993366"/>
        </w:rPr>
        <w:t>INTEGER</w:t>
      </w:r>
      <w:r w:rsidRPr="00962B3F">
        <w:t xml:space="preserve"> (1..4)</w:t>
      </w:r>
    </w:p>
    <w:p w14:paraId="58F8111E" w14:textId="77777777" w:rsidR="00617ADD" w:rsidRPr="00962B3F" w:rsidRDefault="00617ADD" w:rsidP="00617ADD">
      <w:pPr>
        <w:pStyle w:val="PL"/>
      </w:pPr>
    </w:p>
    <w:p w14:paraId="3FB58E94" w14:textId="77777777" w:rsidR="00617ADD" w:rsidRPr="00962B3F" w:rsidRDefault="00617ADD" w:rsidP="00617ADD">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32BA613" w14:textId="77777777" w:rsidR="00617ADD" w:rsidRPr="00962B3F" w:rsidRDefault="00617ADD" w:rsidP="00617ADD">
      <w:pPr>
        <w:pStyle w:val="PL"/>
      </w:pPr>
    </w:p>
    <w:p w14:paraId="2C8EE65E" w14:textId="77777777" w:rsidR="00617ADD" w:rsidRPr="00962B3F" w:rsidRDefault="00617ADD" w:rsidP="00617ADD">
      <w:pPr>
        <w:pStyle w:val="PL"/>
        <w:rPr>
          <w:color w:val="808080"/>
        </w:rPr>
      </w:pPr>
      <w:r w:rsidRPr="00962B3F">
        <w:rPr>
          <w:color w:val="808080"/>
        </w:rPr>
        <w:t>-- TAG-PUSCH-SERVINGCELLCONFIG-STOP</w:t>
      </w:r>
    </w:p>
    <w:p w14:paraId="01287839" w14:textId="77777777" w:rsidR="00617ADD" w:rsidRPr="00962B3F" w:rsidRDefault="00617ADD" w:rsidP="00617ADD">
      <w:pPr>
        <w:pStyle w:val="PL"/>
        <w:rPr>
          <w:color w:val="808080"/>
        </w:rPr>
      </w:pPr>
      <w:r w:rsidRPr="00962B3F">
        <w:rPr>
          <w:color w:val="808080"/>
        </w:rPr>
        <w:t>-- ASN1STOP</w:t>
      </w:r>
    </w:p>
    <w:p w14:paraId="0898CE8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F8456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93867F0" w14:textId="77777777" w:rsidR="00617ADD" w:rsidRPr="00962B3F" w:rsidRDefault="00617ADD" w:rsidP="003514E7">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617ADD" w:rsidRPr="00962B3F" w14:paraId="2BBD662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68C6A05" w14:textId="77777777" w:rsidR="00617ADD" w:rsidRPr="00962B3F" w:rsidRDefault="00617ADD" w:rsidP="003514E7">
            <w:pPr>
              <w:pStyle w:val="TAL"/>
              <w:rPr>
                <w:szCs w:val="22"/>
                <w:lang w:eastAsia="sv-SE"/>
              </w:rPr>
            </w:pPr>
            <w:r w:rsidRPr="00962B3F">
              <w:rPr>
                <w:b/>
                <w:i/>
                <w:szCs w:val="22"/>
                <w:lang w:eastAsia="sv-SE"/>
              </w:rPr>
              <w:t>maxCodeBlockGroupsPerTransportBlock</w:t>
            </w:r>
          </w:p>
          <w:p w14:paraId="63CC3295" w14:textId="77777777" w:rsidR="00617ADD" w:rsidRPr="00962B3F" w:rsidRDefault="00617ADD" w:rsidP="003514E7">
            <w:pPr>
              <w:pStyle w:val="TAL"/>
              <w:rPr>
                <w:szCs w:val="22"/>
                <w:lang w:eastAsia="sv-SE"/>
              </w:rPr>
            </w:pPr>
            <w:r w:rsidRPr="00962B3F">
              <w:rPr>
                <w:szCs w:val="22"/>
                <w:lang w:eastAsia="sv-SE"/>
              </w:rPr>
              <w:t>Maximum number of code-block-groups (CBGs) per TB (see TS 38.213 [13], clause 9.1).</w:t>
            </w:r>
          </w:p>
        </w:tc>
      </w:tr>
    </w:tbl>
    <w:p w14:paraId="1C03DE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58E9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4E3ED" w14:textId="77777777" w:rsidR="00617ADD" w:rsidRPr="00962B3F" w:rsidRDefault="00617ADD" w:rsidP="003514E7">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617ADD" w:rsidRPr="00962B3F" w14:paraId="7D3097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0CE8E9" w14:textId="77777777" w:rsidR="00617ADD" w:rsidRPr="00962B3F" w:rsidRDefault="00617ADD" w:rsidP="003514E7">
            <w:pPr>
              <w:pStyle w:val="TAL"/>
              <w:rPr>
                <w:szCs w:val="22"/>
                <w:lang w:eastAsia="sv-SE"/>
              </w:rPr>
            </w:pPr>
            <w:r w:rsidRPr="00962B3F">
              <w:rPr>
                <w:b/>
                <w:i/>
                <w:szCs w:val="22"/>
                <w:lang w:eastAsia="sv-SE"/>
              </w:rPr>
              <w:t>codeBlockGroupTransmission</w:t>
            </w:r>
          </w:p>
          <w:p w14:paraId="1E4FEAEB" w14:textId="77777777" w:rsidR="00617ADD" w:rsidRPr="00962B3F" w:rsidRDefault="00617ADD" w:rsidP="003514E7">
            <w:pPr>
              <w:pStyle w:val="TAL"/>
              <w:rPr>
                <w:szCs w:val="22"/>
                <w:lang w:eastAsia="sv-SE"/>
              </w:rPr>
            </w:pPr>
            <w:r w:rsidRPr="00962B3F">
              <w:rPr>
                <w:szCs w:val="22"/>
                <w:lang w:eastAsia="sv-SE"/>
              </w:rPr>
              <w:t>Enables and configures code-block-group (CBG) based transmission (see TS 38.214 [19], clause 5.1.5).</w:t>
            </w:r>
          </w:p>
          <w:p w14:paraId="7AF3FCA7" w14:textId="77777777" w:rsidR="00617ADD" w:rsidRPr="00962B3F" w:rsidRDefault="00617ADD" w:rsidP="003514E7">
            <w:pPr>
              <w:pStyle w:val="TAL"/>
              <w:rPr>
                <w:szCs w:val="22"/>
                <w:lang w:eastAsia="sv-SE"/>
              </w:rPr>
            </w:pPr>
            <w:r w:rsidRPr="00962B3F">
              <w:rPr>
                <w:szCs w:val="22"/>
                <w:lang w:eastAsia="sv-SE"/>
              </w:rPr>
              <w:t>The network does not configure this field if the SCS is 480 or 960 kHz.</w:t>
            </w:r>
          </w:p>
        </w:tc>
      </w:tr>
      <w:tr w:rsidR="00617ADD" w:rsidRPr="00962B3F" w14:paraId="6A3EC7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25FF42" w14:textId="77777777" w:rsidR="00617ADD" w:rsidRPr="00962B3F" w:rsidRDefault="00617ADD" w:rsidP="003514E7">
            <w:pPr>
              <w:pStyle w:val="TAL"/>
              <w:rPr>
                <w:b/>
                <w:i/>
                <w:szCs w:val="22"/>
                <w:lang w:eastAsia="sv-SE"/>
              </w:rPr>
            </w:pPr>
            <w:r w:rsidRPr="00962B3F">
              <w:rPr>
                <w:b/>
                <w:i/>
                <w:szCs w:val="22"/>
                <w:lang w:eastAsia="sv-SE"/>
              </w:rPr>
              <w:t>maxMIMO-Layers</w:t>
            </w:r>
          </w:p>
          <w:p w14:paraId="68BE5E91" w14:textId="77777777" w:rsidR="00617ADD" w:rsidRPr="00962B3F" w:rsidRDefault="00617ADD" w:rsidP="003514E7">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Pr="00962B3F">
              <w:rPr>
                <w:szCs w:val="22"/>
                <w:lang w:eastAsia="zh-CN"/>
              </w:rPr>
              <w:t>corresponding</w:t>
            </w:r>
            <w:r w:rsidRPr="00962B3F">
              <w:rPr>
                <w:rFonts w:eastAsia="Malgun Gothic"/>
                <w:szCs w:val="22"/>
                <w:lang w:eastAsia="sv-SE"/>
              </w:rPr>
              <w:t xml:space="preserve"> 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617ADD" w:rsidRPr="00962B3F" w14:paraId="107C3343" w14:textId="77777777" w:rsidTr="003514E7">
        <w:tc>
          <w:tcPr>
            <w:tcW w:w="14173" w:type="dxa"/>
            <w:tcBorders>
              <w:top w:val="single" w:sz="4" w:space="0" w:color="auto"/>
              <w:left w:val="single" w:sz="4" w:space="0" w:color="auto"/>
              <w:bottom w:val="single" w:sz="4" w:space="0" w:color="auto"/>
              <w:right w:val="single" w:sz="4" w:space="0" w:color="auto"/>
            </w:tcBorders>
          </w:tcPr>
          <w:p w14:paraId="05777541" w14:textId="77777777" w:rsidR="00617ADD" w:rsidRPr="00962B3F" w:rsidRDefault="00617ADD" w:rsidP="003514E7">
            <w:pPr>
              <w:pStyle w:val="TAL"/>
              <w:rPr>
                <w:szCs w:val="22"/>
                <w:lang w:eastAsia="sv-SE"/>
              </w:rPr>
            </w:pPr>
            <w:r w:rsidRPr="00962B3F">
              <w:rPr>
                <w:b/>
                <w:i/>
                <w:szCs w:val="22"/>
                <w:lang w:eastAsia="sv-SE"/>
              </w:rPr>
              <w:t>nrofHARQ-ProcessesForPUSCH</w:t>
            </w:r>
          </w:p>
          <w:p w14:paraId="52DA0199" w14:textId="77777777" w:rsidR="00617ADD" w:rsidRPr="00962B3F" w:rsidRDefault="00617ADD" w:rsidP="003514E7">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32</w:t>
            </w:r>
            <w:r w:rsidRPr="00962B3F">
              <w:rPr>
                <w:szCs w:val="22"/>
                <w:lang w:eastAsia="sv-SE"/>
              </w:rPr>
              <w:t xml:space="preserve"> corresponds to 32 HARQ processes. If the field is absent, the UE uses 16 HARQ processes (see TS 38.214 [19], clause 6.1).</w:t>
            </w:r>
          </w:p>
        </w:tc>
      </w:tr>
      <w:tr w:rsidR="00617ADD" w:rsidRPr="00962B3F" w14:paraId="471859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C73B4E" w14:textId="77777777" w:rsidR="00617ADD" w:rsidRPr="00962B3F" w:rsidRDefault="00617ADD" w:rsidP="003514E7">
            <w:pPr>
              <w:pStyle w:val="TAL"/>
              <w:rPr>
                <w:b/>
                <w:i/>
                <w:lang w:eastAsia="sv-SE"/>
              </w:rPr>
            </w:pPr>
            <w:r w:rsidRPr="00962B3F">
              <w:rPr>
                <w:b/>
                <w:i/>
                <w:lang w:eastAsia="sv-SE"/>
              </w:rPr>
              <w:t>processingType2Enabled</w:t>
            </w:r>
          </w:p>
          <w:p w14:paraId="013AC807" w14:textId="77777777" w:rsidR="00617ADD" w:rsidRPr="00962B3F" w:rsidRDefault="00617ADD" w:rsidP="003514E7">
            <w:pPr>
              <w:pStyle w:val="TAL"/>
              <w:rPr>
                <w:lang w:eastAsia="sv-SE"/>
              </w:rPr>
            </w:pPr>
            <w:r w:rsidRPr="00962B3F">
              <w:rPr>
                <w:rFonts w:eastAsia="Yu Mincho"/>
                <w:lang w:eastAsia="sv-SE"/>
              </w:rPr>
              <w:t>Enables configuration of advanced processing time capability 2 for PUSCH (see 38.214 [19], clause 6.4).</w:t>
            </w:r>
          </w:p>
        </w:tc>
      </w:tr>
      <w:tr w:rsidR="00617ADD" w:rsidRPr="00962B3F" w14:paraId="556AC1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3C11EF" w14:textId="77777777" w:rsidR="00617ADD" w:rsidRPr="00962B3F" w:rsidRDefault="00617ADD" w:rsidP="003514E7">
            <w:pPr>
              <w:pStyle w:val="TAL"/>
              <w:rPr>
                <w:szCs w:val="22"/>
                <w:lang w:eastAsia="sv-SE"/>
              </w:rPr>
            </w:pPr>
            <w:r w:rsidRPr="00962B3F">
              <w:rPr>
                <w:b/>
                <w:i/>
                <w:szCs w:val="22"/>
                <w:lang w:eastAsia="sv-SE"/>
              </w:rPr>
              <w:t>rateMatching</w:t>
            </w:r>
          </w:p>
          <w:p w14:paraId="7788C7ED" w14:textId="77777777" w:rsidR="00617ADD" w:rsidRPr="00962B3F" w:rsidRDefault="00617ADD" w:rsidP="003514E7">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617ADD" w:rsidRPr="00962B3F" w14:paraId="10211B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1864F" w14:textId="77777777" w:rsidR="00617ADD" w:rsidRPr="00962B3F" w:rsidRDefault="00617ADD" w:rsidP="003514E7">
            <w:pPr>
              <w:pStyle w:val="TAL"/>
              <w:rPr>
                <w:szCs w:val="22"/>
                <w:lang w:eastAsia="sv-SE"/>
              </w:rPr>
            </w:pPr>
            <w:r w:rsidRPr="00962B3F">
              <w:rPr>
                <w:b/>
                <w:i/>
                <w:szCs w:val="22"/>
                <w:lang w:eastAsia="sv-SE"/>
              </w:rPr>
              <w:t>xOverhead</w:t>
            </w:r>
          </w:p>
          <w:p w14:paraId="18DA7758" w14:textId="77777777" w:rsidR="00617ADD" w:rsidRPr="00962B3F" w:rsidRDefault="00617ADD" w:rsidP="003514E7">
            <w:pPr>
              <w:pStyle w:val="TAL"/>
              <w:rPr>
                <w:szCs w:val="22"/>
                <w:lang w:eastAsia="sv-SE"/>
              </w:rPr>
            </w:pPr>
            <w:r w:rsidRPr="00962B3F">
              <w:rPr>
                <w:szCs w:val="22"/>
                <w:lang w:eastAsia="sv-SE"/>
              </w:rPr>
              <w:t>If the field is absent, the UE applies the value 'xoh0' (see TS 38.214 [19], clause 5.1.3.2).</w:t>
            </w:r>
          </w:p>
        </w:tc>
      </w:tr>
      <w:tr w:rsidR="00617ADD" w:rsidRPr="00962B3F" w14:paraId="65741A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1B52C6" w14:textId="77777777" w:rsidR="00617ADD" w:rsidRPr="00962B3F" w:rsidRDefault="00617ADD" w:rsidP="003514E7">
            <w:pPr>
              <w:pStyle w:val="TAL"/>
              <w:rPr>
                <w:b/>
                <w:bCs/>
                <w:i/>
                <w:iCs/>
                <w:lang w:eastAsia="x-none"/>
              </w:rPr>
            </w:pPr>
            <w:r w:rsidRPr="00962B3F">
              <w:rPr>
                <w:b/>
                <w:bCs/>
                <w:i/>
                <w:iCs/>
                <w:lang w:eastAsia="x-none"/>
              </w:rPr>
              <w:t>maxMIMO-LayersDCI-0-2</w:t>
            </w:r>
          </w:p>
          <w:p w14:paraId="70436B31" w14:textId="77777777" w:rsidR="00617ADD" w:rsidRPr="00962B3F" w:rsidRDefault="00617ADD" w:rsidP="003514E7">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Pr="00962B3F">
              <w:rPr>
                <w:szCs w:val="22"/>
                <w:lang w:eastAsia="zh-CN"/>
              </w:rPr>
              <w:t>corresponding</w:t>
            </w:r>
            <w:r w:rsidRPr="00962B3F">
              <w:rPr>
                <w:rFonts w:eastAsia="Malgun Gothic"/>
                <w:szCs w:val="22"/>
                <w:lang w:eastAsia="sv-SE"/>
              </w:rPr>
              <w:t xml:space="preserve"> 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617ADD" w:rsidRPr="00962B3F" w14:paraId="29749A9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390389" w14:textId="77777777" w:rsidR="00617ADD" w:rsidRPr="00962B3F" w:rsidRDefault="00617ADD" w:rsidP="003514E7">
            <w:pPr>
              <w:pStyle w:val="TAL"/>
              <w:rPr>
                <w:b/>
                <w:bCs/>
                <w:i/>
                <w:iCs/>
                <w:lang w:eastAsia="x-none"/>
              </w:rPr>
            </w:pPr>
            <w:r w:rsidRPr="00962B3F">
              <w:rPr>
                <w:b/>
                <w:bCs/>
                <w:i/>
                <w:iCs/>
                <w:lang w:eastAsia="x-none"/>
              </w:rPr>
              <w:t>uplinkHARQ-mode</w:t>
            </w:r>
          </w:p>
          <w:p w14:paraId="50495CA9" w14:textId="77777777" w:rsidR="00617ADD" w:rsidRPr="00962B3F" w:rsidRDefault="00617ADD" w:rsidP="003514E7">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Pr="00962B3F">
              <w:rPr>
                <w:lang w:eastAsia="zh-CN"/>
              </w:rPr>
              <w:t>s and DRBs</w:t>
            </w:r>
            <w:r w:rsidRPr="00962B3F">
              <w:rPr>
                <w:lang w:eastAsia="x-none"/>
              </w:rPr>
              <w:t>.</w:t>
            </w:r>
          </w:p>
        </w:tc>
      </w:tr>
    </w:tbl>
    <w:p w14:paraId="795B2223" w14:textId="77777777" w:rsidR="00617ADD" w:rsidRPr="00962B3F" w:rsidRDefault="00617ADD" w:rsidP="00617ADD"/>
    <w:p w14:paraId="38399B04" w14:textId="77777777" w:rsidR="00617ADD" w:rsidRPr="00962B3F" w:rsidRDefault="00617ADD" w:rsidP="00617ADD">
      <w:pPr>
        <w:pStyle w:val="Heading4"/>
      </w:pPr>
      <w:bookmarkStart w:id="1892" w:name="_Toc60777326"/>
      <w:bookmarkStart w:id="1893" w:name="_Toc100930238"/>
      <w:r w:rsidRPr="00962B3F">
        <w:t>–</w:t>
      </w:r>
      <w:r w:rsidRPr="00962B3F">
        <w:tab/>
      </w:r>
      <w:r w:rsidRPr="00962B3F">
        <w:rPr>
          <w:i/>
        </w:rPr>
        <w:t>PUSCH-TimeDomainResourceAllocationList</w:t>
      </w:r>
      <w:bookmarkEnd w:id="1892"/>
      <w:bookmarkEnd w:id="1893"/>
    </w:p>
    <w:p w14:paraId="14FCBD80" w14:textId="77777777" w:rsidR="00617ADD" w:rsidRPr="00962B3F" w:rsidRDefault="00617ADD" w:rsidP="00617ADD">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3EFE9132" w14:textId="77777777" w:rsidR="00617ADD" w:rsidRPr="00962B3F" w:rsidRDefault="00617ADD" w:rsidP="00617ADD">
      <w:pPr>
        <w:pStyle w:val="TH"/>
      </w:pPr>
      <w:r w:rsidRPr="00962B3F">
        <w:rPr>
          <w:i/>
        </w:rPr>
        <w:t>PUSCH-TimeDomainResourceAllocation</w:t>
      </w:r>
      <w:r w:rsidRPr="00962B3F">
        <w:t xml:space="preserve"> information element</w:t>
      </w:r>
    </w:p>
    <w:p w14:paraId="4714FFC2" w14:textId="77777777" w:rsidR="00617ADD" w:rsidRPr="00962B3F" w:rsidRDefault="00617ADD" w:rsidP="00617ADD">
      <w:pPr>
        <w:pStyle w:val="PL"/>
        <w:rPr>
          <w:color w:val="808080"/>
        </w:rPr>
      </w:pPr>
      <w:r w:rsidRPr="00962B3F">
        <w:rPr>
          <w:color w:val="808080"/>
        </w:rPr>
        <w:t>-- ASN1START</w:t>
      </w:r>
    </w:p>
    <w:p w14:paraId="0BA49217" w14:textId="77777777" w:rsidR="00617ADD" w:rsidRPr="00962B3F" w:rsidRDefault="00617ADD" w:rsidP="00617ADD">
      <w:pPr>
        <w:pStyle w:val="PL"/>
        <w:rPr>
          <w:color w:val="808080"/>
        </w:rPr>
      </w:pPr>
      <w:r w:rsidRPr="00962B3F">
        <w:rPr>
          <w:color w:val="808080"/>
        </w:rPr>
        <w:t>-- TAG-PUSCH-TIMEDOMAINRESOURCEALLOCATIONLIST-START</w:t>
      </w:r>
    </w:p>
    <w:p w14:paraId="43854350" w14:textId="77777777" w:rsidR="00617ADD" w:rsidRPr="00962B3F" w:rsidRDefault="00617ADD" w:rsidP="00617ADD">
      <w:pPr>
        <w:pStyle w:val="PL"/>
      </w:pPr>
    </w:p>
    <w:p w14:paraId="6A742E6C" w14:textId="77777777" w:rsidR="00617ADD" w:rsidRPr="00962B3F" w:rsidRDefault="00617ADD" w:rsidP="00617ADD">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25E7B0" w14:textId="77777777" w:rsidR="00617ADD" w:rsidRPr="00962B3F" w:rsidRDefault="00617ADD" w:rsidP="00617ADD">
      <w:pPr>
        <w:pStyle w:val="PL"/>
      </w:pPr>
    </w:p>
    <w:p w14:paraId="7736077A" w14:textId="77777777" w:rsidR="00617ADD" w:rsidRPr="00962B3F" w:rsidRDefault="00617ADD" w:rsidP="00617ADD">
      <w:pPr>
        <w:pStyle w:val="PL"/>
      </w:pPr>
      <w:r w:rsidRPr="00962B3F">
        <w:t xml:space="preserve">PUSCH-TimeDomainResourceAllocation ::=  </w:t>
      </w:r>
      <w:r w:rsidRPr="00962B3F">
        <w:rPr>
          <w:color w:val="993366"/>
        </w:rPr>
        <w:t>SEQUENCE</w:t>
      </w:r>
      <w:r w:rsidRPr="00962B3F">
        <w:t xml:space="preserve"> {</w:t>
      </w:r>
    </w:p>
    <w:p w14:paraId="6EC9CA87" w14:textId="77777777" w:rsidR="00617ADD" w:rsidRPr="00962B3F" w:rsidRDefault="00617ADD" w:rsidP="00617ADD">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4E6B9CF2" w14:textId="77777777" w:rsidR="00617ADD" w:rsidRPr="00962B3F" w:rsidRDefault="00617ADD" w:rsidP="00617ADD">
      <w:pPr>
        <w:pStyle w:val="PL"/>
      </w:pPr>
      <w:r w:rsidRPr="00962B3F">
        <w:t xml:space="preserve">    mappingType                             </w:t>
      </w:r>
      <w:r w:rsidRPr="00962B3F">
        <w:rPr>
          <w:color w:val="993366"/>
        </w:rPr>
        <w:t>ENUMERATED</w:t>
      </w:r>
      <w:r w:rsidRPr="00962B3F">
        <w:t xml:space="preserve"> {typeA, typeB},</w:t>
      </w:r>
    </w:p>
    <w:p w14:paraId="1170CC27" w14:textId="77777777" w:rsidR="00617ADD" w:rsidRPr="00962B3F" w:rsidRDefault="00617ADD" w:rsidP="00617ADD">
      <w:pPr>
        <w:pStyle w:val="PL"/>
      </w:pPr>
      <w:r w:rsidRPr="00962B3F">
        <w:t xml:space="preserve">    startSymbolAndLength                    </w:t>
      </w:r>
      <w:r w:rsidRPr="00962B3F">
        <w:rPr>
          <w:color w:val="993366"/>
        </w:rPr>
        <w:t>INTEGER</w:t>
      </w:r>
      <w:r w:rsidRPr="00962B3F">
        <w:t xml:space="preserve"> (0..127)</w:t>
      </w:r>
    </w:p>
    <w:p w14:paraId="2F54BEA6" w14:textId="77777777" w:rsidR="00617ADD" w:rsidRPr="00962B3F" w:rsidRDefault="00617ADD" w:rsidP="00617ADD">
      <w:pPr>
        <w:pStyle w:val="PL"/>
      </w:pPr>
      <w:r w:rsidRPr="00962B3F">
        <w:t>}</w:t>
      </w:r>
    </w:p>
    <w:p w14:paraId="6122AEE9" w14:textId="77777777" w:rsidR="00617ADD" w:rsidRPr="00962B3F" w:rsidRDefault="00617ADD" w:rsidP="00617ADD">
      <w:pPr>
        <w:pStyle w:val="PL"/>
      </w:pPr>
    </w:p>
    <w:p w14:paraId="0A9CFADD" w14:textId="77777777" w:rsidR="00617ADD" w:rsidRPr="00962B3F" w:rsidRDefault="00617ADD" w:rsidP="00617ADD">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43509812" w14:textId="77777777" w:rsidR="00617ADD" w:rsidRPr="00962B3F" w:rsidRDefault="00617ADD" w:rsidP="00617ADD">
      <w:pPr>
        <w:pStyle w:val="PL"/>
      </w:pPr>
    </w:p>
    <w:p w14:paraId="05E6D5B1" w14:textId="77777777" w:rsidR="00617ADD" w:rsidRPr="00962B3F" w:rsidRDefault="00617ADD" w:rsidP="00617ADD">
      <w:pPr>
        <w:pStyle w:val="PL"/>
      </w:pPr>
      <w:r w:rsidRPr="00962B3F">
        <w:t xml:space="preserve">PUSCH-TimeDomainResourceAllocation-r16 ::=  </w:t>
      </w:r>
      <w:r w:rsidRPr="00962B3F">
        <w:rPr>
          <w:color w:val="993366"/>
        </w:rPr>
        <w:t>SEQUENCE</w:t>
      </w:r>
      <w:r w:rsidRPr="00962B3F">
        <w:t xml:space="preserve"> {</w:t>
      </w:r>
    </w:p>
    <w:p w14:paraId="03A0910A" w14:textId="77777777" w:rsidR="00617ADD" w:rsidRPr="00962B3F" w:rsidRDefault="00617ADD" w:rsidP="00617ADD">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41E8E6C7" w14:textId="77777777" w:rsidR="00617ADD" w:rsidRPr="00962B3F" w:rsidRDefault="00617ADD" w:rsidP="00617ADD">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1EEA3856" w14:textId="77777777" w:rsidR="00617ADD" w:rsidRPr="00962B3F" w:rsidRDefault="00617ADD" w:rsidP="00617ADD">
      <w:pPr>
        <w:pStyle w:val="PL"/>
      </w:pPr>
      <w:r w:rsidRPr="00962B3F">
        <w:t>...</w:t>
      </w:r>
    </w:p>
    <w:p w14:paraId="1A7FFF21" w14:textId="77777777" w:rsidR="00617ADD" w:rsidRPr="00962B3F" w:rsidRDefault="00617ADD" w:rsidP="00617ADD">
      <w:pPr>
        <w:pStyle w:val="PL"/>
      </w:pPr>
      <w:r w:rsidRPr="00962B3F">
        <w:t>}</w:t>
      </w:r>
    </w:p>
    <w:p w14:paraId="3B6B5E32" w14:textId="77777777" w:rsidR="00617ADD" w:rsidRPr="00962B3F" w:rsidRDefault="00617ADD" w:rsidP="00617ADD">
      <w:pPr>
        <w:pStyle w:val="PL"/>
      </w:pPr>
    </w:p>
    <w:p w14:paraId="21096966" w14:textId="77777777" w:rsidR="00617ADD" w:rsidRPr="00962B3F" w:rsidRDefault="00617ADD" w:rsidP="00617ADD">
      <w:pPr>
        <w:pStyle w:val="PL"/>
      </w:pPr>
      <w:r w:rsidRPr="00962B3F">
        <w:t xml:space="preserve">PUSCH-Allocation-r16 ::=  </w:t>
      </w:r>
      <w:r w:rsidRPr="00962B3F">
        <w:rPr>
          <w:color w:val="993366"/>
        </w:rPr>
        <w:t>SEQUENCE</w:t>
      </w:r>
      <w:r w:rsidRPr="00962B3F">
        <w:t xml:space="preserve"> {</w:t>
      </w:r>
    </w:p>
    <w:p w14:paraId="011D419B" w14:textId="77777777" w:rsidR="00617ADD" w:rsidRPr="00962B3F" w:rsidRDefault="00617ADD" w:rsidP="00617ADD">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5A6A78BA" w14:textId="77777777" w:rsidR="00617ADD" w:rsidRPr="00962B3F" w:rsidRDefault="00617ADD" w:rsidP="00617ADD">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41A651DC" w14:textId="77777777" w:rsidR="00617ADD" w:rsidRPr="00962B3F" w:rsidRDefault="00617ADD" w:rsidP="00617ADD">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249F4582" w14:textId="77777777" w:rsidR="00617ADD" w:rsidRPr="00962B3F" w:rsidRDefault="00617ADD" w:rsidP="00617ADD">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0D3A44E0" w14:textId="77777777" w:rsidR="00617ADD" w:rsidRPr="00962B3F" w:rsidRDefault="00617ADD" w:rsidP="00617ADD">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0F710524" w14:textId="77777777" w:rsidR="00617ADD" w:rsidRPr="00962B3F" w:rsidRDefault="00617ADD" w:rsidP="00617ADD">
      <w:pPr>
        <w:pStyle w:val="PL"/>
      </w:pPr>
      <w:r w:rsidRPr="00962B3F">
        <w:t xml:space="preserve">    ...,</w:t>
      </w:r>
    </w:p>
    <w:p w14:paraId="7DDEFFA7" w14:textId="77777777" w:rsidR="00617ADD" w:rsidRPr="00962B3F" w:rsidRDefault="00617ADD" w:rsidP="00617ADD">
      <w:pPr>
        <w:pStyle w:val="PL"/>
      </w:pPr>
      <w:r w:rsidRPr="00962B3F">
        <w:t xml:space="preserve">    [[</w:t>
      </w:r>
    </w:p>
    <w:p w14:paraId="6F02B81B" w14:textId="77777777" w:rsidR="00617ADD" w:rsidRPr="00962B3F" w:rsidRDefault="00617ADD" w:rsidP="00617ADD">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565DC92F" w14:textId="77777777" w:rsidR="00617ADD" w:rsidRPr="00962B3F" w:rsidRDefault="00617ADD" w:rsidP="00617ADD">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66FC0722" w14:textId="77777777" w:rsidR="00617ADD" w:rsidRPr="00962B3F" w:rsidRDefault="00617ADD" w:rsidP="00617ADD">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Pr="00962B3F">
        <w:t xml:space="preserve">,   </w:t>
      </w:r>
      <w:r w:rsidRPr="00962B3F">
        <w:rPr>
          <w:color w:val="808080"/>
        </w:rPr>
        <w:t>-- Need R</w:t>
      </w:r>
    </w:p>
    <w:p w14:paraId="6DAA953D" w14:textId="77777777" w:rsidR="00617ADD" w:rsidRPr="00962B3F" w:rsidRDefault="00617ADD" w:rsidP="00617ADD">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442C48F6" w14:textId="77777777" w:rsidR="00617ADD" w:rsidRPr="00962B3F" w:rsidRDefault="00617ADD" w:rsidP="00617ADD">
      <w:pPr>
        <w:pStyle w:val="PL"/>
      </w:pPr>
      <w:r w:rsidRPr="00962B3F">
        <w:t xml:space="preserve">    ]]</w:t>
      </w:r>
    </w:p>
    <w:p w14:paraId="71F7CC52" w14:textId="77777777" w:rsidR="00617ADD" w:rsidRPr="00962B3F" w:rsidRDefault="00617ADD" w:rsidP="00617ADD">
      <w:pPr>
        <w:pStyle w:val="PL"/>
      </w:pPr>
      <w:r w:rsidRPr="00962B3F">
        <w:t>}</w:t>
      </w:r>
    </w:p>
    <w:p w14:paraId="4A666684" w14:textId="77777777" w:rsidR="00617ADD" w:rsidRPr="00962B3F" w:rsidRDefault="00617ADD" w:rsidP="00617ADD">
      <w:pPr>
        <w:pStyle w:val="PL"/>
      </w:pPr>
    </w:p>
    <w:p w14:paraId="5577B230" w14:textId="77777777" w:rsidR="00617ADD" w:rsidRPr="00962B3F" w:rsidRDefault="00617ADD" w:rsidP="00617ADD">
      <w:pPr>
        <w:pStyle w:val="PL"/>
        <w:rPr>
          <w:color w:val="808080"/>
        </w:rPr>
      </w:pPr>
      <w:r w:rsidRPr="00962B3F">
        <w:rPr>
          <w:color w:val="808080"/>
        </w:rPr>
        <w:t>-- TAG-PUSCH-TIMEDOMAINRESOURCEALLOCATIONLIST-STOP</w:t>
      </w:r>
    </w:p>
    <w:p w14:paraId="6BFBCC47" w14:textId="77777777" w:rsidR="00617ADD" w:rsidRPr="00962B3F" w:rsidRDefault="00617ADD" w:rsidP="00617ADD">
      <w:pPr>
        <w:pStyle w:val="PL"/>
        <w:rPr>
          <w:color w:val="808080"/>
        </w:rPr>
      </w:pPr>
      <w:r w:rsidRPr="00962B3F">
        <w:rPr>
          <w:color w:val="808080"/>
        </w:rPr>
        <w:t>-- ASN1STOP</w:t>
      </w:r>
    </w:p>
    <w:p w14:paraId="35D8AEC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9C34C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B54921" w14:textId="77777777" w:rsidR="00617ADD" w:rsidRPr="00962B3F" w:rsidRDefault="00617ADD" w:rsidP="003514E7">
            <w:pPr>
              <w:pStyle w:val="TAH"/>
              <w:rPr>
                <w:szCs w:val="22"/>
                <w:lang w:eastAsia="sv-SE"/>
              </w:rPr>
            </w:pPr>
            <w:r w:rsidRPr="00962B3F">
              <w:rPr>
                <w:i/>
                <w:szCs w:val="22"/>
                <w:lang w:eastAsia="sv-SE"/>
              </w:rPr>
              <w:lastRenderedPageBreak/>
              <w:t xml:space="preserve">PUSCH-TimeDomainResourceAllocationList </w:t>
            </w:r>
            <w:r w:rsidRPr="00962B3F">
              <w:rPr>
                <w:szCs w:val="22"/>
                <w:lang w:eastAsia="sv-SE"/>
              </w:rPr>
              <w:t>field descriptions</w:t>
            </w:r>
          </w:p>
        </w:tc>
      </w:tr>
      <w:tr w:rsidR="00617ADD" w:rsidRPr="00962B3F" w14:paraId="31399788" w14:textId="77777777" w:rsidTr="003514E7">
        <w:tc>
          <w:tcPr>
            <w:tcW w:w="14173" w:type="dxa"/>
            <w:tcBorders>
              <w:top w:val="single" w:sz="4" w:space="0" w:color="auto"/>
              <w:left w:val="single" w:sz="4" w:space="0" w:color="auto"/>
              <w:bottom w:val="single" w:sz="4" w:space="0" w:color="auto"/>
              <w:right w:val="single" w:sz="4" w:space="0" w:color="auto"/>
            </w:tcBorders>
          </w:tcPr>
          <w:p w14:paraId="644B8ED5" w14:textId="77777777" w:rsidR="00617ADD" w:rsidRPr="00962B3F" w:rsidRDefault="00617ADD" w:rsidP="003514E7">
            <w:pPr>
              <w:pStyle w:val="TAL"/>
              <w:rPr>
                <w:szCs w:val="22"/>
                <w:lang w:eastAsia="sv-SE"/>
              </w:rPr>
            </w:pPr>
            <w:r w:rsidRPr="00962B3F">
              <w:rPr>
                <w:b/>
                <w:i/>
                <w:szCs w:val="22"/>
                <w:lang w:eastAsia="sv-SE"/>
              </w:rPr>
              <w:t>extendedK2</w:t>
            </w:r>
          </w:p>
          <w:p w14:paraId="41B37837" w14:textId="77777777" w:rsidR="00617ADD" w:rsidRPr="00962B3F" w:rsidRDefault="00617ADD" w:rsidP="003514E7">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1D17B2F8" w14:textId="77777777" w:rsidR="00617ADD" w:rsidRPr="00962B3F" w:rsidRDefault="00617ADD" w:rsidP="003514E7">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617ADD" w:rsidRPr="00962B3F" w14:paraId="120BAC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77022B" w14:textId="77777777" w:rsidR="00617ADD" w:rsidRPr="00962B3F" w:rsidRDefault="00617ADD" w:rsidP="003514E7">
            <w:pPr>
              <w:pStyle w:val="TAL"/>
              <w:rPr>
                <w:szCs w:val="22"/>
                <w:lang w:eastAsia="sv-SE"/>
              </w:rPr>
            </w:pPr>
            <w:r w:rsidRPr="00962B3F">
              <w:rPr>
                <w:b/>
                <w:i/>
                <w:szCs w:val="22"/>
                <w:lang w:eastAsia="sv-SE"/>
              </w:rPr>
              <w:t>k2</w:t>
            </w:r>
          </w:p>
          <w:p w14:paraId="359AE338" w14:textId="77777777" w:rsidR="00617ADD" w:rsidRPr="00962B3F" w:rsidRDefault="00617ADD" w:rsidP="003514E7">
            <w:pPr>
              <w:pStyle w:val="TAL"/>
              <w:rPr>
                <w:szCs w:val="22"/>
                <w:lang w:eastAsia="sv-SE"/>
              </w:rPr>
            </w:pPr>
            <w:r w:rsidRPr="00962B3F">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962B3F">
              <w:rPr>
                <w:i/>
                <w:iCs/>
                <w:szCs w:val="22"/>
                <w:lang w:eastAsia="sv-SE"/>
              </w:rPr>
              <w:t>extendedK2</w:t>
            </w:r>
            <w:r w:rsidRPr="00962B3F">
              <w:rPr>
                <w:szCs w:val="22"/>
                <w:lang w:eastAsia="sv-SE"/>
              </w:rPr>
              <w:t xml:space="preserve"> is present.</w:t>
            </w:r>
          </w:p>
        </w:tc>
      </w:tr>
      <w:tr w:rsidR="00617ADD" w:rsidRPr="00962B3F" w14:paraId="67B5C6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EAEC7D"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length</w:t>
            </w:r>
          </w:p>
          <w:p w14:paraId="237F5A3E" w14:textId="77777777" w:rsidR="00617ADD" w:rsidRPr="00962B3F" w:rsidRDefault="00617ADD" w:rsidP="003514E7">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617ADD" w:rsidRPr="00962B3F" w14:paraId="385B58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93B01" w14:textId="77777777" w:rsidR="00617ADD" w:rsidRPr="00962B3F" w:rsidRDefault="00617ADD" w:rsidP="003514E7">
            <w:pPr>
              <w:pStyle w:val="TAL"/>
              <w:rPr>
                <w:szCs w:val="22"/>
                <w:lang w:eastAsia="sv-SE"/>
              </w:rPr>
            </w:pPr>
            <w:r w:rsidRPr="00962B3F">
              <w:rPr>
                <w:b/>
                <w:i/>
                <w:szCs w:val="22"/>
                <w:lang w:eastAsia="sv-SE"/>
              </w:rPr>
              <w:t>mappingType</w:t>
            </w:r>
          </w:p>
          <w:p w14:paraId="02A96A30" w14:textId="77777777" w:rsidR="00617ADD" w:rsidRPr="00962B3F" w:rsidRDefault="00617ADD" w:rsidP="003514E7">
            <w:pPr>
              <w:pStyle w:val="TAL"/>
              <w:rPr>
                <w:szCs w:val="22"/>
                <w:lang w:eastAsia="sv-SE"/>
              </w:rPr>
            </w:pPr>
            <w:r w:rsidRPr="00962B3F">
              <w:rPr>
                <w:szCs w:val="22"/>
                <w:lang w:eastAsia="sv-SE"/>
              </w:rPr>
              <w:t>Mapping type (see TS 38.214 [19], clause 6.1.2.1).</w:t>
            </w:r>
          </w:p>
        </w:tc>
      </w:tr>
      <w:tr w:rsidR="00617ADD" w:rsidRPr="00962B3F" w14:paraId="20401E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548A08"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7D402108"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sz w:val="18"/>
                <w:szCs w:val="22"/>
                <w:lang w:eastAsia="sv-SE"/>
              </w:rPr>
              <w:t xml:space="preserve">Number of repetitions for DCI format 0_1/0_2 (see TS 38.214 [19], clause 6.1.2.1). When </w:t>
            </w:r>
            <w:r w:rsidRPr="00962B3F">
              <w:rPr>
                <w:rFonts w:ascii="Arial" w:hAnsi="Arial"/>
                <w:i/>
                <w:sz w:val="18"/>
                <w:szCs w:val="22"/>
                <w:lang w:eastAsia="sv-SE"/>
              </w:rPr>
              <w:t xml:space="preserve">numberOfSlotsTBoMS-r17 </w:t>
            </w:r>
            <w:r w:rsidRPr="00962B3F">
              <w:rPr>
                <w:rFonts w:ascii="Arial" w:hAnsi="Arial"/>
                <w:sz w:val="18"/>
                <w:szCs w:val="22"/>
                <w:lang w:eastAsia="sv-SE"/>
              </w:rPr>
              <w:t>is set to 2, 4 or 8 (i.e. TB processing over multi-slot (TBoMS) PUSCH is enabled), it indicates the number of repetitions of a single TBoMS.</w:t>
            </w:r>
          </w:p>
        </w:tc>
      </w:tr>
      <w:tr w:rsidR="00617ADD" w:rsidRPr="00962B3F" w14:paraId="0535C700" w14:textId="77777777" w:rsidTr="003514E7">
        <w:tc>
          <w:tcPr>
            <w:tcW w:w="14173" w:type="dxa"/>
            <w:tcBorders>
              <w:top w:val="single" w:sz="4" w:space="0" w:color="auto"/>
              <w:left w:val="single" w:sz="4" w:space="0" w:color="auto"/>
              <w:bottom w:val="single" w:sz="4" w:space="0" w:color="auto"/>
              <w:right w:val="single" w:sz="4" w:space="0" w:color="auto"/>
            </w:tcBorders>
          </w:tcPr>
          <w:p w14:paraId="56E791EC" w14:textId="77777777" w:rsidR="00617ADD" w:rsidRPr="00962B3F" w:rsidRDefault="00617ADD" w:rsidP="003514E7">
            <w:pPr>
              <w:pStyle w:val="TAL"/>
              <w:rPr>
                <w:b/>
                <w:bCs/>
                <w:i/>
                <w:iCs/>
                <w:lang w:eastAsia="sv-SE"/>
              </w:rPr>
            </w:pPr>
            <w:r w:rsidRPr="00962B3F">
              <w:rPr>
                <w:b/>
                <w:bCs/>
                <w:i/>
                <w:iCs/>
                <w:lang w:eastAsia="sv-SE"/>
              </w:rPr>
              <w:t>numberOfRepetitionsExt</w:t>
            </w:r>
          </w:p>
          <w:p w14:paraId="0CD5E819" w14:textId="77777777" w:rsidR="00617ADD" w:rsidRPr="00962B3F" w:rsidRDefault="00617ADD" w:rsidP="003514E7">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617ADD" w:rsidRPr="00962B3F" w14:paraId="05529A22" w14:textId="77777777" w:rsidTr="003514E7">
        <w:tc>
          <w:tcPr>
            <w:tcW w:w="14173" w:type="dxa"/>
            <w:tcBorders>
              <w:top w:val="single" w:sz="4" w:space="0" w:color="auto"/>
              <w:left w:val="single" w:sz="4" w:space="0" w:color="auto"/>
              <w:bottom w:val="single" w:sz="4" w:space="0" w:color="auto"/>
              <w:right w:val="single" w:sz="4" w:space="0" w:color="auto"/>
            </w:tcBorders>
          </w:tcPr>
          <w:p w14:paraId="7B1FFC26" w14:textId="77777777" w:rsidR="00617ADD" w:rsidRPr="00962B3F" w:rsidRDefault="00617ADD" w:rsidP="003514E7">
            <w:pPr>
              <w:pStyle w:val="TAL"/>
              <w:rPr>
                <w:b/>
                <w:bCs/>
                <w:i/>
                <w:iCs/>
                <w:lang w:eastAsia="sv-SE"/>
              </w:rPr>
            </w:pPr>
            <w:r w:rsidRPr="00962B3F">
              <w:rPr>
                <w:b/>
                <w:bCs/>
                <w:i/>
                <w:iCs/>
                <w:lang w:eastAsia="sv-SE"/>
              </w:rPr>
              <w:t>numberOfSlots-TBoMS</w:t>
            </w:r>
          </w:p>
          <w:p w14:paraId="15194401" w14:textId="77777777" w:rsidR="00617ADD" w:rsidRPr="00962B3F" w:rsidRDefault="00617ADD" w:rsidP="003514E7">
            <w:pPr>
              <w:pStyle w:val="TAL"/>
              <w:rPr>
                <w:rFonts w:cs="Arial"/>
                <w:szCs w:val="18"/>
                <w:lang w:eastAsia="sv-SE"/>
              </w:rPr>
            </w:pPr>
            <w:r w:rsidRPr="00962B3F">
              <w:rPr>
                <w:lang w:eastAsia="sv-SE"/>
              </w:rPr>
              <w:t xml:space="preserve">Number of slots allocated for TB processing over multi-slot PUSCH for DCI format 0_1/0_2. If a number of repetitions K is configured by </w:t>
            </w:r>
            <w:r w:rsidRPr="00962B3F">
              <w:rPr>
                <w:i/>
                <w:lang w:eastAsia="sv-SE"/>
              </w:rPr>
              <w:t>numberOfRepetitions</w:t>
            </w:r>
            <w:r w:rsidRPr="00962B3F">
              <w:rPr>
                <w:lang w:eastAsia="sv-SE"/>
              </w:rPr>
              <w:t xml:space="preserve"> or </w:t>
            </w:r>
            <w:r w:rsidRPr="00962B3F">
              <w:rPr>
                <w:i/>
                <w:lang w:eastAsia="sv-SE"/>
              </w:rPr>
              <w:t>numberOfRepetitionsExt</w:t>
            </w:r>
            <w:r w:rsidRPr="00962B3F">
              <w:rPr>
                <w:lang w:eastAsia="sv-SE"/>
              </w:rPr>
              <w:t xml:space="preserve">, the network configures </w:t>
            </w:r>
            <w:r w:rsidRPr="00962B3F">
              <w:rPr>
                <w:i/>
                <w:lang w:eastAsia="sv-SE"/>
              </w:rPr>
              <w:t>numberOfSlots-TBoMS</w:t>
            </w:r>
            <w:r w:rsidRPr="00962B3F">
              <w:rPr>
                <w:lang w:eastAsia="sv-SE"/>
              </w:rPr>
              <w:t xml:space="preserve"> (N) and K such that N*K ≤ 32 (see TS 38.214 [19], clause 6.1.2.1).</w:t>
            </w:r>
          </w:p>
        </w:tc>
      </w:tr>
      <w:tr w:rsidR="00617ADD" w:rsidRPr="00962B3F" w14:paraId="08B25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EFAD91" w14:textId="77777777" w:rsidR="00617ADD" w:rsidRPr="00962B3F" w:rsidRDefault="00617ADD" w:rsidP="003514E7">
            <w:pPr>
              <w:pStyle w:val="TAL"/>
              <w:rPr>
                <w:b/>
                <w:bCs/>
                <w:i/>
                <w:iCs/>
                <w:lang w:eastAsia="sv-SE"/>
              </w:rPr>
            </w:pPr>
            <w:r w:rsidRPr="00962B3F">
              <w:rPr>
                <w:b/>
                <w:bCs/>
                <w:i/>
                <w:iCs/>
                <w:lang w:eastAsia="sv-SE"/>
              </w:rPr>
              <w:t>puschAllocationList</w:t>
            </w:r>
          </w:p>
          <w:p w14:paraId="21E27BC1" w14:textId="77777777" w:rsidR="00617ADD" w:rsidRPr="00962B3F" w:rsidRDefault="00617ADD" w:rsidP="003514E7">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ne or multiple PUSCH continuous in time domain which share a common k2 (see TS 38.214 [19], clause 6.1.2.1). 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Pr="00962B3F">
              <w:rPr>
                <w:lang w:eastAsia="sv-SE"/>
              </w:rPr>
              <w:t xml:space="preserve"> only has one element in </w:t>
            </w:r>
            <w:r w:rsidRPr="00962B3F">
              <w:rPr>
                <w:i/>
                <w:iCs/>
                <w:lang w:eastAsia="sv-SE"/>
              </w:rPr>
              <w:t>pusch-TimeDomainAllocationListDCI-0-1-r16</w:t>
            </w:r>
            <w:r w:rsidRPr="00962B3F">
              <w:rPr>
                <w:lang w:eastAsia="sv-SE"/>
              </w:rPr>
              <w:t xml:space="preserve"> and in </w:t>
            </w:r>
            <w:r w:rsidRPr="00962B3F">
              <w:rPr>
                <w:i/>
                <w:iCs/>
                <w:lang w:eastAsia="sv-SE"/>
              </w:rPr>
              <w:t>pusch-TimeDomainAllocationListDCI-0-2-r16</w:t>
            </w:r>
            <w:r w:rsidRPr="00962B3F">
              <w:rPr>
                <w:lang w:eastAsia="sv-SE"/>
              </w:rPr>
              <w:t>.</w:t>
            </w:r>
          </w:p>
        </w:tc>
      </w:tr>
      <w:tr w:rsidR="00617ADD" w:rsidRPr="00962B3F" w14:paraId="221FAB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3594BE" w14:textId="77777777" w:rsidR="00617ADD" w:rsidRPr="00962B3F" w:rsidRDefault="00617ADD" w:rsidP="003514E7">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4B9805B4" w14:textId="77777777" w:rsidR="00617ADD" w:rsidRPr="00962B3F" w:rsidRDefault="00617ADD" w:rsidP="003514E7">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617ADD" w:rsidRPr="00962B3F" w14:paraId="1CF13C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5F06F" w14:textId="77777777" w:rsidR="00617ADD" w:rsidRPr="00962B3F" w:rsidRDefault="00617ADD" w:rsidP="003514E7">
            <w:pPr>
              <w:pStyle w:val="TAL"/>
              <w:rPr>
                <w:szCs w:val="22"/>
                <w:lang w:eastAsia="sv-SE"/>
              </w:rPr>
            </w:pPr>
            <w:r w:rsidRPr="00962B3F">
              <w:rPr>
                <w:b/>
                <w:i/>
                <w:szCs w:val="22"/>
                <w:lang w:eastAsia="sv-SE"/>
              </w:rPr>
              <w:t>startSymbolAndLength</w:t>
            </w:r>
          </w:p>
          <w:p w14:paraId="62E5977B" w14:textId="77777777" w:rsidR="00617ADD" w:rsidRPr="00962B3F" w:rsidRDefault="00617ADD" w:rsidP="003514E7">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DAF920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6B70DB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381F076"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F29125" w14:textId="77777777" w:rsidR="00617ADD" w:rsidRPr="00962B3F" w:rsidRDefault="00617ADD" w:rsidP="003514E7">
            <w:pPr>
              <w:pStyle w:val="TAH"/>
              <w:rPr>
                <w:lang w:eastAsia="sv-SE"/>
              </w:rPr>
            </w:pPr>
            <w:r w:rsidRPr="00962B3F">
              <w:rPr>
                <w:lang w:eastAsia="sv-SE"/>
              </w:rPr>
              <w:t>Explanation</w:t>
            </w:r>
          </w:p>
        </w:tc>
      </w:tr>
      <w:tr w:rsidR="00617ADD" w:rsidRPr="00962B3F" w14:paraId="0CD1E1F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795CDB8" w14:textId="77777777" w:rsidR="00617ADD" w:rsidRPr="00962B3F" w:rsidRDefault="00617ADD" w:rsidP="003514E7">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901D413"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Cs/>
                <w:szCs w:val="18"/>
              </w:rPr>
              <w:t xml:space="preserve"> and </w:t>
            </w:r>
            <w:r w:rsidRPr="00962B3F">
              <w:rPr>
                <w:rFonts w:cs="Arial"/>
                <w:i/>
                <w:szCs w:val="18"/>
              </w:rPr>
              <w:t>pusch-TimeDomainAllocationListForMultiPUSCH-r17</w:t>
            </w:r>
            <w:r w:rsidRPr="00962B3F">
              <w:rPr>
                <w:lang w:eastAsia="sv-SE"/>
              </w:rPr>
              <w:t>, the field is absent.</w:t>
            </w:r>
          </w:p>
          <w:p w14:paraId="1631BAA4"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617ADD" w:rsidRPr="00962B3F" w14:paraId="141548D6" w14:textId="77777777" w:rsidTr="003514E7">
        <w:tc>
          <w:tcPr>
            <w:tcW w:w="4027" w:type="dxa"/>
            <w:tcBorders>
              <w:top w:val="single" w:sz="4" w:space="0" w:color="auto"/>
              <w:left w:val="single" w:sz="4" w:space="0" w:color="auto"/>
              <w:bottom w:val="single" w:sz="4" w:space="0" w:color="auto"/>
              <w:right w:val="single" w:sz="4" w:space="0" w:color="auto"/>
            </w:tcBorders>
          </w:tcPr>
          <w:p w14:paraId="6AD6D05E" w14:textId="77777777" w:rsidR="00617ADD" w:rsidRPr="00962B3F" w:rsidRDefault="00617ADD" w:rsidP="003514E7">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E0487DB"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1EDCB101"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137F420B"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617ADD" w:rsidRPr="00962B3F" w14:paraId="6AEBFB4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F97ECFF" w14:textId="77777777" w:rsidR="00617ADD" w:rsidRPr="00962B3F" w:rsidRDefault="00617ADD" w:rsidP="003514E7">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26BAF67"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
                <w:iCs/>
                <w:szCs w:val="18"/>
              </w:rPr>
              <w:t xml:space="preserve"> and pusch-TimeDomainAllocationListForMultiPUSCH-r17</w:t>
            </w:r>
            <w:r w:rsidRPr="00962B3F">
              <w:rPr>
                <w:lang w:eastAsia="sv-SE"/>
              </w:rPr>
              <w:t>, the field is mandatory present.</w:t>
            </w:r>
          </w:p>
          <w:p w14:paraId="0834E82D"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70BBAD15"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617ADD" w:rsidRPr="00962B3F" w14:paraId="198DBDB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14E920" w14:textId="77777777" w:rsidR="00617ADD" w:rsidRPr="00962B3F" w:rsidRDefault="00617ADD" w:rsidP="003514E7">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F407254" w14:textId="77777777" w:rsidR="00617ADD" w:rsidRPr="00962B3F" w:rsidRDefault="00617ADD" w:rsidP="003514E7">
            <w:pPr>
              <w:pStyle w:val="TAL"/>
              <w:rPr>
                <w:lang w:eastAsia="sv-SE"/>
              </w:rPr>
            </w:pPr>
            <w:r w:rsidRPr="00962B3F">
              <w:rPr>
                <w:lang w:eastAsia="sv-SE"/>
              </w:rPr>
              <w:t xml:space="preserve">In </w:t>
            </w:r>
            <w:r w:rsidRPr="00962B3F">
              <w:rPr>
                <w:rFonts w:cs="Arial"/>
                <w:i/>
                <w:szCs w:val="18"/>
              </w:rPr>
              <w:t>pusch-TimeDomainAllocationListForMultiPUSCH-r16</w:t>
            </w:r>
            <w:r w:rsidRPr="00962B3F">
              <w:rPr>
                <w:rFonts w:cs="Arial"/>
                <w:i/>
                <w:iCs/>
                <w:szCs w:val="18"/>
              </w:rPr>
              <w:t xml:space="preserve"> and pusch-TimeDomainAllocationListForMultiPUSCH-r17</w:t>
            </w:r>
            <w:r w:rsidRPr="00962B3F">
              <w:rPr>
                <w:lang w:eastAsia="sv-SE"/>
              </w:rPr>
              <w:t>, the field is absent.</w:t>
            </w:r>
          </w:p>
          <w:p w14:paraId="366EC42D"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5268CD03" w14:textId="77777777" w:rsidR="00617ADD" w:rsidRPr="00962B3F" w:rsidRDefault="00617ADD" w:rsidP="003514E7">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617ADD" w:rsidRPr="00962B3F" w14:paraId="78F3930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DB2DB5B" w14:textId="77777777" w:rsidR="00617ADD" w:rsidRPr="00962B3F" w:rsidRDefault="00617ADD" w:rsidP="003514E7">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1962AC6" w14:textId="77777777" w:rsidR="00617ADD" w:rsidRPr="00962B3F" w:rsidRDefault="00617ADD" w:rsidP="003514E7">
            <w:pPr>
              <w:pStyle w:val="TAL"/>
              <w:rPr>
                <w:lang w:eastAsia="sv-SE"/>
              </w:rPr>
            </w:pPr>
            <w:r w:rsidRPr="00962B3F">
              <w:rPr>
                <w:lang w:eastAsia="sv-SE"/>
              </w:rPr>
              <w:t xml:space="preserve">In case size of </w:t>
            </w:r>
            <w:r w:rsidRPr="00962B3F">
              <w:rPr>
                <w:i/>
                <w:lang w:eastAsia="sv-SE"/>
              </w:rPr>
              <w:t>puschAllocationList</w:t>
            </w:r>
            <w:r w:rsidRPr="00962B3F">
              <w:rPr>
                <w:lang w:eastAsia="sv-SE"/>
              </w:rPr>
              <w:t xml:space="preserve"> is higher than 1, the field </w:t>
            </w:r>
            <w:r w:rsidRPr="00962B3F">
              <w:rPr>
                <w:i/>
                <w:iCs/>
                <w:lang w:eastAsia="sv-SE"/>
              </w:rPr>
              <w:t>extendedK2(n)</w:t>
            </w:r>
            <w:r w:rsidRPr="00962B3F">
              <w:rPr>
                <w:lang w:eastAsia="sv-SE"/>
              </w:rPr>
              <w:t xml:space="preserve"> corresponding to k2 of the n-th PUSCH, n&gt;1, is mandatory present. Otherwise, it is optionally present, Need S.</w:t>
            </w:r>
          </w:p>
        </w:tc>
      </w:tr>
    </w:tbl>
    <w:p w14:paraId="335BFD49" w14:textId="77777777" w:rsidR="00617ADD" w:rsidRPr="00962B3F" w:rsidRDefault="00617ADD" w:rsidP="00617ADD"/>
    <w:p w14:paraId="6B10B00F" w14:textId="77777777" w:rsidR="00617ADD" w:rsidRPr="00962B3F" w:rsidRDefault="00617ADD" w:rsidP="00617ADD">
      <w:pPr>
        <w:pStyle w:val="Heading4"/>
      </w:pPr>
      <w:bookmarkStart w:id="1894" w:name="_Toc60777327"/>
      <w:bookmarkStart w:id="1895" w:name="_Toc100930239"/>
      <w:r w:rsidRPr="00962B3F">
        <w:t>–</w:t>
      </w:r>
      <w:r w:rsidRPr="00962B3F">
        <w:tab/>
      </w:r>
      <w:r w:rsidRPr="00962B3F">
        <w:rPr>
          <w:i/>
        </w:rPr>
        <w:t>PUSCH-TPC-CommandConfig</w:t>
      </w:r>
      <w:bookmarkEnd w:id="1894"/>
      <w:bookmarkEnd w:id="1895"/>
    </w:p>
    <w:p w14:paraId="7A3F27C8" w14:textId="77777777" w:rsidR="00617ADD" w:rsidRPr="00962B3F" w:rsidRDefault="00617ADD" w:rsidP="00617ADD">
      <w:r w:rsidRPr="00962B3F">
        <w:t xml:space="preserve">The IE </w:t>
      </w:r>
      <w:r w:rsidRPr="00962B3F">
        <w:rPr>
          <w:i/>
        </w:rPr>
        <w:t>PUSCH-TPC-CommandConfig</w:t>
      </w:r>
      <w:r w:rsidRPr="00962B3F">
        <w:t xml:space="preserve"> is used to configure the UE for extracting TPC commands for PUSCH from a group-TPC messages on DCI.</w:t>
      </w:r>
    </w:p>
    <w:p w14:paraId="63E61911" w14:textId="77777777" w:rsidR="00617ADD" w:rsidRPr="00962B3F" w:rsidRDefault="00617ADD" w:rsidP="00617ADD">
      <w:pPr>
        <w:pStyle w:val="TH"/>
      </w:pPr>
      <w:r w:rsidRPr="00962B3F">
        <w:rPr>
          <w:i/>
        </w:rPr>
        <w:t>PUSCH-TPC-CommandConfig</w:t>
      </w:r>
      <w:r w:rsidRPr="00962B3F">
        <w:t xml:space="preserve"> information element</w:t>
      </w:r>
    </w:p>
    <w:p w14:paraId="0D5C934C" w14:textId="77777777" w:rsidR="00617ADD" w:rsidRPr="00962B3F" w:rsidRDefault="00617ADD" w:rsidP="00617ADD">
      <w:pPr>
        <w:pStyle w:val="PL"/>
        <w:rPr>
          <w:color w:val="808080"/>
        </w:rPr>
      </w:pPr>
      <w:r w:rsidRPr="00962B3F">
        <w:rPr>
          <w:color w:val="808080"/>
        </w:rPr>
        <w:t>-- ASN1START</w:t>
      </w:r>
    </w:p>
    <w:p w14:paraId="338B7039" w14:textId="77777777" w:rsidR="00617ADD" w:rsidRPr="00962B3F" w:rsidRDefault="00617ADD" w:rsidP="00617ADD">
      <w:pPr>
        <w:pStyle w:val="PL"/>
        <w:rPr>
          <w:color w:val="808080"/>
        </w:rPr>
      </w:pPr>
      <w:r w:rsidRPr="00962B3F">
        <w:rPr>
          <w:color w:val="808080"/>
        </w:rPr>
        <w:t>-- TAG-PUSCH-TPC-COMMANDCONFIG-START</w:t>
      </w:r>
    </w:p>
    <w:p w14:paraId="075D1B98" w14:textId="77777777" w:rsidR="00617ADD" w:rsidRPr="00962B3F" w:rsidRDefault="00617ADD" w:rsidP="00617ADD">
      <w:pPr>
        <w:pStyle w:val="PL"/>
      </w:pPr>
    </w:p>
    <w:p w14:paraId="19F84461" w14:textId="77777777" w:rsidR="00617ADD" w:rsidRPr="00962B3F" w:rsidRDefault="00617ADD" w:rsidP="00617ADD">
      <w:pPr>
        <w:pStyle w:val="PL"/>
      </w:pPr>
      <w:r w:rsidRPr="00962B3F">
        <w:t xml:space="preserve">PUSCH-TPC-CommandConfig ::=         </w:t>
      </w:r>
      <w:r w:rsidRPr="00962B3F">
        <w:rPr>
          <w:color w:val="993366"/>
        </w:rPr>
        <w:t>SEQUENCE</w:t>
      </w:r>
      <w:r w:rsidRPr="00962B3F">
        <w:t xml:space="preserve"> {</w:t>
      </w:r>
    </w:p>
    <w:p w14:paraId="6463EC84" w14:textId="77777777" w:rsidR="00617ADD" w:rsidRPr="00962B3F" w:rsidRDefault="00617ADD" w:rsidP="00617ADD">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68757564" w14:textId="77777777" w:rsidR="00617ADD" w:rsidRPr="00962B3F" w:rsidRDefault="00617ADD" w:rsidP="00617ADD">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7D257DAD" w14:textId="77777777" w:rsidR="00617ADD" w:rsidRPr="00962B3F" w:rsidRDefault="00617ADD" w:rsidP="00617ADD">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2535BD2" w14:textId="77777777" w:rsidR="00617ADD" w:rsidRPr="00962B3F" w:rsidRDefault="00617ADD" w:rsidP="00617ADD">
      <w:pPr>
        <w:pStyle w:val="PL"/>
      </w:pPr>
      <w:r w:rsidRPr="00962B3F">
        <w:t xml:space="preserve">    ...</w:t>
      </w:r>
    </w:p>
    <w:p w14:paraId="72F6586F" w14:textId="77777777" w:rsidR="00617ADD" w:rsidRPr="00962B3F" w:rsidRDefault="00617ADD" w:rsidP="00617ADD">
      <w:pPr>
        <w:pStyle w:val="PL"/>
      </w:pPr>
      <w:r w:rsidRPr="00962B3F">
        <w:t>}</w:t>
      </w:r>
    </w:p>
    <w:p w14:paraId="6FAB8FA9" w14:textId="77777777" w:rsidR="00617ADD" w:rsidRPr="00962B3F" w:rsidRDefault="00617ADD" w:rsidP="00617ADD">
      <w:pPr>
        <w:pStyle w:val="PL"/>
      </w:pPr>
    </w:p>
    <w:p w14:paraId="23B3319E" w14:textId="77777777" w:rsidR="00617ADD" w:rsidRPr="00962B3F" w:rsidRDefault="00617ADD" w:rsidP="00617ADD">
      <w:pPr>
        <w:pStyle w:val="PL"/>
        <w:rPr>
          <w:color w:val="808080"/>
        </w:rPr>
      </w:pPr>
      <w:r w:rsidRPr="00962B3F">
        <w:rPr>
          <w:color w:val="808080"/>
        </w:rPr>
        <w:t>-- TAG-PUSCH-TPC-COMMANDCONFIG-STOP</w:t>
      </w:r>
    </w:p>
    <w:p w14:paraId="2C83518B" w14:textId="77777777" w:rsidR="00617ADD" w:rsidRPr="00962B3F" w:rsidRDefault="00617ADD" w:rsidP="00617ADD">
      <w:pPr>
        <w:pStyle w:val="PL"/>
        <w:rPr>
          <w:color w:val="808080"/>
        </w:rPr>
      </w:pPr>
      <w:r w:rsidRPr="00962B3F">
        <w:rPr>
          <w:color w:val="808080"/>
        </w:rPr>
        <w:t>-- ASN1STOP</w:t>
      </w:r>
    </w:p>
    <w:p w14:paraId="44DBFE7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19417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6BED5B4" w14:textId="77777777" w:rsidR="00617ADD" w:rsidRPr="00962B3F" w:rsidRDefault="00617ADD" w:rsidP="003514E7">
            <w:pPr>
              <w:pStyle w:val="TAH"/>
              <w:rPr>
                <w:szCs w:val="22"/>
                <w:lang w:eastAsia="sv-SE"/>
              </w:rPr>
            </w:pPr>
            <w:r w:rsidRPr="00962B3F">
              <w:rPr>
                <w:i/>
                <w:szCs w:val="22"/>
                <w:lang w:eastAsia="sv-SE"/>
              </w:rPr>
              <w:lastRenderedPageBreak/>
              <w:t xml:space="preserve">PUSCH-TPC-CommandConfig </w:t>
            </w:r>
            <w:r w:rsidRPr="00962B3F">
              <w:rPr>
                <w:szCs w:val="22"/>
                <w:lang w:eastAsia="sv-SE"/>
              </w:rPr>
              <w:t>field descriptions</w:t>
            </w:r>
          </w:p>
        </w:tc>
      </w:tr>
      <w:tr w:rsidR="00617ADD" w:rsidRPr="00962B3F" w14:paraId="49DDCCA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DF25637" w14:textId="77777777" w:rsidR="00617ADD" w:rsidRPr="00962B3F" w:rsidRDefault="00617ADD" w:rsidP="003514E7">
            <w:pPr>
              <w:pStyle w:val="TAL"/>
              <w:rPr>
                <w:szCs w:val="22"/>
                <w:lang w:eastAsia="sv-SE"/>
              </w:rPr>
            </w:pPr>
            <w:r w:rsidRPr="00962B3F">
              <w:rPr>
                <w:b/>
                <w:i/>
                <w:szCs w:val="22"/>
                <w:lang w:eastAsia="sv-SE"/>
              </w:rPr>
              <w:t>targetCell</w:t>
            </w:r>
          </w:p>
          <w:p w14:paraId="14E254D9" w14:textId="77777777" w:rsidR="00617ADD" w:rsidRPr="00962B3F" w:rsidRDefault="00617ADD" w:rsidP="003514E7">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617ADD" w:rsidRPr="00962B3F" w14:paraId="3AB8ED59"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5D00982D" w14:textId="77777777" w:rsidR="00617ADD" w:rsidRPr="00962B3F" w:rsidRDefault="00617ADD" w:rsidP="003514E7">
            <w:pPr>
              <w:pStyle w:val="TAL"/>
              <w:rPr>
                <w:szCs w:val="22"/>
                <w:lang w:eastAsia="sv-SE"/>
              </w:rPr>
            </w:pPr>
            <w:r w:rsidRPr="00962B3F">
              <w:rPr>
                <w:b/>
                <w:i/>
                <w:szCs w:val="22"/>
                <w:lang w:eastAsia="sv-SE"/>
              </w:rPr>
              <w:t>tpc-Index</w:t>
            </w:r>
          </w:p>
          <w:p w14:paraId="7ADAE610"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inside the DCI format 2-2 payload.</w:t>
            </w:r>
          </w:p>
        </w:tc>
      </w:tr>
      <w:tr w:rsidR="00617ADD" w:rsidRPr="00962B3F" w14:paraId="00BE116B"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763AC8" w14:textId="77777777" w:rsidR="00617ADD" w:rsidRPr="00962B3F" w:rsidRDefault="00617ADD" w:rsidP="003514E7">
            <w:pPr>
              <w:pStyle w:val="TAL"/>
              <w:rPr>
                <w:szCs w:val="22"/>
                <w:lang w:eastAsia="sv-SE"/>
              </w:rPr>
            </w:pPr>
            <w:r w:rsidRPr="00962B3F">
              <w:rPr>
                <w:b/>
                <w:i/>
                <w:szCs w:val="22"/>
                <w:lang w:eastAsia="sv-SE"/>
              </w:rPr>
              <w:t>tpc-IndexSUL</w:t>
            </w:r>
          </w:p>
          <w:p w14:paraId="49BA077D" w14:textId="77777777" w:rsidR="00617ADD" w:rsidRPr="00962B3F" w:rsidRDefault="00617ADD" w:rsidP="003514E7">
            <w:pPr>
              <w:pStyle w:val="TAL"/>
              <w:rPr>
                <w:szCs w:val="22"/>
                <w:lang w:eastAsia="sv-SE"/>
              </w:rPr>
            </w:pPr>
            <w:r w:rsidRPr="00962B3F">
              <w:rPr>
                <w:szCs w:val="22"/>
                <w:lang w:eastAsia="sv-SE"/>
              </w:rPr>
              <w:t>An index determining the position of the first bit of TPC command inside the DCI format 2-2 payload.</w:t>
            </w:r>
          </w:p>
        </w:tc>
      </w:tr>
    </w:tbl>
    <w:p w14:paraId="16AEE28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3D90B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E3538C6"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CFE034" w14:textId="77777777" w:rsidR="00617ADD" w:rsidRPr="00962B3F" w:rsidRDefault="00617ADD" w:rsidP="003514E7">
            <w:pPr>
              <w:pStyle w:val="TAH"/>
              <w:rPr>
                <w:lang w:eastAsia="sv-SE"/>
              </w:rPr>
            </w:pPr>
            <w:r w:rsidRPr="00962B3F">
              <w:rPr>
                <w:lang w:eastAsia="sv-SE"/>
              </w:rPr>
              <w:t>Explanation</w:t>
            </w:r>
          </w:p>
        </w:tc>
      </w:tr>
      <w:tr w:rsidR="00617ADD" w:rsidRPr="00962B3F" w14:paraId="1F27CF1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8AE1F0F" w14:textId="77777777" w:rsidR="00617ADD" w:rsidRPr="00962B3F" w:rsidRDefault="00617ADD" w:rsidP="003514E7">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4AEA7218"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617ADD" w:rsidRPr="00962B3F" w14:paraId="4278DDE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3FC2E6" w14:textId="77777777" w:rsidR="00617ADD" w:rsidRPr="00962B3F" w:rsidRDefault="00617ADD" w:rsidP="003514E7">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0A24D7D6"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31E57A07" w14:textId="77777777" w:rsidR="00617ADD" w:rsidRPr="00962B3F" w:rsidRDefault="00617ADD" w:rsidP="00617ADD"/>
    <w:p w14:paraId="4B871E3B" w14:textId="77777777" w:rsidR="00617ADD" w:rsidRPr="00962B3F" w:rsidRDefault="00617ADD" w:rsidP="00617ADD">
      <w:pPr>
        <w:pStyle w:val="Heading4"/>
        <w:rPr>
          <w:rFonts w:eastAsia="MS Mincho"/>
          <w:i/>
          <w:iCs/>
        </w:rPr>
      </w:pPr>
      <w:bookmarkStart w:id="1896" w:name="_Toc60777328"/>
      <w:bookmarkStart w:id="1897" w:name="_Toc100930240"/>
      <w:r w:rsidRPr="00962B3F">
        <w:rPr>
          <w:rFonts w:eastAsia="MS Mincho"/>
          <w:i/>
          <w:iCs/>
        </w:rPr>
        <w:t>–</w:t>
      </w:r>
      <w:r w:rsidRPr="00962B3F">
        <w:rPr>
          <w:rFonts w:eastAsia="MS Mincho"/>
          <w:i/>
          <w:iCs/>
        </w:rPr>
        <w:tab/>
        <w:t>Q-OffsetRange</w:t>
      </w:r>
      <w:bookmarkEnd w:id="1896"/>
      <w:bookmarkEnd w:id="1897"/>
    </w:p>
    <w:p w14:paraId="199FA669" w14:textId="77777777" w:rsidR="00617ADD" w:rsidRPr="00962B3F" w:rsidRDefault="00617ADD" w:rsidP="00617ADD">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1CBFCFFB" w14:textId="77777777" w:rsidR="00617ADD" w:rsidRPr="00962B3F" w:rsidRDefault="00617ADD" w:rsidP="00617ADD">
      <w:pPr>
        <w:pStyle w:val="TH"/>
      </w:pPr>
      <w:r w:rsidRPr="00962B3F">
        <w:rPr>
          <w:bCs/>
          <w:i/>
          <w:iCs/>
        </w:rPr>
        <w:t>Q-OffsetRange</w:t>
      </w:r>
      <w:r w:rsidRPr="00962B3F">
        <w:t xml:space="preserve"> information element</w:t>
      </w:r>
    </w:p>
    <w:p w14:paraId="059A8EC1" w14:textId="77777777" w:rsidR="00617ADD" w:rsidRPr="00962B3F" w:rsidRDefault="00617ADD" w:rsidP="00617ADD">
      <w:pPr>
        <w:pStyle w:val="PL"/>
        <w:rPr>
          <w:color w:val="808080"/>
        </w:rPr>
      </w:pPr>
      <w:r w:rsidRPr="00962B3F">
        <w:rPr>
          <w:color w:val="808080"/>
        </w:rPr>
        <w:t>-- ASN1START</w:t>
      </w:r>
    </w:p>
    <w:p w14:paraId="156328EE" w14:textId="77777777" w:rsidR="00617ADD" w:rsidRPr="00962B3F" w:rsidRDefault="00617ADD" w:rsidP="00617ADD">
      <w:pPr>
        <w:pStyle w:val="PL"/>
        <w:rPr>
          <w:color w:val="808080"/>
        </w:rPr>
      </w:pPr>
      <w:r w:rsidRPr="00962B3F">
        <w:rPr>
          <w:color w:val="808080"/>
        </w:rPr>
        <w:t>-- TAG-Q-OFFSETRANGE-START</w:t>
      </w:r>
    </w:p>
    <w:p w14:paraId="1825E963" w14:textId="77777777" w:rsidR="00617ADD" w:rsidRPr="00962B3F" w:rsidRDefault="00617ADD" w:rsidP="00617ADD">
      <w:pPr>
        <w:pStyle w:val="PL"/>
      </w:pPr>
    </w:p>
    <w:p w14:paraId="017733EA" w14:textId="77777777" w:rsidR="00617ADD" w:rsidRPr="00962B3F" w:rsidRDefault="00617ADD" w:rsidP="00617ADD">
      <w:pPr>
        <w:pStyle w:val="PL"/>
      </w:pPr>
      <w:r w:rsidRPr="00962B3F">
        <w:t xml:space="preserve">Q-OffsetRange ::=                   </w:t>
      </w:r>
      <w:r w:rsidRPr="00962B3F">
        <w:rPr>
          <w:color w:val="993366"/>
        </w:rPr>
        <w:t>ENUMERATED</w:t>
      </w:r>
      <w:r w:rsidRPr="00962B3F">
        <w:t xml:space="preserve"> {</w:t>
      </w:r>
    </w:p>
    <w:p w14:paraId="550F4D48" w14:textId="77777777" w:rsidR="00617ADD" w:rsidRPr="00962B3F" w:rsidRDefault="00617ADD" w:rsidP="00617ADD">
      <w:pPr>
        <w:pStyle w:val="PL"/>
      </w:pPr>
      <w:r w:rsidRPr="00962B3F">
        <w:t xml:space="preserve">                                                dB-24, dB-22, dB-20, dB-18, dB-16, dB-14,</w:t>
      </w:r>
    </w:p>
    <w:p w14:paraId="4714A29E" w14:textId="77777777" w:rsidR="00617ADD" w:rsidRPr="00962B3F" w:rsidRDefault="00617ADD" w:rsidP="00617ADD">
      <w:pPr>
        <w:pStyle w:val="PL"/>
      </w:pPr>
      <w:r w:rsidRPr="00962B3F">
        <w:t xml:space="preserve">                                                dB-12, dB-10, dB-8, dB-6, dB-5, dB-4, dB-3,</w:t>
      </w:r>
    </w:p>
    <w:p w14:paraId="7DAF5612" w14:textId="77777777" w:rsidR="00617ADD" w:rsidRPr="00962B3F" w:rsidRDefault="00617ADD" w:rsidP="00617ADD">
      <w:pPr>
        <w:pStyle w:val="PL"/>
      </w:pPr>
      <w:r w:rsidRPr="00962B3F">
        <w:t xml:space="preserve">                                                dB-2, dB-1, dB0, dB1, dB2, dB3, dB4, dB5,</w:t>
      </w:r>
    </w:p>
    <w:p w14:paraId="4A85E61A" w14:textId="77777777" w:rsidR="00617ADD" w:rsidRPr="00962B3F" w:rsidRDefault="00617ADD" w:rsidP="00617ADD">
      <w:pPr>
        <w:pStyle w:val="PL"/>
      </w:pPr>
      <w:r w:rsidRPr="00962B3F">
        <w:t xml:space="preserve">                                                dB6, dB8, dB10, dB12, dB14, dB16, dB18,</w:t>
      </w:r>
    </w:p>
    <w:p w14:paraId="0DD94D23" w14:textId="77777777" w:rsidR="00617ADD" w:rsidRPr="00962B3F" w:rsidRDefault="00617ADD" w:rsidP="00617ADD">
      <w:pPr>
        <w:pStyle w:val="PL"/>
      </w:pPr>
      <w:r w:rsidRPr="00962B3F">
        <w:t xml:space="preserve">                                                dB20, dB22, dB24}</w:t>
      </w:r>
    </w:p>
    <w:p w14:paraId="6470FB73" w14:textId="77777777" w:rsidR="00617ADD" w:rsidRPr="00962B3F" w:rsidRDefault="00617ADD" w:rsidP="00617ADD">
      <w:pPr>
        <w:pStyle w:val="PL"/>
      </w:pPr>
    </w:p>
    <w:p w14:paraId="5D6B4C68" w14:textId="77777777" w:rsidR="00617ADD" w:rsidRPr="00962B3F" w:rsidRDefault="00617ADD" w:rsidP="00617ADD">
      <w:pPr>
        <w:pStyle w:val="PL"/>
        <w:rPr>
          <w:color w:val="808080"/>
        </w:rPr>
      </w:pPr>
      <w:r w:rsidRPr="00962B3F">
        <w:rPr>
          <w:color w:val="808080"/>
        </w:rPr>
        <w:t>-- TAG-Q-OFFSETRANGE-STOP</w:t>
      </w:r>
    </w:p>
    <w:p w14:paraId="785F259E" w14:textId="77777777" w:rsidR="00617ADD" w:rsidRPr="00962B3F" w:rsidRDefault="00617ADD" w:rsidP="00617ADD">
      <w:pPr>
        <w:pStyle w:val="PL"/>
        <w:rPr>
          <w:color w:val="808080"/>
        </w:rPr>
      </w:pPr>
      <w:r w:rsidRPr="00962B3F">
        <w:rPr>
          <w:color w:val="808080"/>
        </w:rPr>
        <w:t>-- ASN1STOP</w:t>
      </w:r>
    </w:p>
    <w:p w14:paraId="7533178E" w14:textId="77777777" w:rsidR="00617ADD" w:rsidRPr="00962B3F" w:rsidRDefault="00617ADD" w:rsidP="00617ADD"/>
    <w:p w14:paraId="441B97D9" w14:textId="77777777" w:rsidR="00617ADD" w:rsidRPr="00962B3F" w:rsidRDefault="00617ADD" w:rsidP="00617ADD">
      <w:pPr>
        <w:pStyle w:val="Heading4"/>
        <w:rPr>
          <w:rFonts w:eastAsia="SimSun"/>
        </w:rPr>
      </w:pPr>
      <w:bookmarkStart w:id="1898" w:name="_Toc60777329"/>
      <w:bookmarkStart w:id="1899" w:name="_Toc100930241"/>
      <w:r w:rsidRPr="00962B3F">
        <w:rPr>
          <w:rFonts w:eastAsia="SimSun"/>
        </w:rPr>
        <w:t>–</w:t>
      </w:r>
      <w:r w:rsidRPr="00962B3F">
        <w:rPr>
          <w:rFonts w:eastAsia="SimSun"/>
        </w:rPr>
        <w:tab/>
      </w:r>
      <w:r w:rsidRPr="00962B3F">
        <w:rPr>
          <w:rFonts w:eastAsia="SimSun"/>
          <w:i/>
        </w:rPr>
        <w:t>Q-QualMin</w:t>
      </w:r>
      <w:bookmarkEnd w:id="1898"/>
      <w:bookmarkEnd w:id="1899"/>
    </w:p>
    <w:p w14:paraId="719D4402" w14:textId="77777777" w:rsidR="00617ADD" w:rsidRPr="00962B3F" w:rsidRDefault="00617ADD" w:rsidP="00617ADD">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3946FB4F" w14:textId="77777777" w:rsidR="00617ADD" w:rsidRPr="00962B3F" w:rsidRDefault="00617ADD" w:rsidP="00617ADD">
      <w:pPr>
        <w:pStyle w:val="TH"/>
      </w:pPr>
      <w:r w:rsidRPr="00962B3F">
        <w:rPr>
          <w:bCs/>
          <w:i/>
          <w:iCs/>
        </w:rPr>
        <w:t xml:space="preserve">Q-QualMin </w:t>
      </w:r>
      <w:r w:rsidRPr="00962B3F">
        <w:t>information element</w:t>
      </w:r>
    </w:p>
    <w:p w14:paraId="7323E5D4" w14:textId="77777777" w:rsidR="00617ADD" w:rsidRPr="00962B3F" w:rsidRDefault="00617ADD" w:rsidP="00617ADD">
      <w:pPr>
        <w:pStyle w:val="PL"/>
        <w:rPr>
          <w:color w:val="808080"/>
        </w:rPr>
      </w:pPr>
      <w:r w:rsidRPr="00962B3F">
        <w:rPr>
          <w:color w:val="808080"/>
        </w:rPr>
        <w:t>-- ASN1START</w:t>
      </w:r>
    </w:p>
    <w:p w14:paraId="4334F7F1" w14:textId="77777777" w:rsidR="00617ADD" w:rsidRPr="00962B3F" w:rsidRDefault="00617ADD" w:rsidP="00617ADD">
      <w:pPr>
        <w:pStyle w:val="PL"/>
        <w:rPr>
          <w:color w:val="808080"/>
        </w:rPr>
      </w:pPr>
      <w:r w:rsidRPr="00962B3F">
        <w:rPr>
          <w:color w:val="808080"/>
        </w:rPr>
        <w:t>-- TAG-Q-QUALMIN-START</w:t>
      </w:r>
    </w:p>
    <w:p w14:paraId="6218B130" w14:textId="77777777" w:rsidR="00617ADD" w:rsidRPr="00962B3F" w:rsidRDefault="00617ADD" w:rsidP="00617ADD">
      <w:pPr>
        <w:pStyle w:val="PL"/>
      </w:pPr>
    </w:p>
    <w:p w14:paraId="68527A11" w14:textId="77777777" w:rsidR="00617ADD" w:rsidRPr="00962B3F" w:rsidRDefault="00617ADD" w:rsidP="00617ADD">
      <w:pPr>
        <w:pStyle w:val="PL"/>
      </w:pPr>
      <w:r w:rsidRPr="00962B3F">
        <w:lastRenderedPageBreak/>
        <w:t xml:space="preserve">Q-QualMin ::=                       </w:t>
      </w:r>
      <w:r w:rsidRPr="00962B3F">
        <w:rPr>
          <w:color w:val="993366"/>
        </w:rPr>
        <w:t>INTEGER</w:t>
      </w:r>
      <w:r w:rsidRPr="00962B3F">
        <w:t xml:space="preserve"> (-43..-12)</w:t>
      </w:r>
    </w:p>
    <w:p w14:paraId="3F21D324" w14:textId="77777777" w:rsidR="00617ADD" w:rsidRPr="00962B3F" w:rsidRDefault="00617ADD" w:rsidP="00617ADD">
      <w:pPr>
        <w:pStyle w:val="PL"/>
      </w:pPr>
    </w:p>
    <w:p w14:paraId="0FADD450" w14:textId="77777777" w:rsidR="00617ADD" w:rsidRPr="00962B3F" w:rsidRDefault="00617ADD" w:rsidP="00617ADD">
      <w:pPr>
        <w:pStyle w:val="PL"/>
        <w:rPr>
          <w:color w:val="808080"/>
        </w:rPr>
      </w:pPr>
      <w:r w:rsidRPr="00962B3F">
        <w:rPr>
          <w:color w:val="808080"/>
        </w:rPr>
        <w:t>-- TAG-Q-QUALMIN-STOP</w:t>
      </w:r>
    </w:p>
    <w:p w14:paraId="1AB6B870" w14:textId="77777777" w:rsidR="00617ADD" w:rsidRPr="00962B3F" w:rsidRDefault="00617ADD" w:rsidP="00617ADD">
      <w:pPr>
        <w:pStyle w:val="PL"/>
        <w:rPr>
          <w:rFonts w:eastAsia="SimSun"/>
          <w:color w:val="808080"/>
        </w:rPr>
      </w:pPr>
      <w:r w:rsidRPr="00962B3F">
        <w:rPr>
          <w:color w:val="808080"/>
        </w:rPr>
        <w:t>-- ASN1STOP</w:t>
      </w:r>
    </w:p>
    <w:p w14:paraId="6ECE5D14" w14:textId="77777777" w:rsidR="00617ADD" w:rsidRPr="00962B3F" w:rsidRDefault="00617ADD" w:rsidP="00617ADD"/>
    <w:p w14:paraId="7DD5B189" w14:textId="77777777" w:rsidR="00617ADD" w:rsidRPr="00962B3F" w:rsidRDefault="00617ADD" w:rsidP="00617ADD">
      <w:pPr>
        <w:pStyle w:val="Heading4"/>
        <w:rPr>
          <w:rFonts w:eastAsia="SimSun"/>
        </w:rPr>
      </w:pPr>
      <w:bookmarkStart w:id="1900" w:name="_Toc60777330"/>
      <w:bookmarkStart w:id="1901" w:name="_Toc100930242"/>
      <w:r w:rsidRPr="00962B3F">
        <w:rPr>
          <w:rFonts w:eastAsia="SimSun"/>
        </w:rPr>
        <w:t>–</w:t>
      </w:r>
      <w:r w:rsidRPr="00962B3F">
        <w:rPr>
          <w:rFonts w:eastAsia="SimSun"/>
        </w:rPr>
        <w:tab/>
      </w:r>
      <w:r w:rsidRPr="00962B3F">
        <w:rPr>
          <w:rFonts w:eastAsia="SimSun"/>
          <w:i/>
        </w:rPr>
        <w:t>Q-RxLevMin</w:t>
      </w:r>
      <w:bookmarkEnd w:id="1900"/>
      <w:bookmarkEnd w:id="1901"/>
    </w:p>
    <w:p w14:paraId="0A08DCEB" w14:textId="77777777" w:rsidR="00617ADD" w:rsidRPr="00962B3F" w:rsidRDefault="00617ADD" w:rsidP="00617ADD">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110FD880" w14:textId="77777777" w:rsidR="00617ADD" w:rsidRPr="00962B3F" w:rsidRDefault="00617ADD" w:rsidP="00617ADD">
      <w:pPr>
        <w:pStyle w:val="TH"/>
      </w:pPr>
      <w:r w:rsidRPr="00962B3F">
        <w:rPr>
          <w:i/>
        </w:rPr>
        <w:t>Q-RxLevMin</w:t>
      </w:r>
      <w:r w:rsidRPr="00962B3F">
        <w:t xml:space="preserve"> information element</w:t>
      </w:r>
    </w:p>
    <w:p w14:paraId="27F151A9" w14:textId="77777777" w:rsidR="00617ADD" w:rsidRPr="00962B3F" w:rsidRDefault="00617ADD" w:rsidP="00617ADD">
      <w:pPr>
        <w:pStyle w:val="PL"/>
        <w:rPr>
          <w:color w:val="808080"/>
        </w:rPr>
      </w:pPr>
      <w:r w:rsidRPr="00962B3F">
        <w:rPr>
          <w:color w:val="808080"/>
        </w:rPr>
        <w:t>-- ASN1START</w:t>
      </w:r>
    </w:p>
    <w:p w14:paraId="6FD68BD8" w14:textId="77777777" w:rsidR="00617ADD" w:rsidRPr="00962B3F" w:rsidRDefault="00617ADD" w:rsidP="00617ADD">
      <w:pPr>
        <w:pStyle w:val="PL"/>
        <w:rPr>
          <w:color w:val="808080"/>
        </w:rPr>
      </w:pPr>
      <w:r w:rsidRPr="00962B3F">
        <w:rPr>
          <w:color w:val="808080"/>
        </w:rPr>
        <w:t>-- TAG-Q-RXLEVMIN-START</w:t>
      </w:r>
    </w:p>
    <w:p w14:paraId="14BFDA4D" w14:textId="77777777" w:rsidR="00617ADD" w:rsidRPr="00962B3F" w:rsidRDefault="00617ADD" w:rsidP="00617ADD">
      <w:pPr>
        <w:pStyle w:val="PL"/>
      </w:pPr>
    </w:p>
    <w:p w14:paraId="1F268721" w14:textId="77777777" w:rsidR="00617ADD" w:rsidRPr="00962B3F" w:rsidRDefault="00617ADD" w:rsidP="00617ADD">
      <w:pPr>
        <w:pStyle w:val="PL"/>
      </w:pPr>
      <w:r w:rsidRPr="00962B3F">
        <w:t xml:space="preserve">Q-RxLevMin ::=                      </w:t>
      </w:r>
      <w:r w:rsidRPr="00962B3F">
        <w:rPr>
          <w:color w:val="993366"/>
        </w:rPr>
        <w:t>INTEGER</w:t>
      </w:r>
      <w:r w:rsidRPr="00962B3F">
        <w:t xml:space="preserve"> (-70..-22)</w:t>
      </w:r>
    </w:p>
    <w:p w14:paraId="241AB796" w14:textId="77777777" w:rsidR="00617ADD" w:rsidRPr="00962B3F" w:rsidRDefault="00617ADD" w:rsidP="00617ADD">
      <w:pPr>
        <w:pStyle w:val="PL"/>
      </w:pPr>
    </w:p>
    <w:p w14:paraId="3001AA9E" w14:textId="77777777" w:rsidR="00617ADD" w:rsidRPr="00962B3F" w:rsidRDefault="00617ADD" w:rsidP="00617ADD">
      <w:pPr>
        <w:pStyle w:val="PL"/>
        <w:rPr>
          <w:color w:val="808080"/>
        </w:rPr>
      </w:pPr>
      <w:r w:rsidRPr="00962B3F">
        <w:rPr>
          <w:color w:val="808080"/>
        </w:rPr>
        <w:t>-- TAG-Q-RXLEVMIN-STOP</w:t>
      </w:r>
    </w:p>
    <w:p w14:paraId="4AFB40EC" w14:textId="77777777" w:rsidR="00617ADD" w:rsidRPr="00962B3F" w:rsidRDefault="00617ADD" w:rsidP="00617ADD">
      <w:pPr>
        <w:pStyle w:val="PL"/>
        <w:rPr>
          <w:rFonts w:eastAsia="SimSun"/>
          <w:color w:val="808080"/>
        </w:rPr>
      </w:pPr>
      <w:r w:rsidRPr="00962B3F">
        <w:rPr>
          <w:color w:val="808080"/>
        </w:rPr>
        <w:t>-- ASN1STOP</w:t>
      </w:r>
    </w:p>
    <w:p w14:paraId="23F66930" w14:textId="77777777" w:rsidR="00617ADD" w:rsidRPr="00962B3F" w:rsidRDefault="00617ADD" w:rsidP="00617ADD"/>
    <w:p w14:paraId="3F2E2CE8" w14:textId="77777777" w:rsidR="00617ADD" w:rsidRPr="00962B3F" w:rsidRDefault="00617ADD" w:rsidP="00617ADD">
      <w:pPr>
        <w:pStyle w:val="Heading4"/>
        <w:rPr>
          <w:rFonts w:eastAsia="MS Mincho"/>
          <w:i/>
        </w:rPr>
      </w:pPr>
      <w:bookmarkStart w:id="1902" w:name="_Toc60777331"/>
      <w:bookmarkStart w:id="1903" w:name="_Toc100930243"/>
      <w:r w:rsidRPr="00962B3F">
        <w:rPr>
          <w:rFonts w:eastAsia="MS Mincho"/>
        </w:rPr>
        <w:t>–</w:t>
      </w:r>
      <w:r w:rsidRPr="00962B3F">
        <w:rPr>
          <w:rFonts w:eastAsia="MS Mincho"/>
        </w:rPr>
        <w:tab/>
      </w:r>
      <w:r w:rsidRPr="00962B3F">
        <w:rPr>
          <w:rFonts w:eastAsia="MS Mincho"/>
          <w:i/>
        </w:rPr>
        <w:t>QuantityConfig</w:t>
      </w:r>
      <w:bookmarkEnd w:id="1902"/>
      <w:bookmarkEnd w:id="1903"/>
    </w:p>
    <w:p w14:paraId="697D8B48" w14:textId="77777777" w:rsidR="00617ADD" w:rsidRPr="00962B3F" w:rsidRDefault="00617ADD" w:rsidP="00617ADD">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1055428B" w14:textId="77777777" w:rsidR="00617ADD" w:rsidRPr="00962B3F" w:rsidRDefault="00617ADD" w:rsidP="00617ADD">
      <w:pPr>
        <w:pStyle w:val="TH"/>
      </w:pPr>
      <w:r w:rsidRPr="00962B3F">
        <w:t>QuantityConfig information element</w:t>
      </w:r>
    </w:p>
    <w:p w14:paraId="31E68BDD" w14:textId="77777777" w:rsidR="00617ADD" w:rsidRPr="00962B3F" w:rsidRDefault="00617ADD" w:rsidP="00617ADD">
      <w:pPr>
        <w:pStyle w:val="PL"/>
        <w:rPr>
          <w:color w:val="808080"/>
        </w:rPr>
      </w:pPr>
      <w:r w:rsidRPr="00962B3F">
        <w:rPr>
          <w:color w:val="808080"/>
        </w:rPr>
        <w:t>-- ASN1START</w:t>
      </w:r>
    </w:p>
    <w:p w14:paraId="74906E0E" w14:textId="77777777" w:rsidR="00617ADD" w:rsidRPr="00962B3F" w:rsidRDefault="00617ADD" w:rsidP="00617ADD">
      <w:pPr>
        <w:pStyle w:val="PL"/>
        <w:rPr>
          <w:color w:val="808080"/>
        </w:rPr>
      </w:pPr>
      <w:r w:rsidRPr="00962B3F">
        <w:rPr>
          <w:color w:val="808080"/>
        </w:rPr>
        <w:t>-- TAG-QUANTITYCONFIG-START</w:t>
      </w:r>
    </w:p>
    <w:p w14:paraId="63DB07F2" w14:textId="77777777" w:rsidR="00617ADD" w:rsidRPr="00962B3F" w:rsidRDefault="00617ADD" w:rsidP="00617ADD">
      <w:pPr>
        <w:pStyle w:val="PL"/>
      </w:pPr>
    </w:p>
    <w:p w14:paraId="64CCA84D" w14:textId="77777777" w:rsidR="00617ADD" w:rsidRPr="00962B3F" w:rsidRDefault="00617ADD" w:rsidP="00617ADD">
      <w:pPr>
        <w:pStyle w:val="PL"/>
      </w:pPr>
    </w:p>
    <w:p w14:paraId="1A618690" w14:textId="77777777" w:rsidR="00617ADD" w:rsidRPr="00962B3F" w:rsidRDefault="00617ADD" w:rsidP="00617ADD">
      <w:pPr>
        <w:pStyle w:val="PL"/>
      </w:pPr>
      <w:r w:rsidRPr="00962B3F">
        <w:t xml:space="preserve">QuantityConfig ::=                  </w:t>
      </w:r>
      <w:r w:rsidRPr="00962B3F">
        <w:rPr>
          <w:color w:val="993366"/>
        </w:rPr>
        <w:t>SEQUENCE</w:t>
      </w:r>
      <w:r w:rsidRPr="00962B3F">
        <w:t xml:space="preserve"> {</w:t>
      </w:r>
    </w:p>
    <w:p w14:paraId="2A740E11" w14:textId="77777777" w:rsidR="00617ADD" w:rsidRPr="00962B3F" w:rsidRDefault="00617ADD" w:rsidP="00617ADD">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14C6E27" w14:textId="77777777" w:rsidR="00617ADD" w:rsidRPr="00962B3F" w:rsidRDefault="00617ADD" w:rsidP="00617ADD">
      <w:pPr>
        <w:pStyle w:val="PL"/>
      </w:pPr>
      <w:r w:rsidRPr="00962B3F">
        <w:t xml:space="preserve">    ...,</w:t>
      </w:r>
    </w:p>
    <w:p w14:paraId="2C2AAF0D" w14:textId="77777777" w:rsidR="00617ADD" w:rsidRPr="00962B3F" w:rsidRDefault="00617ADD" w:rsidP="00617ADD">
      <w:pPr>
        <w:pStyle w:val="PL"/>
      </w:pPr>
      <w:r w:rsidRPr="00962B3F">
        <w:t xml:space="preserve">    [[</w:t>
      </w:r>
    </w:p>
    <w:p w14:paraId="7C8A5A3D" w14:textId="77777777" w:rsidR="00617ADD" w:rsidRPr="00962B3F" w:rsidRDefault="00617ADD" w:rsidP="00617ADD">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62B4D22A" w14:textId="77777777" w:rsidR="00617ADD" w:rsidRPr="00962B3F" w:rsidRDefault="00617ADD" w:rsidP="00617ADD">
      <w:pPr>
        <w:pStyle w:val="PL"/>
      </w:pPr>
      <w:r w:rsidRPr="00962B3F">
        <w:t xml:space="preserve">    ]],</w:t>
      </w:r>
    </w:p>
    <w:p w14:paraId="4DEF86C6" w14:textId="77777777" w:rsidR="00617ADD" w:rsidRPr="00962B3F" w:rsidRDefault="00617ADD" w:rsidP="00617ADD">
      <w:pPr>
        <w:pStyle w:val="PL"/>
      </w:pPr>
      <w:r w:rsidRPr="00962B3F">
        <w:t xml:space="preserve">    [[</w:t>
      </w:r>
    </w:p>
    <w:p w14:paraId="79123AE2" w14:textId="77777777" w:rsidR="00617ADD" w:rsidRPr="00962B3F" w:rsidRDefault="00617ADD" w:rsidP="00617ADD">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4B69F1F4" w14:textId="77777777" w:rsidR="00617ADD" w:rsidRPr="00962B3F" w:rsidRDefault="00617ADD" w:rsidP="00617ADD">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3A73EF3D" w14:textId="77777777" w:rsidR="00617ADD" w:rsidRPr="00962B3F" w:rsidRDefault="00617ADD" w:rsidP="00617ADD">
      <w:pPr>
        <w:pStyle w:val="PL"/>
      </w:pPr>
      <w:r w:rsidRPr="00962B3F">
        <w:t xml:space="preserve">    </w:t>
      </w:r>
      <w:r w:rsidRPr="00962B3F">
        <w:rPr>
          <w:rFonts w:eastAsiaTheme="minorEastAsia"/>
        </w:rPr>
        <w:t>]]</w:t>
      </w:r>
    </w:p>
    <w:p w14:paraId="0CADC996" w14:textId="77777777" w:rsidR="00617ADD" w:rsidRPr="00962B3F" w:rsidRDefault="00617ADD" w:rsidP="00617ADD">
      <w:pPr>
        <w:pStyle w:val="PL"/>
      </w:pPr>
      <w:r w:rsidRPr="00962B3F">
        <w:t>}</w:t>
      </w:r>
    </w:p>
    <w:p w14:paraId="021B2B7B" w14:textId="77777777" w:rsidR="00617ADD" w:rsidRPr="00962B3F" w:rsidRDefault="00617ADD" w:rsidP="00617ADD">
      <w:pPr>
        <w:pStyle w:val="PL"/>
      </w:pPr>
    </w:p>
    <w:p w14:paraId="675FB2B2" w14:textId="77777777" w:rsidR="00617ADD" w:rsidRPr="00962B3F" w:rsidRDefault="00617ADD" w:rsidP="00617ADD">
      <w:pPr>
        <w:pStyle w:val="PL"/>
      </w:pPr>
      <w:r w:rsidRPr="00962B3F">
        <w:t xml:space="preserve">QuantityConfigNR::=                 </w:t>
      </w:r>
      <w:r w:rsidRPr="00962B3F">
        <w:rPr>
          <w:color w:val="993366"/>
        </w:rPr>
        <w:t>SEQUENCE</w:t>
      </w:r>
      <w:r w:rsidRPr="00962B3F">
        <w:t xml:space="preserve"> {</w:t>
      </w:r>
    </w:p>
    <w:p w14:paraId="5D574C87" w14:textId="77777777" w:rsidR="00617ADD" w:rsidRPr="00962B3F" w:rsidRDefault="00617ADD" w:rsidP="00617ADD">
      <w:pPr>
        <w:pStyle w:val="PL"/>
      </w:pPr>
      <w:r w:rsidRPr="00962B3F">
        <w:t xml:space="preserve">    quantityConfigCell                  QuantityConfigRS,</w:t>
      </w:r>
    </w:p>
    <w:p w14:paraId="791FBD2B" w14:textId="77777777" w:rsidR="00617ADD" w:rsidRPr="00962B3F" w:rsidRDefault="00617ADD" w:rsidP="00617ADD">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51A90A90" w14:textId="77777777" w:rsidR="00617ADD" w:rsidRPr="00962B3F" w:rsidRDefault="00617ADD" w:rsidP="00617ADD">
      <w:pPr>
        <w:pStyle w:val="PL"/>
      </w:pPr>
      <w:r w:rsidRPr="00962B3F">
        <w:t>}</w:t>
      </w:r>
    </w:p>
    <w:p w14:paraId="5D071E89" w14:textId="77777777" w:rsidR="00617ADD" w:rsidRPr="00962B3F" w:rsidRDefault="00617ADD" w:rsidP="00617ADD">
      <w:pPr>
        <w:pStyle w:val="PL"/>
      </w:pPr>
    </w:p>
    <w:p w14:paraId="752B6102" w14:textId="77777777" w:rsidR="00617ADD" w:rsidRPr="00962B3F" w:rsidRDefault="00617ADD" w:rsidP="00617ADD">
      <w:pPr>
        <w:pStyle w:val="PL"/>
      </w:pPr>
      <w:r w:rsidRPr="00962B3F">
        <w:lastRenderedPageBreak/>
        <w:t xml:space="preserve">QuantityConfigRS ::=                </w:t>
      </w:r>
      <w:r w:rsidRPr="00962B3F">
        <w:rPr>
          <w:color w:val="993366"/>
        </w:rPr>
        <w:t>SEQUENCE</w:t>
      </w:r>
      <w:r w:rsidRPr="00962B3F">
        <w:t xml:space="preserve"> {</w:t>
      </w:r>
    </w:p>
    <w:p w14:paraId="1C357181" w14:textId="77777777" w:rsidR="00617ADD" w:rsidRPr="00962B3F" w:rsidRDefault="00617ADD" w:rsidP="00617ADD">
      <w:pPr>
        <w:pStyle w:val="PL"/>
      </w:pPr>
      <w:r w:rsidRPr="00962B3F">
        <w:t xml:space="preserve">    ssb-FilterConfig                    FilterConfig,</w:t>
      </w:r>
    </w:p>
    <w:p w14:paraId="49502B5E" w14:textId="77777777" w:rsidR="00617ADD" w:rsidRPr="00962B3F" w:rsidRDefault="00617ADD" w:rsidP="00617ADD">
      <w:pPr>
        <w:pStyle w:val="PL"/>
      </w:pPr>
      <w:r w:rsidRPr="00962B3F">
        <w:t xml:space="preserve">    csi-RS-FilterConfig                 FilterConfig</w:t>
      </w:r>
    </w:p>
    <w:p w14:paraId="239C9642" w14:textId="77777777" w:rsidR="00617ADD" w:rsidRPr="00962B3F" w:rsidRDefault="00617ADD" w:rsidP="00617ADD">
      <w:pPr>
        <w:pStyle w:val="PL"/>
      </w:pPr>
      <w:r w:rsidRPr="00962B3F">
        <w:t>}</w:t>
      </w:r>
    </w:p>
    <w:p w14:paraId="493D250A" w14:textId="77777777" w:rsidR="00617ADD" w:rsidRPr="00962B3F" w:rsidRDefault="00617ADD" w:rsidP="00617ADD">
      <w:pPr>
        <w:pStyle w:val="PL"/>
      </w:pPr>
    </w:p>
    <w:p w14:paraId="49C2B9EA" w14:textId="77777777" w:rsidR="00617ADD" w:rsidRPr="00962B3F" w:rsidRDefault="00617ADD" w:rsidP="00617ADD">
      <w:pPr>
        <w:pStyle w:val="PL"/>
      </w:pPr>
      <w:r w:rsidRPr="00962B3F">
        <w:t xml:space="preserve">FilterConfig ::=                    </w:t>
      </w:r>
      <w:r w:rsidRPr="00962B3F">
        <w:rPr>
          <w:color w:val="993366"/>
        </w:rPr>
        <w:t>SEQUENCE</w:t>
      </w:r>
      <w:r w:rsidRPr="00962B3F">
        <w:t xml:space="preserve"> {</w:t>
      </w:r>
    </w:p>
    <w:p w14:paraId="4E631236" w14:textId="77777777" w:rsidR="00617ADD" w:rsidRPr="00962B3F" w:rsidRDefault="00617ADD" w:rsidP="00617ADD">
      <w:pPr>
        <w:pStyle w:val="PL"/>
      </w:pPr>
      <w:r w:rsidRPr="00962B3F">
        <w:t xml:space="preserve">    filterCoefficientRSRP               FilterCoefficient                                       DEFAULT fc4,</w:t>
      </w:r>
    </w:p>
    <w:p w14:paraId="49BE710A" w14:textId="77777777" w:rsidR="00617ADD" w:rsidRPr="00962B3F" w:rsidRDefault="00617ADD" w:rsidP="00617ADD">
      <w:pPr>
        <w:pStyle w:val="PL"/>
      </w:pPr>
      <w:r w:rsidRPr="00962B3F">
        <w:t xml:space="preserve">    filterCoefficientRSRQ               FilterCoefficient                                       DEFAULT fc4,</w:t>
      </w:r>
    </w:p>
    <w:p w14:paraId="2A037B27" w14:textId="77777777" w:rsidR="00617ADD" w:rsidRPr="00962B3F" w:rsidRDefault="00617ADD" w:rsidP="00617ADD">
      <w:pPr>
        <w:pStyle w:val="PL"/>
      </w:pPr>
      <w:r w:rsidRPr="00962B3F">
        <w:t xml:space="preserve">    filterCoefficientRS-SINR            FilterCoefficient                                       DEFAULT fc4</w:t>
      </w:r>
    </w:p>
    <w:p w14:paraId="62985DEF" w14:textId="77777777" w:rsidR="00617ADD" w:rsidRPr="00962B3F" w:rsidRDefault="00617ADD" w:rsidP="00617ADD">
      <w:pPr>
        <w:pStyle w:val="PL"/>
      </w:pPr>
      <w:r w:rsidRPr="00962B3F">
        <w:t>}</w:t>
      </w:r>
    </w:p>
    <w:p w14:paraId="0A5880B4" w14:textId="77777777" w:rsidR="00617ADD" w:rsidRPr="00962B3F" w:rsidRDefault="00617ADD" w:rsidP="00617ADD">
      <w:pPr>
        <w:pStyle w:val="PL"/>
      </w:pPr>
    </w:p>
    <w:p w14:paraId="004E3BEE" w14:textId="77777777" w:rsidR="00617ADD" w:rsidRPr="00962B3F" w:rsidRDefault="00617ADD" w:rsidP="00617ADD">
      <w:pPr>
        <w:pStyle w:val="PL"/>
      </w:pPr>
      <w:r w:rsidRPr="00962B3F">
        <w:t xml:space="preserve">FilterConfigCLI-r16 ::=             </w:t>
      </w:r>
      <w:r w:rsidRPr="00962B3F">
        <w:rPr>
          <w:color w:val="993366"/>
        </w:rPr>
        <w:t>SEQUENCE</w:t>
      </w:r>
      <w:r w:rsidRPr="00962B3F">
        <w:t xml:space="preserve"> {</w:t>
      </w:r>
    </w:p>
    <w:p w14:paraId="545DD853" w14:textId="77777777" w:rsidR="00617ADD" w:rsidRPr="00962B3F" w:rsidRDefault="00617ADD" w:rsidP="00617ADD">
      <w:pPr>
        <w:pStyle w:val="PL"/>
      </w:pPr>
      <w:r w:rsidRPr="00962B3F">
        <w:t xml:space="preserve">    filterCoefficientSRS-RSRP-r16       FilterCoefficient                                       DEFAULT fc4,</w:t>
      </w:r>
    </w:p>
    <w:p w14:paraId="2F40D134" w14:textId="77777777" w:rsidR="00617ADD" w:rsidRPr="00962B3F" w:rsidRDefault="00617ADD" w:rsidP="00617ADD">
      <w:pPr>
        <w:pStyle w:val="PL"/>
      </w:pPr>
      <w:r w:rsidRPr="00962B3F">
        <w:t xml:space="preserve">    filterCoefficientCLI-RSSI-r16       FilterCoefficient                                       DEFAULT fc4</w:t>
      </w:r>
    </w:p>
    <w:p w14:paraId="64A69314" w14:textId="77777777" w:rsidR="00617ADD" w:rsidRPr="00962B3F" w:rsidRDefault="00617ADD" w:rsidP="00617ADD">
      <w:pPr>
        <w:pStyle w:val="PL"/>
      </w:pPr>
      <w:r w:rsidRPr="00962B3F">
        <w:t>}</w:t>
      </w:r>
    </w:p>
    <w:p w14:paraId="65654247" w14:textId="77777777" w:rsidR="00617ADD" w:rsidRPr="00962B3F" w:rsidRDefault="00617ADD" w:rsidP="00617ADD">
      <w:pPr>
        <w:pStyle w:val="PL"/>
      </w:pPr>
    </w:p>
    <w:p w14:paraId="78AC79BA" w14:textId="77777777" w:rsidR="00617ADD" w:rsidRPr="00962B3F" w:rsidRDefault="00617ADD" w:rsidP="00617ADD">
      <w:pPr>
        <w:pStyle w:val="PL"/>
      </w:pPr>
      <w:r w:rsidRPr="00962B3F">
        <w:t xml:space="preserve">QuantityConfigUTRA-FDD-r16 ::=      </w:t>
      </w:r>
      <w:r w:rsidRPr="00962B3F">
        <w:rPr>
          <w:color w:val="993366"/>
        </w:rPr>
        <w:t>SEQUENCE</w:t>
      </w:r>
      <w:r w:rsidRPr="00962B3F">
        <w:t xml:space="preserve"> {</w:t>
      </w:r>
    </w:p>
    <w:p w14:paraId="0BC6CFE8" w14:textId="77777777" w:rsidR="00617ADD" w:rsidRPr="00962B3F" w:rsidRDefault="00617ADD" w:rsidP="00617ADD">
      <w:pPr>
        <w:pStyle w:val="PL"/>
      </w:pPr>
      <w:r w:rsidRPr="00962B3F">
        <w:t xml:space="preserve">    filterCoefficientRSCP-r16           FilterCoefficient                                       DEFAULT fc4,</w:t>
      </w:r>
    </w:p>
    <w:p w14:paraId="6522AA28" w14:textId="77777777" w:rsidR="00617ADD" w:rsidRPr="00962B3F" w:rsidRDefault="00617ADD" w:rsidP="00617ADD">
      <w:pPr>
        <w:pStyle w:val="PL"/>
      </w:pPr>
      <w:r w:rsidRPr="00962B3F">
        <w:t xml:space="preserve">    filterCoefficientEcNO-r16           FilterCoefficient                                       DEFAULT fc4</w:t>
      </w:r>
    </w:p>
    <w:p w14:paraId="7DE6A72E" w14:textId="77777777" w:rsidR="00617ADD" w:rsidRPr="00962B3F" w:rsidRDefault="00617ADD" w:rsidP="00617ADD">
      <w:pPr>
        <w:pStyle w:val="PL"/>
      </w:pPr>
      <w:r w:rsidRPr="00962B3F">
        <w:t>}</w:t>
      </w:r>
    </w:p>
    <w:p w14:paraId="14A88A12" w14:textId="77777777" w:rsidR="00617ADD" w:rsidRPr="00962B3F" w:rsidRDefault="00617ADD" w:rsidP="00617ADD">
      <w:pPr>
        <w:pStyle w:val="PL"/>
      </w:pPr>
    </w:p>
    <w:p w14:paraId="20C59FD8" w14:textId="77777777" w:rsidR="00617ADD" w:rsidRPr="00962B3F" w:rsidRDefault="00617ADD" w:rsidP="00617ADD">
      <w:pPr>
        <w:pStyle w:val="PL"/>
        <w:rPr>
          <w:color w:val="808080"/>
        </w:rPr>
      </w:pPr>
      <w:r w:rsidRPr="00962B3F">
        <w:rPr>
          <w:color w:val="808080"/>
        </w:rPr>
        <w:t>-- TAG-QUANTITYCONFIG-STOP</w:t>
      </w:r>
    </w:p>
    <w:p w14:paraId="5891EA00" w14:textId="77777777" w:rsidR="00617ADD" w:rsidRPr="00962B3F" w:rsidRDefault="00617ADD" w:rsidP="00617ADD">
      <w:pPr>
        <w:pStyle w:val="PL"/>
        <w:rPr>
          <w:color w:val="808080"/>
        </w:rPr>
      </w:pPr>
      <w:r w:rsidRPr="00962B3F">
        <w:rPr>
          <w:color w:val="808080"/>
        </w:rPr>
        <w:t>-- ASN1STOP</w:t>
      </w:r>
    </w:p>
    <w:p w14:paraId="70CAD53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9D7D73"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063A429" w14:textId="77777777" w:rsidR="00617ADD" w:rsidRPr="00962B3F" w:rsidRDefault="00617ADD" w:rsidP="003514E7">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617ADD" w:rsidRPr="00962B3F" w14:paraId="6934BF6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9E2ACB3" w14:textId="77777777" w:rsidR="00617ADD" w:rsidRPr="00962B3F" w:rsidRDefault="00617ADD" w:rsidP="003514E7">
            <w:pPr>
              <w:pStyle w:val="TAL"/>
              <w:rPr>
                <w:szCs w:val="22"/>
                <w:lang w:eastAsia="sv-SE"/>
              </w:rPr>
            </w:pPr>
            <w:r w:rsidRPr="00962B3F">
              <w:rPr>
                <w:b/>
                <w:i/>
                <w:szCs w:val="22"/>
                <w:lang w:eastAsia="sv-SE"/>
              </w:rPr>
              <w:t>quantityConfigCell</w:t>
            </w:r>
          </w:p>
          <w:p w14:paraId="780815AE" w14:textId="77777777" w:rsidR="00617ADD" w:rsidRPr="00962B3F" w:rsidRDefault="00617ADD" w:rsidP="003514E7">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617ADD" w:rsidRPr="00962B3F" w14:paraId="7DE47341"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7A0A552" w14:textId="77777777" w:rsidR="00617ADD" w:rsidRPr="00962B3F" w:rsidRDefault="00617ADD" w:rsidP="003514E7">
            <w:pPr>
              <w:pStyle w:val="TAL"/>
              <w:rPr>
                <w:szCs w:val="22"/>
                <w:lang w:eastAsia="sv-SE"/>
              </w:rPr>
            </w:pPr>
            <w:r w:rsidRPr="00962B3F">
              <w:rPr>
                <w:b/>
                <w:i/>
                <w:szCs w:val="22"/>
                <w:lang w:eastAsia="sv-SE"/>
              </w:rPr>
              <w:t>quantityConfigRS-Index</w:t>
            </w:r>
          </w:p>
          <w:p w14:paraId="58F303C5" w14:textId="77777777" w:rsidR="00617ADD" w:rsidRPr="00962B3F" w:rsidRDefault="00617ADD" w:rsidP="003514E7">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40268AE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557A3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AAED20" w14:textId="77777777" w:rsidR="00617ADD" w:rsidRPr="00962B3F" w:rsidRDefault="00617ADD" w:rsidP="003514E7">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617ADD" w:rsidRPr="00962B3F" w14:paraId="39A59D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197C1A" w14:textId="77777777" w:rsidR="00617ADD" w:rsidRPr="00962B3F" w:rsidRDefault="00617ADD" w:rsidP="003514E7">
            <w:pPr>
              <w:pStyle w:val="TAL"/>
              <w:rPr>
                <w:szCs w:val="22"/>
                <w:lang w:eastAsia="sv-SE"/>
              </w:rPr>
            </w:pPr>
            <w:r w:rsidRPr="00962B3F">
              <w:rPr>
                <w:b/>
                <w:i/>
                <w:szCs w:val="22"/>
                <w:lang w:eastAsia="sv-SE"/>
              </w:rPr>
              <w:t>csi-RS-FilterConfig</w:t>
            </w:r>
          </w:p>
          <w:p w14:paraId="32BAF937" w14:textId="77777777" w:rsidR="00617ADD" w:rsidRPr="00962B3F" w:rsidRDefault="00617ADD" w:rsidP="003514E7">
            <w:pPr>
              <w:pStyle w:val="TAL"/>
              <w:rPr>
                <w:szCs w:val="22"/>
                <w:lang w:eastAsia="sv-SE"/>
              </w:rPr>
            </w:pPr>
            <w:r w:rsidRPr="00962B3F">
              <w:rPr>
                <w:szCs w:val="22"/>
                <w:lang w:eastAsia="sv-SE"/>
              </w:rPr>
              <w:t>CSI-RS based L3 filter configurations:</w:t>
            </w:r>
          </w:p>
          <w:p w14:paraId="49F791EA" w14:textId="77777777" w:rsidR="00617ADD" w:rsidRPr="00962B3F" w:rsidRDefault="00617ADD" w:rsidP="003514E7">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617ADD" w:rsidRPr="00962B3F" w14:paraId="66D951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8B4853" w14:textId="77777777" w:rsidR="00617ADD" w:rsidRPr="00962B3F" w:rsidRDefault="00617ADD" w:rsidP="003514E7">
            <w:pPr>
              <w:pStyle w:val="TAL"/>
              <w:rPr>
                <w:szCs w:val="22"/>
                <w:lang w:eastAsia="sv-SE"/>
              </w:rPr>
            </w:pPr>
            <w:r w:rsidRPr="00962B3F">
              <w:rPr>
                <w:b/>
                <w:i/>
                <w:szCs w:val="22"/>
                <w:lang w:eastAsia="sv-SE"/>
              </w:rPr>
              <w:t>ssb-FilterConfig</w:t>
            </w:r>
          </w:p>
          <w:p w14:paraId="7762597D" w14:textId="77777777" w:rsidR="00617ADD" w:rsidRPr="00962B3F" w:rsidRDefault="00617ADD" w:rsidP="003514E7">
            <w:pPr>
              <w:pStyle w:val="TAL"/>
              <w:rPr>
                <w:szCs w:val="22"/>
                <w:lang w:eastAsia="sv-SE"/>
              </w:rPr>
            </w:pPr>
            <w:r w:rsidRPr="00962B3F">
              <w:rPr>
                <w:szCs w:val="22"/>
                <w:lang w:eastAsia="sv-SE"/>
              </w:rPr>
              <w:t>SS Block based L3 filter configurations:</w:t>
            </w:r>
          </w:p>
          <w:p w14:paraId="130FF93D" w14:textId="77777777" w:rsidR="00617ADD" w:rsidRPr="00962B3F" w:rsidRDefault="00617ADD" w:rsidP="003514E7">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3A0A5321" w14:textId="77777777" w:rsidR="00617ADD" w:rsidRPr="00962B3F" w:rsidRDefault="00617ADD" w:rsidP="00617AD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3086DEF3"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923E14B" w14:textId="77777777" w:rsidR="00617ADD" w:rsidRPr="00962B3F" w:rsidRDefault="00617ADD" w:rsidP="003514E7">
            <w:pPr>
              <w:pStyle w:val="TAH"/>
              <w:rPr>
                <w:b w:val="0"/>
                <w:i/>
                <w:iCs/>
                <w:lang w:eastAsia="x-none"/>
              </w:rPr>
            </w:pPr>
            <w:r w:rsidRPr="00962B3F">
              <w:rPr>
                <w:i/>
                <w:iCs/>
                <w:lang w:eastAsia="x-none"/>
              </w:rPr>
              <w:lastRenderedPageBreak/>
              <w:t>QuantityConfigUTRA-FDD field descriptions</w:t>
            </w:r>
          </w:p>
        </w:tc>
      </w:tr>
      <w:tr w:rsidR="00617ADD" w:rsidRPr="00962B3F" w14:paraId="52DBFD6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123EEE9" w14:textId="77777777" w:rsidR="00617ADD" w:rsidRPr="00962B3F" w:rsidRDefault="00617ADD" w:rsidP="003514E7">
            <w:pPr>
              <w:pStyle w:val="TAL"/>
              <w:rPr>
                <w:b/>
                <w:bCs/>
                <w:i/>
                <w:iCs/>
                <w:noProof/>
                <w:lang w:eastAsia="x-none"/>
              </w:rPr>
            </w:pPr>
            <w:r w:rsidRPr="00962B3F">
              <w:rPr>
                <w:b/>
                <w:bCs/>
                <w:i/>
                <w:iCs/>
                <w:noProof/>
                <w:lang w:eastAsia="x-none"/>
              </w:rPr>
              <w:t>filterCoefficientRSCP</w:t>
            </w:r>
          </w:p>
          <w:p w14:paraId="1A914A4C" w14:textId="77777777" w:rsidR="00617ADD" w:rsidRPr="00962B3F" w:rsidRDefault="00617ADD" w:rsidP="003514E7">
            <w:pPr>
              <w:pStyle w:val="TAL"/>
              <w:rPr>
                <w:szCs w:val="22"/>
                <w:lang w:eastAsia="sv-SE"/>
              </w:rPr>
            </w:pPr>
            <w:r w:rsidRPr="00962B3F">
              <w:rPr>
                <w:noProof/>
                <w:lang w:eastAsia="sv-SE"/>
              </w:rPr>
              <w:t>Specifies L3 filter coefficient for FDD UTRAN CPICH_RSCP measuement results from L1 filter.</w:t>
            </w:r>
          </w:p>
        </w:tc>
      </w:tr>
      <w:tr w:rsidR="00617ADD" w:rsidRPr="00962B3F" w14:paraId="637E74CA"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5C964B29" w14:textId="77777777" w:rsidR="00617ADD" w:rsidRPr="00962B3F" w:rsidRDefault="00617ADD" w:rsidP="003514E7">
            <w:pPr>
              <w:pStyle w:val="TAL"/>
              <w:rPr>
                <w:b/>
                <w:bCs/>
                <w:i/>
                <w:iCs/>
                <w:noProof/>
                <w:lang w:eastAsia="x-none"/>
              </w:rPr>
            </w:pPr>
            <w:r w:rsidRPr="00962B3F">
              <w:rPr>
                <w:b/>
                <w:bCs/>
                <w:i/>
                <w:iCs/>
                <w:noProof/>
                <w:lang w:eastAsia="x-none"/>
              </w:rPr>
              <w:t>filterCoefficientEcN0</w:t>
            </w:r>
          </w:p>
          <w:p w14:paraId="0CCE5ACF" w14:textId="77777777" w:rsidR="00617ADD" w:rsidRPr="00962B3F" w:rsidRDefault="00617ADD" w:rsidP="003514E7">
            <w:pPr>
              <w:pStyle w:val="TAL"/>
              <w:rPr>
                <w:noProof/>
                <w:lang w:eastAsia="sv-SE"/>
              </w:rPr>
            </w:pPr>
            <w:r w:rsidRPr="00962B3F">
              <w:rPr>
                <w:noProof/>
                <w:lang w:eastAsia="sv-SE"/>
              </w:rPr>
              <w:t>Specifies L3 filter coefficient for FDD UTRAN CPICH_EcN0 measuement results from L1 filter.</w:t>
            </w:r>
          </w:p>
        </w:tc>
      </w:tr>
    </w:tbl>
    <w:p w14:paraId="05534F10" w14:textId="77777777" w:rsidR="00617ADD" w:rsidRPr="00962B3F" w:rsidRDefault="00617ADD" w:rsidP="00617ADD"/>
    <w:p w14:paraId="680CDEF1" w14:textId="77777777" w:rsidR="00617ADD" w:rsidRPr="00962B3F" w:rsidRDefault="00617ADD" w:rsidP="00617ADD">
      <w:pPr>
        <w:pStyle w:val="Heading4"/>
      </w:pPr>
      <w:bookmarkStart w:id="1904" w:name="_Toc60777332"/>
      <w:bookmarkStart w:id="1905" w:name="_Toc100930244"/>
      <w:r w:rsidRPr="00962B3F">
        <w:t>–</w:t>
      </w:r>
      <w:r w:rsidRPr="00962B3F">
        <w:tab/>
      </w:r>
      <w:r w:rsidRPr="00962B3F">
        <w:rPr>
          <w:i/>
          <w:noProof/>
        </w:rPr>
        <w:t>RACH-ConfigCommon</w:t>
      </w:r>
      <w:bookmarkEnd w:id="1904"/>
      <w:bookmarkEnd w:id="1905"/>
    </w:p>
    <w:p w14:paraId="50D1C45A" w14:textId="77777777" w:rsidR="00617ADD" w:rsidRPr="00962B3F" w:rsidRDefault="00617ADD" w:rsidP="00617ADD">
      <w:r w:rsidRPr="00962B3F">
        <w:t xml:space="preserve">The IE </w:t>
      </w:r>
      <w:r w:rsidRPr="00962B3F">
        <w:rPr>
          <w:i/>
        </w:rPr>
        <w:t>RACH-ConfigCommon</w:t>
      </w:r>
      <w:r w:rsidRPr="00962B3F">
        <w:t xml:space="preserve"> is used to specify the cell specific random-access parameters.</w:t>
      </w:r>
    </w:p>
    <w:p w14:paraId="1A6693C1" w14:textId="77777777" w:rsidR="00617ADD" w:rsidRPr="00962B3F" w:rsidRDefault="00617ADD" w:rsidP="00617ADD">
      <w:pPr>
        <w:pStyle w:val="TH"/>
      </w:pPr>
      <w:r w:rsidRPr="00962B3F">
        <w:rPr>
          <w:bCs/>
          <w:i/>
          <w:iCs/>
        </w:rPr>
        <w:t>RACH-ConfigCommon</w:t>
      </w:r>
      <w:r w:rsidRPr="00962B3F">
        <w:t xml:space="preserve"> information element</w:t>
      </w:r>
    </w:p>
    <w:p w14:paraId="6C3F0B88" w14:textId="77777777" w:rsidR="00617ADD" w:rsidRPr="00962B3F" w:rsidRDefault="00617ADD" w:rsidP="00617ADD">
      <w:pPr>
        <w:pStyle w:val="PL"/>
        <w:rPr>
          <w:color w:val="808080"/>
        </w:rPr>
      </w:pPr>
      <w:r w:rsidRPr="00962B3F">
        <w:rPr>
          <w:color w:val="808080"/>
        </w:rPr>
        <w:t>-- ASN1START</w:t>
      </w:r>
    </w:p>
    <w:p w14:paraId="49AA57FE" w14:textId="77777777" w:rsidR="00617ADD" w:rsidRPr="00962B3F" w:rsidRDefault="00617ADD" w:rsidP="00617ADD">
      <w:pPr>
        <w:pStyle w:val="PL"/>
        <w:rPr>
          <w:color w:val="808080"/>
        </w:rPr>
      </w:pPr>
      <w:r w:rsidRPr="00962B3F">
        <w:rPr>
          <w:color w:val="808080"/>
        </w:rPr>
        <w:t>-- TAG-RACH-CONFIGCOMMON-START</w:t>
      </w:r>
    </w:p>
    <w:p w14:paraId="26FE8138" w14:textId="77777777" w:rsidR="00617ADD" w:rsidRPr="00962B3F" w:rsidRDefault="00617ADD" w:rsidP="00617ADD">
      <w:pPr>
        <w:pStyle w:val="PL"/>
      </w:pPr>
    </w:p>
    <w:p w14:paraId="0CB001EF" w14:textId="77777777" w:rsidR="00617ADD" w:rsidRPr="00962B3F" w:rsidRDefault="00617ADD" w:rsidP="00617ADD">
      <w:pPr>
        <w:pStyle w:val="PL"/>
      </w:pPr>
      <w:r w:rsidRPr="00962B3F">
        <w:t xml:space="preserve">RACH-ConfigCommon ::=               </w:t>
      </w:r>
      <w:r w:rsidRPr="00962B3F">
        <w:rPr>
          <w:color w:val="993366"/>
        </w:rPr>
        <w:t>SEQUENCE</w:t>
      </w:r>
      <w:r w:rsidRPr="00962B3F">
        <w:t xml:space="preserve"> {</w:t>
      </w:r>
    </w:p>
    <w:p w14:paraId="5746F754" w14:textId="77777777" w:rsidR="00617ADD" w:rsidRPr="00962B3F" w:rsidRDefault="00617ADD" w:rsidP="00617ADD">
      <w:pPr>
        <w:pStyle w:val="PL"/>
      </w:pPr>
      <w:r w:rsidRPr="00962B3F">
        <w:t xml:space="preserve">    rach-ConfigGeneric                  RACH-ConfigGeneric,</w:t>
      </w:r>
    </w:p>
    <w:p w14:paraId="588B329F" w14:textId="77777777" w:rsidR="00617ADD" w:rsidRPr="00962B3F" w:rsidRDefault="00617ADD" w:rsidP="00617ADD">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F21E72F" w14:textId="77777777" w:rsidR="00617ADD" w:rsidRPr="00962B3F" w:rsidRDefault="00617ADD" w:rsidP="00617ADD">
      <w:pPr>
        <w:pStyle w:val="PL"/>
      </w:pPr>
      <w:r w:rsidRPr="00962B3F">
        <w:t xml:space="preserve">    ssb-perRACH-OccasionAndCB-PreamblesPerSSB   </w:t>
      </w:r>
      <w:r w:rsidRPr="00962B3F">
        <w:rPr>
          <w:color w:val="993366"/>
        </w:rPr>
        <w:t>CHOICE</w:t>
      </w:r>
      <w:r w:rsidRPr="00962B3F">
        <w:t xml:space="preserve"> {</w:t>
      </w:r>
    </w:p>
    <w:p w14:paraId="02AEE5B9" w14:textId="77777777" w:rsidR="00617ADD" w:rsidRPr="00962B3F" w:rsidRDefault="00617ADD" w:rsidP="00617ADD">
      <w:pPr>
        <w:pStyle w:val="PL"/>
      </w:pPr>
      <w:r w:rsidRPr="00962B3F">
        <w:t xml:space="preserve">        oneEighth                                   </w:t>
      </w:r>
      <w:r w:rsidRPr="00962B3F">
        <w:rPr>
          <w:color w:val="993366"/>
        </w:rPr>
        <w:t>ENUMERATED</w:t>
      </w:r>
      <w:r w:rsidRPr="00962B3F">
        <w:t xml:space="preserve"> {n4,n8,n12,n16,n20,n24,n28,n32,n36,n40,n44,n48,n52,n56,n60,n64},</w:t>
      </w:r>
    </w:p>
    <w:p w14:paraId="0AAF9033" w14:textId="77777777" w:rsidR="00617ADD" w:rsidRPr="00962B3F" w:rsidRDefault="00617ADD" w:rsidP="00617ADD">
      <w:pPr>
        <w:pStyle w:val="PL"/>
      </w:pPr>
      <w:r w:rsidRPr="00962B3F">
        <w:t xml:space="preserve">        oneFourth                                   </w:t>
      </w:r>
      <w:r w:rsidRPr="00962B3F">
        <w:rPr>
          <w:color w:val="993366"/>
        </w:rPr>
        <w:t>ENUMERATED</w:t>
      </w:r>
      <w:r w:rsidRPr="00962B3F">
        <w:t xml:space="preserve"> {n4,n8,n12,n16,n20,n24,n28,n32,n36,n40,n44,n48,n52,n56,n60,n64},</w:t>
      </w:r>
    </w:p>
    <w:p w14:paraId="0C3BAB88" w14:textId="77777777" w:rsidR="00617ADD" w:rsidRPr="00962B3F" w:rsidRDefault="00617ADD" w:rsidP="00617ADD">
      <w:pPr>
        <w:pStyle w:val="PL"/>
      </w:pPr>
      <w:r w:rsidRPr="00962B3F">
        <w:t xml:space="preserve">        oneHalf                                     </w:t>
      </w:r>
      <w:r w:rsidRPr="00962B3F">
        <w:rPr>
          <w:color w:val="993366"/>
        </w:rPr>
        <w:t>ENUMERATED</w:t>
      </w:r>
      <w:r w:rsidRPr="00962B3F">
        <w:t xml:space="preserve"> {n4,n8,n12,n16,n20,n24,n28,n32,n36,n40,n44,n48,n52,n56,n60,n64},</w:t>
      </w:r>
    </w:p>
    <w:p w14:paraId="683030F3" w14:textId="77777777" w:rsidR="00617ADD" w:rsidRPr="00962B3F" w:rsidRDefault="00617ADD" w:rsidP="00617ADD">
      <w:pPr>
        <w:pStyle w:val="PL"/>
      </w:pPr>
      <w:r w:rsidRPr="00962B3F">
        <w:t xml:space="preserve">        one                                         </w:t>
      </w:r>
      <w:r w:rsidRPr="00962B3F">
        <w:rPr>
          <w:color w:val="993366"/>
        </w:rPr>
        <w:t>ENUMERATED</w:t>
      </w:r>
      <w:r w:rsidRPr="00962B3F">
        <w:t xml:space="preserve"> {n4,n8,n12,n16,n20,n24,n28,n32,n36,n40,n44,n48,n52,n56,n60,n64},</w:t>
      </w:r>
    </w:p>
    <w:p w14:paraId="1BD2BFD6" w14:textId="77777777" w:rsidR="00617ADD" w:rsidRPr="00962B3F" w:rsidRDefault="00617ADD" w:rsidP="00617ADD">
      <w:pPr>
        <w:pStyle w:val="PL"/>
      </w:pPr>
      <w:r w:rsidRPr="00962B3F">
        <w:t xml:space="preserve">        two                                         </w:t>
      </w:r>
      <w:r w:rsidRPr="00962B3F">
        <w:rPr>
          <w:color w:val="993366"/>
        </w:rPr>
        <w:t>ENUMERATED</w:t>
      </w:r>
      <w:r w:rsidRPr="00962B3F">
        <w:t xml:space="preserve"> {n4,n8,n12,n16,n20,n24,n28,n32},</w:t>
      </w:r>
    </w:p>
    <w:p w14:paraId="7F16345A" w14:textId="77777777" w:rsidR="00617ADD" w:rsidRPr="00962B3F" w:rsidRDefault="00617ADD" w:rsidP="00617ADD">
      <w:pPr>
        <w:pStyle w:val="PL"/>
      </w:pPr>
      <w:r w:rsidRPr="00962B3F">
        <w:t xml:space="preserve">        four                                        </w:t>
      </w:r>
      <w:r w:rsidRPr="00962B3F">
        <w:rPr>
          <w:color w:val="993366"/>
        </w:rPr>
        <w:t>INTEGER</w:t>
      </w:r>
      <w:r w:rsidRPr="00962B3F">
        <w:t xml:space="preserve"> (1..16),</w:t>
      </w:r>
    </w:p>
    <w:p w14:paraId="11E36911" w14:textId="77777777" w:rsidR="00617ADD" w:rsidRPr="00962B3F" w:rsidRDefault="00617ADD" w:rsidP="00617ADD">
      <w:pPr>
        <w:pStyle w:val="PL"/>
      </w:pPr>
      <w:r w:rsidRPr="00962B3F">
        <w:t xml:space="preserve">        eight                                       </w:t>
      </w:r>
      <w:r w:rsidRPr="00962B3F">
        <w:rPr>
          <w:color w:val="993366"/>
        </w:rPr>
        <w:t>INTEGER</w:t>
      </w:r>
      <w:r w:rsidRPr="00962B3F">
        <w:t xml:space="preserve"> (1..8),</w:t>
      </w:r>
    </w:p>
    <w:p w14:paraId="5C427B21" w14:textId="77777777" w:rsidR="00617ADD" w:rsidRPr="00962B3F" w:rsidRDefault="00617ADD" w:rsidP="00617ADD">
      <w:pPr>
        <w:pStyle w:val="PL"/>
      </w:pPr>
      <w:r w:rsidRPr="00962B3F">
        <w:t xml:space="preserve">        sixteen                                     </w:t>
      </w:r>
      <w:r w:rsidRPr="00962B3F">
        <w:rPr>
          <w:color w:val="993366"/>
        </w:rPr>
        <w:t>INTEGER</w:t>
      </w:r>
      <w:r w:rsidRPr="00962B3F">
        <w:t xml:space="preserve"> (1..4)</w:t>
      </w:r>
    </w:p>
    <w:p w14:paraId="7D7A858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061F631" w14:textId="77777777" w:rsidR="00617ADD" w:rsidRPr="00962B3F" w:rsidRDefault="00617ADD" w:rsidP="00617ADD">
      <w:pPr>
        <w:pStyle w:val="PL"/>
      </w:pPr>
    </w:p>
    <w:p w14:paraId="292EA7C5" w14:textId="77777777" w:rsidR="00617ADD" w:rsidRPr="00962B3F" w:rsidRDefault="00617ADD" w:rsidP="00617ADD">
      <w:pPr>
        <w:pStyle w:val="PL"/>
      </w:pPr>
      <w:r w:rsidRPr="00962B3F">
        <w:t xml:space="preserve">    groupBconfigured                    </w:t>
      </w:r>
      <w:r w:rsidRPr="00962B3F">
        <w:rPr>
          <w:color w:val="993366"/>
        </w:rPr>
        <w:t>SEQUENCE</w:t>
      </w:r>
      <w:r w:rsidRPr="00962B3F">
        <w:t xml:space="preserve"> {</w:t>
      </w:r>
    </w:p>
    <w:p w14:paraId="7DE6EE9B" w14:textId="77777777" w:rsidR="00617ADD" w:rsidRPr="00962B3F" w:rsidRDefault="00617ADD" w:rsidP="00617ADD">
      <w:pPr>
        <w:pStyle w:val="PL"/>
      </w:pPr>
      <w:r w:rsidRPr="00962B3F">
        <w:t xml:space="preserve">        ra-Msg3SizeGroupA                   </w:t>
      </w:r>
      <w:r w:rsidRPr="00962B3F">
        <w:rPr>
          <w:color w:val="993366"/>
        </w:rPr>
        <w:t>ENUMERATED</w:t>
      </w:r>
      <w:r w:rsidRPr="00962B3F">
        <w:t xml:space="preserve"> {b56, b144, b208, b256, b282, b480, b640,</w:t>
      </w:r>
    </w:p>
    <w:p w14:paraId="1F5C996F" w14:textId="77777777" w:rsidR="00617ADD" w:rsidRPr="00962B3F" w:rsidRDefault="00617ADD" w:rsidP="00617ADD">
      <w:pPr>
        <w:pStyle w:val="PL"/>
      </w:pPr>
      <w:r w:rsidRPr="00962B3F">
        <w:t xml:space="preserve">                                                        b800, b1000, b72, spare6, spare5,spare4, spare3, spare2, spare1},</w:t>
      </w:r>
    </w:p>
    <w:p w14:paraId="3E770B2B"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 minusinfinity, dB0, dB5, dB8, dB10, dB12, dB15, dB18},</w:t>
      </w:r>
    </w:p>
    <w:p w14:paraId="77F45446"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7351F19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9AE5147" w14:textId="77777777" w:rsidR="00617ADD" w:rsidRPr="00962B3F" w:rsidRDefault="00617ADD" w:rsidP="00617ADD">
      <w:pPr>
        <w:pStyle w:val="PL"/>
      </w:pPr>
      <w:r w:rsidRPr="00962B3F">
        <w:t xml:space="preserve">    ra-ContentionResolutionTimer            </w:t>
      </w:r>
      <w:r w:rsidRPr="00962B3F">
        <w:rPr>
          <w:color w:val="993366"/>
        </w:rPr>
        <w:t>ENUMERATED</w:t>
      </w:r>
      <w:r w:rsidRPr="00962B3F">
        <w:t xml:space="preserve"> { sf8, sf16, sf24, sf32, sf40, sf48, sf56, sf64},</w:t>
      </w:r>
    </w:p>
    <w:p w14:paraId="1F70CA6A" w14:textId="77777777" w:rsidR="00617ADD" w:rsidRPr="00962B3F" w:rsidRDefault="00617ADD" w:rsidP="00617ADD">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45121222" w14:textId="77777777" w:rsidR="00617ADD" w:rsidRPr="00962B3F" w:rsidRDefault="00617ADD" w:rsidP="00617ADD">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614E8315" w14:textId="77777777" w:rsidR="00617ADD" w:rsidRPr="00962B3F" w:rsidRDefault="00617ADD" w:rsidP="00617ADD">
      <w:pPr>
        <w:pStyle w:val="PL"/>
      </w:pPr>
      <w:r w:rsidRPr="00962B3F">
        <w:t xml:space="preserve">    prach-RootSequenceIndex                 </w:t>
      </w:r>
      <w:r w:rsidRPr="00962B3F">
        <w:rPr>
          <w:color w:val="993366"/>
        </w:rPr>
        <w:t>CHOICE</w:t>
      </w:r>
      <w:r w:rsidRPr="00962B3F">
        <w:t xml:space="preserve"> {</w:t>
      </w:r>
    </w:p>
    <w:p w14:paraId="1C07A994" w14:textId="77777777" w:rsidR="00617ADD" w:rsidRPr="00962B3F" w:rsidRDefault="00617ADD" w:rsidP="00617ADD">
      <w:pPr>
        <w:pStyle w:val="PL"/>
      </w:pPr>
      <w:r w:rsidRPr="00962B3F">
        <w:t xml:space="preserve">        l839                                    </w:t>
      </w:r>
      <w:r w:rsidRPr="00962B3F">
        <w:rPr>
          <w:color w:val="993366"/>
        </w:rPr>
        <w:t>INTEGER</w:t>
      </w:r>
      <w:r w:rsidRPr="00962B3F">
        <w:t xml:space="preserve"> (0..837),</w:t>
      </w:r>
    </w:p>
    <w:p w14:paraId="6D014A49" w14:textId="77777777" w:rsidR="00617ADD" w:rsidRPr="00962B3F" w:rsidRDefault="00617ADD" w:rsidP="00617ADD">
      <w:pPr>
        <w:pStyle w:val="PL"/>
      </w:pPr>
      <w:r w:rsidRPr="00962B3F">
        <w:t xml:space="preserve">        l139                                    </w:t>
      </w:r>
      <w:r w:rsidRPr="00962B3F">
        <w:rPr>
          <w:color w:val="993366"/>
        </w:rPr>
        <w:t>INTEGER</w:t>
      </w:r>
      <w:r w:rsidRPr="00962B3F">
        <w:t xml:space="preserve"> (0..137)</w:t>
      </w:r>
    </w:p>
    <w:p w14:paraId="658BC336" w14:textId="77777777" w:rsidR="00617ADD" w:rsidRPr="00962B3F" w:rsidRDefault="00617ADD" w:rsidP="00617ADD">
      <w:pPr>
        <w:pStyle w:val="PL"/>
      </w:pPr>
      <w:r w:rsidRPr="00962B3F">
        <w:t xml:space="preserve">    },</w:t>
      </w:r>
    </w:p>
    <w:p w14:paraId="3DCCCFA6" w14:textId="77777777" w:rsidR="00617ADD" w:rsidRPr="00962B3F" w:rsidRDefault="00617ADD" w:rsidP="00617ADD">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7546F5C2" w14:textId="77777777" w:rsidR="00617ADD" w:rsidRPr="00962B3F" w:rsidRDefault="00617ADD" w:rsidP="00617ADD">
      <w:pPr>
        <w:pStyle w:val="PL"/>
      </w:pPr>
      <w:r w:rsidRPr="00962B3F">
        <w:t xml:space="preserve">    restrictedSetConfig                     </w:t>
      </w:r>
      <w:r w:rsidRPr="00962B3F">
        <w:rPr>
          <w:color w:val="993366"/>
        </w:rPr>
        <w:t>ENUMERATED</w:t>
      </w:r>
      <w:r w:rsidRPr="00962B3F">
        <w:t xml:space="preserve"> {unrestrictedSet, restrictedSetTypeA, restrictedSetTypeB},</w:t>
      </w:r>
    </w:p>
    <w:p w14:paraId="3E4F073E" w14:textId="77777777" w:rsidR="00617ADD" w:rsidRPr="00962B3F" w:rsidRDefault="00617ADD" w:rsidP="00617ADD">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D5A16C" w14:textId="77777777" w:rsidR="00617ADD" w:rsidRPr="00962B3F" w:rsidRDefault="00617ADD" w:rsidP="00617ADD">
      <w:pPr>
        <w:pStyle w:val="PL"/>
      </w:pPr>
      <w:r w:rsidRPr="00962B3F">
        <w:t xml:space="preserve">    ...,</w:t>
      </w:r>
    </w:p>
    <w:p w14:paraId="369EAC83" w14:textId="77777777" w:rsidR="00617ADD" w:rsidRPr="00962B3F" w:rsidRDefault="00617ADD" w:rsidP="00617ADD">
      <w:pPr>
        <w:pStyle w:val="PL"/>
      </w:pPr>
      <w:r w:rsidRPr="00962B3F">
        <w:t xml:space="preserve">    [[</w:t>
      </w:r>
    </w:p>
    <w:p w14:paraId="004CF63C" w14:textId="77777777" w:rsidR="00617ADD" w:rsidRPr="00962B3F" w:rsidRDefault="00617ADD" w:rsidP="00617ADD">
      <w:pPr>
        <w:pStyle w:val="PL"/>
      </w:pPr>
      <w:r w:rsidRPr="00962B3F">
        <w:t xml:space="preserve">    ra-PrioritizationForAccessIdentity-r16  </w:t>
      </w:r>
      <w:r w:rsidRPr="00962B3F">
        <w:rPr>
          <w:color w:val="993366"/>
        </w:rPr>
        <w:t>SEQUENCE</w:t>
      </w:r>
      <w:r w:rsidRPr="00962B3F">
        <w:t xml:space="preserve"> {</w:t>
      </w:r>
    </w:p>
    <w:p w14:paraId="238F0AB4" w14:textId="77777777" w:rsidR="00617ADD" w:rsidRPr="00962B3F" w:rsidRDefault="00617ADD" w:rsidP="00617ADD">
      <w:pPr>
        <w:pStyle w:val="PL"/>
      </w:pPr>
      <w:r w:rsidRPr="00962B3F">
        <w:t xml:space="preserve">        ra-Prioritization-r16                   RA-Prioritization,</w:t>
      </w:r>
    </w:p>
    <w:p w14:paraId="419A69FE" w14:textId="77777777" w:rsidR="00617ADD" w:rsidRPr="00962B3F" w:rsidRDefault="00617ADD" w:rsidP="00617ADD">
      <w:pPr>
        <w:pStyle w:val="PL"/>
      </w:pPr>
      <w:r w:rsidRPr="00962B3F">
        <w:lastRenderedPageBreak/>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BE10BE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639202C4" w14:textId="77777777" w:rsidR="00617ADD" w:rsidRPr="00962B3F" w:rsidRDefault="00617ADD" w:rsidP="00617ADD">
      <w:pPr>
        <w:pStyle w:val="PL"/>
      </w:pPr>
      <w:r w:rsidRPr="00962B3F">
        <w:t xml:space="preserve">    prach-RootSequenceIndex-r16             </w:t>
      </w:r>
      <w:r w:rsidRPr="00962B3F">
        <w:rPr>
          <w:color w:val="993366"/>
        </w:rPr>
        <w:t>CHOICE</w:t>
      </w:r>
      <w:r w:rsidRPr="00962B3F">
        <w:t xml:space="preserve"> {</w:t>
      </w:r>
    </w:p>
    <w:p w14:paraId="73810A58" w14:textId="77777777" w:rsidR="00617ADD" w:rsidRPr="00962B3F" w:rsidRDefault="00617ADD" w:rsidP="00617ADD">
      <w:pPr>
        <w:pStyle w:val="PL"/>
      </w:pPr>
      <w:r w:rsidRPr="00962B3F">
        <w:t xml:space="preserve">        l571                                    </w:t>
      </w:r>
      <w:r w:rsidRPr="00962B3F">
        <w:rPr>
          <w:color w:val="993366"/>
        </w:rPr>
        <w:t>INTEGER</w:t>
      </w:r>
      <w:r w:rsidRPr="00962B3F">
        <w:t xml:space="preserve"> (0..569),</w:t>
      </w:r>
    </w:p>
    <w:p w14:paraId="3876B673" w14:textId="77777777" w:rsidR="00617ADD" w:rsidRPr="00962B3F" w:rsidRDefault="00617ADD" w:rsidP="00617ADD">
      <w:pPr>
        <w:pStyle w:val="PL"/>
      </w:pPr>
      <w:r w:rsidRPr="00962B3F">
        <w:t xml:space="preserve">        l1151                                   </w:t>
      </w:r>
      <w:r w:rsidRPr="00962B3F">
        <w:rPr>
          <w:color w:val="993366"/>
        </w:rPr>
        <w:t>INTEGER</w:t>
      </w:r>
      <w:r w:rsidRPr="00962B3F">
        <w:t xml:space="preserve"> (0..1149)</w:t>
      </w:r>
    </w:p>
    <w:p w14:paraId="3D42239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5BE1BF" w14:textId="77777777" w:rsidR="00617ADD" w:rsidRPr="00962B3F" w:rsidRDefault="00617ADD" w:rsidP="00617ADD">
      <w:pPr>
        <w:pStyle w:val="PL"/>
      </w:pPr>
      <w:r w:rsidRPr="00962B3F">
        <w:t xml:space="preserve">    ]],</w:t>
      </w:r>
    </w:p>
    <w:p w14:paraId="38F03554" w14:textId="77777777" w:rsidR="00617ADD" w:rsidRPr="00962B3F" w:rsidRDefault="00617ADD" w:rsidP="00617ADD">
      <w:pPr>
        <w:pStyle w:val="PL"/>
      </w:pPr>
      <w:r w:rsidRPr="00962B3F">
        <w:t xml:space="preserve">    [[</w:t>
      </w:r>
    </w:p>
    <w:p w14:paraId="723AA24B" w14:textId="77777777" w:rsidR="00617ADD" w:rsidRPr="00962B3F" w:rsidRDefault="00617ADD" w:rsidP="00617ADD">
      <w:pPr>
        <w:pStyle w:val="PL"/>
        <w:rPr>
          <w:color w:val="808080"/>
        </w:rPr>
      </w:pPr>
      <w:r w:rsidRPr="00962B3F">
        <w:t xml:space="preserve">    ra-PrioritizationForSlicing-r17         RA-PrioritizationForSlicing-r17                          </w:t>
      </w:r>
      <w:r w:rsidRPr="00962B3F">
        <w:rPr>
          <w:color w:val="993366"/>
        </w:rPr>
        <w:t>OPTIONAL</w:t>
      </w:r>
      <w:r w:rsidRPr="00962B3F">
        <w:t xml:space="preserve">,   </w:t>
      </w:r>
      <w:r w:rsidRPr="00962B3F">
        <w:rPr>
          <w:color w:val="808080"/>
        </w:rPr>
        <w:t>-- Cond InitialBWP-Only</w:t>
      </w:r>
    </w:p>
    <w:p w14:paraId="4E70FBB9" w14:textId="77777777" w:rsidR="00617ADD" w:rsidRPr="00962B3F" w:rsidRDefault="00617ADD" w:rsidP="00617ADD">
      <w:pPr>
        <w:pStyle w:val="PL"/>
        <w:rPr>
          <w:color w:val="808080"/>
        </w:rPr>
      </w:pPr>
      <w:r w:rsidRPr="00962B3F">
        <w:t xml:space="preserve">    featureCombinationPreamblesList-r17     </w:t>
      </w:r>
      <w:r w:rsidRPr="00962B3F">
        <w:rPr>
          <w:color w:val="993366"/>
        </w:rPr>
        <w:t>SEQUENCE</w:t>
      </w:r>
      <w:r w:rsidRPr="00962B3F">
        <w:t xml:space="preserve"> (</w:t>
      </w:r>
      <w:r w:rsidRPr="00962B3F">
        <w:rPr>
          <w:color w:val="993366"/>
        </w:rPr>
        <w:t>SIZE</w:t>
      </w:r>
      <w:r w:rsidRPr="00962B3F">
        <w:t>(1..maxFeatureCombPreamblesPerRACHResource-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5F75D860" w14:textId="77777777" w:rsidR="00617ADD" w:rsidRPr="00962B3F" w:rsidRDefault="00617ADD" w:rsidP="00617ADD">
      <w:pPr>
        <w:pStyle w:val="PL"/>
      </w:pPr>
      <w:r w:rsidRPr="00962B3F">
        <w:t xml:space="preserve">    ]]</w:t>
      </w:r>
    </w:p>
    <w:p w14:paraId="46FAB17E" w14:textId="77777777" w:rsidR="00617ADD" w:rsidRPr="00962B3F" w:rsidRDefault="00617ADD" w:rsidP="00617ADD">
      <w:pPr>
        <w:pStyle w:val="PL"/>
      </w:pPr>
      <w:r w:rsidRPr="00962B3F">
        <w:t>}</w:t>
      </w:r>
    </w:p>
    <w:p w14:paraId="1A7807B7" w14:textId="77777777" w:rsidR="00617ADD" w:rsidRPr="00962B3F" w:rsidRDefault="00617ADD" w:rsidP="00617ADD">
      <w:pPr>
        <w:pStyle w:val="PL"/>
      </w:pPr>
    </w:p>
    <w:p w14:paraId="09CCC243" w14:textId="77777777" w:rsidR="00617ADD" w:rsidRPr="00962B3F" w:rsidRDefault="00617ADD" w:rsidP="00617ADD">
      <w:pPr>
        <w:pStyle w:val="PL"/>
        <w:rPr>
          <w:color w:val="808080"/>
        </w:rPr>
      </w:pPr>
      <w:r w:rsidRPr="00962B3F">
        <w:rPr>
          <w:color w:val="808080"/>
        </w:rPr>
        <w:t>-- TAG-RACH-CONFIGCOMMON-STOP</w:t>
      </w:r>
    </w:p>
    <w:p w14:paraId="0F454275" w14:textId="77777777" w:rsidR="00617ADD" w:rsidRPr="00962B3F" w:rsidRDefault="00617ADD" w:rsidP="00617ADD">
      <w:pPr>
        <w:pStyle w:val="PL"/>
        <w:rPr>
          <w:color w:val="808080"/>
        </w:rPr>
      </w:pPr>
      <w:r w:rsidRPr="00962B3F">
        <w:rPr>
          <w:color w:val="808080"/>
        </w:rPr>
        <w:t>-- ASN1STOP</w:t>
      </w:r>
    </w:p>
    <w:p w14:paraId="6F134C3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7BA17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606972" w14:textId="77777777" w:rsidR="00617ADD" w:rsidRPr="00962B3F" w:rsidRDefault="00617ADD" w:rsidP="003514E7">
            <w:pPr>
              <w:pStyle w:val="TAH"/>
              <w:rPr>
                <w:szCs w:val="22"/>
                <w:lang w:eastAsia="sv-SE"/>
              </w:rPr>
            </w:pPr>
            <w:r w:rsidRPr="00962B3F">
              <w:rPr>
                <w:i/>
                <w:szCs w:val="22"/>
                <w:lang w:eastAsia="sv-SE"/>
              </w:rPr>
              <w:lastRenderedPageBreak/>
              <w:t xml:space="preserve">RACH-ConfigCommon </w:t>
            </w:r>
            <w:r w:rsidRPr="00962B3F">
              <w:rPr>
                <w:szCs w:val="22"/>
                <w:lang w:eastAsia="sv-SE"/>
              </w:rPr>
              <w:t>field descriptions</w:t>
            </w:r>
          </w:p>
        </w:tc>
      </w:tr>
      <w:tr w:rsidR="00617ADD" w:rsidRPr="00962B3F" w14:paraId="3B5331CB" w14:textId="77777777" w:rsidTr="003514E7">
        <w:tc>
          <w:tcPr>
            <w:tcW w:w="14173" w:type="dxa"/>
            <w:tcBorders>
              <w:top w:val="single" w:sz="4" w:space="0" w:color="auto"/>
              <w:left w:val="single" w:sz="4" w:space="0" w:color="auto"/>
              <w:bottom w:val="single" w:sz="4" w:space="0" w:color="auto"/>
              <w:right w:val="single" w:sz="4" w:space="0" w:color="auto"/>
            </w:tcBorders>
          </w:tcPr>
          <w:p w14:paraId="19264D99" w14:textId="77777777" w:rsidR="00617ADD" w:rsidRPr="00962B3F" w:rsidRDefault="00617ADD" w:rsidP="003514E7">
            <w:pPr>
              <w:pStyle w:val="TAL"/>
              <w:rPr>
                <w:szCs w:val="22"/>
                <w:lang w:eastAsia="sv-SE"/>
              </w:rPr>
            </w:pPr>
            <w:r w:rsidRPr="00962B3F">
              <w:rPr>
                <w:b/>
                <w:i/>
                <w:szCs w:val="22"/>
                <w:lang w:eastAsia="sv-SE"/>
              </w:rPr>
              <w:t>featureCombinationPreamblesList</w:t>
            </w:r>
          </w:p>
          <w:p w14:paraId="6D7BA419" w14:textId="77777777" w:rsidR="00617ADD" w:rsidRPr="00962B3F" w:rsidRDefault="00617ADD" w:rsidP="003514E7">
            <w:pPr>
              <w:pStyle w:val="TAL"/>
              <w:rPr>
                <w:b/>
                <w:i/>
                <w:szCs w:val="22"/>
                <w:lang w:eastAsia="sv-SE"/>
              </w:rPr>
            </w:pPr>
            <w:r w:rsidRPr="00962B3F">
              <w:rPr>
                <w:szCs w:val="22"/>
                <w:lang w:eastAsia="sv-SE"/>
              </w:rPr>
              <w:t>Specifies a series of preamble partitions each associated to a combination of features and 4-step RA.</w:t>
            </w:r>
          </w:p>
        </w:tc>
      </w:tr>
      <w:tr w:rsidR="00617ADD" w:rsidRPr="00962B3F" w14:paraId="66C9D9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AA0301" w14:textId="77777777" w:rsidR="00617ADD" w:rsidRPr="00962B3F" w:rsidRDefault="00617ADD" w:rsidP="003514E7">
            <w:pPr>
              <w:pStyle w:val="TAL"/>
              <w:rPr>
                <w:szCs w:val="22"/>
                <w:lang w:eastAsia="sv-SE"/>
              </w:rPr>
            </w:pPr>
            <w:r w:rsidRPr="00962B3F">
              <w:rPr>
                <w:b/>
                <w:i/>
                <w:szCs w:val="22"/>
                <w:lang w:eastAsia="sv-SE"/>
              </w:rPr>
              <w:t>messagePowerOffsetGroupB</w:t>
            </w:r>
          </w:p>
          <w:p w14:paraId="7241F110" w14:textId="77777777" w:rsidR="00617ADD" w:rsidRPr="00962B3F" w:rsidRDefault="00617ADD" w:rsidP="003514E7">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617ADD" w:rsidRPr="00962B3F" w14:paraId="56DEAE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5A9F7" w14:textId="77777777" w:rsidR="00617ADD" w:rsidRPr="00962B3F" w:rsidRDefault="00617ADD" w:rsidP="003514E7">
            <w:pPr>
              <w:pStyle w:val="TAL"/>
              <w:rPr>
                <w:szCs w:val="22"/>
                <w:lang w:eastAsia="sv-SE"/>
              </w:rPr>
            </w:pPr>
            <w:r w:rsidRPr="00962B3F">
              <w:rPr>
                <w:b/>
                <w:i/>
                <w:szCs w:val="22"/>
                <w:lang w:eastAsia="sv-SE"/>
              </w:rPr>
              <w:t>msg1-SubcarrierSpacing</w:t>
            </w:r>
          </w:p>
          <w:p w14:paraId="3676645D" w14:textId="77777777" w:rsidR="00617ADD" w:rsidRPr="00962B3F" w:rsidRDefault="00617ADD" w:rsidP="003514E7">
            <w:pPr>
              <w:pStyle w:val="TAL"/>
              <w:rPr>
                <w:szCs w:val="22"/>
                <w:lang w:eastAsia="sv-SE"/>
              </w:rPr>
            </w:pPr>
            <w:r w:rsidRPr="00962B3F">
              <w:rPr>
                <w:szCs w:val="22"/>
                <w:lang w:eastAsia="sv-SE"/>
              </w:rPr>
              <w:t>Subcarrier spacing of PRACH (see TS 38.211 [16], clause 5.3.2).</w:t>
            </w:r>
          </w:p>
          <w:p w14:paraId="76F51262" w14:textId="77777777" w:rsidR="00617ADD" w:rsidRPr="00962B3F" w:rsidRDefault="00617ADD" w:rsidP="003514E7">
            <w:pPr>
              <w:pStyle w:val="TAL"/>
              <w:rPr>
                <w:lang w:eastAsia="sv-SE"/>
              </w:rPr>
            </w:pPr>
            <w:r w:rsidRPr="00962B3F">
              <w:rPr>
                <w:lang w:eastAsia="sv-SE"/>
              </w:rPr>
              <w:t>Only the following values are applicable depending on the used frequency:</w:t>
            </w:r>
          </w:p>
          <w:p w14:paraId="32CF2832" w14:textId="77777777" w:rsidR="00617ADD" w:rsidRPr="00962B3F" w:rsidRDefault="00617ADD" w:rsidP="003514E7">
            <w:pPr>
              <w:pStyle w:val="TAL"/>
              <w:rPr>
                <w:lang w:eastAsia="sv-SE"/>
              </w:rPr>
            </w:pPr>
            <w:r w:rsidRPr="00962B3F">
              <w:rPr>
                <w:lang w:eastAsia="sv-SE"/>
              </w:rPr>
              <w:t>FR1:    15 or 30 kHz</w:t>
            </w:r>
          </w:p>
          <w:p w14:paraId="5045E3E6" w14:textId="77777777" w:rsidR="00617ADD" w:rsidRPr="00962B3F" w:rsidRDefault="00617ADD" w:rsidP="003514E7">
            <w:pPr>
              <w:pStyle w:val="TAL"/>
              <w:rPr>
                <w:lang w:eastAsia="sv-SE"/>
              </w:rPr>
            </w:pPr>
            <w:r w:rsidRPr="00962B3F">
              <w:rPr>
                <w:lang w:eastAsia="sv-SE"/>
              </w:rPr>
              <w:t>FR2-1:  60 or 120 kHz</w:t>
            </w:r>
          </w:p>
          <w:p w14:paraId="2444D150" w14:textId="77777777" w:rsidR="00617ADD" w:rsidRPr="00962B3F" w:rsidRDefault="00617ADD" w:rsidP="003514E7">
            <w:pPr>
              <w:pStyle w:val="TAL"/>
              <w:rPr>
                <w:lang w:eastAsia="sv-SE"/>
              </w:rPr>
            </w:pPr>
            <w:r w:rsidRPr="00962B3F">
              <w:rPr>
                <w:lang w:eastAsia="sv-SE"/>
              </w:rPr>
              <w:t>FR2-2:  120, 480, or 960 kHz</w:t>
            </w:r>
          </w:p>
          <w:p w14:paraId="7F1EACF8" w14:textId="77777777" w:rsidR="00617ADD" w:rsidRPr="00962B3F" w:rsidRDefault="00617ADD" w:rsidP="003514E7">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 Table 6.3.3.1-2, Table 6.3.3.2-2 and Table 6.3.3.2-3,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617ADD" w:rsidRPr="00962B3F" w14:paraId="7562C0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CC55B4" w14:textId="77777777" w:rsidR="00617ADD" w:rsidRPr="00962B3F" w:rsidRDefault="00617ADD" w:rsidP="003514E7">
            <w:pPr>
              <w:pStyle w:val="TAL"/>
              <w:rPr>
                <w:szCs w:val="22"/>
                <w:lang w:eastAsia="sv-SE"/>
              </w:rPr>
            </w:pPr>
            <w:r w:rsidRPr="00962B3F">
              <w:rPr>
                <w:b/>
                <w:i/>
                <w:szCs w:val="22"/>
                <w:lang w:eastAsia="sv-SE"/>
              </w:rPr>
              <w:t>msg3-transformPrecoder</w:t>
            </w:r>
          </w:p>
          <w:p w14:paraId="3500A911" w14:textId="77777777" w:rsidR="00617ADD" w:rsidRPr="00962B3F" w:rsidRDefault="00617ADD" w:rsidP="003514E7">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617ADD" w:rsidRPr="00962B3F" w14:paraId="7FADD5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AFC7D" w14:textId="77777777" w:rsidR="00617ADD" w:rsidRPr="00962B3F" w:rsidRDefault="00617ADD" w:rsidP="003514E7">
            <w:pPr>
              <w:pStyle w:val="TAL"/>
              <w:rPr>
                <w:szCs w:val="22"/>
                <w:lang w:eastAsia="sv-SE"/>
              </w:rPr>
            </w:pPr>
            <w:r w:rsidRPr="00962B3F">
              <w:rPr>
                <w:b/>
                <w:i/>
                <w:szCs w:val="22"/>
                <w:lang w:eastAsia="sv-SE"/>
              </w:rPr>
              <w:t>numberOfRA-PreamblesGroupA</w:t>
            </w:r>
          </w:p>
          <w:p w14:paraId="51352A8A" w14:textId="77777777" w:rsidR="00617ADD" w:rsidRPr="00962B3F" w:rsidRDefault="00617ADD" w:rsidP="003514E7">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617ADD" w:rsidRPr="00962B3F" w14:paraId="39283F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F33291" w14:textId="77777777" w:rsidR="00617ADD" w:rsidRPr="00962B3F" w:rsidRDefault="00617ADD" w:rsidP="003514E7">
            <w:pPr>
              <w:pStyle w:val="TAL"/>
              <w:rPr>
                <w:szCs w:val="22"/>
                <w:lang w:eastAsia="sv-SE"/>
              </w:rPr>
            </w:pPr>
            <w:r w:rsidRPr="00962B3F">
              <w:rPr>
                <w:b/>
                <w:i/>
                <w:szCs w:val="22"/>
                <w:lang w:eastAsia="sv-SE"/>
              </w:rPr>
              <w:t>prach-RootSequenceIndex</w:t>
            </w:r>
          </w:p>
          <w:p w14:paraId="6EE7BB11" w14:textId="77777777" w:rsidR="00617ADD" w:rsidRPr="00962B3F" w:rsidRDefault="00617ADD" w:rsidP="003514E7">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4B006593" w14:textId="77777777" w:rsidR="00617ADD" w:rsidRPr="00962B3F" w:rsidRDefault="00617ADD" w:rsidP="003514E7">
            <w:pPr>
              <w:pStyle w:val="TAL"/>
              <w:rPr>
                <w:szCs w:val="22"/>
                <w:lang w:eastAsia="sv-SE"/>
              </w:rPr>
            </w:pPr>
            <w:r w:rsidRPr="00962B3F">
              <w:rPr>
                <w:szCs w:val="22"/>
                <w:lang w:eastAsia="sv-SE"/>
              </w:rPr>
              <w:t>For FR2-2, only the following values are applicable depending on the used subcarrier spacing:</w:t>
            </w:r>
          </w:p>
          <w:p w14:paraId="69458F8B" w14:textId="77777777" w:rsidR="00617ADD" w:rsidRPr="00962B3F" w:rsidRDefault="00617ADD" w:rsidP="003514E7">
            <w:pPr>
              <w:pStyle w:val="TAL"/>
              <w:rPr>
                <w:szCs w:val="22"/>
                <w:lang w:eastAsia="sv-SE"/>
              </w:rPr>
            </w:pPr>
            <w:r w:rsidRPr="00962B3F">
              <w:rPr>
                <w:szCs w:val="22"/>
                <w:lang w:eastAsia="sv-SE"/>
              </w:rPr>
              <w:t>120 kHz:  L=139, L=571, and L=1151</w:t>
            </w:r>
          </w:p>
          <w:p w14:paraId="2CA0AADA" w14:textId="77777777" w:rsidR="00617ADD" w:rsidRPr="00962B3F" w:rsidRDefault="00617ADD" w:rsidP="003514E7">
            <w:pPr>
              <w:pStyle w:val="TAL"/>
              <w:rPr>
                <w:szCs w:val="22"/>
                <w:lang w:eastAsia="sv-SE"/>
              </w:rPr>
            </w:pPr>
            <w:r w:rsidRPr="00962B3F">
              <w:rPr>
                <w:szCs w:val="22"/>
                <w:lang w:eastAsia="sv-SE"/>
              </w:rPr>
              <w:t>480 kHz:  L=139, and L=571</w:t>
            </w:r>
          </w:p>
          <w:p w14:paraId="2AC7417E" w14:textId="77777777" w:rsidR="00617ADD" w:rsidRPr="00962B3F" w:rsidRDefault="00617ADD" w:rsidP="003514E7">
            <w:pPr>
              <w:pStyle w:val="TAL"/>
              <w:rPr>
                <w:szCs w:val="22"/>
                <w:lang w:eastAsia="sv-SE"/>
              </w:rPr>
            </w:pPr>
            <w:r w:rsidRPr="00962B3F">
              <w:rPr>
                <w:szCs w:val="22"/>
                <w:lang w:eastAsia="sv-SE"/>
              </w:rPr>
              <w:t>960 kHz:  L=139</w:t>
            </w:r>
          </w:p>
        </w:tc>
      </w:tr>
      <w:tr w:rsidR="00617ADD" w:rsidRPr="00962B3F" w14:paraId="0DBBAA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195C08" w14:textId="77777777" w:rsidR="00617ADD" w:rsidRPr="00962B3F" w:rsidRDefault="00617ADD" w:rsidP="003514E7">
            <w:pPr>
              <w:pStyle w:val="TAL"/>
              <w:rPr>
                <w:szCs w:val="22"/>
                <w:lang w:eastAsia="sv-SE"/>
              </w:rPr>
            </w:pPr>
            <w:r w:rsidRPr="00962B3F">
              <w:rPr>
                <w:b/>
                <w:i/>
                <w:szCs w:val="22"/>
                <w:lang w:eastAsia="sv-SE"/>
              </w:rPr>
              <w:t>ra-ContentionResolutionTimer</w:t>
            </w:r>
          </w:p>
          <w:p w14:paraId="5FEC77C5" w14:textId="77777777" w:rsidR="00617ADD" w:rsidRPr="00962B3F" w:rsidRDefault="00617ADD" w:rsidP="003514E7">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617ADD" w:rsidRPr="00962B3F" w14:paraId="1E2CC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91FD42" w14:textId="77777777" w:rsidR="00617ADD" w:rsidRPr="00962B3F" w:rsidRDefault="00617ADD" w:rsidP="003514E7">
            <w:pPr>
              <w:pStyle w:val="TAL"/>
              <w:rPr>
                <w:szCs w:val="22"/>
                <w:lang w:eastAsia="sv-SE"/>
              </w:rPr>
            </w:pPr>
            <w:r w:rsidRPr="00962B3F">
              <w:rPr>
                <w:b/>
                <w:i/>
                <w:szCs w:val="22"/>
                <w:lang w:eastAsia="sv-SE"/>
              </w:rPr>
              <w:t>ra-Msg3SizeGroupA</w:t>
            </w:r>
          </w:p>
          <w:p w14:paraId="42ADBCB2" w14:textId="77777777" w:rsidR="00617ADD" w:rsidRPr="00962B3F" w:rsidRDefault="00617ADD" w:rsidP="003514E7">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617ADD" w:rsidRPr="00962B3F" w14:paraId="5B998E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977BEB" w14:textId="77777777" w:rsidR="00617ADD" w:rsidRPr="00962B3F" w:rsidRDefault="00617ADD" w:rsidP="003514E7">
            <w:pPr>
              <w:pStyle w:val="TAL"/>
              <w:rPr>
                <w:b/>
                <w:bCs/>
                <w:i/>
                <w:szCs w:val="22"/>
                <w:lang w:eastAsia="en-GB"/>
              </w:rPr>
            </w:pPr>
            <w:r w:rsidRPr="00962B3F">
              <w:rPr>
                <w:b/>
                <w:bCs/>
                <w:i/>
                <w:szCs w:val="22"/>
                <w:lang w:eastAsia="en-GB"/>
              </w:rPr>
              <w:t>ra-Prioritization</w:t>
            </w:r>
          </w:p>
          <w:p w14:paraId="4979AAC8" w14:textId="77777777" w:rsidR="00617ADD" w:rsidRPr="00962B3F" w:rsidRDefault="00617ADD" w:rsidP="003514E7">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617ADD" w:rsidRPr="00962B3F" w14:paraId="631F59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F4088B" w14:textId="77777777" w:rsidR="00617ADD" w:rsidRPr="00962B3F" w:rsidRDefault="00617ADD" w:rsidP="003514E7">
            <w:pPr>
              <w:pStyle w:val="TAL"/>
              <w:rPr>
                <w:b/>
                <w:bCs/>
                <w:i/>
                <w:szCs w:val="22"/>
                <w:lang w:eastAsia="en-GB"/>
              </w:rPr>
            </w:pPr>
            <w:r w:rsidRPr="00962B3F">
              <w:rPr>
                <w:b/>
                <w:bCs/>
                <w:i/>
                <w:szCs w:val="22"/>
                <w:lang w:eastAsia="en-GB"/>
              </w:rPr>
              <w:t>ra-PrioritizationForAI</w:t>
            </w:r>
          </w:p>
          <w:p w14:paraId="28F892AA" w14:textId="77777777" w:rsidR="00617ADD" w:rsidRPr="00962B3F" w:rsidRDefault="00617ADD" w:rsidP="003514E7">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617ADD" w:rsidRPr="00962B3F" w14:paraId="58BA6BD4" w14:textId="77777777" w:rsidTr="003514E7">
        <w:tc>
          <w:tcPr>
            <w:tcW w:w="14173" w:type="dxa"/>
            <w:tcBorders>
              <w:top w:val="single" w:sz="4" w:space="0" w:color="auto"/>
              <w:left w:val="single" w:sz="4" w:space="0" w:color="auto"/>
              <w:bottom w:val="single" w:sz="4" w:space="0" w:color="auto"/>
              <w:right w:val="single" w:sz="4" w:space="0" w:color="auto"/>
            </w:tcBorders>
          </w:tcPr>
          <w:p w14:paraId="44AFCFC1" w14:textId="77777777" w:rsidR="00617ADD" w:rsidRPr="00962B3F" w:rsidRDefault="00617ADD" w:rsidP="003514E7">
            <w:pPr>
              <w:pStyle w:val="TAL"/>
              <w:rPr>
                <w:b/>
                <w:bCs/>
                <w:i/>
                <w:szCs w:val="22"/>
                <w:lang w:eastAsia="en-GB"/>
              </w:rPr>
            </w:pPr>
            <w:r w:rsidRPr="00962B3F">
              <w:rPr>
                <w:b/>
                <w:bCs/>
                <w:i/>
                <w:szCs w:val="22"/>
                <w:lang w:eastAsia="en-GB"/>
              </w:rPr>
              <w:t>ra-PrioritizationForSlicing</w:t>
            </w:r>
          </w:p>
          <w:p w14:paraId="27C20159" w14:textId="77777777" w:rsidR="00617ADD" w:rsidRPr="00962B3F" w:rsidRDefault="00617ADD" w:rsidP="003514E7">
            <w:pPr>
              <w:pStyle w:val="TAL"/>
              <w:rPr>
                <w:b/>
                <w:bCs/>
                <w:i/>
                <w:szCs w:val="22"/>
                <w:lang w:eastAsia="en-GB"/>
              </w:rPr>
            </w:pPr>
            <w:r w:rsidRPr="00962B3F">
              <w:rPr>
                <w:szCs w:val="22"/>
                <w:lang w:eastAsia="en-GB"/>
              </w:rPr>
              <w:t>Parameters which apply to configure prioritized CBRA 4-step random access type for slicing.</w:t>
            </w:r>
          </w:p>
        </w:tc>
      </w:tr>
      <w:tr w:rsidR="00617ADD" w:rsidRPr="00962B3F" w14:paraId="7FB8F3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C77C36" w14:textId="77777777" w:rsidR="00617ADD" w:rsidRPr="00962B3F" w:rsidRDefault="00617ADD" w:rsidP="003514E7">
            <w:pPr>
              <w:pStyle w:val="TAL"/>
              <w:rPr>
                <w:szCs w:val="22"/>
                <w:lang w:eastAsia="sv-SE"/>
              </w:rPr>
            </w:pPr>
            <w:r w:rsidRPr="00962B3F">
              <w:rPr>
                <w:b/>
                <w:i/>
                <w:szCs w:val="22"/>
                <w:lang w:eastAsia="sv-SE"/>
              </w:rPr>
              <w:t>rach-ConfigGeneric</w:t>
            </w:r>
          </w:p>
          <w:p w14:paraId="39F4CF14" w14:textId="77777777" w:rsidR="00617ADD" w:rsidRPr="00962B3F" w:rsidRDefault="00617ADD" w:rsidP="003514E7">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617ADD" w:rsidRPr="00962B3F" w14:paraId="1BFC69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57FB6B" w14:textId="77777777" w:rsidR="00617ADD" w:rsidRPr="00962B3F" w:rsidRDefault="00617ADD" w:rsidP="003514E7">
            <w:pPr>
              <w:pStyle w:val="TAL"/>
              <w:rPr>
                <w:szCs w:val="22"/>
                <w:lang w:eastAsia="sv-SE"/>
              </w:rPr>
            </w:pPr>
            <w:r w:rsidRPr="00962B3F">
              <w:rPr>
                <w:b/>
                <w:i/>
                <w:szCs w:val="22"/>
                <w:lang w:eastAsia="sv-SE"/>
              </w:rPr>
              <w:t>restrictedSetConfig</w:t>
            </w:r>
          </w:p>
          <w:p w14:paraId="4B5521BF" w14:textId="77777777" w:rsidR="00617ADD" w:rsidRPr="00962B3F" w:rsidRDefault="00617ADD" w:rsidP="003514E7">
            <w:pPr>
              <w:pStyle w:val="TAL"/>
              <w:rPr>
                <w:szCs w:val="22"/>
                <w:lang w:eastAsia="sv-SE"/>
              </w:rPr>
            </w:pPr>
            <w:r w:rsidRPr="00962B3F">
              <w:rPr>
                <w:szCs w:val="22"/>
                <w:lang w:eastAsia="sv-SE"/>
              </w:rPr>
              <w:t>Configuration of an unrestricted set or one of two types of restricted sets, see TS 38.211 [16], clause 6.3.3.1.</w:t>
            </w:r>
          </w:p>
        </w:tc>
      </w:tr>
      <w:tr w:rsidR="00617ADD" w:rsidRPr="00962B3F" w14:paraId="0A6857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5C373F" w14:textId="77777777" w:rsidR="00617ADD" w:rsidRPr="00962B3F" w:rsidRDefault="00617ADD" w:rsidP="003514E7">
            <w:pPr>
              <w:pStyle w:val="TAL"/>
              <w:rPr>
                <w:szCs w:val="22"/>
                <w:lang w:eastAsia="sv-SE"/>
              </w:rPr>
            </w:pPr>
            <w:r w:rsidRPr="00962B3F">
              <w:rPr>
                <w:b/>
                <w:i/>
                <w:szCs w:val="22"/>
                <w:lang w:eastAsia="sv-SE"/>
              </w:rPr>
              <w:lastRenderedPageBreak/>
              <w:t>rsrp-ThresholdSSB</w:t>
            </w:r>
          </w:p>
          <w:p w14:paraId="15C03971" w14:textId="77777777" w:rsidR="00617ADD" w:rsidRPr="00962B3F" w:rsidRDefault="00617ADD" w:rsidP="003514E7">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617ADD" w:rsidRPr="00962B3F" w14:paraId="0391190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EFC7D8" w14:textId="77777777" w:rsidR="00617ADD" w:rsidRPr="00962B3F" w:rsidRDefault="00617ADD" w:rsidP="003514E7">
            <w:pPr>
              <w:pStyle w:val="TAL"/>
              <w:rPr>
                <w:szCs w:val="22"/>
                <w:lang w:eastAsia="sv-SE"/>
              </w:rPr>
            </w:pPr>
            <w:r w:rsidRPr="00962B3F">
              <w:rPr>
                <w:b/>
                <w:i/>
                <w:szCs w:val="22"/>
                <w:lang w:eastAsia="sv-SE"/>
              </w:rPr>
              <w:t>rsrp-ThresholdSSB-SUL</w:t>
            </w:r>
          </w:p>
          <w:p w14:paraId="0CD286FC" w14:textId="77777777" w:rsidR="00617ADD" w:rsidRPr="00962B3F" w:rsidRDefault="00617ADD" w:rsidP="003514E7">
            <w:pPr>
              <w:pStyle w:val="TAL"/>
              <w:rPr>
                <w:szCs w:val="22"/>
                <w:lang w:eastAsia="sv-SE"/>
              </w:rPr>
            </w:pPr>
            <w:r w:rsidRPr="00962B3F">
              <w:rPr>
                <w:szCs w:val="22"/>
                <w:lang w:eastAsia="sv-SE"/>
              </w:rPr>
              <w:t>The UE selects SUL carrier to perform random access based on this threshold (see TS 38.321 [3], clause 5.1.1). The value applies to all the BWPs and all RACH configurations.</w:t>
            </w:r>
          </w:p>
        </w:tc>
      </w:tr>
      <w:tr w:rsidR="00617ADD" w:rsidRPr="00962B3F" w14:paraId="092F84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7A3D8B" w14:textId="77777777" w:rsidR="00617ADD" w:rsidRPr="00962B3F" w:rsidRDefault="00617ADD" w:rsidP="003514E7">
            <w:pPr>
              <w:pStyle w:val="TAL"/>
              <w:rPr>
                <w:szCs w:val="22"/>
                <w:lang w:eastAsia="sv-SE"/>
              </w:rPr>
            </w:pPr>
            <w:r w:rsidRPr="00962B3F">
              <w:rPr>
                <w:b/>
                <w:i/>
                <w:szCs w:val="22"/>
                <w:lang w:eastAsia="sv-SE"/>
              </w:rPr>
              <w:t>ssb-perRACH-OccasionAndCB-PreamblesPerSSB</w:t>
            </w:r>
          </w:p>
          <w:p w14:paraId="1C97DE15" w14:textId="77777777" w:rsidR="00617ADD" w:rsidRPr="00962B3F" w:rsidRDefault="00617ADD" w:rsidP="003514E7">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617ADD" w:rsidRPr="00962B3F" w14:paraId="0D86BD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F5376D" w14:textId="77777777" w:rsidR="00617ADD" w:rsidRPr="00962B3F" w:rsidRDefault="00617ADD" w:rsidP="003514E7">
            <w:pPr>
              <w:pStyle w:val="TAL"/>
              <w:rPr>
                <w:szCs w:val="22"/>
                <w:lang w:eastAsia="sv-SE"/>
              </w:rPr>
            </w:pPr>
            <w:r w:rsidRPr="00962B3F">
              <w:rPr>
                <w:b/>
                <w:i/>
                <w:szCs w:val="22"/>
                <w:lang w:eastAsia="sv-SE"/>
              </w:rPr>
              <w:t>totalNumberOfRA-Preambles</w:t>
            </w:r>
          </w:p>
          <w:p w14:paraId="205C3C6C" w14:textId="77777777" w:rsidR="00617ADD" w:rsidRPr="00962B3F" w:rsidRDefault="00617ADD" w:rsidP="003514E7">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051CB47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0790F9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9432A58" w14:textId="77777777" w:rsidR="00617ADD" w:rsidRPr="00962B3F" w:rsidRDefault="00617ADD" w:rsidP="003514E7">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BC3CE5"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7EE7114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F589529" w14:textId="77777777" w:rsidR="00617ADD" w:rsidRPr="00962B3F" w:rsidRDefault="00617ADD" w:rsidP="003514E7">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45F164A"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617ADD" w:rsidRPr="00962B3F" w14:paraId="1A1ABA9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18E2544" w14:textId="77777777" w:rsidR="00617ADD" w:rsidRPr="00962B3F" w:rsidRDefault="00617ADD" w:rsidP="003514E7">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53840CC" w14:textId="77777777" w:rsidR="00617ADD" w:rsidRPr="00962B3F" w:rsidRDefault="00617ADD" w:rsidP="003514E7">
            <w:pPr>
              <w:pStyle w:val="TAL"/>
              <w:rPr>
                <w:rFonts w:eastAsia="SimSun"/>
                <w:lang w:eastAsia="sv-SE"/>
              </w:rPr>
            </w:pPr>
            <w:r w:rsidRPr="00962B3F">
              <w:rPr>
                <w:rFonts w:eastAsia="Calibri"/>
                <w:lang w:eastAsia="sv-SE"/>
              </w:rPr>
              <w:t>The field is mandatory present</w:t>
            </w:r>
            <w:r w:rsidRPr="00962B3F">
              <w:rPr>
                <w:lang w:eastAsia="sv-SE"/>
              </w:rPr>
              <w:t xml:space="preserve"> </w:t>
            </w:r>
            <w:r w:rsidRPr="00962B3F">
              <w:rPr>
                <w:rFonts w:cs="Arial"/>
                <w:szCs w:val="18"/>
                <w:lang w:eastAsia="zh-CN"/>
              </w:rPr>
              <w:t xml:space="preserve">in </w:t>
            </w:r>
            <w:r w:rsidRPr="00962B3F">
              <w:rPr>
                <w:rFonts w:cs="Arial"/>
                <w:i/>
                <w:szCs w:val="18"/>
                <w:lang w:eastAsia="zh-CN"/>
              </w:rPr>
              <w:t>rach-ConfigCommon</w:t>
            </w:r>
            <w:r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 xml:space="preserve">therwise, the field is absent. This field is not configured in </w:t>
            </w:r>
            <w:r w:rsidRPr="00962B3F">
              <w:rPr>
                <w:rFonts w:eastAsia="Calibri"/>
                <w:i/>
                <w:lang w:eastAsia="sv-SE"/>
              </w:rPr>
              <w:t>additionalRACH-Config</w:t>
            </w:r>
            <w:r w:rsidRPr="00962B3F">
              <w:rPr>
                <w:rFonts w:eastAsia="Calibri"/>
                <w:lang w:eastAsia="sv-SE"/>
              </w:rPr>
              <w:t>.</w:t>
            </w:r>
          </w:p>
        </w:tc>
      </w:tr>
      <w:tr w:rsidR="00617ADD" w:rsidRPr="00962B3F" w14:paraId="3787D02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E73ED33" w14:textId="77777777" w:rsidR="00617ADD" w:rsidRPr="00962B3F" w:rsidRDefault="00617ADD" w:rsidP="003514E7">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05F6A90" w14:textId="75AC73AE" w:rsidR="00617ADD" w:rsidRPr="00962B3F" w:rsidRDefault="00617ADD" w:rsidP="003514E7">
            <w:pPr>
              <w:pStyle w:val="TAL"/>
              <w:rPr>
                <w:rFonts w:eastAsia="Calibri"/>
              </w:rPr>
            </w:pPr>
            <w:r w:rsidRPr="00962B3F">
              <w:t>This field is optionally present, Need R, if this BWP is the initial BWP of SpCell. Otherwise</w:t>
            </w:r>
            <w:ins w:id="1906" w:author="Post RAN2#119-e - Rapp" w:date="2022-09-02T14:30:00Z">
              <w:r w:rsidR="00C763C3">
                <w:t>,</w:t>
              </w:r>
            </w:ins>
            <w:r w:rsidRPr="00962B3F">
              <w:t xml:space="preserve"> the field is absent.</w:t>
            </w:r>
          </w:p>
        </w:tc>
      </w:tr>
    </w:tbl>
    <w:p w14:paraId="7049710F" w14:textId="77777777" w:rsidR="00617ADD" w:rsidRPr="00962B3F" w:rsidRDefault="00617ADD" w:rsidP="00617ADD"/>
    <w:p w14:paraId="4C83472E" w14:textId="77777777" w:rsidR="00617ADD" w:rsidRPr="00962B3F" w:rsidRDefault="00617ADD" w:rsidP="00617ADD">
      <w:pPr>
        <w:pStyle w:val="Heading4"/>
      </w:pPr>
      <w:bookmarkStart w:id="1907" w:name="_Toc60777333"/>
      <w:bookmarkStart w:id="1908" w:name="_Toc100930245"/>
      <w:r w:rsidRPr="00962B3F">
        <w:t>–</w:t>
      </w:r>
      <w:r w:rsidRPr="00962B3F">
        <w:tab/>
      </w:r>
      <w:r w:rsidRPr="00962B3F">
        <w:rPr>
          <w:i/>
          <w:noProof/>
        </w:rPr>
        <w:t>RACH-ConfigCommonTwoStepRA</w:t>
      </w:r>
      <w:bookmarkEnd w:id="1907"/>
      <w:bookmarkEnd w:id="1908"/>
    </w:p>
    <w:p w14:paraId="634E9DEE" w14:textId="77777777" w:rsidR="00617ADD" w:rsidRPr="00962B3F" w:rsidRDefault="00617ADD" w:rsidP="00617ADD">
      <w:r w:rsidRPr="00962B3F">
        <w:t xml:space="preserve">The IE </w:t>
      </w:r>
      <w:r w:rsidRPr="00962B3F">
        <w:rPr>
          <w:i/>
        </w:rPr>
        <w:t>RACH-ConfigCommonTwoStepRA</w:t>
      </w:r>
      <w:r w:rsidRPr="00962B3F">
        <w:t xml:space="preserve"> is used to specify cell specific 2-step random-access type parameters.</w:t>
      </w:r>
    </w:p>
    <w:p w14:paraId="5A0D94B7" w14:textId="77777777" w:rsidR="00617ADD" w:rsidRPr="00962B3F" w:rsidRDefault="00617ADD" w:rsidP="00617ADD">
      <w:pPr>
        <w:pStyle w:val="TH"/>
      </w:pPr>
      <w:r w:rsidRPr="00962B3F">
        <w:rPr>
          <w:bCs/>
          <w:i/>
          <w:iCs/>
        </w:rPr>
        <w:t>RACH-ConfigCommonTwoStepRA</w:t>
      </w:r>
      <w:r w:rsidRPr="00962B3F">
        <w:t xml:space="preserve"> information element</w:t>
      </w:r>
    </w:p>
    <w:p w14:paraId="560F27D7" w14:textId="77777777" w:rsidR="00617ADD" w:rsidRPr="00962B3F" w:rsidRDefault="00617ADD" w:rsidP="00617ADD">
      <w:pPr>
        <w:pStyle w:val="PL"/>
        <w:rPr>
          <w:color w:val="808080"/>
        </w:rPr>
      </w:pPr>
      <w:r w:rsidRPr="00962B3F">
        <w:rPr>
          <w:color w:val="808080"/>
        </w:rPr>
        <w:t>-- ASN1START</w:t>
      </w:r>
    </w:p>
    <w:p w14:paraId="1E784A82" w14:textId="77777777" w:rsidR="00617ADD" w:rsidRPr="00962B3F" w:rsidRDefault="00617ADD" w:rsidP="00617ADD">
      <w:pPr>
        <w:pStyle w:val="PL"/>
        <w:rPr>
          <w:color w:val="808080"/>
        </w:rPr>
      </w:pPr>
      <w:r w:rsidRPr="00962B3F">
        <w:rPr>
          <w:color w:val="808080"/>
        </w:rPr>
        <w:t>-- TAG-RACH-CONFIGCOMMONTWOSTEPRA-START</w:t>
      </w:r>
    </w:p>
    <w:p w14:paraId="07CF2A2F" w14:textId="77777777" w:rsidR="00617ADD" w:rsidRPr="00962B3F" w:rsidRDefault="00617ADD" w:rsidP="00617ADD">
      <w:pPr>
        <w:pStyle w:val="PL"/>
      </w:pPr>
    </w:p>
    <w:p w14:paraId="3191EF18" w14:textId="77777777" w:rsidR="00617ADD" w:rsidRPr="00962B3F" w:rsidRDefault="00617ADD" w:rsidP="00617ADD">
      <w:pPr>
        <w:pStyle w:val="PL"/>
      </w:pPr>
      <w:r w:rsidRPr="00962B3F">
        <w:t xml:space="preserve">RACH-ConfigCommonTwoStepRA-r16 ::=                   </w:t>
      </w:r>
      <w:r w:rsidRPr="00962B3F">
        <w:rPr>
          <w:color w:val="993366"/>
        </w:rPr>
        <w:t>SEQUENCE</w:t>
      </w:r>
      <w:r w:rsidRPr="00962B3F">
        <w:t xml:space="preserve"> {</w:t>
      </w:r>
    </w:p>
    <w:p w14:paraId="468E3107" w14:textId="77777777" w:rsidR="00617ADD" w:rsidRPr="00962B3F" w:rsidRDefault="00617ADD" w:rsidP="00617ADD">
      <w:pPr>
        <w:pStyle w:val="PL"/>
      </w:pPr>
      <w:r w:rsidRPr="00962B3F">
        <w:t xml:space="preserve">    rach-ConfigGenericTwoStepRA-r16                      RACH-ConfigGenericTwoStepRA-r16,</w:t>
      </w:r>
    </w:p>
    <w:p w14:paraId="57FBB40E" w14:textId="77777777" w:rsidR="00617ADD" w:rsidRPr="00962B3F" w:rsidRDefault="00617ADD" w:rsidP="00617ADD">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E37671B" w14:textId="77777777" w:rsidR="00617ADD" w:rsidRPr="00962B3F" w:rsidRDefault="00617ADD" w:rsidP="00617ADD">
      <w:pPr>
        <w:pStyle w:val="PL"/>
      </w:pPr>
      <w:r w:rsidRPr="00962B3F">
        <w:t xml:space="preserve">    msgA-SSB-PerRACH-OccasionAndCB-PreamblesPerSSB-r16   </w:t>
      </w:r>
      <w:r w:rsidRPr="00962B3F">
        <w:rPr>
          <w:color w:val="993366"/>
        </w:rPr>
        <w:t>CHOICE</w:t>
      </w:r>
      <w:r w:rsidRPr="00962B3F">
        <w:t xml:space="preserve"> {</w:t>
      </w:r>
    </w:p>
    <w:p w14:paraId="5E7B77D5" w14:textId="77777777" w:rsidR="00617ADD" w:rsidRPr="00962B3F" w:rsidRDefault="00617ADD" w:rsidP="00617ADD">
      <w:pPr>
        <w:pStyle w:val="PL"/>
      </w:pPr>
      <w:r w:rsidRPr="00962B3F">
        <w:t xml:space="preserve">        oneEighth                                            </w:t>
      </w:r>
      <w:r w:rsidRPr="00962B3F">
        <w:rPr>
          <w:color w:val="993366"/>
        </w:rPr>
        <w:t>ENUMERATED</w:t>
      </w:r>
      <w:r w:rsidRPr="00962B3F">
        <w:t xml:space="preserve"> {n4,n8,n12,n16,n20,n24,n28,n32,n36,n40,n44,n48,n52,n56,n60,n64},</w:t>
      </w:r>
    </w:p>
    <w:p w14:paraId="41B11E7D" w14:textId="77777777" w:rsidR="00617ADD" w:rsidRPr="00962B3F" w:rsidRDefault="00617ADD" w:rsidP="00617ADD">
      <w:pPr>
        <w:pStyle w:val="PL"/>
      </w:pPr>
      <w:r w:rsidRPr="00962B3F">
        <w:t xml:space="preserve">        oneFourth                                            </w:t>
      </w:r>
      <w:r w:rsidRPr="00962B3F">
        <w:rPr>
          <w:color w:val="993366"/>
        </w:rPr>
        <w:t>ENUMERATED</w:t>
      </w:r>
      <w:r w:rsidRPr="00962B3F">
        <w:t xml:space="preserve"> {n4,n8,n12,n16,n20,n24,n28,n32,n36,n40,n44,n48,n52,n56,n60,n64},</w:t>
      </w:r>
    </w:p>
    <w:p w14:paraId="42EB81C5" w14:textId="77777777" w:rsidR="00617ADD" w:rsidRPr="00962B3F" w:rsidRDefault="00617ADD" w:rsidP="00617ADD">
      <w:pPr>
        <w:pStyle w:val="PL"/>
      </w:pPr>
      <w:r w:rsidRPr="00962B3F">
        <w:t xml:space="preserve">        oneHalf                                              </w:t>
      </w:r>
      <w:r w:rsidRPr="00962B3F">
        <w:rPr>
          <w:color w:val="993366"/>
        </w:rPr>
        <w:t>ENUMERATED</w:t>
      </w:r>
      <w:r w:rsidRPr="00962B3F">
        <w:t xml:space="preserve"> {n4,n8,n12,n16,n20,n24,n28,n32,n36,n40,n44,n48,n52,n56,n60,n64},</w:t>
      </w:r>
    </w:p>
    <w:p w14:paraId="5FDE2CAB" w14:textId="77777777" w:rsidR="00617ADD" w:rsidRPr="00962B3F" w:rsidRDefault="00617ADD" w:rsidP="00617ADD">
      <w:pPr>
        <w:pStyle w:val="PL"/>
      </w:pPr>
      <w:r w:rsidRPr="00962B3F">
        <w:t xml:space="preserve">        one                                                  </w:t>
      </w:r>
      <w:r w:rsidRPr="00962B3F">
        <w:rPr>
          <w:color w:val="993366"/>
        </w:rPr>
        <w:t>ENUMERATED</w:t>
      </w:r>
      <w:r w:rsidRPr="00962B3F">
        <w:t xml:space="preserve"> {n4,n8,n12,n16,n20,n24,n28,n32,n36,n40,n44,n48,n52,n56,n60,n64},</w:t>
      </w:r>
    </w:p>
    <w:p w14:paraId="69648E9C" w14:textId="77777777" w:rsidR="00617ADD" w:rsidRPr="00962B3F" w:rsidRDefault="00617ADD" w:rsidP="00617ADD">
      <w:pPr>
        <w:pStyle w:val="PL"/>
      </w:pPr>
      <w:r w:rsidRPr="00962B3F">
        <w:t xml:space="preserve">        two                                                  </w:t>
      </w:r>
      <w:r w:rsidRPr="00962B3F">
        <w:rPr>
          <w:color w:val="993366"/>
        </w:rPr>
        <w:t>ENUMERATED</w:t>
      </w:r>
      <w:r w:rsidRPr="00962B3F">
        <w:t xml:space="preserve"> {n4,n8,n12,n16,n20,n24,n28,n32},</w:t>
      </w:r>
    </w:p>
    <w:p w14:paraId="51BFE57D" w14:textId="77777777" w:rsidR="00617ADD" w:rsidRPr="00962B3F" w:rsidRDefault="00617ADD" w:rsidP="00617ADD">
      <w:pPr>
        <w:pStyle w:val="PL"/>
      </w:pPr>
      <w:r w:rsidRPr="00962B3F">
        <w:t xml:space="preserve">        four                                                 </w:t>
      </w:r>
      <w:r w:rsidRPr="00962B3F">
        <w:rPr>
          <w:color w:val="993366"/>
        </w:rPr>
        <w:t>INTEGER</w:t>
      </w:r>
      <w:r w:rsidRPr="00962B3F">
        <w:t xml:space="preserve"> (1..16),</w:t>
      </w:r>
    </w:p>
    <w:p w14:paraId="49D3DF0D" w14:textId="77777777" w:rsidR="00617ADD" w:rsidRPr="00962B3F" w:rsidRDefault="00617ADD" w:rsidP="00617ADD">
      <w:pPr>
        <w:pStyle w:val="PL"/>
      </w:pPr>
      <w:r w:rsidRPr="00962B3F">
        <w:t xml:space="preserve">        eight                                                </w:t>
      </w:r>
      <w:r w:rsidRPr="00962B3F">
        <w:rPr>
          <w:color w:val="993366"/>
        </w:rPr>
        <w:t>INTEGER</w:t>
      </w:r>
      <w:r w:rsidRPr="00962B3F">
        <w:t xml:space="preserve"> (1..8),</w:t>
      </w:r>
    </w:p>
    <w:p w14:paraId="6020CC1D" w14:textId="77777777" w:rsidR="00617ADD" w:rsidRPr="00962B3F" w:rsidRDefault="00617ADD" w:rsidP="00617ADD">
      <w:pPr>
        <w:pStyle w:val="PL"/>
      </w:pPr>
      <w:r w:rsidRPr="00962B3F">
        <w:t xml:space="preserve">        sixteen                                              </w:t>
      </w:r>
      <w:r w:rsidRPr="00962B3F">
        <w:rPr>
          <w:color w:val="993366"/>
        </w:rPr>
        <w:t>INTEGER</w:t>
      </w:r>
      <w:r w:rsidRPr="00962B3F">
        <w:t xml:space="preserve"> (1..4)</w:t>
      </w:r>
    </w:p>
    <w:p w14:paraId="65435E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649DCDF7" w14:textId="77777777" w:rsidR="00617ADD" w:rsidRPr="00962B3F" w:rsidRDefault="00617ADD" w:rsidP="00617ADD">
      <w:pPr>
        <w:pStyle w:val="PL"/>
        <w:rPr>
          <w:color w:val="808080"/>
        </w:rPr>
      </w:pPr>
      <w:r w:rsidRPr="00962B3F">
        <w:lastRenderedPageBreak/>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14F36017" w14:textId="77777777" w:rsidR="00617ADD" w:rsidRPr="00962B3F" w:rsidRDefault="00617ADD" w:rsidP="00617ADD">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57BA0049" w14:textId="77777777" w:rsidR="00617ADD" w:rsidRPr="00962B3F" w:rsidRDefault="00617ADD" w:rsidP="00617ADD">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15A9D7A0" w14:textId="77777777" w:rsidR="00617ADD" w:rsidRPr="00962B3F" w:rsidRDefault="00617ADD" w:rsidP="00617ADD">
      <w:pPr>
        <w:pStyle w:val="PL"/>
      </w:pPr>
      <w:r w:rsidRPr="00962B3F">
        <w:t xml:space="preserve">    msgA-PRACH-RootSequenceIndex-r16                     </w:t>
      </w:r>
      <w:r w:rsidRPr="00962B3F">
        <w:rPr>
          <w:color w:val="993366"/>
        </w:rPr>
        <w:t>CHOICE</w:t>
      </w:r>
      <w:r w:rsidRPr="00962B3F">
        <w:t xml:space="preserve"> {</w:t>
      </w:r>
    </w:p>
    <w:p w14:paraId="2FC1C634" w14:textId="77777777" w:rsidR="00617ADD" w:rsidRPr="00962B3F" w:rsidRDefault="00617ADD" w:rsidP="00617ADD">
      <w:pPr>
        <w:pStyle w:val="PL"/>
      </w:pPr>
      <w:r w:rsidRPr="00962B3F">
        <w:t xml:space="preserve">        l839                                                 </w:t>
      </w:r>
      <w:r w:rsidRPr="00962B3F">
        <w:rPr>
          <w:color w:val="993366"/>
        </w:rPr>
        <w:t>INTEGER</w:t>
      </w:r>
      <w:r w:rsidRPr="00962B3F">
        <w:t xml:space="preserve"> (0..837),</w:t>
      </w:r>
    </w:p>
    <w:p w14:paraId="37DD91C2" w14:textId="77777777" w:rsidR="00617ADD" w:rsidRPr="00962B3F" w:rsidRDefault="00617ADD" w:rsidP="00617ADD">
      <w:pPr>
        <w:pStyle w:val="PL"/>
      </w:pPr>
      <w:r w:rsidRPr="00962B3F">
        <w:t xml:space="preserve">        l139                                                 </w:t>
      </w:r>
      <w:r w:rsidRPr="00962B3F">
        <w:rPr>
          <w:color w:val="993366"/>
        </w:rPr>
        <w:t>INTEGER</w:t>
      </w:r>
      <w:r w:rsidRPr="00962B3F">
        <w:t xml:space="preserve"> (0..137),</w:t>
      </w:r>
    </w:p>
    <w:p w14:paraId="4A2D8349" w14:textId="77777777" w:rsidR="00617ADD" w:rsidRPr="00962B3F" w:rsidRDefault="00617ADD" w:rsidP="00617ADD">
      <w:pPr>
        <w:pStyle w:val="PL"/>
      </w:pPr>
      <w:r w:rsidRPr="00962B3F">
        <w:t xml:space="preserve">        l571                                                 </w:t>
      </w:r>
      <w:r w:rsidRPr="00962B3F">
        <w:rPr>
          <w:color w:val="993366"/>
        </w:rPr>
        <w:t>INTEGER</w:t>
      </w:r>
      <w:r w:rsidRPr="00962B3F">
        <w:t xml:space="preserve"> (0..569),</w:t>
      </w:r>
    </w:p>
    <w:p w14:paraId="4F12701E" w14:textId="77777777" w:rsidR="00617ADD" w:rsidRPr="00962B3F" w:rsidRDefault="00617ADD" w:rsidP="00617ADD">
      <w:pPr>
        <w:pStyle w:val="PL"/>
      </w:pPr>
      <w:r w:rsidRPr="00962B3F">
        <w:t xml:space="preserve">        l1151                                                </w:t>
      </w:r>
      <w:r w:rsidRPr="00962B3F">
        <w:rPr>
          <w:color w:val="993366"/>
        </w:rPr>
        <w:t>INTEGER</w:t>
      </w:r>
      <w:r w:rsidRPr="00962B3F">
        <w:t xml:space="preserve"> (0..1149)</w:t>
      </w:r>
    </w:p>
    <w:p w14:paraId="11641E9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48F76692" w14:textId="77777777" w:rsidR="00617ADD" w:rsidRPr="00962B3F" w:rsidRDefault="00617ADD" w:rsidP="00617ADD">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5626BA57" w14:textId="77777777" w:rsidR="00617ADD" w:rsidRPr="00962B3F" w:rsidRDefault="00617ADD" w:rsidP="00617ADD">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26C78A80" w14:textId="77777777" w:rsidR="00617ADD" w:rsidRPr="00962B3F" w:rsidRDefault="00617ADD" w:rsidP="00617ADD">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501923BF" w14:textId="77777777" w:rsidR="00617ADD" w:rsidRPr="00962B3F" w:rsidRDefault="00617ADD" w:rsidP="00617ADD">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F7D28A8" w14:textId="77777777" w:rsidR="00617ADD" w:rsidRPr="00962B3F" w:rsidRDefault="00617ADD" w:rsidP="00617ADD">
      <w:pPr>
        <w:pStyle w:val="PL"/>
      </w:pPr>
      <w:r w:rsidRPr="00962B3F">
        <w:t xml:space="preserve">    msgA-RestrictedSetConfig-r16                         </w:t>
      </w:r>
      <w:r w:rsidRPr="00962B3F">
        <w:rPr>
          <w:color w:val="993366"/>
        </w:rPr>
        <w:t>ENUMERATED</w:t>
      </w:r>
      <w:r w:rsidRPr="00962B3F">
        <w:t xml:space="preserve"> {unrestrictedSet, restrictedSetTypeA,</w:t>
      </w:r>
    </w:p>
    <w:p w14:paraId="2F8D9FCE" w14:textId="77777777" w:rsidR="00617ADD" w:rsidRPr="00962B3F" w:rsidRDefault="00617ADD" w:rsidP="00617ADD">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67387587" w14:textId="77777777" w:rsidR="00617ADD" w:rsidRPr="00962B3F" w:rsidRDefault="00617ADD" w:rsidP="00617ADD">
      <w:pPr>
        <w:pStyle w:val="PL"/>
      </w:pPr>
      <w:r w:rsidRPr="00962B3F">
        <w:t xml:space="preserve">    ra-PrioritizationForAccessIdentityTwoStep-r16        </w:t>
      </w:r>
      <w:r w:rsidRPr="00962B3F">
        <w:rPr>
          <w:color w:val="993366"/>
        </w:rPr>
        <w:t>SEQUENCE</w:t>
      </w:r>
      <w:r w:rsidRPr="00962B3F">
        <w:t xml:space="preserve"> {</w:t>
      </w:r>
    </w:p>
    <w:p w14:paraId="7C01B81F" w14:textId="77777777" w:rsidR="00617ADD" w:rsidRPr="00962B3F" w:rsidRDefault="00617ADD" w:rsidP="00617ADD">
      <w:pPr>
        <w:pStyle w:val="PL"/>
      </w:pPr>
      <w:r w:rsidRPr="00962B3F">
        <w:t xml:space="preserve">        ra-Prioritization-r16                                RA-Prioritization,</w:t>
      </w:r>
    </w:p>
    <w:p w14:paraId="690175AB" w14:textId="77777777" w:rsidR="00617ADD" w:rsidRPr="00962B3F" w:rsidRDefault="00617ADD" w:rsidP="00617ADD">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80C1D6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03D1C58E" w14:textId="77777777" w:rsidR="00617ADD" w:rsidRPr="00962B3F" w:rsidRDefault="00617ADD" w:rsidP="00617ADD">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21947BE1" w14:textId="77777777" w:rsidR="00617ADD" w:rsidRPr="00962B3F" w:rsidRDefault="00617ADD" w:rsidP="00617ADD">
      <w:pPr>
        <w:pStyle w:val="PL"/>
      </w:pPr>
      <w:r w:rsidRPr="00962B3F">
        <w:t xml:space="preserve">    ...,</w:t>
      </w:r>
    </w:p>
    <w:p w14:paraId="58612F6B" w14:textId="77777777" w:rsidR="00617ADD" w:rsidRPr="00962B3F" w:rsidRDefault="00617ADD" w:rsidP="00617ADD">
      <w:pPr>
        <w:pStyle w:val="PL"/>
      </w:pPr>
      <w:r w:rsidRPr="00962B3F">
        <w:t xml:space="preserve">    [[</w:t>
      </w:r>
    </w:p>
    <w:p w14:paraId="2364FD0E" w14:textId="77777777" w:rsidR="00617ADD" w:rsidRPr="00962B3F" w:rsidRDefault="00617ADD" w:rsidP="00617ADD">
      <w:pPr>
        <w:pStyle w:val="PL"/>
        <w:rPr>
          <w:color w:val="808080"/>
        </w:rPr>
      </w:pPr>
      <w:r w:rsidRPr="00962B3F">
        <w:t xml:space="preserve">    ra-PrioritizationForSlicingTwoStep-r17               RA-PrioritizationForSlicing-r17              </w:t>
      </w:r>
      <w:r w:rsidRPr="00962B3F">
        <w:rPr>
          <w:color w:val="993366"/>
        </w:rPr>
        <w:t>OPTIONAL</w:t>
      </w:r>
      <w:r w:rsidRPr="00962B3F">
        <w:t xml:space="preserve">, </w:t>
      </w:r>
      <w:r w:rsidRPr="00962B3F">
        <w:rPr>
          <w:color w:val="808080"/>
        </w:rPr>
        <w:t>-- Cond InitialBWP-Only</w:t>
      </w:r>
    </w:p>
    <w:p w14:paraId="744CCC1D" w14:textId="77777777" w:rsidR="00617ADD" w:rsidRPr="00962B3F" w:rsidRDefault="00617ADD" w:rsidP="00617ADD">
      <w:pPr>
        <w:pStyle w:val="PL"/>
        <w:rPr>
          <w:color w:val="808080"/>
        </w:rPr>
      </w:pPr>
      <w:r w:rsidRPr="00962B3F">
        <w:t xml:space="preserve">    featureCombinationPreamblesList-r17 </w:t>
      </w:r>
      <w:r w:rsidRPr="00962B3F">
        <w:rPr>
          <w:color w:val="993366"/>
        </w:rPr>
        <w:t>SEQUENCE</w:t>
      </w:r>
      <w:r w:rsidRPr="00962B3F">
        <w:t xml:space="preserve"> (</w:t>
      </w:r>
      <w:r w:rsidRPr="00962B3F">
        <w:rPr>
          <w:color w:val="993366"/>
        </w:rPr>
        <w:t>SIZE</w:t>
      </w:r>
      <w:r w:rsidRPr="00962B3F">
        <w:t>(1..maxFeatureCombPreamblesPerRACHResource-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Need R</w:t>
      </w:r>
    </w:p>
    <w:p w14:paraId="413F600F" w14:textId="77777777" w:rsidR="00617ADD" w:rsidRPr="00962B3F" w:rsidRDefault="00617ADD" w:rsidP="00617ADD">
      <w:pPr>
        <w:pStyle w:val="PL"/>
      </w:pPr>
      <w:r w:rsidRPr="00962B3F">
        <w:t xml:space="preserve">    ]]</w:t>
      </w:r>
    </w:p>
    <w:p w14:paraId="3754EC1A" w14:textId="77777777" w:rsidR="00617ADD" w:rsidRPr="00962B3F" w:rsidRDefault="00617ADD" w:rsidP="00617ADD">
      <w:pPr>
        <w:pStyle w:val="PL"/>
      </w:pPr>
      <w:r w:rsidRPr="00962B3F">
        <w:t>}</w:t>
      </w:r>
    </w:p>
    <w:p w14:paraId="4FF27451" w14:textId="77777777" w:rsidR="00617ADD" w:rsidRPr="00962B3F" w:rsidRDefault="00617ADD" w:rsidP="00617ADD">
      <w:pPr>
        <w:pStyle w:val="PL"/>
      </w:pPr>
    </w:p>
    <w:p w14:paraId="23651D39" w14:textId="77777777" w:rsidR="00617ADD" w:rsidRPr="00962B3F" w:rsidRDefault="00617ADD" w:rsidP="00617ADD">
      <w:pPr>
        <w:pStyle w:val="PL"/>
      </w:pPr>
      <w:r w:rsidRPr="00962B3F">
        <w:t xml:space="preserve">GroupB-ConfiguredTwoStepRA-r16 ::=                       </w:t>
      </w:r>
      <w:r w:rsidRPr="00962B3F">
        <w:rPr>
          <w:color w:val="993366"/>
        </w:rPr>
        <w:t>SEQUENCE</w:t>
      </w:r>
      <w:r w:rsidRPr="00962B3F">
        <w:t xml:space="preserve"> {</w:t>
      </w:r>
    </w:p>
    <w:p w14:paraId="791EC65B" w14:textId="77777777" w:rsidR="00617ADD" w:rsidRPr="00962B3F" w:rsidRDefault="00617ADD" w:rsidP="00617ADD">
      <w:pPr>
        <w:pStyle w:val="PL"/>
      </w:pPr>
      <w:r w:rsidRPr="00962B3F">
        <w:t xml:space="preserve">    ra-MsgA-SizeGroupA                                   </w:t>
      </w:r>
      <w:r w:rsidRPr="00962B3F">
        <w:rPr>
          <w:color w:val="993366"/>
        </w:rPr>
        <w:t>ENUMERATED</w:t>
      </w:r>
      <w:r w:rsidRPr="00962B3F">
        <w:t xml:space="preserve"> {b56, b144, b208, b256, b282, b480, b640, b800,</w:t>
      </w:r>
    </w:p>
    <w:p w14:paraId="2CAC892C" w14:textId="77777777" w:rsidR="00617ADD" w:rsidRPr="00962B3F" w:rsidRDefault="00617ADD" w:rsidP="00617ADD">
      <w:pPr>
        <w:pStyle w:val="PL"/>
      </w:pPr>
      <w:r w:rsidRPr="00962B3F">
        <w:t xml:space="preserve">                                                                     b1000, b72, spare6, spare5, spare4, spare3, spare2, spare1},</w:t>
      </w:r>
    </w:p>
    <w:p w14:paraId="7217170D" w14:textId="77777777" w:rsidR="00617ADD" w:rsidRPr="00962B3F" w:rsidRDefault="00617ADD" w:rsidP="00617ADD">
      <w:pPr>
        <w:pStyle w:val="PL"/>
      </w:pPr>
      <w:r w:rsidRPr="00962B3F">
        <w:t xml:space="preserve">    messagePowerOffsetGroupB                             </w:t>
      </w:r>
      <w:r w:rsidRPr="00962B3F">
        <w:rPr>
          <w:color w:val="993366"/>
        </w:rPr>
        <w:t>ENUMERATED</w:t>
      </w:r>
      <w:r w:rsidRPr="00962B3F">
        <w:t xml:space="preserve"> {minusinfinity, dB0, dB5, dB8, dB10, dB12, dB15, dB18},</w:t>
      </w:r>
    </w:p>
    <w:p w14:paraId="7ADC4528" w14:textId="77777777" w:rsidR="00617ADD" w:rsidRPr="00962B3F" w:rsidRDefault="00617ADD" w:rsidP="00617ADD">
      <w:pPr>
        <w:pStyle w:val="PL"/>
      </w:pPr>
      <w:r w:rsidRPr="00962B3F">
        <w:t xml:space="preserve">    numberOfRA-PreamblesGroupA                           </w:t>
      </w:r>
      <w:r w:rsidRPr="00962B3F">
        <w:rPr>
          <w:color w:val="993366"/>
        </w:rPr>
        <w:t>INTEGER</w:t>
      </w:r>
      <w:r w:rsidRPr="00962B3F">
        <w:t xml:space="preserve"> (1..64)</w:t>
      </w:r>
    </w:p>
    <w:p w14:paraId="6F55FE0C" w14:textId="77777777" w:rsidR="00617ADD" w:rsidRPr="00962B3F" w:rsidRDefault="00617ADD" w:rsidP="00617ADD">
      <w:pPr>
        <w:pStyle w:val="PL"/>
      </w:pPr>
      <w:r w:rsidRPr="00962B3F">
        <w:t>}</w:t>
      </w:r>
    </w:p>
    <w:p w14:paraId="51000F90" w14:textId="77777777" w:rsidR="00617ADD" w:rsidRPr="00962B3F" w:rsidRDefault="00617ADD" w:rsidP="00617ADD">
      <w:pPr>
        <w:pStyle w:val="PL"/>
      </w:pPr>
    </w:p>
    <w:p w14:paraId="0A61F53C" w14:textId="77777777" w:rsidR="00617ADD" w:rsidRPr="00962B3F" w:rsidRDefault="00617ADD" w:rsidP="00617ADD">
      <w:pPr>
        <w:pStyle w:val="PL"/>
        <w:rPr>
          <w:color w:val="808080"/>
        </w:rPr>
      </w:pPr>
      <w:r w:rsidRPr="00962B3F">
        <w:rPr>
          <w:color w:val="808080"/>
        </w:rPr>
        <w:t>-- TAG-RACH-CONFIGCOMMONTWOSTEPRA-STOP</w:t>
      </w:r>
    </w:p>
    <w:p w14:paraId="6B09C42E" w14:textId="77777777" w:rsidR="00617ADD" w:rsidRPr="00962B3F" w:rsidRDefault="00617ADD" w:rsidP="00617ADD">
      <w:pPr>
        <w:pStyle w:val="PL"/>
        <w:rPr>
          <w:color w:val="808080"/>
        </w:rPr>
      </w:pPr>
      <w:r w:rsidRPr="00962B3F">
        <w:rPr>
          <w:color w:val="808080"/>
        </w:rPr>
        <w:t>-- ASN1STOP</w:t>
      </w:r>
    </w:p>
    <w:p w14:paraId="70B7FA3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C9827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060FC7" w14:textId="77777777" w:rsidR="00617ADD" w:rsidRPr="00962B3F" w:rsidRDefault="00617ADD" w:rsidP="003514E7">
            <w:pPr>
              <w:pStyle w:val="TAH"/>
              <w:rPr>
                <w:szCs w:val="22"/>
                <w:lang w:eastAsia="sv-SE"/>
              </w:rPr>
            </w:pPr>
            <w:r w:rsidRPr="00962B3F">
              <w:rPr>
                <w:i/>
                <w:szCs w:val="22"/>
                <w:lang w:eastAsia="sv-SE"/>
              </w:rPr>
              <w:lastRenderedPageBreak/>
              <w:t xml:space="preserve">RACH-ConfigCommonTwoStepRA </w:t>
            </w:r>
            <w:r w:rsidRPr="00962B3F">
              <w:rPr>
                <w:szCs w:val="22"/>
                <w:lang w:eastAsia="sv-SE"/>
              </w:rPr>
              <w:t>field descriptions</w:t>
            </w:r>
          </w:p>
        </w:tc>
      </w:tr>
      <w:tr w:rsidR="00617ADD" w:rsidRPr="00962B3F" w14:paraId="5948DD91" w14:textId="77777777" w:rsidTr="003514E7">
        <w:tc>
          <w:tcPr>
            <w:tcW w:w="14173" w:type="dxa"/>
            <w:tcBorders>
              <w:top w:val="single" w:sz="4" w:space="0" w:color="auto"/>
              <w:left w:val="single" w:sz="4" w:space="0" w:color="auto"/>
              <w:bottom w:val="single" w:sz="4" w:space="0" w:color="auto"/>
              <w:right w:val="single" w:sz="4" w:space="0" w:color="auto"/>
            </w:tcBorders>
          </w:tcPr>
          <w:p w14:paraId="042B5ECD" w14:textId="77777777" w:rsidR="00617ADD" w:rsidRPr="00962B3F" w:rsidRDefault="00617ADD" w:rsidP="003514E7">
            <w:pPr>
              <w:pStyle w:val="TAL"/>
              <w:rPr>
                <w:szCs w:val="22"/>
                <w:lang w:eastAsia="sv-SE"/>
              </w:rPr>
            </w:pPr>
            <w:r w:rsidRPr="00962B3F">
              <w:rPr>
                <w:b/>
                <w:i/>
                <w:szCs w:val="22"/>
                <w:lang w:eastAsia="sv-SE"/>
              </w:rPr>
              <w:t>featureCombinationPreamblesList</w:t>
            </w:r>
          </w:p>
          <w:p w14:paraId="0EE0988C" w14:textId="77777777" w:rsidR="00617ADD" w:rsidRPr="00962B3F" w:rsidRDefault="00617ADD" w:rsidP="003514E7">
            <w:pPr>
              <w:pStyle w:val="TAL"/>
              <w:rPr>
                <w:b/>
                <w:i/>
                <w:szCs w:val="22"/>
                <w:lang w:eastAsia="sv-SE"/>
              </w:rPr>
            </w:pPr>
            <w:r w:rsidRPr="00962B3F">
              <w:rPr>
                <w:szCs w:val="22"/>
                <w:lang w:eastAsia="sv-SE"/>
              </w:rPr>
              <w:t>Specifies a series of preamble partitions each associated to a combination of features and 2-step RA.</w:t>
            </w:r>
          </w:p>
        </w:tc>
      </w:tr>
      <w:tr w:rsidR="00617ADD" w:rsidRPr="00962B3F" w14:paraId="678E43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8F20B" w14:textId="77777777" w:rsidR="00617ADD" w:rsidRPr="00962B3F" w:rsidRDefault="00617ADD" w:rsidP="003514E7">
            <w:pPr>
              <w:pStyle w:val="TAL"/>
              <w:rPr>
                <w:b/>
                <w:i/>
                <w:szCs w:val="22"/>
                <w:lang w:eastAsia="sv-SE"/>
              </w:rPr>
            </w:pPr>
            <w:r w:rsidRPr="00962B3F">
              <w:rPr>
                <w:b/>
                <w:i/>
                <w:szCs w:val="22"/>
                <w:lang w:eastAsia="sv-SE"/>
              </w:rPr>
              <w:t>groupB-ConfiguredTwoStepRA</w:t>
            </w:r>
          </w:p>
          <w:p w14:paraId="641A7F30" w14:textId="77777777" w:rsidR="00617ADD" w:rsidRPr="00962B3F" w:rsidRDefault="00617ADD" w:rsidP="003514E7">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617ADD" w:rsidRPr="00962B3F" w14:paraId="11499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C286BC" w14:textId="77777777" w:rsidR="00617ADD" w:rsidRPr="00962B3F" w:rsidRDefault="00617ADD" w:rsidP="003514E7">
            <w:pPr>
              <w:pStyle w:val="TAL"/>
              <w:rPr>
                <w:b/>
                <w:i/>
                <w:szCs w:val="22"/>
                <w:lang w:eastAsia="sv-SE"/>
              </w:rPr>
            </w:pPr>
            <w:r w:rsidRPr="00962B3F">
              <w:rPr>
                <w:b/>
                <w:i/>
                <w:szCs w:val="22"/>
                <w:lang w:eastAsia="sv-SE"/>
              </w:rPr>
              <w:t>msgA-CB-PreamblesPerSSB-PerSharedRO</w:t>
            </w:r>
          </w:p>
          <w:p w14:paraId="5CB7C691" w14:textId="77777777" w:rsidR="00617ADD" w:rsidRPr="00962B3F" w:rsidRDefault="00617ADD" w:rsidP="003514E7">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962B3F">
              <w:rPr>
                <w:i/>
                <w:iCs/>
                <w:szCs w:val="22"/>
                <w:lang w:eastAsia="sv-SE"/>
              </w:rPr>
              <w:t>ssb-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617ADD" w:rsidRPr="00962B3F" w14:paraId="75932E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D59475" w14:textId="77777777" w:rsidR="00617ADD" w:rsidRPr="00962B3F" w:rsidRDefault="00617ADD" w:rsidP="003514E7">
            <w:pPr>
              <w:pStyle w:val="TAL"/>
              <w:rPr>
                <w:szCs w:val="22"/>
                <w:lang w:eastAsia="sv-SE"/>
              </w:rPr>
            </w:pPr>
            <w:r w:rsidRPr="00962B3F">
              <w:rPr>
                <w:b/>
                <w:i/>
                <w:szCs w:val="22"/>
                <w:lang w:eastAsia="sv-SE"/>
              </w:rPr>
              <w:t>msgA-PRACH-RootSequenceIndex</w:t>
            </w:r>
          </w:p>
          <w:p w14:paraId="72AD2A29" w14:textId="77777777" w:rsidR="00617ADD" w:rsidRPr="00962B3F" w:rsidRDefault="00617ADD" w:rsidP="003514E7">
            <w:pPr>
              <w:pStyle w:val="TAL"/>
              <w:rPr>
                <w:iCs/>
                <w:szCs w:val="22"/>
              </w:rPr>
            </w:pPr>
            <w:r w:rsidRPr="00962B3F">
              <w:rPr>
                <w:lang w:eastAsia="sv-SE"/>
              </w:rPr>
              <w:t xml:space="preserve">PRACH root sequence index. If the field is not configured,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hen both 2-step and 4-step type random access is configured, this field is only configured for the case of separate ROs between 2-step and 4-step type random access.</w:t>
            </w:r>
          </w:p>
          <w:p w14:paraId="7837690B" w14:textId="77777777" w:rsidR="00617ADD" w:rsidRPr="00962B3F" w:rsidRDefault="00617ADD" w:rsidP="003514E7">
            <w:pPr>
              <w:pStyle w:val="TAL"/>
              <w:rPr>
                <w:iCs/>
                <w:szCs w:val="22"/>
              </w:rPr>
            </w:pPr>
            <w:r w:rsidRPr="00962B3F">
              <w:rPr>
                <w:iCs/>
                <w:szCs w:val="22"/>
              </w:rPr>
              <w:t>For FR2-2, only the following values are applicable depending on the used subcarrier spacing:</w:t>
            </w:r>
          </w:p>
          <w:p w14:paraId="00C5B878" w14:textId="77777777" w:rsidR="00617ADD" w:rsidRPr="00962B3F" w:rsidRDefault="00617ADD" w:rsidP="003514E7">
            <w:pPr>
              <w:pStyle w:val="TAL"/>
              <w:rPr>
                <w:iCs/>
                <w:szCs w:val="22"/>
              </w:rPr>
            </w:pPr>
            <w:r w:rsidRPr="00962B3F">
              <w:rPr>
                <w:iCs/>
                <w:szCs w:val="22"/>
              </w:rPr>
              <w:t>120 kHz:  L=139, L=571, and L=1151</w:t>
            </w:r>
          </w:p>
          <w:p w14:paraId="3C42959B" w14:textId="77777777" w:rsidR="00617ADD" w:rsidRPr="00962B3F" w:rsidRDefault="00617ADD" w:rsidP="003514E7">
            <w:pPr>
              <w:pStyle w:val="TAL"/>
              <w:rPr>
                <w:iCs/>
                <w:szCs w:val="22"/>
              </w:rPr>
            </w:pPr>
            <w:r w:rsidRPr="00962B3F">
              <w:rPr>
                <w:iCs/>
                <w:szCs w:val="22"/>
              </w:rPr>
              <w:t>480 kHz:  L=139, and L=571</w:t>
            </w:r>
          </w:p>
          <w:p w14:paraId="6172361F" w14:textId="77777777" w:rsidR="00617ADD" w:rsidRPr="00962B3F" w:rsidRDefault="00617ADD" w:rsidP="003514E7">
            <w:pPr>
              <w:pStyle w:val="TAL"/>
              <w:rPr>
                <w:b/>
                <w:i/>
                <w:szCs w:val="22"/>
                <w:lang w:eastAsia="sv-SE"/>
              </w:rPr>
            </w:pPr>
            <w:r w:rsidRPr="00962B3F">
              <w:rPr>
                <w:iCs/>
                <w:szCs w:val="22"/>
              </w:rPr>
              <w:t>960 kHz:  L=139</w:t>
            </w:r>
          </w:p>
        </w:tc>
      </w:tr>
      <w:tr w:rsidR="00617ADD" w:rsidRPr="00962B3F" w14:paraId="387DBB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628281" w14:textId="77777777" w:rsidR="00617ADD" w:rsidRPr="00962B3F" w:rsidRDefault="00617ADD" w:rsidP="003514E7">
            <w:pPr>
              <w:pStyle w:val="TAL"/>
              <w:rPr>
                <w:b/>
                <w:i/>
                <w:szCs w:val="22"/>
                <w:lang w:eastAsia="sv-SE"/>
              </w:rPr>
            </w:pPr>
            <w:r w:rsidRPr="00962B3F">
              <w:rPr>
                <w:b/>
                <w:i/>
                <w:szCs w:val="22"/>
                <w:lang w:eastAsia="sv-SE"/>
              </w:rPr>
              <w:t>msgA-RestrictedSetConfig</w:t>
            </w:r>
          </w:p>
          <w:p w14:paraId="20355154" w14:textId="77777777" w:rsidR="00617ADD" w:rsidRPr="00962B3F" w:rsidRDefault="00617ADD" w:rsidP="003514E7">
            <w:pPr>
              <w:pStyle w:val="TAL"/>
              <w:rPr>
                <w:iCs/>
                <w:szCs w:val="22"/>
                <w:lang w:eastAsia="sv-SE"/>
              </w:rPr>
            </w:pPr>
            <w:r w:rsidRPr="00962B3F">
              <w:rPr>
                <w:szCs w:val="22"/>
                <w:lang w:eastAsia="sv-SE"/>
              </w:rPr>
              <w:t xml:space="preserve">Configuration of an unrestricted set or one of two types of restricted sets for 2-step random access type preamble. If the field is not configured,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617ADD" w:rsidRPr="00962B3F" w14:paraId="2588BA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8B9851" w14:textId="77777777" w:rsidR="00617ADD" w:rsidRPr="00962B3F" w:rsidRDefault="00617ADD" w:rsidP="003514E7">
            <w:pPr>
              <w:pStyle w:val="TAL"/>
              <w:rPr>
                <w:szCs w:val="22"/>
                <w:lang w:eastAsia="sv-SE"/>
              </w:rPr>
            </w:pPr>
            <w:r w:rsidRPr="00962B3F">
              <w:rPr>
                <w:b/>
                <w:i/>
                <w:szCs w:val="22"/>
                <w:lang w:eastAsia="sv-SE"/>
              </w:rPr>
              <w:t>msgA-RSRP-Threshold</w:t>
            </w:r>
          </w:p>
          <w:p w14:paraId="685F27DA" w14:textId="77777777" w:rsidR="00617ADD" w:rsidRPr="00962B3F" w:rsidRDefault="00617ADD" w:rsidP="003514E7">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617ADD" w:rsidRPr="00962B3F" w14:paraId="2C8690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6888D7" w14:textId="77777777" w:rsidR="00617ADD" w:rsidRPr="00962B3F" w:rsidRDefault="00617ADD" w:rsidP="003514E7">
            <w:pPr>
              <w:pStyle w:val="TAL"/>
              <w:rPr>
                <w:b/>
                <w:i/>
                <w:szCs w:val="22"/>
                <w:lang w:eastAsia="sv-SE"/>
              </w:rPr>
            </w:pPr>
            <w:r w:rsidRPr="00962B3F">
              <w:rPr>
                <w:b/>
                <w:i/>
                <w:szCs w:val="22"/>
                <w:lang w:eastAsia="sv-SE"/>
              </w:rPr>
              <w:t>msgA-RSRP-ThresholdSSB</w:t>
            </w:r>
          </w:p>
          <w:p w14:paraId="0A5651A3" w14:textId="77777777" w:rsidR="00617ADD" w:rsidRPr="00962B3F" w:rsidRDefault="00617ADD" w:rsidP="003514E7">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617ADD" w:rsidRPr="00962B3F" w14:paraId="55399E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556CB5" w14:textId="77777777" w:rsidR="00617ADD" w:rsidRPr="00962B3F" w:rsidRDefault="00617ADD" w:rsidP="003514E7">
            <w:pPr>
              <w:pStyle w:val="TAL"/>
              <w:rPr>
                <w:szCs w:val="22"/>
                <w:lang w:eastAsia="sv-SE"/>
              </w:rPr>
            </w:pPr>
            <w:r w:rsidRPr="00962B3F">
              <w:rPr>
                <w:b/>
                <w:i/>
                <w:szCs w:val="22"/>
                <w:lang w:eastAsia="sv-SE"/>
              </w:rPr>
              <w:t>msgA-SSB-PerRACH-OccasionAndCB-PreamblesPerSSB</w:t>
            </w:r>
          </w:p>
          <w:p w14:paraId="0538203E" w14:textId="77777777" w:rsidR="00617ADD" w:rsidRPr="00962B3F" w:rsidRDefault="00617ADD" w:rsidP="003514E7">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xml:space="preserve">). If the field is not configured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r w:rsidRPr="00962B3F">
              <w:rPr>
                <w:szCs w:val="22"/>
                <w:lang w:eastAsia="sv-SE"/>
              </w:rPr>
              <w:t>.</w:t>
            </w:r>
            <w:r w:rsidRPr="00962B3F">
              <w:rPr>
                <w:szCs w:val="22"/>
              </w:rPr>
              <w:t xml:space="preserve"> The field is not present when RACH occasions are shared between 2-step and 4-step type random access in the BWP.</w:t>
            </w:r>
          </w:p>
        </w:tc>
      </w:tr>
      <w:tr w:rsidR="00617ADD" w:rsidRPr="00962B3F" w14:paraId="5EB873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8BF662" w14:textId="77777777" w:rsidR="00617ADD" w:rsidRPr="00962B3F" w:rsidRDefault="00617ADD" w:rsidP="003514E7">
            <w:pPr>
              <w:pStyle w:val="TAL"/>
              <w:rPr>
                <w:b/>
                <w:i/>
                <w:szCs w:val="22"/>
                <w:lang w:eastAsia="sv-SE"/>
              </w:rPr>
            </w:pPr>
            <w:r w:rsidRPr="00962B3F">
              <w:rPr>
                <w:b/>
                <w:i/>
                <w:szCs w:val="22"/>
                <w:lang w:eastAsia="sv-SE"/>
              </w:rPr>
              <w:t>msgA-SSB-SharedRO-MaskIndex</w:t>
            </w:r>
          </w:p>
          <w:p w14:paraId="7A77BDC7" w14:textId="77777777" w:rsidR="00617ADD" w:rsidRPr="00962B3F" w:rsidRDefault="00617ADD" w:rsidP="003514E7">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17ADD" w:rsidRPr="00962B3F" w14:paraId="106FB0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38B689" w14:textId="77777777" w:rsidR="00617ADD" w:rsidRPr="00962B3F" w:rsidRDefault="00617ADD" w:rsidP="003514E7">
            <w:pPr>
              <w:pStyle w:val="TAL"/>
              <w:rPr>
                <w:b/>
                <w:i/>
                <w:szCs w:val="22"/>
                <w:lang w:eastAsia="sv-SE"/>
              </w:rPr>
            </w:pPr>
            <w:r w:rsidRPr="00962B3F">
              <w:rPr>
                <w:b/>
                <w:i/>
                <w:szCs w:val="22"/>
                <w:lang w:eastAsia="sv-SE"/>
              </w:rPr>
              <w:t>msgA-SubcarrierSpacing</w:t>
            </w:r>
          </w:p>
          <w:p w14:paraId="4BBF97CF" w14:textId="77777777" w:rsidR="00617ADD" w:rsidRPr="00962B3F" w:rsidRDefault="00617ADD" w:rsidP="003514E7">
            <w:pPr>
              <w:pStyle w:val="TAL"/>
              <w:rPr>
                <w:szCs w:val="22"/>
                <w:lang w:eastAsia="sv-SE"/>
              </w:rPr>
            </w:pPr>
            <w:r w:rsidRPr="00962B3F">
              <w:rPr>
                <w:szCs w:val="22"/>
                <w:lang w:eastAsia="sv-SE"/>
              </w:rPr>
              <w:t>Subcarrier spacing of PRACH (see TS 38.211 [16], clause 5.3.2).</w:t>
            </w:r>
          </w:p>
          <w:p w14:paraId="102FCB93" w14:textId="77777777" w:rsidR="00617ADD" w:rsidRPr="00962B3F" w:rsidRDefault="00617ADD" w:rsidP="003514E7">
            <w:pPr>
              <w:pStyle w:val="TAL"/>
              <w:rPr>
                <w:lang w:eastAsia="sv-SE"/>
              </w:rPr>
            </w:pPr>
            <w:r w:rsidRPr="00962B3F">
              <w:rPr>
                <w:lang w:eastAsia="sv-SE"/>
              </w:rPr>
              <w:t>Only the following values are applicable depending on the used frequency:</w:t>
            </w:r>
          </w:p>
          <w:p w14:paraId="14A1850C" w14:textId="77777777" w:rsidR="00617ADD" w:rsidRPr="00962B3F" w:rsidRDefault="00617ADD" w:rsidP="003514E7">
            <w:pPr>
              <w:pStyle w:val="TAL"/>
              <w:rPr>
                <w:lang w:eastAsia="sv-SE"/>
              </w:rPr>
            </w:pPr>
            <w:r w:rsidRPr="00962B3F">
              <w:rPr>
                <w:lang w:eastAsia="sv-SE"/>
              </w:rPr>
              <w:t>FR1:    15 or 30 kHz</w:t>
            </w:r>
          </w:p>
          <w:p w14:paraId="1379CB25" w14:textId="77777777" w:rsidR="00617ADD" w:rsidRPr="00962B3F" w:rsidRDefault="00617ADD" w:rsidP="003514E7">
            <w:pPr>
              <w:pStyle w:val="TAL"/>
              <w:rPr>
                <w:lang w:eastAsia="sv-SE"/>
              </w:rPr>
            </w:pPr>
            <w:r w:rsidRPr="00962B3F">
              <w:rPr>
                <w:lang w:eastAsia="sv-SE"/>
              </w:rPr>
              <w:t>FR2-1:  60 or 120 kHz</w:t>
            </w:r>
          </w:p>
          <w:p w14:paraId="4272FD3E" w14:textId="77777777" w:rsidR="00617ADD" w:rsidRPr="00962B3F" w:rsidRDefault="00617ADD" w:rsidP="003514E7">
            <w:pPr>
              <w:pStyle w:val="TAL"/>
              <w:rPr>
                <w:lang w:eastAsia="sv-SE"/>
              </w:rPr>
            </w:pPr>
            <w:r w:rsidRPr="00962B3F">
              <w:rPr>
                <w:lang w:eastAsia="sv-SE"/>
              </w:rPr>
              <w:t>FR2-2:  120, 480, or 960 kHz.</w:t>
            </w:r>
          </w:p>
          <w:p w14:paraId="506A1335" w14:textId="77777777" w:rsidR="00617ADD" w:rsidRPr="00962B3F" w:rsidRDefault="00617ADD" w:rsidP="003514E7">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Pr="00962B3F">
              <w:rPr>
                <w:szCs w:val="22"/>
                <w:lang w:eastAsia="sv-SE"/>
              </w:rPr>
              <w:t xml:space="preserve"> in case of 2-step only BWP</w:t>
            </w:r>
            <w:r w:rsidRPr="00962B3F">
              <w:rPr>
                <w:lang w:eastAsia="sv-SE"/>
              </w:rPr>
              <w:t xml:space="preserve">, otherwise the UE applies the same SCS as Msg1 derived from </w:t>
            </w:r>
            <w:r w:rsidRPr="00962B3F">
              <w:rPr>
                <w:i/>
              </w:rPr>
              <w:t>RACH-</w:t>
            </w:r>
            <w:r w:rsidRPr="00962B3F">
              <w:rPr>
                <w:i/>
              </w:rPr>
              <w:lastRenderedPageBreak/>
              <w:t>ConfigCommon</w:t>
            </w:r>
            <w:r w:rsidRPr="00962B3F">
              <w:rPr>
                <w:lang w:eastAsia="sv-SE"/>
              </w:rPr>
              <w:t>. The value also applies to contention free 2-step random access type (</w:t>
            </w:r>
            <w:r w:rsidRPr="00962B3F">
              <w:rPr>
                <w:i/>
                <w:lang w:eastAsia="sv-SE"/>
              </w:rPr>
              <w:t>RACH-ConfigDedicated</w:t>
            </w:r>
            <w:r w:rsidRPr="00962B3F">
              <w:rPr>
                <w:lang w:eastAsia="sv-SE"/>
              </w:rPr>
              <w:t>).</w:t>
            </w:r>
          </w:p>
        </w:tc>
      </w:tr>
      <w:tr w:rsidR="00617ADD" w:rsidRPr="00962B3F" w14:paraId="096B41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CDF75E" w14:textId="77777777" w:rsidR="00617ADD" w:rsidRPr="00962B3F" w:rsidRDefault="00617ADD" w:rsidP="003514E7">
            <w:pPr>
              <w:pStyle w:val="TAL"/>
              <w:rPr>
                <w:szCs w:val="22"/>
                <w:lang w:eastAsia="sv-SE"/>
              </w:rPr>
            </w:pPr>
            <w:r w:rsidRPr="00962B3F">
              <w:rPr>
                <w:b/>
                <w:i/>
                <w:szCs w:val="22"/>
                <w:lang w:eastAsia="sv-SE"/>
              </w:rPr>
              <w:lastRenderedPageBreak/>
              <w:t>msgA-TotalNumberOfRA-Preambles</w:t>
            </w:r>
          </w:p>
          <w:p w14:paraId="2397963C" w14:textId="77777777" w:rsidR="00617ADD" w:rsidRPr="00962B3F" w:rsidRDefault="00617ADD" w:rsidP="003514E7">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17ADD" w:rsidRPr="00962B3F" w14:paraId="1F09A91D" w14:textId="77777777" w:rsidTr="003514E7">
        <w:tc>
          <w:tcPr>
            <w:tcW w:w="14173" w:type="dxa"/>
            <w:tcBorders>
              <w:top w:val="single" w:sz="4" w:space="0" w:color="auto"/>
              <w:left w:val="single" w:sz="4" w:space="0" w:color="auto"/>
              <w:bottom w:val="single" w:sz="4" w:space="0" w:color="auto"/>
              <w:right w:val="single" w:sz="4" w:space="0" w:color="auto"/>
            </w:tcBorders>
          </w:tcPr>
          <w:p w14:paraId="72B902CD" w14:textId="77777777" w:rsidR="00617ADD" w:rsidRPr="00962B3F" w:rsidRDefault="00617ADD" w:rsidP="003514E7">
            <w:pPr>
              <w:pStyle w:val="TAL"/>
              <w:rPr>
                <w:b/>
                <w:i/>
                <w:szCs w:val="22"/>
                <w:lang w:eastAsia="sv-SE"/>
              </w:rPr>
            </w:pPr>
            <w:r w:rsidRPr="00962B3F">
              <w:rPr>
                <w:b/>
                <w:i/>
                <w:szCs w:val="22"/>
                <w:lang w:eastAsia="sv-SE"/>
              </w:rPr>
              <w:t>msgA-TransMax</w:t>
            </w:r>
          </w:p>
          <w:p w14:paraId="3EAD7260" w14:textId="77777777" w:rsidR="00617ADD" w:rsidRPr="00962B3F" w:rsidRDefault="00617ADD" w:rsidP="003514E7">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17ADD" w:rsidRPr="00962B3F" w14:paraId="61FB7B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A98803" w14:textId="77777777" w:rsidR="00617ADD" w:rsidRPr="00962B3F" w:rsidRDefault="00617ADD" w:rsidP="003514E7">
            <w:pPr>
              <w:pStyle w:val="TAL"/>
              <w:rPr>
                <w:b/>
                <w:i/>
                <w:szCs w:val="22"/>
                <w:lang w:eastAsia="sv-SE"/>
              </w:rPr>
            </w:pPr>
            <w:r w:rsidRPr="00962B3F">
              <w:rPr>
                <w:b/>
                <w:i/>
                <w:szCs w:val="22"/>
                <w:lang w:eastAsia="sv-SE"/>
              </w:rPr>
              <w:t>ra-ContentionResolutionTimer</w:t>
            </w:r>
          </w:p>
          <w:p w14:paraId="12D3CA10" w14:textId="77777777" w:rsidR="00617ADD" w:rsidRPr="00962B3F" w:rsidRDefault="00617ADD" w:rsidP="003514E7">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617ADD" w:rsidRPr="00962B3F" w14:paraId="5EE405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C3F6E9" w14:textId="77777777" w:rsidR="00617ADD" w:rsidRPr="00962B3F" w:rsidRDefault="00617ADD" w:rsidP="003514E7">
            <w:pPr>
              <w:pStyle w:val="TAL"/>
              <w:rPr>
                <w:b/>
                <w:i/>
                <w:szCs w:val="22"/>
                <w:lang w:eastAsia="sv-SE"/>
              </w:rPr>
            </w:pPr>
            <w:r w:rsidRPr="00962B3F">
              <w:rPr>
                <w:b/>
                <w:i/>
                <w:szCs w:val="22"/>
                <w:lang w:eastAsia="sv-SE"/>
              </w:rPr>
              <w:t>ra-Prioritization</w:t>
            </w:r>
          </w:p>
          <w:p w14:paraId="03E40D6F"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617ADD" w:rsidRPr="00962B3F" w14:paraId="7E67F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A2F0F4" w14:textId="77777777" w:rsidR="00617ADD" w:rsidRPr="00962B3F" w:rsidRDefault="00617ADD" w:rsidP="003514E7">
            <w:pPr>
              <w:pStyle w:val="TAL"/>
              <w:rPr>
                <w:b/>
                <w:i/>
                <w:szCs w:val="22"/>
                <w:lang w:eastAsia="sv-SE"/>
              </w:rPr>
            </w:pPr>
            <w:r w:rsidRPr="00962B3F">
              <w:rPr>
                <w:b/>
                <w:i/>
                <w:szCs w:val="22"/>
                <w:lang w:eastAsia="sv-SE"/>
              </w:rPr>
              <w:t>ra-PrioritizationForAI</w:t>
            </w:r>
          </w:p>
          <w:p w14:paraId="4202BF0B" w14:textId="77777777" w:rsidR="00617ADD" w:rsidRPr="00962B3F" w:rsidRDefault="00617ADD" w:rsidP="003514E7">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617ADD" w:rsidRPr="00962B3F" w14:paraId="4B688634" w14:textId="77777777" w:rsidTr="003514E7">
        <w:tc>
          <w:tcPr>
            <w:tcW w:w="14173" w:type="dxa"/>
            <w:tcBorders>
              <w:top w:val="single" w:sz="4" w:space="0" w:color="auto"/>
              <w:left w:val="single" w:sz="4" w:space="0" w:color="auto"/>
              <w:bottom w:val="single" w:sz="4" w:space="0" w:color="auto"/>
              <w:right w:val="single" w:sz="4" w:space="0" w:color="auto"/>
            </w:tcBorders>
          </w:tcPr>
          <w:p w14:paraId="74EE60F6" w14:textId="77777777" w:rsidR="00617ADD" w:rsidRPr="00962B3F" w:rsidRDefault="00617ADD" w:rsidP="003514E7">
            <w:pPr>
              <w:pStyle w:val="TAL"/>
              <w:rPr>
                <w:b/>
                <w:i/>
                <w:szCs w:val="22"/>
                <w:lang w:eastAsia="sv-SE"/>
              </w:rPr>
            </w:pPr>
            <w:r w:rsidRPr="00962B3F">
              <w:rPr>
                <w:b/>
                <w:i/>
                <w:szCs w:val="22"/>
                <w:lang w:eastAsia="sv-SE"/>
              </w:rPr>
              <w:t>ra-PrioritizationForSlicingTwoStep</w:t>
            </w:r>
          </w:p>
          <w:p w14:paraId="780AA4FD" w14:textId="77777777" w:rsidR="00617ADD" w:rsidRPr="00962B3F" w:rsidRDefault="00617ADD" w:rsidP="003514E7">
            <w:pPr>
              <w:pStyle w:val="TAL"/>
              <w:rPr>
                <w:b/>
                <w:i/>
                <w:szCs w:val="22"/>
                <w:lang w:eastAsia="sv-SE"/>
              </w:rPr>
            </w:pPr>
            <w:r w:rsidRPr="00962B3F">
              <w:rPr>
                <w:szCs w:val="22"/>
                <w:lang w:eastAsia="sv-SE"/>
              </w:rPr>
              <w:t>Parameters which apply to configure prioritized CBRA 2-step random access type for slicing.</w:t>
            </w:r>
          </w:p>
        </w:tc>
      </w:tr>
      <w:tr w:rsidR="00617ADD" w:rsidRPr="00962B3F" w14:paraId="121D99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F16252" w14:textId="77777777" w:rsidR="00617ADD" w:rsidRPr="00962B3F" w:rsidRDefault="00617ADD" w:rsidP="003514E7">
            <w:pPr>
              <w:pStyle w:val="TAL"/>
              <w:rPr>
                <w:b/>
                <w:i/>
                <w:szCs w:val="22"/>
                <w:lang w:eastAsia="sv-SE"/>
              </w:rPr>
            </w:pPr>
            <w:r w:rsidRPr="00962B3F">
              <w:rPr>
                <w:b/>
                <w:i/>
                <w:szCs w:val="22"/>
                <w:lang w:eastAsia="sv-SE"/>
              </w:rPr>
              <w:t>rach-ConfigGenericTwoStepRA</w:t>
            </w:r>
          </w:p>
          <w:p w14:paraId="5E5586B4" w14:textId="77777777" w:rsidR="00617ADD" w:rsidRPr="00962B3F" w:rsidRDefault="00617ADD" w:rsidP="003514E7">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14A81B6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5B73C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1131F" w14:textId="77777777" w:rsidR="00617ADD" w:rsidRPr="00962B3F" w:rsidRDefault="00617ADD" w:rsidP="003514E7">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617ADD" w:rsidRPr="00962B3F" w14:paraId="3A1B49F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9F2CA3" w14:textId="77777777" w:rsidR="00617ADD" w:rsidRPr="00962B3F" w:rsidRDefault="00617ADD" w:rsidP="003514E7">
            <w:pPr>
              <w:pStyle w:val="TAL"/>
              <w:rPr>
                <w:szCs w:val="22"/>
                <w:lang w:eastAsia="sv-SE"/>
              </w:rPr>
            </w:pPr>
            <w:r w:rsidRPr="00962B3F">
              <w:rPr>
                <w:b/>
                <w:i/>
                <w:szCs w:val="22"/>
                <w:lang w:eastAsia="sv-SE"/>
              </w:rPr>
              <w:t>messagePowerOffsetGroupB</w:t>
            </w:r>
          </w:p>
          <w:p w14:paraId="72802BC0" w14:textId="77777777" w:rsidR="00617ADD" w:rsidRPr="00962B3F" w:rsidRDefault="00617ADD" w:rsidP="003514E7">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617ADD" w:rsidRPr="00962B3F" w14:paraId="4FA675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F1E4F2" w14:textId="77777777" w:rsidR="00617ADD" w:rsidRPr="00962B3F" w:rsidRDefault="00617ADD" w:rsidP="003514E7">
            <w:pPr>
              <w:pStyle w:val="TAL"/>
              <w:rPr>
                <w:b/>
                <w:i/>
                <w:szCs w:val="22"/>
                <w:lang w:eastAsia="sv-SE"/>
              </w:rPr>
            </w:pPr>
            <w:r w:rsidRPr="00962B3F">
              <w:rPr>
                <w:b/>
                <w:i/>
                <w:szCs w:val="22"/>
                <w:lang w:eastAsia="sv-SE"/>
              </w:rPr>
              <w:t>numberOfRA-PreamblesGroupA</w:t>
            </w:r>
          </w:p>
          <w:p w14:paraId="31E8EBAF" w14:textId="77777777" w:rsidR="00617ADD" w:rsidRPr="00962B3F" w:rsidRDefault="00617ADD" w:rsidP="003514E7">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Pr="00962B3F">
              <w:rPr>
                <w:i/>
                <w:lang w:eastAsia="sv-SE"/>
              </w:rPr>
              <w:t>msgA-SSB-PerRACH-OccasionAndCB-PreamblesPerSSB</w:t>
            </w:r>
            <w:r w:rsidRPr="00962B3F">
              <w:rPr>
                <w:lang w:eastAsia="sv-SE"/>
              </w:rPr>
              <w:t xml:space="preserve"> or </w:t>
            </w:r>
            <w:r w:rsidRPr="00962B3F">
              <w:rPr>
                <w:i/>
                <w:lang w:eastAsia="sv-SE"/>
              </w:rPr>
              <w:t>msgA-CB-PreamblesPerSSB-PerSharedRO</w:t>
            </w:r>
            <w:r w:rsidRPr="00962B3F">
              <w:rPr>
                <w:lang w:eastAsia="sv-SE"/>
              </w:rPr>
              <w:t xml:space="preserve"> if configured.</w:t>
            </w:r>
          </w:p>
        </w:tc>
      </w:tr>
      <w:tr w:rsidR="00617ADD" w:rsidRPr="00962B3F" w14:paraId="30822F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ED5944" w14:textId="77777777" w:rsidR="00617ADD" w:rsidRPr="00962B3F" w:rsidRDefault="00617ADD" w:rsidP="003514E7">
            <w:pPr>
              <w:pStyle w:val="TAL"/>
              <w:rPr>
                <w:b/>
                <w:i/>
                <w:szCs w:val="22"/>
                <w:lang w:eastAsia="sv-SE"/>
              </w:rPr>
            </w:pPr>
            <w:r w:rsidRPr="00962B3F">
              <w:rPr>
                <w:b/>
                <w:i/>
                <w:szCs w:val="22"/>
                <w:lang w:eastAsia="sv-SE"/>
              </w:rPr>
              <w:t>ra-MsgA-SizeGroupA</w:t>
            </w:r>
          </w:p>
          <w:p w14:paraId="0F865BF3" w14:textId="77777777" w:rsidR="00617ADD" w:rsidRPr="00962B3F" w:rsidRDefault="00617ADD" w:rsidP="003514E7">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0D60554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339F12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3B3A795"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30DA77"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0D120C8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0E64568" w14:textId="77777777" w:rsidR="00617ADD" w:rsidRPr="00962B3F" w:rsidRDefault="00617ADD" w:rsidP="003514E7">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0D017C81"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f </w:t>
            </w:r>
            <w:r w:rsidRPr="00962B3F">
              <w:rPr>
                <w:i/>
                <w:szCs w:val="22"/>
                <w:lang w:eastAsia="sv-SE"/>
              </w:rPr>
              <w:t>msgA-</w:t>
            </w:r>
            <w:r w:rsidRPr="00962B3F">
              <w:rPr>
                <w:rFonts w:eastAsia="Calibri"/>
                <w:i/>
                <w:lang w:eastAsia="sv-SE"/>
              </w:rPr>
              <w:t>PRACH-RootSequenceIndex</w:t>
            </w:r>
            <w:r w:rsidRPr="00962B3F">
              <w:rPr>
                <w:rFonts w:eastAsia="Calibri"/>
                <w:lang w:eastAsia="sv-SE"/>
              </w:rPr>
              <w:t xml:space="preserve"> L=139 and no 4-step random access type is configured, otherwise the field is absent, Need S.</w:t>
            </w:r>
          </w:p>
        </w:tc>
      </w:tr>
      <w:tr w:rsidR="00617ADD" w:rsidRPr="00962B3F" w14:paraId="3F4E6C5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8782CBB" w14:textId="77777777" w:rsidR="00617ADD" w:rsidRPr="00962B3F" w:rsidRDefault="00617ADD" w:rsidP="003514E7">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558BB8F"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B</w:t>
            </w:r>
            <w:r w:rsidRPr="00962B3F">
              <w:rPr>
                <w:rFonts w:eastAsia="Calibri"/>
                <w:i/>
                <w:iCs/>
                <w:lang w:eastAsia="sv-SE"/>
              </w:rPr>
              <w:t>WP-UplinkCommon</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BWP-UplinkCommon</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BWP-UplinkCommon</w:t>
            </w:r>
            <w:r w:rsidRPr="00962B3F">
              <w:rPr>
                <w:rFonts w:eastAsia="Calibri"/>
                <w:lang w:eastAsia="sv-SE"/>
              </w:rPr>
              <w:t>, Need S.</w:t>
            </w:r>
          </w:p>
          <w:p w14:paraId="38200436"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617ADD" w:rsidRPr="00962B3F" w14:paraId="1CD4718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E9F7F47" w14:textId="77777777" w:rsidR="00617ADD" w:rsidRPr="00962B3F" w:rsidRDefault="00617ADD" w:rsidP="003514E7">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07E2A4AF" w14:textId="77777777" w:rsidR="00617ADD" w:rsidRPr="00962B3F" w:rsidRDefault="00617ADD" w:rsidP="003514E7">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617ADD" w:rsidRPr="00962B3F" w14:paraId="2DCFBFE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D149C2B" w14:textId="77777777" w:rsidR="00617ADD" w:rsidRPr="00962B3F" w:rsidRDefault="00617ADD" w:rsidP="003514E7">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AB7D9B7" w14:textId="77777777" w:rsidR="00617ADD" w:rsidRPr="00962B3F" w:rsidRDefault="00617ADD" w:rsidP="003514E7">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3A280EE2"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617ADD" w:rsidRPr="00962B3F" w14:paraId="3504F3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02E069" w14:textId="77777777" w:rsidR="00617ADD" w:rsidRPr="00962B3F" w:rsidRDefault="00617ADD" w:rsidP="003514E7">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0767D28C" w14:textId="536C4181" w:rsidR="00617ADD" w:rsidRPr="00962B3F" w:rsidRDefault="00617ADD" w:rsidP="003514E7">
            <w:pPr>
              <w:pStyle w:val="TAL"/>
              <w:rPr>
                <w:rFonts w:eastAsia="Calibri"/>
              </w:rPr>
            </w:pPr>
            <w:r w:rsidRPr="00962B3F">
              <w:t>This field is optionally present, Need R, if this BWP is the initial BWP of SpCell. Otherwise</w:t>
            </w:r>
            <w:ins w:id="1909" w:author="Post RAN2#119-e - Rapp" w:date="2022-09-02T14:30:00Z">
              <w:r w:rsidR="00C763C3">
                <w:t>,</w:t>
              </w:r>
            </w:ins>
            <w:r w:rsidRPr="00962B3F">
              <w:t xml:space="preserve"> the field is absent.</w:t>
            </w:r>
          </w:p>
        </w:tc>
      </w:tr>
    </w:tbl>
    <w:p w14:paraId="19FA1574" w14:textId="77777777" w:rsidR="00617ADD" w:rsidRPr="00962B3F" w:rsidRDefault="00617ADD" w:rsidP="00617ADD"/>
    <w:p w14:paraId="2A15B99D" w14:textId="77777777" w:rsidR="00617ADD" w:rsidRPr="00962B3F" w:rsidRDefault="00617ADD" w:rsidP="00617ADD">
      <w:pPr>
        <w:pStyle w:val="Heading4"/>
        <w:rPr>
          <w:i/>
          <w:noProof/>
        </w:rPr>
      </w:pPr>
      <w:bookmarkStart w:id="1910" w:name="_Toc60777334"/>
      <w:bookmarkStart w:id="1911" w:name="_Toc100930246"/>
      <w:r w:rsidRPr="00962B3F">
        <w:t>–</w:t>
      </w:r>
      <w:r w:rsidRPr="00962B3F">
        <w:tab/>
      </w:r>
      <w:r w:rsidRPr="00962B3F">
        <w:rPr>
          <w:i/>
          <w:noProof/>
        </w:rPr>
        <w:t>RACH-ConfigDedicated</w:t>
      </w:r>
      <w:bookmarkEnd w:id="1910"/>
      <w:bookmarkEnd w:id="1911"/>
    </w:p>
    <w:p w14:paraId="1E7E97E6" w14:textId="77777777" w:rsidR="00617ADD" w:rsidRPr="00962B3F" w:rsidRDefault="00617ADD" w:rsidP="00617ADD">
      <w:r w:rsidRPr="00962B3F">
        <w:t xml:space="preserve">The IE </w:t>
      </w:r>
      <w:r w:rsidRPr="00962B3F">
        <w:rPr>
          <w:i/>
        </w:rPr>
        <w:t>RACH-ConfigDedicated</w:t>
      </w:r>
      <w:r w:rsidRPr="00962B3F">
        <w:t xml:space="preserve"> is used to specify the dedicated random access parameters.</w:t>
      </w:r>
    </w:p>
    <w:p w14:paraId="7996208D" w14:textId="77777777" w:rsidR="00617ADD" w:rsidRPr="00962B3F" w:rsidRDefault="00617ADD" w:rsidP="00617ADD">
      <w:pPr>
        <w:pStyle w:val="TH"/>
      </w:pPr>
      <w:r w:rsidRPr="00962B3F">
        <w:rPr>
          <w:bCs/>
          <w:i/>
          <w:iCs/>
        </w:rPr>
        <w:t>RACH-ConfigDedicated</w:t>
      </w:r>
      <w:r w:rsidRPr="00962B3F">
        <w:t xml:space="preserve"> information element</w:t>
      </w:r>
    </w:p>
    <w:p w14:paraId="0F6BC4CD" w14:textId="77777777" w:rsidR="00617ADD" w:rsidRPr="00962B3F" w:rsidRDefault="00617ADD" w:rsidP="00617ADD">
      <w:pPr>
        <w:pStyle w:val="PL"/>
        <w:rPr>
          <w:color w:val="808080"/>
        </w:rPr>
      </w:pPr>
      <w:r w:rsidRPr="00962B3F">
        <w:rPr>
          <w:color w:val="808080"/>
        </w:rPr>
        <w:t>-- ASN1START</w:t>
      </w:r>
    </w:p>
    <w:p w14:paraId="34699E73" w14:textId="77777777" w:rsidR="00617ADD" w:rsidRPr="00962B3F" w:rsidRDefault="00617ADD" w:rsidP="00617ADD">
      <w:pPr>
        <w:pStyle w:val="PL"/>
        <w:rPr>
          <w:color w:val="808080"/>
        </w:rPr>
      </w:pPr>
      <w:r w:rsidRPr="00962B3F">
        <w:rPr>
          <w:color w:val="808080"/>
        </w:rPr>
        <w:t>-- TAG-RACH-CONFIGDEDICATED-START</w:t>
      </w:r>
    </w:p>
    <w:p w14:paraId="52F08189" w14:textId="77777777" w:rsidR="00617ADD" w:rsidRPr="00962B3F" w:rsidRDefault="00617ADD" w:rsidP="00617ADD">
      <w:pPr>
        <w:pStyle w:val="PL"/>
      </w:pPr>
    </w:p>
    <w:p w14:paraId="6FA643DA" w14:textId="77777777" w:rsidR="00617ADD" w:rsidRPr="00962B3F" w:rsidRDefault="00617ADD" w:rsidP="00617ADD">
      <w:pPr>
        <w:pStyle w:val="PL"/>
      </w:pPr>
    </w:p>
    <w:p w14:paraId="5885EF4A" w14:textId="77777777" w:rsidR="00617ADD" w:rsidRPr="00962B3F" w:rsidRDefault="00617ADD" w:rsidP="00617ADD">
      <w:pPr>
        <w:pStyle w:val="PL"/>
      </w:pPr>
      <w:r w:rsidRPr="00962B3F">
        <w:t xml:space="preserve">RACH-ConfigDedicated ::=        </w:t>
      </w:r>
      <w:r w:rsidRPr="00962B3F">
        <w:rPr>
          <w:color w:val="993366"/>
        </w:rPr>
        <w:t>SEQUENCE</w:t>
      </w:r>
      <w:r w:rsidRPr="00962B3F">
        <w:t xml:space="preserve"> {</w:t>
      </w:r>
    </w:p>
    <w:p w14:paraId="2539D5B5" w14:textId="77777777" w:rsidR="00617ADD" w:rsidRPr="00962B3F" w:rsidRDefault="00617ADD" w:rsidP="00617ADD">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36C842D7" w14:textId="77777777" w:rsidR="00617ADD" w:rsidRPr="00962B3F" w:rsidRDefault="00617ADD" w:rsidP="00617ADD">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3BB913E3" w14:textId="77777777" w:rsidR="00617ADD" w:rsidRPr="00962B3F" w:rsidRDefault="00617ADD" w:rsidP="00617ADD">
      <w:pPr>
        <w:pStyle w:val="PL"/>
      </w:pPr>
      <w:r w:rsidRPr="00962B3F">
        <w:t xml:space="preserve">    ...,</w:t>
      </w:r>
    </w:p>
    <w:p w14:paraId="463CC6E1" w14:textId="77777777" w:rsidR="00617ADD" w:rsidRPr="00962B3F" w:rsidRDefault="00617ADD" w:rsidP="00617ADD">
      <w:pPr>
        <w:pStyle w:val="PL"/>
      </w:pPr>
      <w:r w:rsidRPr="00962B3F">
        <w:t xml:space="preserve">    [[</w:t>
      </w:r>
    </w:p>
    <w:p w14:paraId="24A6704B" w14:textId="77777777" w:rsidR="00617ADD" w:rsidRPr="00962B3F" w:rsidRDefault="00617ADD" w:rsidP="00617ADD">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202EBCD2" w14:textId="77777777" w:rsidR="00617ADD" w:rsidRPr="00962B3F" w:rsidRDefault="00617ADD" w:rsidP="00617ADD">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3C0E9A62" w14:textId="77777777" w:rsidR="00617ADD" w:rsidRPr="00962B3F" w:rsidRDefault="00617ADD" w:rsidP="00617ADD">
      <w:pPr>
        <w:pStyle w:val="PL"/>
      </w:pPr>
      <w:r w:rsidRPr="00962B3F">
        <w:t xml:space="preserve">    ]]</w:t>
      </w:r>
    </w:p>
    <w:p w14:paraId="17457021" w14:textId="77777777" w:rsidR="00617ADD" w:rsidRPr="00962B3F" w:rsidRDefault="00617ADD" w:rsidP="00617ADD">
      <w:pPr>
        <w:pStyle w:val="PL"/>
      </w:pPr>
      <w:r w:rsidRPr="00962B3F">
        <w:t>}</w:t>
      </w:r>
    </w:p>
    <w:p w14:paraId="5DEB6340" w14:textId="77777777" w:rsidR="00617ADD" w:rsidRPr="00962B3F" w:rsidRDefault="00617ADD" w:rsidP="00617ADD">
      <w:pPr>
        <w:pStyle w:val="PL"/>
      </w:pPr>
    </w:p>
    <w:p w14:paraId="2A4B701C" w14:textId="77777777" w:rsidR="00617ADD" w:rsidRPr="00962B3F" w:rsidRDefault="00617ADD" w:rsidP="00617ADD">
      <w:pPr>
        <w:pStyle w:val="PL"/>
      </w:pPr>
      <w:r w:rsidRPr="00962B3F">
        <w:t xml:space="preserve">CFRA ::=                    </w:t>
      </w:r>
      <w:r w:rsidRPr="00962B3F">
        <w:rPr>
          <w:color w:val="993366"/>
        </w:rPr>
        <w:t>SEQUENCE</w:t>
      </w:r>
      <w:r w:rsidRPr="00962B3F">
        <w:t xml:space="preserve"> {</w:t>
      </w:r>
    </w:p>
    <w:p w14:paraId="2B189E31" w14:textId="77777777" w:rsidR="00617ADD" w:rsidRPr="00962B3F" w:rsidRDefault="00617ADD" w:rsidP="00617ADD">
      <w:pPr>
        <w:pStyle w:val="PL"/>
      </w:pPr>
      <w:r w:rsidRPr="00962B3F">
        <w:t xml:space="preserve">    occasions                       </w:t>
      </w:r>
      <w:r w:rsidRPr="00962B3F">
        <w:rPr>
          <w:color w:val="993366"/>
        </w:rPr>
        <w:t>SEQUENCE</w:t>
      </w:r>
      <w:r w:rsidRPr="00962B3F">
        <w:t xml:space="preserve"> {</w:t>
      </w:r>
    </w:p>
    <w:p w14:paraId="6A79843B" w14:textId="77777777" w:rsidR="00617ADD" w:rsidRPr="00962B3F" w:rsidRDefault="00617ADD" w:rsidP="00617ADD">
      <w:pPr>
        <w:pStyle w:val="PL"/>
      </w:pPr>
      <w:r w:rsidRPr="00962B3F">
        <w:t xml:space="preserve">        rach-ConfigGeneric              RACH-ConfigGeneric,</w:t>
      </w:r>
    </w:p>
    <w:p w14:paraId="52D2C1BF"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 four, eight, sixteen}</w:t>
      </w:r>
    </w:p>
    <w:p w14:paraId="7A5F8EF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EFC2D4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6B623317" w14:textId="77777777" w:rsidR="00617ADD" w:rsidRPr="00962B3F" w:rsidRDefault="00617ADD" w:rsidP="00617ADD">
      <w:pPr>
        <w:pStyle w:val="PL"/>
      </w:pPr>
      <w:r w:rsidRPr="00962B3F">
        <w:t xml:space="preserve">    resources                       </w:t>
      </w:r>
      <w:r w:rsidRPr="00962B3F">
        <w:rPr>
          <w:color w:val="993366"/>
        </w:rPr>
        <w:t>CHOICE</w:t>
      </w:r>
      <w:r w:rsidRPr="00962B3F">
        <w:t xml:space="preserve"> {</w:t>
      </w:r>
    </w:p>
    <w:p w14:paraId="314EF6F0" w14:textId="77777777" w:rsidR="00617ADD" w:rsidRPr="00962B3F" w:rsidRDefault="00617ADD" w:rsidP="00617ADD">
      <w:pPr>
        <w:pStyle w:val="PL"/>
      </w:pPr>
      <w:r w:rsidRPr="00962B3F">
        <w:t xml:space="preserve">        ssb                             </w:t>
      </w:r>
      <w:r w:rsidRPr="00962B3F">
        <w:rPr>
          <w:color w:val="993366"/>
        </w:rPr>
        <w:t>SEQUENCE</w:t>
      </w:r>
      <w:r w:rsidRPr="00962B3F">
        <w:t xml:space="preserve"> {</w:t>
      </w:r>
    </w:p>
    <w:p w14:paraId="3D641926" w14:textId="77777777" w:rsidR="00617ADD" w:rsidRPr="00962B3F" w:rsidRDefault="00617ADD" w:rsidP="00617ADD">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442596FA" w14:textId="77777777" w:rsidR="00617ADD" w:rsidRPr="00962B3F" w:rsidRDefault="00617ADD" w:rsidP="00617ADD">
      <w:pPr>
        <w:pStyle w:val="PL"/>
      </w:pPr>
      <w:r w:rsidRPr="00962B3F">
        <w:t xml:space="preserve">            ra-ssb-OccasionMaskIndex        </w:t>
      </w:r>
      <w:r w:rsidRPr="00962B3F">
        <w:rPr>
          <w:color w:val="993366"/>
        </w:rPr>
        <w:t>INTEGER</w:t>
      </w:r>
      <w:r w:rsidRPr="00962B3F">
        <w:t xml:space="preserve"> (0..15)</w:t>
      </w:r>
    </w:p>
    <w:p w14:paraId="711DDC4B" w14:textId="77777777" w:rsidR="00617ADD" w:rsidRPr="00962B3F" w:rsidRDefault="00617ADD" w:rsidP="00617ADD">
      <w:pPr>
        <w:pStyle w:val="PL"/>
      </w:pPr>
      <w:r w:rsidRPr="00962B3F">
        <w:lastRenderedPageBreak/>
        <w:t xml:space="preserve">        },</w:t>
      </w:r>
    </w:p>
    <w:p w14:paraId="21992388" w14:textId="77777777" w:rsidR="00617ADD" w:rsidRPr="00962B3F" w:rsidRDefault="00617ADD" w:rsidP="00617ADD">
      <w:pPr>
        <w:pStyle w:val="PL"/>
      </w:pPr>
      <w:r w:rsidRPr="00962B3F">
        <w:t xml:space="preserve">        csirs                           </w:t>
      </w:r>
      <w:r w:rsidRPr="00962B3F">
        <w:rPr>
          <w:color w:val="993366"/>
        </w:rPr>
        <w:t>SEQUENCE</w:t>
      </w:r>
      <w:r w:rsidRPr="00962B3F">
        <w:t xml:space="preserve"> {</w:t>
      </w:r>
    </w:p>
    <w:p w14:paraId="0AF4DCAB" w14:textId="77777777" w:rsidR="00617ADD" w:rsidRPr="00962B3F" w:rsidRDefault="00617ADD" w:rsidP="00617ADD">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6EC251CD" w14:textId="77777777" w:rsidR="00617ADD" w:rsidRPr="00962B3F" w:rsidRDefault="00617ADD" w:rsidP="00617ADD">
      <w:pPr>
        <w:pStyle w:val="PL"/>
      </w:pPr>
      <w:r w:rsidRPr="00962B3F">
        <w:t xml:space="preserve">            rsrp-ThresholdCSI-RS            RSRP-Range</w:t>
      </w:r>
    </w:p>
    <w:p w14:paraId="2FC922D4" w14:textId="77777777" w:rsidR="00617ADD" w:rsidRPr="00962B3F" w:rsidRDefault="00617ADD" w:rsidP="00617ADD">
      <w:pPr>
        <w:pStyle w:val="PL"/>
      </w:pPr>
      <w:r w:rsidRPr="00962B3F">
        <w:t xml:space="preserve">        }</w:t>
      </w:r>
    </w:p>
    <w:p w14:paraId="5249F482" w14:textId="77777777" w:rsidR="00617ADD" w:rsidRPr="00962B3F" w:rsidRDefault="00617ADD" w:rsidP="00617ADD">
      <w:pPr>
        <w:pStyle w:val="PL"/>
      </w:pPr>
      <w:r w:rsidRPr="00962B3F">
        <w:t xml:space="preserve">    },</w:t>
      </w:r>
    </w:p>
    <w:p w14:paraId="7A3602BA" w14:textId="77777777" w:rsidR="00617ADD" w:rsidRPr="00962B3F" w:rsidRDefault="00617ADD" w:rsidP="00617ADD">
      <w:pPr>
        <w:pStyle w:val="PL"/>
      </w:pPr>
      <w:r w:rsidRPr="00962B3F">
        <w:t xml:space="preserve">    ...,</w:t>
      </w:r>
    </w:p>
    <w:p w14:paraId="0513A22B" w14:textId="77777777" w:rsidR="00617ADD" w:rsidRPr="00962B3F" w:rsidRDefault="00617ADD" w:rsidP="00617ADD">
      <w:pPr>
        <w:pStyle w:val="PL"/>
      </w:pPr>
      <w:r w:rsidRPr="00962B3F">
        <w:t xml:space="preserve">    [[</w:t>
      </w:r>
    </w:p>
    <w:p w14:paraId="5D410431" w14:textId="77777777" w:rsidR="00617ADD" w:rsidRPr="00962B3F" w:rsidRDefault="00617ADD" w:rsidP="00617ADD">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24AAAF6" w14:textId="77777777" w:rsidR="00617ADD" w:rsidRPr="00962B3F" w:rsidRDefault="00617ADD" w:rsidP="00617ADD">
      <w:pPr>
        <w:pStyle w:val="PL"/>
      </w:pPr>
      <w:r w:rsidRPr="00962B3F">
        <w:t xml:space="preserve">    ]]</w:t>
      </w:r>
    </w:p>
    <w:p w14:paraId="258D6D12" w14:textId="77777777" w:rsidR="00617ADD" w:rsidRPr="00962B3F" w:rsidRDefault="00617ADD" w:rsidP="00617ADD">
      <w:pPr>
        <w:pStyle w:val="PL"/>
      </w:pPr>
      <w:r w:rsidRPr="00962B3F">
        <w:t>}</w:t>
      </w:r>
    </w:p>
    <w:p w14:paraId="3D9E0CE1" w14:textId="77777777" w:rsidR="00617ADD" w:rsidRPr="00962B3F" w:rsidRDefault="00617ADD" w:rsidP="00617ADD">
      <w:pPr>
        <w:pStyle w:val="PL"/>
      </w:pPr>
    </w:p>
    <w:p w14:paraId="7360D632" w14:textId="77777777" w:rsidR="00617ADD" w:rsidRPr="00962B3F" w:rsidRDefault="00617ADD" w:rsidP="00617ADD">
      <w:pPr>
        <w:pStyle w:val="PL"/>
      </w:pPr>
      <w:r w:rsidRPr="00962B3F">
        <w:t xml:space="preserve">CFRA-TwoStep-r16 ::=                    </w:t>
      </w:r>
      <w:r w:rsidRPr="00962B3F">
        <w:rPr>
          <w:color w:val="993366"/>
        </w:rPr>
        <w:t>SEQUENCE</w:t>
      </w:r>
      <w:r w:rsidRPr="00962B3F">
        <w:t xml:space="preserve"> {</w:t>
      </w:r>
    </w:p>
    <w:p w14:paraId="650640C9" w14:textId="77777777" w:rsidR="00617ADD" w:rsidRPr="00962B3F" w:rsidRDefault="00617ADD" w:rsidP="00617ADD">
      <w:pPr>
        <w:pStyle w:val="PL"/>
      </w:pPr>
      <w:r w:rsidRPr="00962B3F">
        <w:t xml:space="preserve">    occasionsTwoStepRA-r16                  </w:t>
      </w:r>
      <w:r w:rsidRPr="00962B3F">
        <w:rPr>
          <w:color w:val="993366"/>
        </w:rPr>
        <w:t>SEQUENCE</w:t>
      </w:r>
      <w:r w:rsidRPr="00962B3F">
        <w:t xml:space="preserve"> {</w:t>
      </w:r>
    </w:p>
    <w:p w14:paraId="3BF04C57" w14:textId="77777777" w:rsidR="00617ADD" w:rsidRPr="00962B3F" w:rsidRDefault="00617ADD" w:rsidP="00617ADD">
      <w:pPr>
        <w:pStyle w:val="PL"/>
      </w:pPr>
      <w:r w:rsidRPr="00962B3F">
        <w:t xml:space="preserve">        rach-ConfigGenericTwoStepRA-r16         RACH-ConfigGenericTwoStepRA-r16,</w:t>
      </w:r>
    </w:p>
    <w:p w14:paraId="0CAD7FF9" w14:textId="77777777" w:rsidR="00617ADD" w:rsidRPr="00962B3F" w:rsidRDefault="00617ADD" w:rsidP="00617ADD">
      <w:pPr>
        <w:pStyle w:val="PL"/>
      </w:pPr>
      <w:r w:rsidRPr="00962B3F">
        <w:t xml:space="preserve">        ssb-PerRACH-OccasionTwoStepRA-r16       </w:t>
      </w:r>
      <w:r w:rsidRPr="00962B3F">
        <w:rPr>
          <w:color w:val="993366"/>
        </w:rPr>
        <w:t>ENUMERATED</w:t>
      </w:r>
      <w:r w:rsidRPr="00962B3F">
        <w:t xml:space="preserve"> {oneEighth, oneFourth, oneHalf, one,</w:t>
      </w:r>
    </w:p>
    <w:p w14:paraId="7713292D" w14:textId="77777777" w:rsidR="00617ADD" w:rsidRPr="00962B3F" w:rsidRDefault="00617ADD" w:rsidP="00617ADD">
      <w:pPr>
        <w:pStyle w:val="PL"/>
      </w:pPr>
      <w:r w:rsidRPr="00962B3F">
        <w:t xml:space="preserve">                                                            two, four, eight, sixteen}</w:t>
      </w:r>
    </w:p>
    <w:p w14:paraId="351FAC9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1B2DFA40" w14:textId="77777777" w:rsidR="00617ADD" w:rsidRPr="00962B3F" w:rsidRDefault="00617ADD" w:rsidP="00617ADD">
      <w:pPr>
        <w:pStyle w:val="PL"/>
      </w:pPr>
      <w:r w:rsidRPr="00962B3F">
        <w:t xml:space="preserve">    msgA-CFRA-PUSCH-r16                     MsgA-PUSCH-Resource-r16,</w:t>
      </w:r>
    </w:p>
    <w:p w14:paraId="4DE61C5A" w14:textId="77777777" w:rsidR="00617ADD" w:rsidRPr="00962B3F" w:rsidRDefault="00617ADD" w:rsidP="00617ADD">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0FDA7DE4" w14:textId="77777777" w:rsidR="00617ADD" w:rsidRPr="00962B3F" w:rsidRDefault="00617ADD" w:rsidP="00617ADD">
      <w:pPr>
        <w:pStyle w:val="PL"/>
      </w:pPr>
      <w:r w:rsidRPr="00962B3F">
        <w:t xml:space="preserve">    resourcesTwoStep-r16                    </w:t>
      </w:r>
      <w:r w:rsidRPr="00962B3F">
        <w:rPr>
          <w:color w:val="993366"/>
        </w:rPr>
        <w:t>SEQUENCE</w:t>
      </w:r>
      <w:r w:rsidRPr="00962B3F">
        <w:t xml:space="preserve"> {</w:t>
      </w:r>
    </w:p>
    <w:p w14:paraId="4C1C5B76" w14:textId="77777777" w:rsidR="00617ADD" w:rsidRPr="00962B3F" w:rsidRDefault="00617ADD" w:rsidP="00617ADD">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76ED8A37" w14:textId="77777777" w:rsidR="00617ADD" w:rsidRPr="00962B3F" w:rsidRDefault="00617ADD" w:rsidP="00617ADD">
      <w:pPr>
        <w:pStyle w:val="PL"/>
      </w:pPr>
      <w:r w:rsidRPr="00962B3F">
        <w:t xml:space="preserve">        ra-ssb-OccasionMaskIndex                </w:t>
      </w:r>
      <w:r w:rsidRPr="00962B3F">
        <w:rPr>
          <w:color w:val="993366"/>
        </w:rPr>
        <w:t>INTEGER</w:t>
      </w:r>
      <w:r w:rsidRPr="00962B3F">
        <w:t xml:space="preserve"> (0..15)</w:t>
      </w:r>
    </w:p>
    <w:p w14:paraId="11DC63B5" w14:textId="77777777" w:rsidR="00617ADD" w:rsidRPr="00962B3F" w:rsidRDefault="00617ADD" w:rsidP="00617ADD">
      <w:pPr>
        <w:pStyle w:val="PL"/>
      </w:pPr>
      <w:r w:rsidRPr="00962B3F">
        <w:t xml:space="preserve">    },</w:t>
      </w:r>
    </w:p>
    <w:p w14:paraId="4EE9D6D1" w14:textId="77777777" w:rsidR="00617ADD" w:rsidRPr="00962B3F" w:rsidRDefault="00617ADD" w:rsidP="00617ADD">
      <w:pPr>
        <w:pStyle w:val="PL"/>
      </w:pPr>
      <w:r w:rsidRPr="00962B3F">
        <w:t xml:space="preserve">    ...</w:t>
      </w:r>
    </w:p>
    <w:p w14:paraId="7BE2F560" w14:textId="77777777" w:rsidR="00617ADD" w:rsidRPr="00962B3F" w:rsidRDefault="00617ADD" w:rsidP="00617ADD">
      <w:pPr>
        <w:pStyle w:val="PL"/>
      </w:pPr>
      <w:r w:rsidRPr="00962B3F">
        <w:t>}</w:t>
      </w:r>
    </w:p>
    <w:p w14:paraId="4CEC61D4" w14:textId="77777777" w:rsidR="00617ADD" w:rsidRPr="00962B3F" w:rsidRDefault="00617ADD" w:rsidP="00617ADD">
      <w:pPr>
        <w:pStyle w:val="PL"/>
      </w:pPr>
    </w:p>
    <w:p w14:paraId="2371E8E5" w14:textId="77777777" w:rsidR="00617ADD" w:rsidRPr="00962B3F" w:rsidRDefault="00617ADD" w:rsidP="00617ADD">
      <w:pPr>
        <w:pStyle w:val="PL"/>
      </w:pPr>
      <w:r w:rsidRPr="00962B3F">
        <w:t xml:space="preserve">CFRA-SSB-Resource ::=           </w:t>
      </w:r>
      <w:r w:rsidRPr="00962B3F">
        <w:rPr>
          <w:color w:val="993366"/>
        </w:rPr>
        <w:t>SEQUENCE</w:t>
      </w:r>
      <w:r w:rsidRPr="00962B3F">
        <w:t xml:space="preserve"> {</w:t>
      </w:r>
    </w:p>
    <w:p w14:paraId="64005BBA" w14:textId="77777777" w:rsidR="00617ADD" w:rsidRPr="00962B3F" w:rsidRDefault="00617ADD" w:rsidP="00617ADD">
      <w:pPr>
        <w:pStyle w:val="PL"/>
      </w:pPr>
      <w:r w:rsidRPr="00962B3F">
        <w:t xml:space="preserve">    ssb                             SSB-Index,</w:t>
      </w:r>
    </w:p>
    <w:p w14:paraId="7CCBD3CC"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32892229" w14:textId="77777777" w:rsidR="00617ADD" w:rsidRPr="00962B3F" w:rsidRDefault="00617ADD" w:rsidP="00617ADD">
      <w:pPr>
        <w:pStyle w:val="PL"/>
      </w:pPr>
      <w:r w:rsidRPr="00962B3F">
        <w:t xml:space="preserve">    ...,</w:t>
      </w:r>
    </w:p>
    <w:p w14:paraId="51F04BD8" w14:textId="77777777" w:rsidR="00617ADD" w:rsidRPr="00962B3F" w:rsidRDefault="00617ADD" w:rsidP="00617ADD">
      <w:pPr>
        <w:pStyle w:val="PL"/>
      </w:pPr>
      <w:r w:rsidRPr="00962B3F">
        <w:t xml:space="preserve">    [[</w:t>
      </w:r>
    </w:p>
    <w:p w14:paraId="0A9A8C37" w14:textId="77777777" w:rsidR="00617ADD" w:rsidRPr="00962B3F" w:rsidRDefault="00617ADD" w:rsidP="00617ADD">
      <w:pPr>
        <w:pStyle w:val="PL"/>
        <w:rPr>
          <w:color w:val="808080"/>
        </w:rPr>
      </w:pPr>
      <w:r w:rsidRPr="00962B3F">
        <w:t xml:space="preserve">    msgA-PUSCH-R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6601DF4A" w14:textId="77777777" w:rsidR="00617ADD" w:rsidRPr="00962B3F" w:rsidRDefault="00617ADD" w:rsidP="00617ADD">
      <w:pPr>
        <w:pStyle w:val="PL"/>
      </w:pPr>
      <w:r w:rsidRPr="00962B3F">
        <w:t xml:space="preserve">    ]]</w:t>
      </w:r>
    </w:p>
    <w:p w14:paraId="70DFF465" w14:textId="77777777" w:rsidR="00617ADD" w:rsidRPr="00962B3F" w:rsidRDefault="00617ADD" w:rsidP="00617ADD">
      <w:pPr>
        <w:pStyle w:val="PL"/>
      </w:pPr>
    </w:p>
    <w:p w14:paraId="5AAFB0B7" w14:textId="77777777" w:rsidR="00617ADD" w:rsidRPr="00962B3F" w:rsidRDefault="00617ADD" w:rsidP="00617ADD">
      <w:pPr>
        <w:pStyle w:val="PL"/>
      </w:pPr>
      <w:r w:rsidRPr="00962B3F">
        <w:t>}</w:t>
      </w:r>
    </w:p>
    <w:p w14:paraId="211B3739" w14:textId="77777777" w:rsidR="00617ADD" w:rsidRPr="00962B3F" w:rsidRDefault="00617ADD" w:rsidP="00617ADD">
      <w:pPr>
        <w:pStyle w:val="PL"/>
      </w:pPr>
    </w:p>
    <w:p w14:paraId="2C2237E9" w14:textId="77777777" w:rsidR="00617ADD" w:rsidRPr="00962B3F" w:rsidRDefault="00617ADD" w:rsidP="00617ADD">
      <w:pPr>
        <w:pStyle w:val="PL"/>
      </w:pPr>
      <w:r w:rsidRPr="00962B3F">
        <w:t xml:space="preserve">CFRA-CSIRS-Resource ::=         </w:t>
      </w:r>
      <w:r w:rsidRPr="00962B3F">
        <w:rPr>
          <w:color w:val="993366"/>
        </w:rPr>
        <w:t>SEQUENCE</w:t>
      </w:r>
      <w:r w:rsidRPr="00962B3F">
        <w:t xml:space="preserve"> {</w:t>
      </w:r>
    </w:p>
    <w:p w14:paraId="37C7B3F2" w14:textId="77777777" w:rsidR="00617ADD" w:rsidRPr="00962B3F" w:rsidRDefault="00617ADD" w:rsidP="00617ADD">
      <w:pPr>
        <w:pStyle w:val="PL"/>
      </w:pPr>
      <w:r w:rsidRPr="00962B3F">
        <w:t xml:space="preserve">    csi-RS                          CSI-RS-Index,</w:t>
      </w:r>
    </w:p>
    <w:p w14:paraId="034F1DA4" w14:textId="77777777" w:rsidR="00617ADD" w:rsidRPr="00962B3F" w:rsidRDefault="00617ADD" w:rsidP="00617ADD">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0D30BE13" w14:textId="77777777" w:rsidR="00617ADD" w:rsidRPr="00962B3F" w:rsidRDefault="00617ADD" w:rsidP="00617ADD">
      <w:pPr>
        <w:pStyle w:val="PL"/>
      </w:pPr>
      <w:r w:rsidRPr="00962B3F">
        <w:t xml:space="preserve">    ra-PreambleIndex                </w:t>
      </w:r>
      <w:r w:rsidRPr="00962B3F">
        <w:rPr>
          <w:color w:val="993366"/>
        </w:rPr>
        <w:t>INTEGER</w:t>
      </w:r>
      <w:r w:rsidRPr="00962B3F">
        <w:t xml:space="preserve"> (0..63),</w:t>
      </w:r>
    </w:p>
    <w:p w14:paraId="21F899CD" w14:textId="77777777" w:rsidR="00617ADD" w:rsidRPr="00962B3F" w:rsidRDefault="00617ADD" w:rsidP="00617ADD">
      <w:pPr>
        <w:pStyle w:val="PL"/>
      </w:pPr>
      <w:r w:rsidRPr="00962B3F">
        <w:t xml:space="preserve">    ...</w:t>
      </w:r>
    </w:p>
    <w:p w14:paraId="59310F19" w14:textId="77777777" w:rsidR="00617ADD" w:rsidRPr="00962B3F" w:rsidRDefault="00617ADD" w:rsidP="00617ADD">
      <w:pPr>
        <w:pStyle w:val="PL"/>
      </w:pPr>
      <w:r w:rsidRPr="00962B3F">
        <w:t>}</w:t>
      </w:r>
    </w:p>
    <w:p w14:paraId="4A1D2788" w14:textId="77777777" w:rsidR="00617ADD" w:rsidRPr="00962B3F" w:rsidRDefault="00617ADD" w:rsidP="00617ADD">
      <w:pPr>
        <w:pStyle w:val="PL"/>
      </w:pPr>
    </w:p>
    <w:p w14:paraId="5B826EB6" w14:textId="77777777" w:rsidR="00617ADD" w:rsidRPr="00962B3F" w:rsidRDefault="00617ADD" w:rsidP="00617ADD">
      <w:pPr>
        <w:pStyle w:val="PL"/>
        <w:rPr>
          <w:color w:val="808080"/>
        </w:rPr>
      </w:pPr>
      <w:r w:rsidRPr="00962B3F">
        <w:rPr>
          <w:color w:val="808080"/>
        </w:rPr>
        <w:t>-- TAG-RACH-CONFIGDEDICATED-STOP</w:t>
      </w:r>
    </w:p>
    <w:p w14:paraId="35DE21F2" w14:textId="77777777" w:rsidR="00617ADD" w:rsidRPr="00962B3F" w:rsidRDefault="00617ADD" w:rsidP="00617ADD">
      <w:pPr>
        <w:pStyle w:val="PL"/>
        <w:rPr>
          <w:color w:val="808080"/>
        </w:rPr>
      </w:pPr>
      <w:r w:rsidRPr="00962B3F">
        <w:rPr>
          <w:color w:val="808080"/>
        </w:rPr>
        <w:t>-- ASN1STOP</w:t>
      </w:r>
    </w:p>
    <w:p w14:paraId="25C914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94C31D5"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E36D9BF" w14:textId="77777777" w:rsidR="00617ADD" w:rsidRPr="00962B3F" w:rsidRDefault="00617ADD" w:rsidP="003514E7">
            <w:pPr>
              <w:pStyle w:val="TAH"/>
              <w:rPr>
                <w:szCs w:val="22"/>
                <w:lang w:eastAsia="sv-SE"/>
              </w:rPr>
            </w:pPr>
            <w:r w:rsidRPr="00962B3F">
              <w:rPr>
                <w:i/>
                <w:szCs w:val="22"/>
                <w:lang w:eastAsia="sv-SE"/>
              </w:rPr>
              <w:lastRenderedPageBreak/>
              <w:t xml:space="preserve">CFRA-CSIRS-Resource </w:t>
            </w:r>
            <w:r w:rsidRPr="00962B3F">
              <w:rPr>
                <w:szCs w:val="22"/>
                <w:lang w:eastAsia="sv-SE"/>
              </w:rPr>
              <w:t>field descriptions</w:t>
            </w:r>
          </w:p>
        </w:tc>
      </w:tr>
      <w:tr w:rsidR="00617ADD" w:rsidRPr="00962B3F" w14:paraId="719B55E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4B2069C2" w14:textId="77777777" w:rsidR="00617ADD" w:rsidRPr="00962B3F" w:rsidRDefault="00617ADD" w:rsidP="003514E7">
            <w:pPr>
              <w:pStyle w:val="TAL"/>
              <w:rPr>
                <w:szCs w:val="22"/>
                <w:lang w:eastAsia="sv-SE"/>
              </w:rPr>
            </w:pPr>
            <w:r w:rsidRPr="00962B3F">
              <w:rPr>
                <w:b/>
                <w:i/>
                <w:szCs w:val="22"/>
                <w:lang w:eastAsia="sv-SE"/>
              </w:rPr>
              <w:t>csi-RS</w:t>
            </w:r>
          </w:p>
          <w:p w14:paraId="358605DA" w14:textId="77777777" w:rsidR="00617ADD" w:rsidRPr="00962B3F" w:rsidRDefault="00617ADD" w:rsidP="003514E7">
            <w:pPr>
              <w:pStyle w:val="TAL"/>
              <w:rPr>
                <w:szCs w:val="22"/>
                <w:lang w:eastAsia="sv-SE"/>
              </w:rPr>
            </w:pPr>
            <w:r w:rsidRPr="00962B3F">
              <w:rPr>
                <w:szCs w:val="22"/>
                <w:lang w:eastAsia="sv-SE"/>
              </w:rPr>
              <w:t>The ID of a CSI-RS resource defined in the measurement object associated with this serving cell.</w:t>
            </w:r>
          </w:p>
        </w:tc>
      </w:tr>
      <w:tr w:rsidR="00617ADD" w:rsidRPr="00962B3F" w14:paraId="383F5172"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F3AA933" w14:textId="77777777" w:rsidR="00617ADD" w:rsidRPr="00962B3F" w:rsidRDefault="00617ADD" w:rsidP="003514E7">
            <w:pPr>
              <w:pStyle w:val="TAL"/>
              <w:rPr>
                <w:szCs w:val="22"/>
                <w:lang w:eastAsia="sv-SE"/>
              </w:rPr>
            </w:pPr>
            <w:r w:rsidRPr="00962B3F">
              <w:rPr>
                <w:b/>
                <w:i/>
                <w:szCs w:val="22"/>
                <w:lang w:eastAsia="sv-SE"/>
              </w:rPr>
              <w:t>ra-OccasionList</w:t>
            </w:r>
          </w:p>
          <w:p w14:paraId="3879EB29" w14:textId="77777777" w:rsidR="00617ADD" w:rsidRPr="00962B3F" w:rsidRDefault="00617ADD" w:rsidP="003514E7">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17ADD" w:rsidRPr="00962B3F" w14:paraId="65B58F17"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0245C2D" w14:textId="77777777" w:rsidR="00617ADD" w:rsidRPr="00962B3F" w:rsidRDefault="00617ADD" w:rsidP="003514E7">
            <w:pPr>
              <w:pStyle w:val="TAL"/>
              <w:rPr>
                <w:szCs w:val="22"/>
                <w:lang w:eastAsia="sv-SE"/>
              </w:rPr>
            </w:pPr>
            <w:r w:rsidRPr="00962B3F">
              <w:rPr>
                <w:b/>
                <w:i/>
                <w:szCs w:val="22"/>
                <w:lang w:eastAsia="sv-SE"/>
              </w:rPr>
              <w:t>ra-PreambleIndex</w:t>
            </w:r>
          </w:p>
          <w:p w14:paraId="3DF11B6A" w14:textId="77777777" w:rsidR="00617ADD" w:rsidRPr="00962B3F" w:rsidRDefault="00617ADD" w:rsidP="003514E7">
            <w:pPr>
              <w:pStyle w:val="TAL"/>
              <w:rPr>
                <w:szCs w:val="22"/>
                <w:lang w:eastAsia="sv-SE"/>
              </w:rPr>
            </w:pPr>
            <w:r w:rsidRPr="00962B3F">
              <w:rPr>
                <w:szCs w:val="22"/>
                <w:lang w:eastAsia="sv-SE"/>
              </w:rPr>
              <w:t>The RA preamble index to use in the RA occasions associated with this CSI-RS.</w:t>
            </w:r>
          </w:p>
        </w:tc>
      </w:tr>
    </w:tbl>
    <w:p w14:paraId="013F608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2D926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675948" w14:textId="77777777" w:rsidR="00617ADD" w:rsidRPr="00962B3F" w:rsidRDefault="00617ADD" w:rsidP="003514E7">
            <w:pPr>
              <w:pStyle w:val="TAH"/>
              <w:rPr>
                <w:szCs w:val="22"/>
                <w:lang w:eastAsia="sv-SE"/>
              </w:rPr>
            </w:pPr>
            <w:r w:rsidRPr="00962B3F">
              <w:rPr>
                <w:i/>
                <w:szCs w:val="22"/>
                <w:lang w:eastAsia="sv-SE"/>
              </w:rPr>
              <w:t xml:space="preserve">CFRA </w:t>
            </w:r>
            <w:r w:rsidRPr="00962B3F">
              <w:rPr>
                <w:szCs w:val="22"/>
                <w:lang w:eastAsia="sv-SE"/>
              </w:rPr>
              <w:t>field descriptions</w:t>
            </w:r>
          </w:p>
        </w:tc>
      </w:tr>
      <w:tr w:rsidR="00617ADD" w:rsidRPr="00962B3F" w14:paraId="4D6C2E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A5FD58" w14:textId="77777777" w:rsidR="00617ADD" w:rsidRPr="00962B3F" w:rsidRDefault="00617ADD" w:rsidP="003514E7">
            <w:pPr>
              <w:pStyle w:val="TAL"/>
              <w:rPr>
                <w:szCs w:val="22"/>
                <w:lang w:eastAsia="sv-SE"/>
              </w:rPr>
            </w:pPr>
            <w:r w:rsidRPr="00962B3F">
              <w:rPr>
                <w:b/>
                <w:i/>
                <w:szCs w:val="22"/>
                <w:lang w:eastAsia="sv-SE"/>
              </w:rPr>
              <w:t>occasions</w:t>
            </w:r>
          </w:p>
          <w:p w14:paraId="4DF50FCE" w14:textId="77777777" w:rsidR="00617ADD" w:rsidRPr="00962B3F" w:rsidRDefault="00617ADD" w:rsidP="003514E7">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617ADD" w:rsidRPr="00962B3F" w14:paraId="081E06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52D7D4" w14:textId="77777777" w:rsidR="00617ADD" w:rsidRPr="00962B3F" w:rsidRDefault="00617ADD" w:rsidP="003514E7">
            <w:pPr>
              <w:pStyle w:val="TAL"/>
              <w:rPr>
                <w:szCs w:val="22"/>
                <w:lang w:eastAsia="sv-SE"/>
              </w:rPr>
            </w:pPr>
            <w:r w:rsidRPr="00962B3F">
              <w:rPr>
                <w:b/>
                <w:i/>
                <w:szCs w:val="22"/>
                <w:lang w:eastAsia="sv-SE"/>
              </w:rPr>
              <w:t>ra-ssb-OccasionMaskIndex</w:t>
            </w:r>
          </w:p>
          <w:p w14:paraId="672EC3E5" w14:textId="77777777" w:rsidR="00617ADD" w:rsidRPr="00962B3F" w:rsidRDefault="00617ADD" w:rsidP="003514E7">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617ADD" w:rsidRPr="00962B3F" w14:paraId="5351E2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FB962D" w14:textId="77777777" w:rsidR="00617ADD" w:rsidRPr="00962B3F" w:rsidRDefault="00617ADD" w:rsidP="003514E7">
            <w:pPr>
              <w:pStyle w:val="TAL"/>
              <w:rPr>
                <w:b/>
                <w:i/>
                <w:szCs w:val="22"/>
                <w:lang w:eastAsia="sv-SE"/>
              </w:rPr>
            </w:pPr>
            <w:r w:rsidRPr="00962B3F">
              <w:rPr>
                <w:b/>
                <w:i/>
                <w:szCs w:val="22"/>
                <w:lang w:eastAsia="sv-SE"/>
              </w:rPr>
              <w:t>rach-ConfigGeneric</w:t>
            </w:r>
          </w:p>
          <w:p w14:paraId="08BCF00D" w14:textId="77777777" w:rsidR="00617ADD" w:rsidRPr="00962B3F" w:rsidRDefault="00617ADD" w:rsidP="003514E7">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617ADD" w:rsidRPr="00962B3F" w14:paraId="377BA0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7BF536" w14:textId="77777777" w:rsidR="00617ADD" w:rsidRPr="00962B3F" w:rsidRDefault="00617ADD" w:rsidP="003514E7">
            <w:pPr>
              <w:pStyle w:val="TAL"/>
              <w:rPr>
                <w:b/>
                <w:i/>
                <w:szCs w:val="22"/>
                <w:lang w:eastAsia="sv-SE"/>
              </w:rPr>
            </w:pPr>
            <w:r w:rsidRPr="00962B3F">
              <w:rPr>
                <w:b/>
                <w:i/>
                <w:szCs w:val="22"/>
                <w:lang w:eastAsia="sv-SE"/>
              </w:rPr>
              <w:t>ssb-perRACH-Occasion</w:t>
            </w:r>
          </w:p>
          <w:p w14:paraId="397ACF9E" w14:textId="77777777" w:rsidR="00617ADD" w:rsidRPr="00962B3F" w:rsidRDefault="00617ADD" w:rsidP="003514E7">
            <w:pPr>
              <w:pStyle w:val="TAL"/>
              <w:rPr>
                <w:szCs w:val="22"/>
                <w:lang w:eastAsia="sv-SE"/>
              </w:rPr>
            </w:pPr>
            <w:r w:rsidRPr="00962B3F">
              <w:rPr>
                <w:szCs w:val="22"/>
                <w:lang w:eastAsia="sv-SE"/>
              </w:rPr>
              <w:t>Number of SSBs per RACH occasion.</w:t>
            </w:r>
          </w:p>
        </w:tc>
      </w:tr>
      <w:tr w:rsidR="00617ADD" w:rsidRPr="00962B3F" w14:paraId="7C3A20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1F495" w14:textId="77777777" w:rsidR="00617ADD" w:rsidRPr="00962B3F" w:rsidRDefault="00617ADD" w:rsidP="003514E7">
            <w:pPr>
              <w:pStyle w:val="TAL"/>
              <w:rPr>
                <w:szCs w:val="22"/>
                <w:lang w:eastAsia="sv-SE"/>
              </w:rPr>
            </w:pPr>
            <w:r w:rsidRPr="00962B3F">
              <w:rPr>
                <w:b/>
                <w:i/>
                <w:szCs w:val="22"/>
                <w:lang w:eastAsia="sv-SE"/>
              </w:rPr>
              <w:t>totalNumberOfRA-Preambles</w:t>
            </w:r>
          </w:p>
          <w:p w14:paraId="57D0B199" w14:textId="77777777" w:rsidR="00617ADD" w:rsidRPr="00962B3F" w:rsidRDefault="00617ADD" w:rsidP="003514E7">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5D02CFD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1E1F2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EBBDEC" w14:textId="77777777" w:rsidR="00617ADD" w:rsidRPr="00962B3F" w:rsidRDefault="00617ADD" w:rsidP="003514E7">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617ADD" w:rsidRPr="00962B3F" w14:paraId="0F09F77E" w14:textId="77777777" w:rsidTr="003514E7">
        <w:tc>
          <w:tcPr>
            <w:tcW w:w="14173" w:type="dxa"/>
            <w:tcBorders>
              <w:top w:val="single" w:sz="4" w:space="0" w:color="auto"/>
              <w:left w:val="single" w:sz="4" w:space="0" w:color="auto"/>
              <w:bottom w:val="single" w:sz="4" w:space="0" w:color="auto"/>
              <w:right w:val="single" w:sz="4" w:space="0" w:color="auto"/>
            </w:tcBorders>
          </w:tcPr>
          <w:p w14:paraId="7425F9E7" w14:textId="77777777" w:rsidR="00617ADD" w:rsidRPr="00962B3F" w:rsidRDefault="00617ADD" w:rsidP="003514E7">
            <w:pPr>
              <w:pStyle w:val="TAL"/>
              <w:rPr>
                <w:b/>
                <w:i/>
                <w:szCs w:val="22"/>
              </w:rPr>
            </w:pPr>
            <w:r w:rsidRPr="00962B3F">
              <w:rPr>
                <w:b/>
                <w:i/>
                <w:szCs w:val="22"/>
              </w:rPr>
              <w:t>msgA-PUSCH-Resource-Index</w:t>
            </w:r>
          </w:p>
          <w:p w14:paraId="6FF116F0" w14:textId="77777777" w:rsidR="00617ADD" w:rsidRPr="00962B3F" w:rsidRDefault="00617ADD" w:rsidP="003514E7">
            <w:pPr>
              <w:pStyle w:val="TAL"/>
              <w:rPr>
                <w:lang w:eastAsia="sv-SE"/>
              </w:rPr>
            </w:pPr>
            <w:r w:rsidRPr="00962B3F">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17ADD" w:rsidRPr="00962B3F" w14:paraId="252056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684B75" w14:textId="77777777" w:rsidR="00617ADD" w:rsidRPr="00962B3F" w:rsidRDefault="00617ADD" w:rsidP="003514E7">
            <w:pPr>
              <w:pStyle w:val="TAL"/>
              <w:rPr>
                <w:szCs w:val="22"/>
                <w:lang w:eastAsia="sv-SE"/>
              </w:rPr>
            </w:pPr>
            <w:r w:rsidRPr="00962B3F">
              <w:rPr>
                <w:b/>
                <w:i/>
                <w:szCs w:val="22"/>
                <w:lang w:eastAsia="sv-SE"/>
              </w:rPr>
              <w:t>ra-PreambleIndex</w:t>
            </w:r>
          </w:p>
          <w:p w14:paraId="18238134" w14:textId="77777777" w:rsidR="00617ADD" w:rsidRPr="00962B3F" w:rsidRDefault="00617ADD" w:rsidP="003514E7">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617ADD" w:rsidRPr="00962B3F" w14:paraId="26CC86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94BFDF" w14:textId="77777777" w:rsidR="00617ADD" w:rsidRPr="00962B3F" w:rsidRDefault="00617ADD" w:rsidP="003514E7">
            <w:pPr>
              <w:pStyle w:val="TAL"/>
              <w:rPr>
                <w:szCs w:val="22"/>
                <w:lang w:eastAsia="sv-SE"/>
              </w:rPr>
            </w:pPr>
            <w:r w:rsidRPr="00962B3F">
              <w:rPr>
                <w:b/>
                <w:i/>
                <w:szCs w:val="22"/>
                <w:lang w:eastAsia="sv-SE"/>
              </w:rPr>
              <w:t>ssb</w:t>
            </w:r>
          </w:p>
          <w:p w14:paraId="3991BB55" w14:textId="77777777" w:rsidR="00617ADD" w:rsidRPr="00962B3F" w:rsidRDefault="00617ADD" w:rsidP="003514E7">
            <w:pPr>
              <w:pStyle w:val="TAL"/>
              <w:rPr>
                <w:szCs w:val="22"/>
                <w:lang w:eastAsia="sv-SE"/>
              </w:rPr>
            </w:pPr>
            <w:r w:rsidRPr="00962B3F">
              <w:rPr>
                <w:szCs w:val="22"/>
                <w:lang w:eastAsia="sv-SE"/>
              </w:rPr>
              <w:t>The ID of an SSB transmitted by this serving cell.</w:t>
            </w:r>
          </w:p>
        </w:tc>
      </w:tr>
    </w:tbl>
    <w:p w14:paraId="0F46D49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E61C9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574794" w14:textId="77777777" w:rsidR="00617ADD" w:rsidRPr="00962B3F" w:rsidRDefault="00617ADD" w:rsidP="003514E7">
            <w:pPr>
              <w:pStyle w:val="TAH"/>
              <w:rPr>
                <w:szCs w:val="22"/>
                <w:lang w:eastAsia="sv-SE"/>
              </w:rPr>
            </w:pPr>
            <w:r w:rsidRPr="00962B3F">
              <w:rPr>
                <w:i/>
                <w:szCs w:val="22"/>
                <w:lang w:eastAsia="sv-SE"/>
              </w:rPr>
              <w:lastRenderedPageBreak/>
              <w:t xml:space="preserve">CFRA-TwoStep </w:t>
            </w:r>
            <w:r w:rsidRPr="00962B3F">
              <w:rPr>
                <w:szCs w:val="22"/>
                <w:lang w:eastAsia="sv-SE"/>
              </w:rPr>
              <w:t>field descriptions</w:t>
            </w:r>
          </w:p>
        </w:tc>
      </w:tr>
      <w:tr w:rsidR="00617ADD" w:rsidRPr="00962B3F" w14:paraId="189AD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806581" w14:textId="77777777" w:rsidR="00617ADD" w:rsidRPr="00962B3F" w:rsidRDefault="00617ADD" w:rsidP="003514E7">
            <w:pPr>
              <w:pStyle w:val="TAL"/>
              <w:rPr>
                <w:b/>
                <w:i/>
                <w:szCs w:val="22"/>
                <w:lang w:eastAsia="sv-SE"/>
              </w:rPr>
            </w:pPr>
            <w:r w:rsidRPr="00962B3F">
              <w:rPr>
                <w:b/>
                <w:i/>
                <w:szCs w:val="22"/>
                <w:lang w:eastAsia="sv-SE"/>
              </w:rPr>
              <w:t>msgA-CFRA-PUSCH</w:t>
            </w:r>
          </w:p>
          <w:p w14:paraId="10C2B4B2" w14:textId="77777777" w:rsidR="00617ADD" w:rsidRPr="00962B3F" w:rsidRDefault="00617ADD" w:rsidP="003514E7">
            <w:pPr>
              <w:pStyle w:val="TAL"/>
              <w:rPr>
                <w:b/>
                <w:i/>
                <w:szCs w:val="22"/>
                <w:lang w:eastAsia="sv-SE"/>
              </w:rPr>
            </w:pPr>
            <w:r w:rsidRPr="00962B3F">
              <w:rPr>
                <w:szCs w:val="22"/>
                <w:lang w:eastAsia="sv-SE"/>
              </w:rPr>
              <w:t>PUSCH resource configuration(s) for msgA CFRA.</w:t>
            </w:r>
          </w:p>
        </w:tc>
      </w:tr>
      <w:tr w:rsidR="00617ADD" w:rsidRPr="00962B3F" w14:paraId="0B4B76DA" w14:textId="77777777" w:rsidTr="003514E7">
        <w:tc>
          <w:tcPr>
            <w:tcW w:w="14173" w:type="dxa"/>
            <w:tcBorders>
              <w:top w:val="single" w:sz="4" w:space="0" w:color="auto"/>
              <w:left w:val="single" w:sz="4" w:space="0" w:color="auto"/>
              <w:bottom w:val="single" w:sz="4" w:space="0" w:color="auto"/>
              <w:right w:val="single" w:sz="4" w:space="0" w:color="auto"/>
            </w:tcBorders>
          </w:tcPr>
          <w:p w14:paraId="0768A7F7" w14:textId="77777777" w:rsidR="00617ADD" w:rsidRPr="00962B3F" w:rsidRDefault="00617ADD" w:rsidP="003514E7">
            <w:pPr>
              <w:pStyle w:val="TAL"/>
              <w:rPr>
                <w:szCs w:val="22"/>
              </w:rPr>
            </w:pPr>
            <w:r w:rsidRPr="00962B3F">
              <w:rPr>
                <w:b/>
                <w:i/>
                <w:szCs w:val="22"/>
              </w:rPr>
              <w:t>msgA-TransMax</w:t>
            </w:r>
          </w:p>
          <w:p w14:paraId="550065BA" w14:textId="77777777" w:rsidR="00617ADD" w:rsidRPr="00962B3F" w:rsidRDefault="00617ADD" w:rsidP="003514E7">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962B3F">
              <w:rPr>
                <w:i/>
                <w:iCs/>
              </w:rPr>
              <w:t>cfra-TwoStep</w:t>
            </w:r>
            <w:r w:rsidRPr="00962B3F">
              <w:rPr>
                <w:szCs w:val="22"/>
              </w:rPr>
              <w:t>, switching from 2-step RA type to 4-step RA type is not allowed.</w:t>
            </w:r>
          </w:p>
        </w:tc>
      </w:tr>
      <w:tr w:rsidR="00617ADD" w:rsidRPr="00962B3F" w14:paraId="3DCF59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B3A59" w14:textId="77777777" w:rsidR="00617ADD" w:rsidRPr="00962B3F" w:rsidRDefault="00617ADD" w:rsidP="003514E7">
            <w:pPr>
              <w:pStyle w:val="TAL"/>
              <w:rPr>
                <w:szCs w:val="22"/>
                <w:lang w:eastAsia="sv-SE"/>
              </w:rPr>
            </w:pPr>
            <w:r w:rsidRPr="00962B3F">
              <w:rPr>
                <w:b/>
                <w:i/>
                <w:szCs w:val="22"/>
                <w:lang w:eastAsia="sv-SE"/>
              </w:rPr>
              <w:t>occasionsTwoStepRA</w:t>
            </w:r>
          </w:p>
          <w:p w14:paraId="549A482A" w14:textId="77777777" w:rsidR="00617ADD" w:rsidRPr="00962B3F" w:rsidRDefault="00617ADD" w:rsidP="003514E7">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617ADD" w:rsidRPr="00962B3F" w14:paraId="50A756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214AC" w14:textId="77777777" w:rsidR="00617ADD" w:rsidRPr="00962B3F" w:rsidRDefault="00617ADD" w:rsidP="003514E7">
            <w:pPr>
              <w:pStyle w:val="TAL"/>
              <w:rPr>
                <w:szCs w:val="22"/>
                <w:lang w:eastAsia="sv-SE"/>
              </w:rPr>
            </w:pPr>
            <w:r w:rsidRPr="00962B3F">
              <w:rPr>
                <w:b/>
                <w:i/>
                <w:szCs w:val="22"/>
                <w:lang w:eastAsia="sv-SE"/>
              </w:rPr>
              <w:t>ra-SSB-OccasionMaskIndex</w:t>
            </w:r>
          </w:p>
          <w:p w14:paraId="22FFF6AF" w14:textId="77777777" w:rsidR="00617ADD" w:rsidRPr="00962B3F" w:rsidRDefault="00617ADD" w:rsidP="003514E7">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617ADD" w:rsidRPr="00962B3F" w14:paraId="7BE938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A07041" w14:textId="77777777" w:rsidR="00617ADD" w:rsidRPr="00962B3F" w:rsidRDefault="00617ADD" w:rsidP="003514E7">
            <w:pPr>
              <w:pStyle w:val="TAL"/>
              <w:rPr>
                <w:b/>
                <w:i/>
                <w:szCs w:val="22"/>
                <w:lang w:eastAsia="sv-SE"/>
              </w:rPr>
            </w:pPr>
            <w:r w:rsidRPr="00962B3F">
              <w:rPr>
                <w:b/>
                <w:i/>
                <w:szCs w:val="22"/>
                <w:lang w:eastAsia="sv-SE"/>
              </w:rPr>
              <w:t>rach-ConfigGenericTwoStepRA</w:t>
            </w:r>
          </w:p>
          <w:p w14:paraId="2BFF4AE7" w14:textId="77777777" w:rsidR="00617ADD" w:rsidRPr="00962B3F" w:rsidRDefault="00617ADD" w:rsidP="003514E7">
            <w:pPr>
              <w:pStyle w:val="TAL"/>
              <w:rPr>
                <w:b/>
                <w:i/>
                <w:szCs w:val="22"/>
                <w:lang w:eastAsia="sv-SE"/>
              </w:rPr>
            </w:pPr>
            <w:r w:rsidRPr="00962B3F">
              <w:rPr>
                <w:szCs w:val="22"/>
                <w:lang w:eastAsia="sv-SE"/>
              </w:rPr>
              <w:t>Configuration of contention free random access occasions for CFRA 2-step random access type.</w:t>
            </w:r>
          </w:p>
        </w:tc>
      </w:tr>
      <w:tr w:rsidR="00617ADD" w:rsidRPr="00962B3F" w14:paraId="7AE6E3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3751EC" w14:textId="77777777" w:rsidR="00617ADD" w:rsidRPr="00962B3F" w:rsidRDefault="00617ADD" w:rsidP="003514E7">
            <w:pPr>
              <w:pStyle w:val="TAL"/>
              <w:rPr>
                <w:b/>
                <w:i/>
                <w:szCs w:val="22"/>
                <w:lang w:eastAsia="sv-SE"/>
              </w:rPr>
            </w:pPr>
            <w:r w:rsidRPr="00962B3F">
              <w:rPr>
                <w:b/>
                <w:i/>
                <w:szCs w:val="22"/>
                <w:lang w:eastAsia="sv-SE"/>
              </w:rPr>
              <w:t>ssb-PerRACH-OccasionTwoStep</w:t>
            </w:r>
          </w:p>
          <w:p w14:paraId="0E4EAA45" w14:textId="77777777" w:rsidR="00617ADD" w:rsidRPr="00962B3F" w:rsidRDefault="00617ADD" w:rsidP="003514E7">
            <w:pPr>
              <w:pStyle w:val="TAL"/>
              <w:rPr>
                <w:b/>
                <w:i/>
                <w:szCs w:val="22"/>
                <w:lang w:eastAsia="sv-SE"/>
              </w:rPr>
            </w:pPr>
            <w:r w:rsidRPr="00962B3F">
              <w:rPr>
                <w:szCs w:val="22"/>
                <w:lang w:eastAsia="sv-SE"/>
              </w:rPr>
              <w:t>Number of SSBs per RACH occasion for 2-step random access type.</w:t>
            </w:r>
          </w:p>
        </w:tc>
      </w:tr>
    </w:tbl>
    <w:p w14:paraId="06A8BAF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E629F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1A19F6" w14:textId="77777777" w:rsidR="00617ADD" w:rsidRPr="00962B3F" w:rsidRDefault="00617ADD" w:rsidP="003514E7">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617ADD" w:rsidRPr="00962B3F" w14:paraId="6EF538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928BDF" w14:textId="77777777" w:rsidR="00617ADD" w:rsidRPr="00962B3F" w:rsidRDefault="00617ADD" w:rsidP="003514E7">
            <w:pPr>
              <w:pStyle w:val="TAL"/>
              <w:rPr>
                <w:szCs w:val="22"/>
                <w:lang w:eastAsia="sv-SE"/>
              </w:rPr>
            </w:pPr>
            <w:r w:rsidRPr="00962B3F">
              <w:rPr>
                <w:b/>
                <w:i/>
                <w:szCs w:val="22"/>
                <w:lang w:eastAsia="sv-SE"/>
              </w:rPr>
              <w:t>cfra</w:t>
            </w:r>
          </w:p>
          <w:p w14:paraId="290CE68B" w14:textId="77777777" w:rsidR="00617ADD" w:rsidRPr="00962B3F" w:rsidRDefault="00617ADD" w:rsidP="003514E7">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617ADD" w:rsidRPr="00962B3F" w14:paraId="2250CD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78828" w14:textId="77777777" w:rsidR="00617ADD" w:rsidRPr="00962B3F" w:rsidRDefault="00617ADD" w:rsidP="003514E7">
            <w:pPr>
              <w:pStyle w:val="TAL"/>
              <w:rPr>
                <w:b/>
                <w:i/>
                <w:szCs w:val="22"/>
                <w:lang w:eastAsia="sv-SE"/>
              </w:rPr>
            </w:pPr>
            <w:r w:rsidRPr="00962B3F">
              <w:rPr>
                <w:b/>
                <w:i/>
                <w:szCs w:val="22"/>
                <w:lang w:eastAsia="sv-SE"/>
              </w:rPr>
              <w:t>cfra-TwoStep</w:t>
            </w:r>
          </w:p>
          <w:p w14:paraId="14AF40AC" w14:textId="77777777" w:rsidR="00617ADD" w:rsidRPr="00962B3F" w:rsidRDefault="00617ADD" w:rsidP="003514E7">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617ADD" w:rsidRPr="00962B3F" w14:paraId="443172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EEE208" w14:textId="77777777" w:rsidR="00617ADD" w:rsidRPr="00962B3F" w:rsidRDefault="00617ADD" w:rsidP="003514E7">
            <w:pPr>
              <w:pStyle w:val="TAL"/>
              <w:rPr>
                <w:b/>
                <w:i/>
                <w:szCs w:val="22"/>
                <w:lang w:eastAsia="sv-SE"/>
              </w:rPr>
            </w:pPr>
            <w:r w:rsidRPr="00962B3F">
              <w:rPr>
                <w:b/>
                <w:i/>
                <w:szCs w:val="22"/>
                <w:lang w:eastAsia="sv-SE"/>
              </w:rPr>
              <w:t>ra-prioritization</w:t>
            </w:r>
          </w:p>
          <w:p w14:paraId="3761F644" w14:textId="77777777" w:rsidR="00617ADD" w:rsidRPr="00962B3F" w:rsidRDefault="00617ADD" w:rsidP="003514E7">
            <w:pPr>
              <w:pStyle w:val="TAL"/>
              <w:rPr>
                <w:szCs w:val="22"/>
                <w:lang w:eastAsia="sv-SE"/>
              </w:rPr>
            </w:pPr>
            <w:r w:rsidRPr="00962B3F">
              <w:rPr>
                <w:szCs w:val="22"/>
                <w:lang w:eastAsia="sv-SE"/>
              </w:rPr>
              <w:t>Parameters which apply for prioritized random access procedure to a given target cell (see TS 38.321 [3], clause 5.1.1).</w:t>
            </w:r>
          </w:p>
        </w:tc>
      </w:tr>
      <w:tr w:rsidR="00617ADD" w:rsidRPr="00962B3F" w14:paraId="33EC79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B5C95" w14:textId="77777777" w:rsidR="00617ADD" w:rsidRPr="00962B3F" w:rsidRDefault="00617ADD" w:rsidP="003514E7">
            <w:pPr>
              <w:pStyle w:val="TAL"/>
              <w:rPr>
                <w:b/>
                <w:i/>
                <w:szCs w:val="22"/>
                <w:lang w:eastAsia="sv-SE"/>
              </w:rPr>
            </w:pPr>
            <w:r w:rsidRPr="00962B3F">
              <w:rPr>
                <w:b/>
                <w:i/>
                <w:szCs w:val="22"/>
                <w:lang w:eastAsia="sv-SE"/>
              </w:rPr>
              <w:t>ra-PrioritizationTwoStep</w:t>
            </w:r>
          </w:p>
          <w:p w14:paraId="26EB8225" w14:textId="77777777" w:rsidR="00617ADD" w:rsidRPr="00962B3F" w:rsidRDefault="00617ADD" w:rsidP="003514E7">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120CFF5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A14835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7AD5CF8"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D442D3" w14:textId="77777777" w:rsidR="00617ADD" w:rsidRPr="00962B3F" w:rsidRDefault="00617ADD" w:rsidP="003514E7">
            <w:pPr>
              <w:pStyle w:val="TAH"/>
              <w:rPr>
                <w:lang w:eastAsia="sv-SE"/>
              </w:rPr>
            </w:pPr>
            <w:r w:rsidRPr="00962B3F">
              <w:rPr>
                <w:lang w:eastAsia="sv-SE"/>
              </w:rPr>
              <w:t>Explanation</w:t>
            </w:r>
          </w:p>
        </w:tc>
      </w:tr>
      <w:tr w:rsidR="00617ADD" w:rsidRPr="00962B3F" w14:paraId="7DF265A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FFE059" w14:textId="77777777" w:rsidR="00617ADD" w:rsidRPr="00962B3F" w:rsidRDefault="00617ADD" w:rsidP="003514E7">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64E8934"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mandatory present.</w:t>
            </w:r>
          </w:p>
        </w:tc>
      </w:tr>
      <w:tr w:rsidR="00617ADD" w:rsidRPr="00962B3F" w14:paraId="658B794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733C397" w14:textId="77777777" w:rsidR="00617ADD" w:rsidRPr="00962B3F" w:rsidRDefault="00617ADD" w:rsidP="003514E7">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77E3499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617ADD" w:rsidRPr="00962B3F" w14:paraId="46BA96F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B96F97" w14:textId="77777777" w:rsidR="00617ADD" w:rsidRPr="00962B3F" w:rsidRDefault="00617ADD" w:rsidP="003514E7">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EFACDEC" w14:textId="77777777" w:rsidR="00617ADD" w:rsidRPr="00962B3F" w:rsidRDefault="00617ADD" w:rsidP="003514E7">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7F3DB54D" w14:textId="77777777" w:rsidR="00617ADD" w:rsidRPr="00962B3F" w:rsidRDefault="00617ADD" w:rsidP="00617ADD"/>
    <w:p w14:paraId="7D6140AE" w14:textId="77777777" w:rsidR="00617ADD" w:rsidRPr="00962B3F" w:rsidRDefault="00617ADD" w:rsidP="00617ADD">
      <w:pPr>
        <w:pStyle w:val="Heading4"/>
      </w:pPr>
      <w:bookmarkStart w:id="1912" w:name="_Toc60777335"/>
      <w:bookmarkStart w:id="1913" w:name="_Toc100930247"/>
      <w:r w:rsidRPr="00962B3F">
        <w:t>–</w:t>
      </w:r>
      <w:r w:rsidRPr="00962B3F">
        <w:tab/>
      </w:r>
      <w:r w:rsidRPr="00962B3F">
        <w:rPr>
          <w:i/>
          <w:noProof/>
        </w:rPr>
        <w:t>RACH-ConfigGeneric</w:t>
      </w:r>
      <w:bookmarkEnd w:id="1912"/>
      <w:bookmarkEnd w:id="1913"/>
    </w:p>
    <w:p w14:paraId="16FB6134" w14:textId="77777777" w:rsidR="00617ADD" w:rsidRPr="00962B3F" w:rsidRDefault="00617ADD" w:rsidP="00617ADD">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44CCC375" w14:textId="77777777" w:rsidR="00617ADD" w:rsidRPr="00962B3F" w:rsidRDefault="00617ADD" w:rsidP="00617ADD">
      <w:pPr>
        <w:pStyle w:val="TH"/>
      </w:pPr>
      <w:r w:rsidRPr="00962B3F">
        <w:rPr>
          <w:bCs/>
          <w:i/>
          <w:iCs/>
        </w:rPr>
        <w:t>RACH-ConfigGeneric</w:t>
      </w:r>
      <w:r w:rsidRPr="00962B3F">
        <w:t xml:space="preserve"> information element</w:t>
      </w:r>
    </w:p>
    <w:p w14:paraId="7E7348D9" w14:textId="77777777" w:rsidR="00617ADD" w:rsidRPr="00962B3F" w:rsidRDefault="00617ADD" w:rsidP="00617ADD">
      <w:pPr>
        <w:pStyle w:val="PL"/>
        <w:rPr>
          <w:color w:val="808080"/>
        </w:rPr>
      </w:pPr>
      <w:r w:rsidRPr="00962B3F">
        <w:rPr>
          <w:color w:val="808080"/>
        </w:rPr>
        <w:t>-- ASN1START</w:t>
      </w:r>
    </w:p>
    <w:p w14:paraId="27BEBBDF" w14:textId="77777777" w:rsidR="00617ADD" w:rsidRPr="00962B3F" w:rsidRDefault="00617ADD" w:rsidP="00617ADD">
      <w:pPr>
        <w:pStyle w:val="PL"/>
        <w:rPr>
          <w:color w:val="808080"/>
        </w:rPr>
      </w:pPr>
      <w:r w:rsidRPr="00962B3F">
        <w:rPr>
          <w:color w:val="808080"/>
        </w:rPr>
        <w:t>-- TAG-RACH-CONFIGGENERIC-START</w:t>
      </w:r>
    </w:p>
    <w:p w14:paraId="5B3A2A69" w14:textId="77777777" w:rsidR="00617ADD" w:rsidRPr="00962B3F" w:rsidRDefault="00617ADD" w:rsidP="00617ADD">
      <w:pPr>
        <w:pStyle w:val="PL"/>
      </w:pPr>
    </w:p>
    <w:p w14:paraId="6179D429" w14:textId="77777777" w:rsidR="00617ADD" w:rsidRPr="00962B3F" w:rsidRDefault="00617ADD" w:rsidP="00617ADD">
      <w:pPr>
        <w:pStyle w:val="PL"/>
      </w:pPr>
      <w:r w:rsidRPr="00962B3F">
        <w:lastRenderedPageBreak/>
        <w:t xml:space="preserve">RACH-ConfigGeneric ::=              </w:t>
      </w:r>
      <w:r w:rsidRPr="00962B3F">
        <w:rPr>
          <w:color w:val="993366"/>
        </w:rPr>
        <w:t>SEQUENCE</w:t>
      </w:r>
      <w:r w:rsidRPr="00962B3F">
        <w:t xml:space="preserve"> {</w:t>
      </w:r>
    </w:p>
    <w:p w14:paraId="19CD16D1" w14:textId="77777777" w:rsidR="00617ADD" w:rsidRPr="00962B3F" w:rsidRDefault="00617ADD" w:rsidP="00617ADD">
      <w:pPr>
        <w:pStyle w:val="PL"/>
      </w:pPr>
      <w:r w:rsidRPr="00962B3F">
        <w:t xml:space="preserve">    prach-ConfigurationIndex            </w:t>
      </w:r>
      <w:r w:rsidRPr="00962B3F">
        <w:rPr>
          <w:color w:val="993366"/>
        </w:rPr>
        <w:t>INTEGER</w:t>
      </w:r>
      <w:r w:rsidRPr="00962B3F">
        <w:t xml:space="preserve"> (0..255),</w:t>
      </w:r>
    </w:p>
    <w:p w14:paraId="6BF1154F" w14:textId="77777777" w:rsidR="00617ADD" w:rsidRPr="00962B3F" w:rsidRDefault="00617ADD" w:rsidP="00617ADD">
      <w:pPr>
        <w:pStyle w:val="PL"/>
      </w:pPr>
      <w:r w:rsidRPr="00962B3F">
        <w:t xml:space="preserve">    msg1-FDM                            </w:t>
      </w:r>
      <w:r w:rsidRPr="00962B3F">
        <w:rPr>
          <w:color w:val="993366"/>
        </w:rPr>
        <w:t>ENUMERATED</w:t>
      </w:r>
      <w:r w:rsidRPr="00962B3F">
        <w:t xml:space="preserve"> {one, two, four, eight},</w:t>
      </w:r>
    </w:p>
    <w:p w14:paraId="1ACB592F" w14:textId="77777777" w:rsidR="00617ADD" w:rsidRPr="00962B3F" w:rsidRDefault="00617ADD" w:rsidP="00617ADD">
      <w:pPr>
        <w:pStyle w:val="PL"/>
      </w:pPr>
      <w:r w:rsidRPr="00962B3F">
        <w:t xml:space="preserve">    msg1-FrequencyStart                 </w:t>
      </w:r>
      <w:r w:rsidRPr="00962B3F">
        <w:rPr>
          <w:color w:val="993366"/>
        </w:rPr>
        <w:t>INTEGER</w:t>
      </w:r>
      <w:r w:rsidRPr="00962B3F">
        <w:t xml:space="preserve"> (0..maxNrofPhysicalResourceBlocks-1),</w:t>
      </w:r>
    </w:p>
    <w:p w14:paraId="06291FB1" w14:textId="77777777" w:rsidR="00617ADD" w:rsidRPr="00962B3F" w:rsidRDefault="00617ADD" w:rsidP="00617ADD">
      <w:pPr>
        <w:pStyle w:val="PL"/>
      </w:pPr>
      <w:r w:rsidRPr="00962B3F">
        <w:t xml:space="preserve">    zeroCorrelationZoneConfig           </w:t>
      </w:r>
      <w:r w:rsidRPr="00962B3F">
        <w:rPr>
          <w:color w:val="993366"/>
        </w:rPr>
        <w:t>INTEGER</w:t>
      </w:r>
      <w:r w:rsidRPr="00962B3F">
        <w:t>(0..15),</w:t>
      </w:r>
    </w:p>
    <w:p w14:paraId="72B184F1" w14:textId="77777777" w:rsidR="00617ADD" w:rsidRPr="00962B3F" w:rsidRDefault="00617ADD" w:rsidP="00617ADD">
      <w:pPr>
        <w:pStyle w:val="PL"/>
      </w:pPr>
      <w:r w:rsidRPr="00962B3F">
        <w:t xml:space="preserve">    preambleReceivedTargetPower         </w:t>
      </w:r>
      <w:r w:rsidRPr="00962B3F">
        <w:rPr>
          <w:color w:val="993366"/>
        </w:rPr>
        <w:t>INTEGER</w:t>
      </w:r>
      <w:r w:rsidRPr="00962B3F">
        <w:t xml:space="preserve"> (-202..-60),</w:t>
      </w:r>
    </w:p>
    <w:p w14:paraId="1F4601DF" w14:textId="77777777" w:rsidR="00617ADD" w:rsidRPr="00962B3F" w:rsidRDefault="00617ADD" w:rsidP="00617ADD">
      <w:pPr>
        <w:pStyle w:val="PL"/>
      </w:pPr>
      <w:r w:rsidRPr="00962B3F">
        <w:t xml:space="preserve">    preambleTransMax                    </w:t>
      </w:r>
      <w:r w:rsidRPr="00962B3F">
        <w:rPr>
          <w:color w:val="993366"/>
        </w:rPr>
        <w:t>ENUMERATED</w:t>
      </w:r>
      <w:r w:rsidRPr="00962B3F">
        <w:t xml:space="preserve"> {n3, n4, n5, n6, n7, n8, n10, n20, n50, n100, n200},</w:t>
      </w:r>
    </w:p>
    <w:p w14:paraId="5BC28647" w14:textId="77777777" w:rsidR="00617ADD" w:rsidRPr="00962B3F" w:rsidRDefault="00617ADD" w:rsidP="00617ADD">
      <w:pPr>
        <w:pStyle w:val="PL"/>
      </w:pPr>
      <w:r w:rsidRPr="00962B3F">
        <w:t xml:space="preserve">    powerRampingStep                    </w:t>
      </w:r>
      <w:r w:rsidRPr="00962B3F">
        <w:rPr>
          <w:color w:val="993366"/>
        </w:rPr>
        <w:t>ENUMERATED</w:t>
      </w:r>
      <w:r w:rsidRPr="00962B3F">
        <w:t xml:space="preserve"> {dB0, dB2, dB4, dB6},</w:t>
      </w:r>
    </w:p>
    <w:p w14:paraId="50A62975" w14:textId="77777777" w:rsidR="00617ADD" w:rsidRPr="00962B3F" w:rsidRDefault="00617ADD" w:rsidP="00617ADD">
      <w:pPr>
        <w:pStyle w:val="PL"/>
      </w:pPr>
      <w:r w:rsidRPr="00962B3F">
        <w:t xml:space="preserve">    ra-ResponseWindow                   </w:t>
      </w:r>
      <w:r w:rsidRPr="00962B3F">
        <w:rPr>
          <w:color w:val="993366"/>
        </w:rPr>
        <w:t>ENUMERATED</w:t>
      </w:r>
      <w:r w:rsidRPr="00962B3F">
        <w:t xml:space="preserve"> {sl1, sl2, sl4, sl8, sl10, sl20, sl40, sl80},</w:t>
      </w:r>
    </w:p>
    <w:p w14:paraId="11915B47" w14:textId="77777777" w:rsidR="00617ADD" w:rsidRPr="00962B3F" w:rsidRDefault="00617ADD" w:rsidP="00617ADD">
      <w:pPr>
        <w:pStyle w:val="PL"/>
      </w:pPr>
      <w:r w:rsidRPr="00962B3F">
        <w:t xml:space="preserve">    ...,</w:t>
      </w:r>
    </w:p>
    <w:p w14:paraId="10676A3E" w14:textId="77777777" w:rsidR="00617ADD" w:rsidRPr="00962B3F" w:rsidRDefault="00617ADD" w:rsidP="00617ADD">
      <w:pPr>
        <w:pStyle w:val="PL"/>
      </w:pPr>
      <w:r w:rsidRPr="00962B3F">
        <w:t xml:space="preserve">    [[</w:t>
      </w:r>
    </w:p>
    <w:p w14:paraId="6A638FE2" w14:textId="77777777" w:rsidR="00617ADD" w:rsidRPr="00962B3F" w:rsidRDefault="00617ADD" w:rsidP="00617ADD">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0893B642" w14:textId="77777777" w:rsidR="00617ADD" w:rsidRPr="00962B3F" w:rsidRDefault="00617ADD" w:rsidP="00617ADD">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25C3BDB2" w14:textId="77777777" w:rsidR="00617ADD" w:rsidRPr="00962B3F" w:rsidRDefault="00617ADD" w:rsidP="00617ADD">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61512696" w14:textId="77777777" w:rsidR="00617ADD" w:rsidRPr="00962B3F" w:rsidRDefault="00617ADD" w:rsidP="00617ADD">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Pr="00962B3F">
        <w:rPr>
          <w:color w:val="808080"/>
        </w:rPr>
        <w:t>-- Need R</w:t>
      </w:r>
    </w:p>
    <w:p w14:paraId="014228EE" w14:textId="77777777" w:rsidR="00617ADD" w:rsidRPr="00962B3F" w:rsidRDefault="00617ADD" w:rsidP="00617ADD">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Pr="00962B3F">
        <w:rPr>
          <w:color w:val="808080"/>
        </w:rPr>
        <w:t>-- Need R</w:t>
      </w:r>
    </w:p>
    <w:p w14:paraId="6228DD2B" w14:textId="77777777" w:rsidR="00617ADD" w:rsidRPr="00962B3F" w:rsidRDefault="00617ADD" w:rsidP="00617ADD">
      <w:pPr>
        <w:pStyle w:val="PL"/>
      </w:pPr>
      <w:r w:rsidRPr="00962B3F">
        <w:t xml:space="preserve">    ]],</w:t>
      </w:r>
    </w:p>
    <w:p w14:paraId="54B9A8FE" w14:textId="77777777" w:rsidR="00617ADD" w:rsidRPr="00962B3F" w:rsidRDefault="00617ADD" w:rsidP="00617ADD">
      <w:pPr>
        <w:pStyle w:val="PL"/>
      </w:pPr>
      <w:r w:rsidRPr="00962B3F">
        <w:t xml:space="preserve">    [[</w:t>
      </w:r>
    </w:p>
    <w:p w14:paraId="7194EC91" w14:textId="77777777" w:rsidR="00617ADD" w:rsidRPr="00962B3F" w:rsidRDefault="00617ADD" w:rsidP="00617ADD">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79445DC6" w14:textId="77777777" w:rsidR="00617ADD" w:rsidRPr="00962B3F" w:rsidRDefault="00617ADD" w:rsidP="00617ADD">
      <w:pPr>
        <w:pStyle w:val="PL"/>
      </w:pPr>
      <w:r w:rsidRPr="00962B3F">
        <w:t xml:space="preserve">    ]]</w:t>
      </w:r>
    </w:p>
    <w:p w14:paraId="4ECE72BC" w14:textId="77777777" w:rsidR="00617ADD" w:rsidRPr="00962B3F" w:rsidRDefault="00617ADD" w:rsidP="00617ADD">
      <w:pPr>
        <w:pStyle w:val="PL"/>
      </w:pPr>
      <w:r w:rsidRPr="00962B3F">
        <w:t>}</w:t>
      </w:r>
    </w:p>
    <w:p w14:paraId="61146F3C" w14:textId="77777777" w:rsidR="00617ADD" w:rsidRPr="00962B3F" w:rsidRDefault="00617ADD" w:rsidP="00617ADD">
      <w:pPr>
        <w:pStyle w:val="PL"/>
      </w:pPr>
    </w:p>
    <w:p w14:paraId="67FC41F0" w14:textId="77777777" w:rsidR="00617ADD" w:rsidRPr="00962B3F" w:rsidRDefault="00617ADD" w:rsidP="00617ADD">
      <w:pPr>
        <w:pStyle w:val="PL"/>
        <w:rPr>
          <w:color w:val="808080"/>
        </w:rPr>
      </w:pPr>
      <w:r w:rsidRPr="00962B3F">
        <w:rPr>
          <w:color w:val="808080"/>
        </w:rPr>
        <w:t>-- TAG-RACH-CONFIGGENERIC-STOP</w:t>
      </w:r>
    </w:p>
    <w:p w14:paraId="537A78AA" w14:textId="77777777" w:rsidR="00617ADD" w:rsidRPr="00962B3F" w:rsidRDefault="00617ADD" w:rsidP="00617ADD">
      <w:pPr>
        <w:pStyle w:val="PL"/>
        <w:rPr>
          <w:color w:val="808080"/>
        </w:rPr>
      </w:pPr>
      <w:r w:rsidRPr="00962B3F">
        <w:rPr>
          <w:color w:val="808080"/>
        </w:rPr>
        <w:t>-- ASN1STOP</w:t>
      </w:r>
    </w:p>
    <w:p w14:paraId="1C7401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A056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77D7D9" w14:textId="77777777" w:rsidR="00617ADD" w:rsidRPr="00962B3F" w:rsidRDefault="00617ADD" w:rsidP="003514E7">
            <w:pPr>
              <w:pStyle w:val="TAH"/>
              <w:rPr>
                <w:szCs w:val="22"/>
                <w:lang w:eastAsia="sv-SE"/>
              </w:rPr>
            </w:pPr>
            <w:r w:rsidRPr="00962B3F">
              <w:rPr>
                <w:i/>
                <w:szCs w:val="22"/>
                <w:lang w:eastAsia="sv-SE"/>
              </w:rPr>
              <w:lastRenderedPageBreak/>
              <w:t xml:space="preserve">RACH-ConfigGeneric </w:t>
            </w:r>
            <w:r w:rsidRPr="00962B3F">
              <w:rPr>
                <w:szCs w:val="22"/>
                <w:lang w:eastAsia="sv-SE"/>
              </w:rPr>
              <w:t>field descriptions</w:t>
            </w:r>
          </w:p>
        </w:tc>
      </w:tr>
      <w:tr w:rsidR="00617ADD" w:rsidRPr="00962B3F" w14:paraId="4F55EC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469D0" w14:textId="77777777" w:rsidR="00617ADD" w:rsidRPr="00962B3F" w:rsidRDefault="00617ADD" w:rsidP="003514E7">
            <w:pPr>
              <w:pStyle w:val="TAL"/>
              <w:rPr>
                <w:szCs w:val="22"/>
                <w:lang w:eastAsia="sv-SE"/>
              </w:rPr>
            </w:pPr>
            <w:r w:rsidRPr="00962B3F">
              <w:rPr>
                <w:b/>
                <w:i/>
                <w:szCs w:val="22"/>
                <w:lang w:eastAsia="sv-SE"/>
              </w:rPr>
              <w:t>msg1-FDM</w:t>
            </w:r>
          </w:p>
          <w:p w14:paraId="46FC1246" w14:textId="77777777" w:rsidR="00617ADD" w:rsidRPr="00962B3F" w:rsidRDefault="00617ADD" w:rsidP="003514E7">
            <w:pPr>
              <w:pStyle w:val="TAL"/>
              <w:rPr>
                <w:szCs w:val="22"/>
                <w:lang w:eastAsia="sv-SE"/>
              </w:rPr>
            </w:pPr>
            <w:r w:rsidRPr="00962B3F">
              <w:rPr>
                <w:szCs w:val="22"/>
                <w:lang w:eastAsia="sv-SE"/>
              </w:rPr>
              <w:t>The number of PRACH transmission occasions FDMed in one time instance. (see TS 38.211 [16], clause 6.3.3.2).</w:t>
            </w:r>
          </w:p>
        </w:tc>
      </w:tr>
      <w:tr w:rsidR="00617ADD" w:rsidRPr="00962B3F" w14:paraId="5B5378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67B1F4" w14:textId="77777777" w:rsidR="00617ADD" w:rsidRPr="00962B3F" w:rsidRDefault="00617ADD" w:rsidP="003514E7">
            <w:pPr>
              <w:pStyle w:val="TAL"/>
              <w:rPr>
                <w:szCs w:val="22"/>
                <w:lang w:eastAsia="sv-SE"/>
              </w:rPr>
            </w:pPr>
            <w:r w:rsidRPr="00962B3F">
              <w:rPr>
                <w:b/>
                <w:i/>
                <w:szCs w:val="22"/>
                <w:lang w:eastAsia="sv-SE"/>
              </w:rPr>
              <w:t>msg1-FrequencyStart</w:t>
            </w:r>
          </w:p>
          <w:p w14:paraId="5B22A652" w14:textId="77777777" w:rsidR="00617ADD" w:rsidRPr="00962B3F" w:rsidRDefault="00617ADD" w:rsidP="003514E7">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17ADD" w:rsidRPr="00962B3F" w14:paraId="467DEF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54B27D" w14:textId="77777777" w:rsidR="00617ADD" w:rsidRPr="00962B3F" w:rsidRDefault="00617ADD" w:rsidP="003514E7">
            <w:pPr>
              <w:pStyle w:val="TAL"/>
              <w:rPr>
                <w:szCs w:val="22"/>
                <w:lang w:eastAsia="sv-SE"/>
              </w:rPr>
            </w:pPr>
            <w:r w:rsidRPr="00962B3F">
              <w:rPr>
                <w:b/>
                <w:i/>
                <w:szCs w:val="22"/>
                <w:lang w:eastAsia="sv-SE"/>
              </w:rPr>
              <w:t>powerRampingStep</w:t>
            </w:r>
          </w:p>
          <w:p w14:paraId="48502A92" w14:textId="77777777" w:rsidR="00617ADD" w:rsidRPr="00962B3F" w:rsidRDefault="00617ADD" w:rsidP="003514E7">
            <w:pPr>
              <w:pStyle w:val="TAL"/>
              <w:rPr>
                <w:szCs w:val="22"/>
                <w:lang w:eastAsia="sv-SE"/>
              </w:rPr>
            </w:pPr>
            <w:r w:rsidRPr="00962B3F">
              <w:rPr>
                <w:szCs w:val="22"/>
                <w:lang w:eastAsia="sv-SE"/>
              </w:rPr>
              <w:t>Power ramping steps for PRACH (see TS 38.321 [3],5.1.3).</w:t>
            </w:r>
          </w:p>
        </w:tc>
      </w:tr>
      <w:tr w:rsidR="00617ADD" w:rsidRPr="00962B3F" w14:paraId="55E2801B" w14:textId="77777777" w:rsidTr="003514E7">
        <w:tc>
          <w:tcPr>
            <w:tcW w:w="14173" w:type="dxa"/>
            <w:tcBorders>
              <w:top w:val="single" w:sz="4" w:space="0" w:color="auto"/>
              <w:left w:val="single" w:sz="4" w:space="0" w:color="auto"/>
              <w:bottom w:val="single" w:sz="4" w:space="0" w:color="auto"/>
              <w:right w:val="single" w:sz="4" w:space="0" w:color="auto"/>
            </w:tcBorders>
          </w:tcPr>
          <w:p w14:paraId="685E4C4C" w14:textId="77777777" w:rsidR="00617ADD" w:rsidRPr="00962B3F" w:rsidRDefault="00617ADD" w:rsidP="003514E7">
            <w:pPr>
              <w:pStyle w:val="TAL"/>
              <w:rPr>
                <w:b/>
                <w:i/>
                <w:szCs w:val="22"/>
              </w:rPr>
            </w:pPr>
            <w:r w:rsidRPr="00962B3F">
              <w:rPr>
                <w:b/>
                <w:i/>
                <w:szCs w:val="22"/>
              </w:rPr>
              <w:t>prach-ConfigurationFrameOffset-IAB</w:t>
            </w:r>
          </w:p>
          <w:p w14:paraId="04A1FFE4" w14:textId="77777777" w:rsidR="00617ADD" w:rsidRPr="00962B3F" w:rsidRDefault="00617ADD" w:rsidP="003514E7">
            <w:pPr>
              <w:pStyle w:val="TAL"/>
              <w:rPr>
                <w:b/>
                <w:i/>
                <w:szCs w:val="22"/>
                <w:lang w:eastAsia="sv-SE"/>
              </w:rPr>
            </w:pPr>
            <w:r w:rsidRPr="00962B3F">
              <w:rPr>
                <w:rFonts w:cs="Arial"/>
                <w:szCs w:val="18"/>
              </w:rPr>
              <w:t xml:space="preserve">Frame offset for ROs defined in the baseline configuration indicated by </w:t>
            </w:r>
            <w:r w:rsidRPr="00962B3F">
              <w:rPr>
                <w:rFonts w:cs="Arial"/>
                <w:i/>
                <w:szCs w:val="18"/>
              </w:rPr>
              <w:t xml:space="preserve">prach-ConfigurationIndex </w:t>
            </w:r>
            <w:r w:rsidRPr="00962B3F">
              <w:rPr>
                <w:rFonts w:cs="Arial"/>
                <w:iCs/>
                <w:szCs w:val="18"/>
              </w:rPr>
              <w:t xml:space="preserve">and is used only by the IAB-MT. (see </w:t>
            </w:r>
            <w:r w:rsidRPr="00962B3F">
              <w:t>TS 38.211 [16], clause 6.3.3.2</w:t>
            </w:r>
            <w:r w:rsidRPr="00962B3F">
              <w:rPr>
                <w:rFonts w:cs="Arial"/>
                <w:iCs/>
                <w:szCs w:val="18"/>
              </w:rPr>
              <w:t>).</w:t>
            </w:r>
          </w:p>
        </w:tc>
      </w:tr>
      <w:tr w:rsidR="00617ADD" w:rsidRPr="00962B3F" w14:paraId="7F23AE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596113" w14:textId="77777777" w:rsidR="00617ADD" w:rsidRPr="00962B3F" w:rsidRDefault="00617ADD" w:rsidP="003514E7">
            <w:pPr>
              <w:pStyle w:val="TAL"/>
              <w:rPr>
                <w:szCs w:val="22"/>
                <w:lang w:eastAsia="sv-SE"/>
              </w:rPr>
            </w:pPr>
            <w:r w:rsidRPr="00962B3F">
              <w:rPr>
                <w:b/>
                <w:i/>
                <w:szCs w:val="22"/>
                <w:lang w:eastAsia="sv-SE"/>
              </w:rPr>
              <w:t>prach-ConfigurationIndex</w:t>
            </w:r>
          </w:p>
          <w:p w14:paraId="18EE0ADE" w14:textId="77777777" w:rsidR="00617ADD" w:rsidRPr="00962B3F" w:rsidRDefault="00617ADD" w:rsidP="003514E7">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617ADD" w:rsidRPr="00962B3F" w14:paraId="3F875698" w14:textId="77777777" w:rsidTr="003514E7">
        <w:tc>
          <w:tcPr>
            <w:tcW w:w="14173" w:type="dxa"/>
            <w:tcBorders>
              <w:top w:val="single" w:sz="4" w:space="0" w:color="auto"/>
              <w:left w:val="single" w:sz="4" w:space="0" w:color="auto"/>
              <w:bottom w:val="single" w:sz="4" w:space="0" w:color="auto"/>
              <w:right w:val="single" w:sz="4" w:space="0" w:color="auto"/>
            </w:tcBorders>
          </w:tcPr>
          <w:p w14:paraId="16FBAB59" w14:textId="77777777" w:rsidR="00617ADD" w:rsidRPr="00962B3F" w:rsidRDefault="00617ADD" w:rsidP="003514E7">
            <w:pPr>
              <w:pStyle w:val="TAL"/>
              <w:rPr>
                <w:szCs w:val="22"/>
                <w:lang w:eastAsia="zh-CN"/>
              </w:rPr>
            </w:pPr>
            <w:r w:rsidRPr="00962B3F">
              <w:rPr>
                <w:b/>
                <w:i/>
                <w:szCs w:val="22"/>
                <w:lang w:eastAsia="zh-CN"/>
              </w:rPr>
              <w:t>prach-ConfigurationPeriodScaling-IAB</w:t>
            </w:r>
          </w:p>
          <w:p w14:paraId="4FE92D9A" w14:textId="77777777" w:rsidR="00617ADD" w:rsidRPr="00962B3F" w:rsidRDefault="00617ADD" w:rsidP="003514E7">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617ADD" w:rsidRPr="00962B3F" w14:paraId="3EAFC04F" w14:textId="77777777" w:rsidTr="003514E7">
        <w:tc>
          <w:tcPr>
            <w:tcW w:w="14173" w:type="dxa"/>
            <w:tcBorders>
              <w:top w:val="single" w:sz="4" w:space="0" w:color="auto"/>
              <w:left w:val="single" w:sz="4" w:space="0" w:color="auto"/>
              <w:bottom w:val="single" w:sz="4" w:space="0" w:color="auto"/>
              <w:right w:val="single" w:sz="4" w:space="0" w:color="auto"/>
            </w:tcBorders>
          </w:tcPr>
          <w:p w14:paraId="4611E367" w14:textId="77777777" w:rsidR="00617ADD" w:rsidRPr="00962B3F" w:rsidRDefault="00617ADD" w:rsidP="003514E7">
            <w:pPr>
              <w:pStyle w:val="TAL"/>
              <w:rPr>
                <w:szCs w:val="22"/>
                <w:lang w:eastAsia="zh-CN"/>
              </w:rPr>
            </w:pPr>
            <w:r w:rsidRPr="00962B3F">
              <w:rPr>
                <w:b/>
                <w:i/>
                <w:szCs w:val="22"/>
                <w:lang w:eastAsia="zh-CN"/>
              </w:rPr>
              <w:t>prach-ConfigurationSOffset-IAB</w:t>
            </w:r>
          </w:p>
          <w:p w14:paraId="374DCC9F" w14:textId="77777777" w:rsidR="00617ADD" w:rsidRPr="00962B3F" w:rsidRDefault="00617ADD" w:rsidP="003514E7">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617ADD" w:rsidRPr="00962B3F" w14:paraId="2E13A2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17AA7" w14:textId="77777777" w:rsidR="00617ADD" w:rsidRPr="00962B3F" w:rsidRDefault="00617ADD" w:rsidP="003514E7">
            <w:pPr>
              <w:pStyle w:val="TAL"/>
              <w:rPr>
                <w:szCs w:val="22"/>
                <w:lang w:eastAsia="sv-SE"/>
              </w:rPr>
            </w:pPr>
            <w:r w:rsidRPr="00962B3F">
              <w:rPr>
                <w:b/>
                <w:i/>
                <w:szCs w:val="22"/>
                <w:lang w:eastAsia="sv-SE"/>
              </w:rPr>
              <w:t>preambleReceivedTargetPower</w:t>
            </w:r>
          </w:p>
          <w:p w14:paraId="577B3E58" w14:textId="77777777" w:rsidR="00617ADD" w:rsidRPr="00962B3F" w:rsidRDefault="00617ADD" w:rsidP="003514E7">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617ADD" w:rsidRPr="00962B3F" w14:paraId="790C15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F698A" w14:textId="77777777" w:rsidR="00617ADD" w:rsidRPr="00962B3F" w:rsidRDefault="00617ADD" w:rsidP="003514E7">
            <w:pPr>
              <w:pStyle w:val="TAL"/>
              <w:rPr>
                <w:szCs w:val="22"/>
                <w:lang w:eastAsia="sv-SE"/>
              </w:rPr>
            </w:pPr>
            <w:r w:rsidRPr="00962B3F">
              <w:rPr>
                <w:b/>
                <w:i/>
                <w:szCs w:val="22"/>
                <w:lang w:eastAsia="sv-SE"/>
              </w:rPr>
              <w:t>preambleTransMax</w:t>
            </w:r>
          </w:p>
          <w:p w14:paraId="7B90B210" w14:textId="77777777" w:rsidR="00617ADD" w:rsidRPr="00962B3F" w:rsidRDefault="00617ADD" w:rsidP="003514E7">
            <w:pPr>
              <w:pStyle w:val="TAL"/>
              <w:rPr>
                <w:szCs w:val="22"/>
                <w:lang w:eastAsia="sv-SE"/>
              </w:rPr>
            </w:pPr>
            <w:r w:rsidRPr="00962B3F">
              <w:rPr>
                <w:szCs w:val="22"/>
                <w:lang w:eastAsia="sv-SE"/>
              </w:rPr>
              <w:t>Max number of RA preamble transmission performed before declaring a failure (see TS 38.321 [3], clauses 5.1.4, 5.1.5).</w:t>
            </w:r>
          </w:p>
        </w:tc>
      </w:tr>
      <w:tr w:rsidR="00617ADD" w:rsidRPr="00962B3F" w14:paraId="49F29D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B5217" w14:textId="77777777" w:rsidR="00617ADD" w:rsidRPr="00962B3F" w:rsidRDefault="00617ADD" w:rsidP="003514E7">
            <w:pPr>
              <w:pStyle w:val="TAL"/>
              <w:rPr>
                <w:szCs w:val="22"/>
                <w:lang w:eastAsia="sv-SE"/>
              </w:rPr>
            </w:pPr>
            <w:r w:rsidRPr="00962B3F">
              <w:rPr>
                <w:b/>
                <w:i/>
                <w:szCs w:val="22"/>
                <w:lang w:eastAsia="sv-SE"/>
              </w:rPr>
              <w:t>ra-ResponseWindow</w:t>
            </w:r>
          </w:p>
          <w:p w14:paraId="64A93211" w14:textId="77777777" w:rsidR="00617ADD" w:rsidRPr="00962B3F" w:rsidRDefault="00617ADD" w:rsidP="003514E7">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or </w:t>
            </w:r>
            <w:r w:rsidRPr="00962B3F">
              <w:rPr>
                <w:i/>
                <w:iCs/>
                <w:szCs w:val="22"/>
                <w:lang w:eastAsia="sv-SE"/>
              </w:rPr>
              <w:t>ra-ResponseWindow-v1700</w:t>
            </w:r>
            <w:r w:rsidRPr="00962B3F">
              <w:rPr>
                <w:szCs w:val="22"/>
                <w:lang w:eastAsia="sv-SE"/>
              </w:rPr>
              <w:t xml:space="preserve"> is signalled, UE shall ignore the </w:t>
            </w:r>
            <w:r w:rsidRPr="00962B3F">
              <w:rPr>
                <w:i/>
                <w:szCs w:val="22"/>
                <w:lang w:eastAsia="sv-SE"/>
              </w:rPr>
              <w:t xml:space="preserve">ra-ResponseWindow </w:t>
            </w:r>
            <w:r w:rsidRPr="00962B3F">
              <w:rPr>
                <w:szCs w:val="22"/>
                <w:lang w:eastAsia="sv-SE"/>
              </w:rPr>
              <w:t>(without suffix).</w:t>
            </w:r>
            <w:r w:rsidRPr="00962B3F">
              <w:t xml:space="preserve"> </w:t>
            </w:r>
            <w:r w:rsidRPr="00962B3F">
              <w:rPr>
                <w:szCs w:val="22"/>
                <w:lang w:eastAsia="sv-SE"/>
              </w:rPr>
              <w:t xml:space="preserve">The field </w:t>
            </w:r>
            <w:r w:rsidRPr="00962B3F">
              <w:rPr>
                <w:i/>
                <w:iCs/>
                <w:szCs w:val="22"/>
                <w:lang w:eastAsia="sv-SE"/>
              </w:rPr>
              <w:t>ra-ResponseWindow-v1700</w:t>
            </w:r>
            <w:r w:rsidRPr="00962B3F">
              <w:rPr>
                <w:szCs w:val="22"/>
                <w:lang w:eastAsia="sv-SE"/>
              </w:rPr>
              <w:t xml:space="preserve"> is applicable to SCS 480 kHz and SCS 960 kHz.</w:t>
            </w:r>
          </w:p>
        </w:tc>
      </w:tr>
      <w:tr w:rsidR="00617ADD" w:rsidRPr="00962B3F" w14:paraId="074680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99C374" w14:textId="77777777" w:rsidR="00617ADD" w:rsidRPr="00962B3F" w:rsidRDefault="00617ADD" w:rsidP="003514E7">
            <w:pPr>
              <w:pStyle w:val="TAL"/>
              <w:rPr>
                <w:szCs w:val="22"/>
                <w:lang w:eastAsia="sv-SE"/>
              </w:rPr>
            </w:pPr>
            <w:r w:rsidRPr="00962B3F">
              <w:rPr>
                <w:b/>
                <w:i/>
                <w:szCs w:val="22"/>
                <w:lang w:eastAsia="sv-SE"/>
              </w:rPr>
              <w:t>zeroCorrelationZoneConfig</w:t>
            </w:r>
          </w:p>
          <w:p w14:paraId="54EC4601" w14:textId="77777777" w:rsidR="00617ADD" w:rsidRPr="00962B3F" w:rsidRDefault="00617ADD" w:rsidP="003514E7">
            <w:pPr>
              <w:pStyle w:val="TAL"/>
              <w:rPr>
                <w:szCs w:val="22"/>
                <w:lang w:eastAsia="sv-SE"/>
              </w:rPr>
            </w:pPr>
            <w:r w:rsidRPr="00962B3F">
              <w:rPr>
                <w:szCs w:val="22"/>
                <w:lang w:eastAsia="sv-SE"/>
              </w:rPr>
              <w:t>N-CS configuration, see Table 6.3.3.1-5 in TS 38.211 [16].</w:t>
            </w:r>
          </w:p>
        </w:tc>
      </w:tr>
    </w:tbl>
    <w:p w14:paraId="36C7727E" w14:textId="77777777" w:rsidR="00617ADD" w:rsidRPr="00962B3F" w:rsidRDefault="00617ADD" w:rsidP="00617ADD"/>
    <w:p w14:paraId="1C800C97" w14:textId="77777777" w:rsidR="00617ADD" w:rsidRPr="00962B3F" w:rsidRDefault="00617ADD" w:rsidP="00617ADD">
      <w:pPr>
        <w:pStyle w:val="Heading4"/>
      </w:pPr>
      <w:bookmarkStart w:id="1914" w:name="_Toc60777336"/>
      <w:bookmarkStart w:id="1915" w:name="_Toc100930248"/>
      <w:r w:rsidRPr="00962B3F">
        <w:t>–</w:t>
      </w:r>
      <w:r w:rsidRPr="00962B3F">
        <w:tab/>
      </w:r>
      <w:r w:rsidRPr="00962B3F">
        <w:rPr>
          <w:i/>
          <w:noProof/>
        </w:rPr>
        <w:t>RACH-ConfigGenericTwoStepRA</w:t>
      </w:r>
      <w:bookmarkEnd w:id="1914"/>
      <w:bookmarkEnd w:id="1915"/>
    </w:p>
    <w:p w14:paraId="776FB4E6" w14:textId="77777777" w:rsidR="00617ADD" w:rsidRPr="00962B3F" w:rsidRDefault="00617ADD" w:rsidP="00617ADD">
      <w:r w:rsidRPr="00962B3F">
        <w:t xml:space="preserve">The IE </w:t>
      </w:r>
      <w:r w:rsidRPr="00962B3F">
        <w:rPr>
          <w:i/>
        </w:rPr>
        <w:t>RACH-ConfigGenericTwoStepRA</w:t>
      </w:r>
      <w:r w:rsidRPr="00962B3F">
        <w:t xml:space="preserve"> is used to specify the 2-step random access type parameters.</w:t>
      </w:r>
    </w:p>
    <w:p w14:paraId="137BD6AA" w14:textId="77777777" w:rsidR="00617ADD" w:rsidRPr="00962B3F" w:rsidRDefault="00617ADD" w:rsidP="00617ADD">
      <w:pPr>
        <w:pStyle w:val="TH"/>
      </w:pPr>
      <w:r w:rsidRPr="00962B3F">
        <w:rPr>
          <w:bCs/>
          <w:i/>
          <w:iCs/>
        </w:rPr>
        <w:t>RACH-ConfigGenericTwoStepRA</w:t>
      </w:r>
      <w:r w:rsidRPr="00962B3F">
        <w:t xml:space="preserve"> information element</w:t>
      </w:r>
    </w:p>
    <w:p w14:paraId="10E6FC05" w14:textId="77777777" w:rsidR="00617ADD" w:rsidRPr="00962B3F" w:rsidRDefault="00617ADD" w:rsidP="00617ADD">
      <w:pPr>
        <w:pStyle w:val="PL"/>
        <w:rPr>
          <w:color w:val="808080"/>
        </w:rPr>
      </w:pPr>
      <w:r w:rsidRPr="00962B3F">
        <w:rPr>
          <w:color w:val="808080"/>
        </w:rPr>
        <w:t>-- ASN1START</w:t>
      </w:r>
    </w:p>
    <w:p w14:paraId="085F1181" w14:textId="77777777" w:rsidR="00617ADD" w:rsidRPr="00962B3F" w:rsidRDefault="00617ADD" w:rsidP="00617ADD">
      <w:pPr>
        <w:pStyle w:val="PL"/>
        <w:rPr>
          <w:color w:val="808080"/>
        </w:rPr>
      </w:pPr>
      <w:r w:rsidRPr="00962B3F">
        <w:rPr>
          <w:color w:val="808080"/>
        </w:rPr>
        <w:t>-- TAG-RACH-CONFIGGENERICTWOSTEPRA-START</w:t>
      </w:r>
    </w:p>
    <w:p w14:paraId="422F327E" w14:textId="77777777" w:rsidR="00617ADD" w:rsidRPr="00962B3F" w:rsidRDefault="00617ADD" w:rsidP="00617ADD">
      <w:pPr>
        <w:pStyle w:val="PL"/>
      </w:pPr>
    </w:p>
    <w:p w14:paraId="27B0E132" w14:textId="77777777" w:rsidR="00617ADD" w:rsidRPr="00962B3F" w:rsidRDefault="00617ADD" w:rsidP="00617ADD">
      <w:pPr>
        <w:pStyle w:val="PL"/>
      </w:pPr>
      <w:r w:rsidRPr="00962B3F">
        <w:t xml:space="preserve">RACH-ConfigGenericTwoStepRA-r16 ::=     </w:t>
      </w:r>
      <w:r w:rsidRPr="00962B3F">
        <w:rPr>
          <w:color w:val="993366"/>
        </w:rPr>
        <w:t>SEQUENCE</w:t>
      </w:r>
      <w:r w:rsidRPr="00962B3F">
        <w:t xml:space="preserve"> {</w:t>
      </w:r>
    </w:p>
    <w:p w14:paraId="47BBF156" w14:textId="77777777" w:rsidR="00617ADD" w:rsidRPr="00962B3F" w:rsidRDefault="00617ADD" w:rsidP="00617ADD">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10265699" w14:textId="77777777" w:rsidR="00617ADD" w:rsidRPr="00962B3F" w:rsidRDefault="00617ADD" w:rsidP="00617ADD">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29D4E3B4" w14:textId="77777777" w:rsidR="00617ADD" w:rsidRPr="00962B3F" w:rsidRDefault="00617ADD" w:rsidP="00617ADD">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67304C1A" w14:textId="77777777" w:rsidR="00617ADD" w:rsidRPr="00962B3F" w:rsidRDefault="00617ADD" w:rsidP="00617ADD">
      <w:pPr>
        <w:pStyle w:val="PL"/>
        <w:rPr>
          <w:color w:val="808080"/>
        </w:rPr>
      </w:pPr>
      <w:r w:rsidRPr="00962B3F">
        <w:lastRenderedPageBreak/>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42E467DF" w14:textId="77777777" w:rsidR="00617ADD" w:rsidRPr="00962B3F" w:rsidRDefault="00617ADD" w:rsidP="00617ADD">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4F71BB77" w14:textId="77777777" w:rsidR="00617ADD" w:rsidRPr="00962B3F" w:rsidRDefault="00617ADD" w:rsidP="00617ADD">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59319BD2" w14:textId="77777777" w:rsidR="00617ADD" w:rsidRPr="00962B3F" w:rsidRDefault="00617ADD" w:rsidP="00617ADD">
      <w:pPr>
        <w:pStyle w:val="PL"/>
      </w:pPr>
      <w:r w:rsidRPr="00962B3F">
        <w:t xml:space="preserve">    msgB-ResponseWindow-r16                 </w:t>
      </w:r>
      <w:r w:rsidRPr="00962B3F">
        <w:rPr>
          <w:color w:val="993366"/>
        </w:rPr>
        <w:t>ENUMERATED</w:t>
      </w:r>
      <w:r w:rsidRPr="00962B3F">
        <w:t xml:space="preserve"> {sl1, sl2, sl4, sl8, sl10, sl20, sl40, sl80, sl160, sl320}</w:t>
      </w:r>
    </w:p>
    <w:p w14:paraId="5F33AE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5CAA8A49" w14:textId="77777777" w:rsidR="00617ADD" w:rsidRPr="00962B3F" w:rsidRDefault="00617ADD" w:rsidP="00617ADD">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1587FBDF" w14:textId="77777777" w:rsidR="00617ADD" w:rsidRPr="00962B3F" w:rsidRDefault="00617ADD" w:rsidP="00617ADD">
      <w:pPr>
        <w:pStyle w:val="PL"/>
      </w:pPr>
      <w:r w:rsidRPr="00962B3F">
        <w:t xml:space="preserve">    ...,</w:t>
      </w:r>
    </w:p>
    <w:p w14:paraId="1CD65C53" w14:textId="77777777" w:rsidR="00617ADD" w:rsidRPr="00962B3F" w:rsidRDefault="00617ADD" w:rsidP="00617ADD">
      <w:pPr>
        <w:pStyle w:val="PL"/>
      </w:pPr>
      <w:r w:rsidRPr="00962B3F">
        <w:t xml:space="preserve">    [[</w:t>
      </w:r>
    </w:p>
    <w:p w14:paraId="66A0AC79" w14:textId="77777777" w:rsidR="00617ADD" w:rsidRPr="00962B3F" w:rsidRDefault="00617ADD" w:rsidP="00617ADD">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3D05935F" w14:textId="77777777" w:rsidR="00617ADD" w:rsidRPr="00962B3F" w:rsidRDefault="00617ADD" w:rsidP="00617ADD">
      <w:pPr>
        <w:pStyle w:val="PL"/>
      </w:pPr>
      <w:r w:rsidRPr="00962B3F">
        <w:t xml:space="preserve">    ]]</w:t>
      </w:r>
    </w:p>
    <w:p w14:paraId="19F36F31" w14:textId="77777777" w:rsidR="00617ADD" w:rsidRPr="00962B3F" w:rsidRDefault="00617ADD" w:rsidP="00617ADD">
      <w:pPr>
        <w:pStyle w:val="PL"/>
      </w:pPr>
      <w:r w:rsidRPr="00962B3F">
        <w:t>}</w:t>
      </w:r>
    </w:p>
    <w:p w14:paraId="2AFD6FD0" w14:textId="77777777" w:rsidR="00617ADD" w:rsidRPr="00962B3F" w:rsidRDefault="00617ADD" w:rsidP="00617ADD">
      <w:pPr>
        <w:pStyle w:val="PL"/>
      </w:pPr>
    </w:p>
    <w:p w14:paraId="57B73D34" w14:textId="77777777" w:rsidR="00617ADD" w:rsidRPr="00962B3F" w:rsidRDefault="00617ADD" w:rsidP="00617ADD">
      <w:pPr>
        <w:pStyle w:val="PL"/>
        <w:rPr>
          <w:color w:val="808080"/>
        </w:rPr>
      </w:pPr>
      <w:r w:rsidRPr="00962B3F">
        <w:rPr>
          <w:color w:val="808080"/>
        </w:rPr>
        <w:t>-- TAG-RACH-CONFIGGENERICTWOSTEPRA-STOP</w:t>
      </w:r>
    </w:p>
    <w:p w14:paraId="2BB3C809" w14:textId="77777777" w:rsidR="00617ADD" w:rsidRPr="00962B3F" w:rsidRDefault="00617ADD" w:rsidP="00617ADD">
      <w:pPr>
        <w:pStyle w:val="PL"/>
        <w:rPr>
          <w:color w:val="808080"/>
        </w:rPr>
      </w:pPr>
      <w:r w:rsidRPr="00962B3F">
        <w:rPr>
          <w:color w:val="808080"/>
        </w:rPr>
        <w:t>-- ASN1STOP</w:t>
      </w:r>
    </w:p>
    <w:p w14:paraId="2B0DDA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E388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81B402" w14:textId="77777777" w:rsidR="00617ADD" w:rsidRPr="00962B3F" w:rsidRDefault="00617ADD" w:rsidP="003514E7">
            <w:pPr>
              <w:pStyle w:val="TAH"/>
              <w:rPr>
                <w:szCs w:val="22"/>
                <w:lang w:eastAsia="sv-SE"/>
              </w:rPr>
            </w:pPr>
            <w:r w:rsidRPr="00962B3F">
              <w:rPr>
                <w:i/>
                <w:szCs w:val="22"/>
                <w:lang w:eastAsia="sv-SE"/>
              </w:rPr>
              <w:lastRenderedPageBreak/>
              <w:t xml:space="preserve">RACH-ConfigGenericTwoStepRA </w:t>
            </w:r>
            <w:r w:rsidRPr="00962B3F">
              <w:rPr>
                <w:szCs w:val="22"/>
                <w:lang w:eastAsia="sv-SE"/>
              </w:rPr>
              <w:t>field descriptions</w:t>
            </w:r>
          </w:p>
        </w:tc>
      </w:tr>
      <w:tr w:rsidR="00617ADD" w:rsidRPr="00962B3F" w14:paraId="638803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059152" w14:textId="77777777" w:rsidR="00617ADD" w:rsidRPr="00962B3F" w:rsidRDefault="00617ADD" w:rsidP="003514E7">
            <w:pPr>
              <w:pStyle w:val="TAL"/>
              <w:rPr>
                <w:szCs w:val="22"/>
                <w:lang w:eastAsia="sv-SE"/>
              </w:rPr>
            </w:pPr>
            <w:r w:rsidRPr="00962B3F">
              <w:rPr>
                <w:b/>
                <w:i/>
                <w:szCs w:val="22"/>
                <w:lang w:eastAsia="sv-SE"/>
              </w:rPr>
              <w:t>msgA-PreamblePowerRampingStep</w:t>
            </w:r>
          </w:p>
          <w:p w14:paraId="2FA4E23D" w14:textId="77777777" w:rsidR="00617ADD" w:rsidRPr="00962B3F" w:rsidRDefault="00617ADD" w:rsidP="003514E7">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617ADD" w:rsidRPr="00962B3F" w14:paraId="68191CE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056C96" w14:textId="77777777" w:rsidR="00617ADD" w:rsidRPr="00962B3F" w:rsidRDefault="00617ADD" w:rsidP="003514E7">
            <w:pPr>
              <w:pStyle w:val="TAL"/>
              <w:rPr>
                <w:b/>
                <w:i/>
                <w:szCs w:val="22"/>
                <w:lang w:eastAsia="sv-SE"/>
              </w:rPr>
            </w:pPr>
            <w:r w:rsidRPr="00962B3F">
              <w:rPr>
                <w:b/>
                <w:i/>
                <w:szCs w:val="22"/>
                <w:lang w:eastAsia="sv-SE"/>
              </w:rPr>
              <w:t>msgA-PreambleReceivedTargetPower</w:t>
            </w:r>
          </w:p>
          <w:p w14:paraId="0F23B666" w14:textId="77777777" w:rsidR="00617ADD" w:rsidRPr="00962B3F" w:rsidRDefault="00617ADD" w:rsidP="003514E7">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617ADD" w:rsidRPr="00962B3F" w14:paraId="230706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77A0F1" w14:textId="77777777" w:rsidR="00617ADD" w:rsidRPr="00962B3F" w:rsidRDefault="00617ADD" w:rsidP="003514E7">
            <w:pPr>
              <w:pStyle w:val="TAL"/>
              <w:rPr>
                <w:szCs w:val="22"/>
                <w:lang w:eastAsia="sv-SE"/>
              </w:rPr>
            </w:pPr>
            <w:r w:rsidRPr="00962B3F">
              <w:rPr>
                <w:b/>
                <w:i/>
                <w:szCs w:val="22"/>
                <w:lang w:eastAsia="sv-SE"/>
              </w:rPr>
              <w:t>msgA-PRACH-ConfigurationIndex</w:t>
            </w:r>
          </w:p>
          <w:p w14:paraId="56660628" w14:textId="77777777" w:rsidR="00617ADD" w:rsidRPr="00962B3F" w:rsidRDefault="00617ADD" w:rsidP="003514E7">
            <w:pPr>
              <w:pStyle w:val="TAL"/>
              <w:rPr>
                <w:szCs w:val="22"/>
                <w:lang w:eastAsia="sv-SE"/>
              </w:rPr>
            </w:pPr>
            <w:r w:rsidRPr="00962B3F">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617ADD" w:rsidRPr="00962B3F" w14:paraId="471524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A9B89" w14:textId="77777777" w:rsidR="00617ADD" w:rsidRPr="00962B3F" w:rsidRDefault="00617ADD" w:rsidP="003514E7">
            <w:pPr>
              <w:pStyle w:val="TAL"/>
              <w:rPr>
                <w:szCs w:val="22"/>
                <w:lang w:eastAsia="sv-SE"/>
              </w:rPr>
            </w:pPr>
            <w:r w:rsidRPr="00962B3F">
              <w:rPr>
                <w:b/>
                <w:i/>
                <w:szCs w:val="22"/>
                <w:lang w:eastAsia="sv-SE"/>
              </w:rPr>
              <w:t>msgA-RO-FDM</w:t>
            </w:r>
          </w:p>
          <w:p w14:paraId="494DC1EB" w14:textId="77777777" w:rsidR="00617ADD" w:rsidRPr="00962B3F" w:rsidRDefault="00617ADD" w:rsidP="003514E7">
            <w:pPr>
              <w:pStyle w:val="TAL"/>
              <w:rPr>
                <w:b/>
                <w:i/>
                <w:szCs w:val="22"/>
                <w:lang w:eastAsia="sv-SE"/>
              </w:rPr>
            </w:pPr>
            <w:r w:rsidRPr="00962B3F">
              <w:rPr>
                <w:lang w:eastAsia="sv-SE"/>
              </w:rPr>
              <w:t xml:space="preserve">The number of msgA PRACH transmission occasions Frequency-Division Multiplexed in one time instance. If the field is absent,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617ADD" w:rsidRPr="00962B3F" w14:paraId="37729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24F01B" w14:textId="77777777" w:rsidR="00617ADD" w:rsidRPr="00962B3F" w:rsidRDefault="00617ADD" w:rsidP="003514E7">
            <w:pPr>
              <w:pStyle w:val="TAL"/>
              <w:rPr>
                <w:szCs w:val="22"/>
                <w:lang w:eastAsia="sv-SE"/>
              </w:rPr>
            </w:pPr>
            <w:r w:rsidRPr="00962B3F">
              <w:rPr>
                <w:b/>
                <w:i/>
                <w:szCs w:val="22"/>
                <w:lang w:eastAsia="sv-SE"/>
              </w:rPr>
              <w:t>msgA-RO-FrequencyStart</w:t>
            </w:r>
          </w:p>
          <w:p w14:paraId="511BED7C" w14:textId="77777777" w:rsidR="00617ADD" w:rsidRPr="00962B3F" w:rsidRDefault="00617ADD" w:rsidP="003514E7">
            <w:pPr>
              <w:pStyle w:val="TAL"/>
              <w:rPr>
                <w:b/>
                <w:i/>
                <w:szCs w:val="22"/>
                <w:lang w:eastAsia="sv-SE"/>
              </w:rPr>
            </w:pPr>
            <w:r w:rsidRPr="00962B3F">
              <w:rPr>
                <w:lang w:eastAsia="sv-SE"/>
              </w:rPr>
              <w:t xml:space="preserve">Offset of lowest PRACH transmissions occasion in frequency domain with respect to PRB 0. If the field is absent,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 (see TS 38.211 [16], clauses 5.3.2 and 6.3.3.2). This field may only be present if no 4-step type RA is configured in the BWP or in the case of separate ROs with 4-step type RA.</w:t>
            </w:r>
          </w:p>
        </w:tc>
      </w:tr>
      <w:tr w:rsidR="00617ADD" w:rsidRPr="00962B3F" w14:paraId="5BF4D7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964D1" w14:textId="77777777" w:rsidR="00617ADD" w:rsidRPr="00962B3F" w:rsidRDefault="00617ADD" w:rsidP="003514E7">
            <w:pPr>
              <w:pStyle w:val="TAL"/>
              <w:rPr>
                <w:szCs w:val="22"/>
                <w:lang w:eastAsia="sv-SE"/>
              </w:rPr>
            </w:pPr>
            <w:r w:rsidRPr="00962B3F">
              <w:rPr>
                <w:b/>
                <w:i/>
                <w:szCs w:val="22"/>
                <w:lang w:eastAsia="sv-SE"/>
              </w:rPr>
              <w:t>msgA-ZeroCorrelationZoneConfig</w:t>
            </w:r>
          </w:p>
          <w:p w14:paraId="14AD6B2A" w14:textId="77777777" w:rsidR="00617ADD" w:rsidRPr="00962B3F" w:rsidRDefault="00617ADD" w:rsidP="003514E7">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617ADD" w:rsidRPr="00962B3F" w14:paraId="6C1A1F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F9D1D5" w14:textId="77777777" w:rsidR="00617ADD" w:rsidRPr="00962B3F" w:rsidRDefault="00617ADD" w:rsidP="003514E7">
            <w:pPr>
              <w:pStyle w:val="TAL"/>
              <w:rPr>
                <w:b/>
                <w:i/>
                <w:szCs w:val="22"/>
                <w:lang w:eastAsia="sv-SE"/>
              </w:rPr>
            </w:pPr>
            <w:r w:rsidRPr="00962B3F">
              <w:rPr>
                <w:b/>
                <w:i/>
                <w:szCs w:val="22"/>
                <w:lang w:eastAsia="sv-SE"/>
              </w:rPr>
              <w:t>msgB-ResponseWindow</w:t>
            </w:r>
          </w:p>
          <w:p w14:paraId="3CF3B2AB" w14:textId="77777777" w:rsidR="00617ADD" w:rsidRPr="00962B3F" w:rsidRDefault="00617ADD" w:rsidP="003514E7">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The network does not configure </w:t>
            </w:r>
            <w:r w:rsidRPr="00962B3F">
              <w:rPr>
                <w:bCs/>
                <w:i/>
                <w:szCs w:val="22"/>
                <w:lang w:eastAsia="sv-SE"/>
              </w:rPr>
              <w:t xml:space="preserve">msgB-ResponseWindow-r16 </w:t>
            </w:r>
            <w:r w:rsidRPr="00962B3F">
              <w:rPr>
                <w:szCs w:val="22"/>
                <w:lang w:eastAsia="sv-SE"/>
              </w:rPr>
              <w:t xml:space="preserve">simultaneously with </w:t>
            </w:r>
            <w:r w:rsidRPr="00962B3F">
              <w:rPr>
                <w:bCs/>
                <w:i/>
                <w:szCs w:val="22"/>
                <w:lang w:eastAsia="sv-SE"/>
              </w:rPr>
              <w:t>msgB-ResponseWindow-v1700</w:t>
            </w:r>
            <w:r w:rsidRPr="00962B3F">
              <w:rPr>
                <w:bCs/>
                <w:iCs/>
                <w:szCs w:val="22"/>
                <w:lang w:eastAsia="sv-SE"/>
              </w:rPr>
              <w:t>, and if both fields are</w:t>
            </w:r>
            <w:r w:rsidRPr="00962B3F">
              <w:t xml:space="preserve"> absent,</w:t>
            </w:r>
            <w:r w:rsidRPr="00962B3F">
              <w:rPr>
                <w:i/>
                <w:iCs/>
              </w:rPr>
              <w:t xml:space="preserve"> </w:t>
            </w:r>
            <w:r w:rsidRPr="00962B3F">
              <w:t xml:space="preserve">the UE uses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617ADD" w:rsidRPr="00962B3F" w14:paraId="3AC54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2D4E30" w14:textId="77777777" w:rsidR="00617ADD" w:rsidRPr="00962B3F" w:rsidRDefault="00617ADD" w:rsidP="003514E7">
            <w:pPr>
              <w:pStyle w:val="TAL"/>
              <w:rPr>
                <w:szCs w:val="22"/>
                <w:lang w:eastAsia="sv-SE"/>
              </w:rPr>
            </w:pPr>
            <w:r w:rsidRPr="00962B3F">
              <w:rPr>
                <w:b/>
                <w:i/>
                <w:szCs w:val="22"/>
                <w:lang w:eastAsia="sv-SE"/>
              </w:rPr>
              <w:t>preambleTransMax</w:t>
            </w:r>
          </w:p>
          <w:p w14:paraId="021D57FD" w14:textId="77777777" w:rsidR="00617ADD" w:rsidRPr="00962B3F" w:rsidRDefault="00617ADD" w:rsidP="003514E7">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3C950E2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829BBC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D4DD7D9" w14:textId="77777777" w:rsidR="00617ADD" w:rsidRPr="00962B3F" w:rsidRDefault="00617ADD" w:rsidP="003514E7">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5E7134" w14:textId="77777777" w:rsidR="00617ADD" w:rsidRPr="00962B3F" w:rsidRDefault="00617ADD" w:rsidP="003514E7">
            <w:pPr>
              <w:pStyle w:val="TAH"/>
              <w:rPr>
                <w:rFonts w:eastAsia="Calibri"/>
                <w:lang w:eastAsia="sv-SE"/>
              </w:rPr>
            </w:pPr>
            <w:r w:rsidRPr="00962B3F">
              <w:rPr>
                <w:rFonts w:eastAsia="Calibri"/>
                <w:lang w:eastAsia="sv-SE"/>
              </w:rPr>
              <w:t>Explanation</w:t>
            </w:r>
          </w:p>
        </w:tc>
      </w:tr>
      <w:tr w:rsidR="00617ADD" w:rsidRPr="00962B3F" w14:paraId="593DB10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415535A" w14:textId="77777777" w:rsidR="00617ADD" w:rsidRPr="00962B3F" w:rsidRDefault="00617ADD" w:rsidP="003514E7">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12B74EB"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 xml:space="preserve">BWP-UplinkCommon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BWP-UplinkCommon</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BWP-UplinkCommon</w:t>
            </w:r>
            <w:r w:rsidRPr="00962B3F">
              <w:rPr>
                <w:rFonts w:eastAsia="Calibri"/>
                <w:lang w:eastAsia="sv-SE"/>
              </w:rPr>
              <w:t>, Need S.</w:t>
            </w:r>
          </w:p>
          <w:p w14:paraId="6B313150" w14:textId="77777777" w:rsidR="00617ADD" w:rsidRPr="00962B3F" w:rsidRDefault="00617ADD" w:rsidP="003514E7">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617ADD" w:rsidRPr="00962B3F" w14:paraId="458A8E61" w14:textId="77777777" w:rsidTr="003514E7">
        <w:tc>
          <w:tcPr>
            <w:tcW w:w="4027" w:type="dxa"/>
            <w:tcBorders>
              <w:top w:val="single" w:sz="4" w:space="0" w:color="auto"/>
              <w:left w:val="single" w:sz="4" w:space="0" w:color="auto"/>
              <w:bottom w:val="single" w:sz="4" w:space="0" w:color="auto"/>
              <w:right w:val="single" w:sz="4" w:space="0" w:color="auto"/>
            </w:tcBorders>
          </w:tcPr>
          <w:p w14:paraId="2EBCB01C" w14:textId="77777777" w:rsidR="00617ADD" w:rsidRPr="00962B3F" w:rsidRDefault="00617ADD" w:rsidP="003514E7">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17BCEADB"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617ADD" w:rsidRPr="00962B3F" w14:paraId="67029AB8" w14:textId="77777777" w:rsidTr="003514E7">
        <w:tc>
          <w:tcPr>
            <w:tcW w:w="4027" w:type="dxa"/>
            <w:tcBorders>
              <w:top w:val="single" w:sz="4" w:space="0" w:color="auto"/>
              <w:left w:val="single" w:sz="4" w:space="0" w:color="auto"/>
              <w:bottom w:val="single" w:sz="4" w:space="0" w:color="auto"/>
              <w:right w:val="single" w:sz="4" w:space="0" w:color="auto"/>
            </w:tcBorders>
          </w:tcPr>
          <w:p w14:paraId="6F84E944" w14:textId="77777777" w:rsidR="00617ADD" w:rsidRPr="00962B3F" w:rsidRDefault="00617ADD" w:rsidP="003514E7">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8F5C139" w14:textId="77777777" w:rsidR="00617ADD" w:rsidRPr="00962B3F" w:rsidRDefault="00617ADD" w:rsidP="003514E7">
            <w:pPr>
              <w:pStyle w:val="TAL"/>
              <w:rPr>
                <w:rFonts w:eastAsia="Calibri"/>
                <w:lang w:eastAsia="sv-SE"/>
              </w:rPr>
            </w:pPr>
            <w:r w:rsidRPr="00962B3F">
              <w:rPr>
                <w:lang w:eastAsia="sv-SE"/>
              </w:rPr>
              <w:t xml:space="preserve">The field is mandatory present if </w:t>
            </w:r>
            <w:r w:rsidRPr="00962B3F">
              <w:rPr>
                <w:i/>
                <w:iCs/>
                <w:lang w:eastAsia="sv-SE"/>
              </w:rPr>
              <w:t>msgB-ResponseWindow-r17</w:t>
            </w:r>
            <w:r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617ADD" w:rsidRPr="00962B3F" w14:paraId="78FC6776" w14:textId="77777777" w:rsidTr="003514E7">
        <w:tc>
          <w:tcPr>
            <w:tcW w:w="4027" w:type="dxa"/>
            <w:tcBorders>
              <w:top w:val="single" w:sz="4" w:space="0" w:color="auto"/>
              <w:left w:val="single" w:sz="4" w:space="0" w:color="auto"/>
              <w:bottom w:val="single" w:sz="4" w:space="0" w:color="auto"/>
              <w:right w:val="single" w:sz="4" w:space="0" w:color="auto"/>
            </w:tcBorders>
          </w:tcPr>
          <w:p w14:paraId="69F67E13" w14:textId="77777777" w:rsidR="00617ADD" w:rsidRPr="00962B3F" w:rsidRDefault="00617ADD" w:rsidP="003514E7">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4F9B0F"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061A11FB" w14:textId="77777777" w:rsidR="00617ADD" w:rsidRPr="00962B3F" w:rsidRDefault="00617ADD" w:rsidP="00617ADD"/>
    <w:p w14:paraId="31308441" w14:textId="77777777" w:rsidR="00617ADD" w:rsidRPr="00962B3F" w:rsidRDefault="00617ADD" w:rsidP="00617ADD">
      <w:pPr>
        <w:pStyle w:val="Heading4"/>
      </w:pPr>
      <w:bookmarkStart w:id="1916" w:name="_Toc60777337"/>
      <w:bookmarkStart w:id="1917" w:name="_Toc100930249"/>
      <w:r w:rsidRPr="00962B3F">
        <w:t>–</w:t>
      </w:r>
      <w:r w:rsidRPr="00962B3F">
        <w:tab/>
      </w:r>
      <w:r w:rsidRPr="00962B3F">
        <w:rPr>
          <w:i/>
        </w:rPr>
        <w:t>RA-Prioritization</w:t>
      </w:r>
      <w:bookmarkEnd w:id="1916"/>
      <w:bookmarkEnd w:id="1917"/>
    </w:p>
    <w:p w14:paraId="2D4E82B0" w14:textId="77777777" w:rsidR="00617ADD" w:rsidRPr="00962B3F" w:rsidRDefault="00617ADD" w:rsidP="00617ADD">
      <w:r w:rsidRPr="00962B3F">
        <w:t xml:space="preserve">The IE </w:t>
      </w:r>
      <w:r w:rsidRPr="00962B3F">
        <w:rPr>
          <w:i/>
        </w:rPr>
        <w:t>RA-Prioritization</w:t>
      </w:r>
      <w:r w:rsidRPr="00962B3F">
        <w:t xml:space="preserve"> is used to configure prioritized random access.</w:t>
      </w:r>
    </w:p>
    <w:p w14:paraId="37F861F2" w14:textId="77777777" w:rsidR="00617ADD" w:rsidRPr="00962B3F" w:rsidRDefault="00617ADD" w:rsidP="00617ADD">
      <w:pPr>
        <w:pStyle w:val="TH"/>
      </w:pPr>
      <w:r w:rsidRPr="00962B3F">
        <w:rPr>
          <w:i/>
        </w:rPr>
        <w:t>RA-Prioritization</w:t>
      </w:r>
      <w:r w:rsidRPr="00962B3F">
        <w:t xml:space="preserve"> information element</w:t>
      </w:r>
    </w:p>
    <w:p w14:paraId="4ED249BE" w14:textId="77777777" w:rsidR="00617ADD" w:rsidRPr="00962B3F" w:rsidRDefault="00617ADD" w:rsidP="00617ADD">
      <w:pPr>
        <w:pStyle w:val="PL"/>
        <w:rPr>
          <w:color w:val="808080"/>
        </w:rPr>
      </w:pPr>
      <w:r w:rsidRPr="00962B3F">
        <w:rPr>
          <w:color w:val="808080"/>
        </w:rPr>
        <w:t>-- ASN1START</w:t>
      </w:r>
    </w:p>
    <w:p w14:paraId="7463ED24" w14:textId="77777777" w:rsidR="00617ADD" w:rsidRPr="00962B3F" w:rsidRDefault="00617ADD" w:rsidP="00617ADD">
      <w:pPr>
        <w:pStyle w:val="PL"/>
        <w:rPr>
          <w:color w:val="808080"/>
        </w:rPr>
      </w:pPr>
      <w:r w:rsidRPr="00962B3F">
        <w:rPr>
          <w:color w:val="808080"/>
        </w:rPr>
        <w:t>-- TAG-RA-PRIORITIZATION-START</w:t>
      </w:r>
    </w:p>
    <w:p w14:paraId="388D663B" w14:textId="77777777" w:rsidR="00617ADD" w:rsidRPr="00962B3F" w:rsidRDefault="00617ADD" w:rsidP="00617ADD">
      <w:pPr>
        <w:pStyle w:val="PL"/>
      </w:pPr>
    </w:p>
    <w:p w14:paraId="2397AB7E" w14:textId="77777777" w:rsidR="00617ADD" w:rsidRPr="00962B3F" w:rsidRDefault="00617ADD" w:rsidP="00617ADD">
      <w:pPr>
        <w:pStyle w:val="PL"/>
      </w:pPr>
      <w:r w:rsidRPr="00962B3F">
        <w:t xml:space="preserve">RA-Prioritization ::=           </w:t>
      </w:r>
      <w:r w:rsidRPr="00962B3F">
        <w:rPr>
          <w:color w:val="993366"/>
        </w:rPr>
        <w:t>SEQUENCE</w:t>
      </w:r>
      <w:r w:rsidRPr="00962B3F">
        <w:t xml:space="preserve"> {</w:t>
      </w:r>
    </w:p>
    <w:p w14:paraId="0C9AD43F" w14:textId="77777777" w:rsidR="00617ADD" w:rsidRPr="00962B3F" w:rsidRDefault="00617ADD" w:rsidP="00617ADD">
      <w:pPr>
        <w:pStyle w:val="PL"/>
      </w:pPr>
      <w:r w:rsidRPr="00962B3F">
        <w:t xml:space="preserve">    powerRampingStepHighPriority    </w:t>
      </w:r>
      <w:r w:rsidRPr="00962B3F">
        <w:rPr>
          <w:color w:val="993366"/>
        </w:rPr>
        <w:t>ENUMERATED</w:t>
      </w:r>
      <w:r w:rsidRPr="00962B3F">
        <w:t xml:space="preserve"> {dB0, dB2, dB4, dB6},</w:t>
      </w:r>
    </w:p>
    <w:p w14:paraId="2ACD35B4" w14:textId="77777777" w:rsidR="00617ADD" w:rsidRPr="00962B3F" w:rsidRDefault="00617ADD" w:rsidP="00617ADD">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1D91F270" w14:textId="77777777" w:rsidR="00617ADD" w:rsidRPr="00962B3F" w:rsidRDefault="00617ADD" w:rsidP="00617ADD">
      <w:pPr>
        <w:pStyle w:val="PL"/>
      </w:pPr>
      <w:r w:rsidRPr="00962B3F">
        <w:t xml:space="preserve">    ...</w:t>
      </w:r>
    </w:p>
    <w:p w14:paraId="030E876F" w14:textId="77777777" w:rsidR="00617ADD" w:rsidRPr="00962B3F" w:rsidRDefault="00617ADD" w:rsidP="00617ADD">
      <w:pPr>
        <w:pStyle w:val="PL"/>
      </w:pPr>
      <w:r w:rsidRPr="00962B3F">
        <w:t>}</w:t>
      </w:r>
    </w:p>
    <w:p w14:paraId="5F6E7182" w14:textId="77777777" w:rsidR="00617ADD" w:rsidRPr="00962B3F" w:rsidRDefault="00617ADD" w:rsidP="00617ADD">
      <w:pPr>
        <w:pStyle w:val="PL"/>
      </w:pPr>
    </w:p>
    <w:p w14:paraId="2B056D4F" w14:textId="77777777" w:rsidR="00617ADD" w:rsidRPr="00962B3F" w:rsidRDefault="00617ADD" w:rsidP="00617ADD">
      <w:pPr>
        <w:pStyle w:val="PL"/>
        <w:rPr>
          <w:color w:val="808080"/>
        </w:rPr>
      </w:pPr>
      <w:r w:rsidRPr="00962B3F">
        <w:rPr>
          <w:color w:val="808080"/>
        </w:rPr>
        <w:t>-- TAG-RA-PRIORITIZATION-STOP</w:t>
      </w:r>
    </w:p>
    <w:p w14:paraId="0A3F3B75" w14:textId="77777777" w:rsidR="00617ADD" w:rsidRPr="00962B3F" w:rsidRDefault="00617ADD" w:rsidP="00617ADD">
      <w:pPr>
        <w:pStyle w:val="PL"/>
        <w:rPr>
          <w:color w:val="808080"/>
        </w:rPr>
      </w:pPr>
      <w:r w:rsidRPr="00962B3F">
        <w:rPr>
          <w:color w:val="808080"/>
        </w:rPr>
        <w:t>-- ASN1STOP</w:t>
      </w:r>
    </w:p>
    <w:p w14:paraId="36D89D1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9095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1068C8" w14:textId="77777777" w:rsidR="00617ADD" w:rsidRPr="00962B3F" w:rsidRDefault="00617ADD" w:rsidP="003514E7">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617ADD" w:rsidRPr="00962B3F" w14:paraId="613639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B7B4FD" w14:textId="77777777" w:rsidR="00617ADD" w:rsidRPr="00962B3F" w:rsidRDefault="00617ADD" w:rsidP="003514E7">
            <w:pPr>
              <w:pStyle w:val="TAL"/>
              <w:rPr>
                <w:szCs w:val="22"/>
                <w:lang w:eastAsia="sv-SE"/>
              </w:rPr>
            </w:pPr>
            <w:r w:rsidRPr="00962B3F">
              <w:rPr>
                <w:b/>
                <w:i/>
                <w:szCs w:val="22"/>
                <w:lang w:eastAsia="sv-SE"/>
              </w:rPr>
              <w:t>powerRampingStepHighPrioritiy</w:t>
            </w:r>
          </w:p>
          <w:p w14:paraId="2EA73F5A" w14:textId="77777777" w:rsidR="00617ADD" w:rsidRPr="00962B3F" w:rsidRDefault="00617ADD" w:rsidP="003514E7">
            <w:pPr>
              <w:pStyle w:val="TAL"/>
              <w:rPr>
                <w:szCs w:val="22"/>
                <w:lang w:eastAsia="sv-SE"/>
              </w:rPr>
            </w:pPr>
            <w:r w:rsidRPr="00962B3F">
              <w:rPr>
                <w:szCs w:val="22"/>
                <w:lang w:eastAsia="sv-SE"/>
              </w:rPr>
              <w:t>Power ramping step applied for prioritized random access procedure.</w:t>
            </w:r>
          </w:p>
        </w:tc>
      </w:tr>
      <w:tr w:rsidR="00617ADD" w:rsidRPr="00962B3F" w14:paraId="7E4BA4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558DEC" w14:textId="77777777" w:rsidR="00617ADD" w:rsidRPr="00962B3F" w:rsidRDefault="00617ADD" w:rsidP="003514E7">
            <w:pPr>
              <w:pStyle w:val="TAL"/>
              <w:rPr>
                <w:szCs w:val="22"/>
                <w:lang w:eastAsia="sv-SE"/>
              </w:rPr>
            </w:pPr>
            <w:r w:rsidRPr="00962B3F">
              <w:rPr>
                <w:b/>
                <w:i/>
                <w:szCs w:val="22"/>
                <w:lang w:eastAsia="sv-SE"/>
              </w:rPr>
              <w:t>scalingFactorBI</w:t>
            </w:r>
          </w:p>
          <w:p w14:paraId="05328602" w14:textId="77777777" w:rsidR="00617ADD" w:rsidRPr="00962B3F" w:rsidRDefault="00617ADD" w:rsidP="003514E7">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36E5A3E5" w14:textId="77777777" w:rsidR="00617ADD" w:rsidRPr="00962B3F" w:rsidRDefault="00617ADD" w:rsidP="00617ADD"/>
    <w:p w14:paraId="22CD4A5B" w14:textId="77777777" w:rsidR="00617ADD" w:rsidRPr="00962B3F" w:rsidRDefault="00617ADD" w:rsidP="00617ADD">
      <w:pPr>
        <w:pStyle w:val="Heading4"/>
      </w:pPr>
      <w:bookmarkStart w:id="1918" w:name="_Toc100930250"/>
      <w:r w:rsidRPr="00962B3F">
        <w:lastRenderedPageBreak/>
        <w:t>–</w:t>
      </w:r>
      <w:r w:rsidRPr="00962B3F">
        <w:tab/>
      </w:r>
      <w:r w:rsidRPr="00962B3F">
        <w:rPr>
          <w:i/>
        </w:rPr>
        <w:t>RA-PrioritizationForSlicing</w:t>
      </w:r>
      <w:bookmarkEnd w:id="1918"/>
    </w:p>
    <w:p w14:paraId="38AA4772" w14:textId="77777777" w:rsidR="00617ADD" w:rsidRPr="00962B3F" w:rsidRDefault="00617ADD" w:rsidP="00617ADD">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7783B7B4" w14:textId="77777777" w:rsidR="00617ADD" w:rsidRPr="00962B3F" w:rsidRDefault="00617ADD" w:rsidP="00617ADD">
      <w:pPr>
        <w:pStyle w:val="TH"/>
      </w:pPr>
      <w:r w:rsidRPr="00962B3F">
        <w:rPr>
          <w:i/>
        </w:rPr>
        <w:t>RA-PrioritizationForSlicing</w:t>
      </w:r>
      <w:r w:rsidRPr="00962B3F">
        <w:t xml:space="preserve"> information element</w:t>
      </w:r>
    </w:p>
    <w:p w14:paraId="132B65AF" w14:textId="77777777" w:rsidR="00617ADD" w:rsidRPr="00962B3F" w:rsidRDefault="00617ADD" w:rsidP="00617ADD">
      <w:pPr>
        <w:pStyle w:val="PL"/>
        <w:rPr>
          <w:color w:val="808080"/>
        </w:rPr>
      </w:pPr>
      <w:r w:rsidRPr="00962B3F">
        <w:rPr>
          <w:color w:val="808080"/>
        </w:rPr>
        <w:t>-- ASN1START</w:t>
      </w:r>
    </w:p>
    <w:p w14:paraId="02E8B6A1" w14:textId="77777777" w:rsidR="00617ADD" w:rsidRPr="00962B3F" w:rsidRDefault="00617ADD" w:rsidP="00617ADD">
      <w:pPr>
        <w:pStyle w:val="PL"/>
        <w:rPr>
          <w:color w:val="808080"/>
        </w:rPr>
      </w:pPr>
      <w:r w:rsidRPr="00962B3F">
        <w:rPr>
          <w:color w:val="808080"/>
        </w:rPr>
        <w:t>-- TAG-RA-PRIORITIZATIONFORSLICING-START</w:t>
      </w:r>
    </w:p>
    <w:p w14:paraId="34B2FFFA" w14:textId="77777777" w:rsidR="00617ADD" w:rsidRPr="00962B3F" w:rsidRDefault="00617ADD" w:rsidP="00617ADD">
      <w:pPr>
        <w:pStyle w:val="PL"/>
      </w:pPr>
    </w:p>
    <w:p w14:paraId="5212EA38" w14:textId="77777777" w:rsidR="00617ADD" w:rsidRPr="00962B3F" w:rsidRDefault="00617ADD" w:rsidP="00617ADD">
      <w:pPr>
        <w:pStyle w:val="PL"/>
      </w:pPr>
      <w:r w:rsidRPr="00962B3F">
        <w:t xml:space="preserve">RA-PrioritizationForSlicing-r17 ::=    </w:t>
      </w:r>
      <w:r w:rsidRPr="00962B3F">
        <w:rPr>
          <w:color w:val="993366"/>
        </w:rPr>
        <w:t>SEQUENCE</w:t>
      </w:r>
      <w:r w:rsidRPr="00962B3F">
        <w:t xml:space="preserve"> {</w:t>
      </w:r>
    </w:p>
    <w:p w14:paraId="3AB0535D" w14:textId="77777777" w:rsidR="00617ADD" w:rsidRPr="00962B3F" w:rsidRDefault="00617ADD" w:rsidP="00617ADD">
      <w:pPr>
        <w:pStyle w:val="PL"/>
      </w:pPr>
      <w:r w:rsidRPr="00962B3F">
        <w:t xml:space="preserve">    ra-PrioritizationSliceInfoList-r17     RA-</w:t>
      </w:r>
      <w:r w:rsidRPr="00962B3F">
        <w:rPr>
          <w:rFonts w:eastAsia="DengXian"/>
        </w:rPr>
        <w:t>Prioritization</w:t>
      </w:r>
      <w:r w:rsidRPr="00962B3F">
        <w:t>SliceInfoList-r17,</w:t>
      </w:r>
    </w:p>
    <w:p w14:paraId="197AFBA4" w14:textId="77777777" w:rsidR="00617ADD" w:rsidRPr="00962B3F" w:rsidRDefault="00617ADD" w:rsidP="00617ADD">
      <w:pPr>
        <w:pStyle w:val="PL"/>
        <w:rPr>
          <w:rFonts w:eastAsia="DengXian"/>
        </w:rPr>
      </w:pPr>
      <w:r w:rsidRPr="00962B3F">
        <w:t xml:space="preserve">    ...</w:t>
      </w:r>
    </w:p>
    <w:p w14:paraId="1E1488CA" w14:textId="77777777" w:rsidR="00617ADD" w:rsidRPr="00962B3F" w:rsidRDefault="00617ADD" w:rsidP="00617ADD">
      <w:pPr>
        <w:pStyle w:val="PL"/>
      </w:pPr>
      <w:r w:rsidRPr="00962B3F">
        <w:t>}</w:t>
      </w:r>
    </w:p>
    <w:p w14:paraId="14D0686E" w14:textId="77777777" w:rsidR="00617ADD" w:rsidRPr="00962B3F" w:rsidRDefault="00617ADD" w:rsidP="00617ADD">
      <w:pPr>
        <w:pStyle w:val="PL"/>
      </w:pPr>
    </w:p>
    <w:p w14:paraId="1A42FC89" w14:textId="77777777" w:rsidR="00617ADD" w:rsidRPr="00962B3F" w:rsidRDefault="00617ADD" w:rsidP="00617ADD">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16DECC91" w14:textId="77777777" w:rsidR="00617ADD" w:rsidRPr="00962B3F" w:rsidRDefault="00617ADD" w:rsidP="00617ADD">
      <w:pPr>
        <w:pStyle w:val="PL"/>
        <w:rPr>
          <w:rFonts w:eastAsia="DengXian"/>
        </w:rPr>
      </w:pPr>
    </w:p>
    <w:p w14:paraId="7C5AA460" w14:textId="77777777" w:rsidR="00617ADD" w:rsidRPr="00962B3F" w:rsidRDefault="00617ADD" w:rsidP="00617ADD">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3C60DE94" w14:textId="77777777" w:rsidR="00617ADD" w:rsidRPr="00962B3F" w:rsidRDefault="00617ADD" w:rsidP="00617ADD">
      <w:pPr>
        <w:pStyle w:val="PL"/>
        <w:rPr>
          <w:rFonts w:eastAsia="DengXian"/>
        </w:rPr>
      </w:pPr>
      <w:r w:rsidRPr="00962B3F">
        <w:t xml:space="preserve">    nsag-ID-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NSAG-ID-r17,</w:t>
      </w:r>
    </w:p>
    <w:p w14:paraId="6B47963A" w14:textId="77777777" w:rsidR="00617ADD" w:rsidRPr="00962B3F" w:rsidRDefault="00617ADD" w:rsidP="00617ADD">
      <w:pPr>
        <w:pStyle w:val="PL"/>
        <w:rPr>
          <w:rFonts w:eastAsia="DengXian"/>
        </w:rPr>
      </w:pPr>
      <w:r w:rsidRPr="00962B3F">
        <w:t xml:space="preserve">    ra-Prioritization-r17                  RA-Prioritization,</w:t>
      </w:r>
    </w:p>
    <w:p w14:paraId="345B0D55" w14:textId="77777777" w:rsidR="00617ADD" w:rsidRPr="00962B3F" w:rsidRDefault="00617ADD" w:rsidP="00617ADD">
      <w:pPr>
        <w:pStyle w:val="PL"/>
        <w:rPr>
          <w:rFonts w:eastAsia="DengXian"/>
        </w:rPr>
      </w:pPr>
      <w:r w:rsidRPr="00962B3F">
        <w:t xml:space="preserve">    ...</w:t>
      </w:r>
    </w:p>
    <w:p w14:paraId="241B3CD7" w14:textId="77777777" w:rsidR="00617ADD" w:rsidRPr="00962B3F" w:rsidRDefault="00617ADD" w:rsidP="00617ADD">
      <w:pPr>
        <w:pStyle w:val="PL"/>
      </w:pPr>
      <w:r w:rsidRPr="00962B3F">
        <w:t>}</w:t>
      </w:r>
    </w:p>
    <w:p w14:paraId="43F9B81B" w14:textId="77777777" w:rsidR="00617ADD" w:rsidRPr="00962B3F" w:rsidRDefault="00617ADD" w:rsidP="00617ADD">
      <w:pPr>
        <w:pStyle w:val="PL"/>
      </w:pPr>
    </w:p>
    <w:p w14:paraId="5E18BFE5" w14:textId="77777777" w:rsidR="00617ADD" w:rsidRPr="00962B3F" w:rsidRDefault="00617ADD" w:rsidP="00617ADD">
      <w:pPr>
        <w:pStyle w:val="PL"/>
        <w:rPr>
          <w:color w:val="808080"/>
        </w:rPr>
      </w:pPr>
      <w:r w:rsidRPr="00962B3F">
        <w:rPr>
          <w:color w:val="808080"/>
        </w:rPr>
        <w:t>-- TAG-RA-PRIORITIZATIONFORSLICING-STOP</w:t>
      </w:r>
    </w:p>
    <w:p w14:paraId="76869718" w14:textId="77777777" w:rsidR="00617ADD" w:rsidRPr="00962B3F" w:rsidRDefault="00617ADD" w:rsidP="00617ADD">
      <w:pPr>
        <w:pStyle w:val="PL"/>
        <w:rPr>
          <w:color w:val="808080"/>
        </w:rPr>
      </w:pPr>
      <w:r w:rsidRPr="00962B3F">
        <w:rPr>
          <w:color w:val="808080"/>
        </w:rPr>
        <w:t>-- ASN1STOP</w:t>
      </w:r>
    </w:p>
    <w:p w14:paraId="245F6AEF" w14:textId="77777777" w:rsidR="00617ADD" w:rsidRPr="00962B3F" w:rsidRDefault="00617ADD" w:rsidP="00617ADD"/>
    <w:p w14:paraId="7B9605FF" w14:textId="77777777" w:rsidR="00617ADD" w:rsidRPr="00962B3F" w:rsidRDefault="00617ADD" w:rsidP="00617ADD">
      <w:pPr>
        <w:pStyle w:val="Heading4"/>
      </w:pPr>
      <w:bookmarkStart w:id="1919" w:name="_Toc60777338"/>
      <w:bookmarkStart w:id="1920" w:name="_Toc100930251"/>
      <w:r w:rsidRPr="00962B3F">
        <w:t>–</w:t>
      </w:r>
      <w:r w:rsidRPr="00962B3F">
        <w:tab/>
      </w:r>
      <w:r w:rsidRPr="00962B3F">
        <w:rPr>
          <w:i/>
        </w:rPr>
        <w:t>RadioBearerConfig</w:t>
      </w:r>
      <w:bookmarkEnd w:id="1919"/>
      <w:bookmarkEnd w:id="1920"/>
    </w:p>
    <w:p w14:paraId="45710A29" w14:textId="77777777" w:rsidR="00617ADD" w:rsidRPr="00962B3F" w:rsidRDefault="00617ADD" w:rsidP="00617ADD">
      <w:r w:rsidRPr="00962B3F">
        <w:t xml:space="preserve">The IE </w:t>
      </w:r>
      <w:r w:rsidRPr="00962B3F">
        <w:rPr>
          <w:i/>
        </w:rPr>
        <w:t xml:space="preserve">RadioBearerConfig </w:t>
      </w:r>
      <w:r w:rsidRPr="00962B3F">
        <w:t>is used to add, modify and release signalling, multicast MRBs and/or data radio bearers. Specifically, this IE carries the parameters for PDCP and, if applicable, SDAP entities for the radio bearers.</w:t>
      </w:r>
    </w:p>
    <w:p w14:paraId="1C9FB0EC" w14:textId="77777777" w:rsidR="00617ADD" w:rsidRPr="00962B3F" w:rsidRDefault="00617ADD" w:rsidP="00617ADD">
      <w:pPr>
        <w:pStyle w:val="TH"/>
      </w:pPr>
      <w:r w:rsidRPr="00962B3F">
        <w:rPr>
          <w:bCs/>
          <w:i/>
          <w:iCs/>
        </w:rPr>
        <w:t xml:space="preserve">RadioBearerConfig </w:t>
      </w:r>
      <w:r w:rsidRPr="00962B3F">
        <w:t>information element</w:t>
      </w:r>
    </w:p>
    <w:p w14:paraId="35530209" w14:textId="77777777" w:rsidR="00617ADD" w:rsidRPr="00962B3F" w:rsidRDefault="00617ADD" w:rsidP="00617ADD">
      <w:pPr>
        <w:pStyle w:val="PL"/>
        <w:rPr>
          <w:color w:val="808080"/>
        </w:rPr>
      </w:pPr>
      <w:r w:rsidRPr="00962B3F">
        <w:rPr>
          <w:color w:val="808080"/>
        </w:rPr>
        <w:t>-- ASN1START</w:t>
      </w:r>
    </w:p>
    <w:p w14:paraId="4C81E4DE" w14:textId="77777777" w:rsidR="00617ADD" w:rsidRPr="00962B3F" w:rsidRDefault="00617ADD" w:rsidP="00617ADD">
      <w:pPr>
        <w:pStyle w:val="PL"/>
        <w:rPr>
          <w:color w:val="808080"/>
        </w:rPr>
      </w:pPr>
      <w:r w:rsidRPr="00962B3F">
        <w:rPr>
          <w:color w:val="808080"/>
        </w:rPr>
        <w:t>-- TAG-RADIOBEARERCONFIG-START</w:t>
      </w:r>
    </w:p>
    <w:p w14:paraId="2E35EB12" w14:textId="77777777" w:rsidR="00617ADD" w:rsidRPr="00962B3F" w:rsidRDefault="00617ADD" w:rsidP="00617ADD">
      <w:pPr>
        <w:pStyle w:val="PL"/>
      </w:pPr>
    </w:p>
    <w:p w14:paraId="6587E3E2" w14:textId="77777777" w:rsidR="00617ADD" w:rsidRPr="00962B3F" w:rsidRDefault="00617ADD" w:rsidP="00617ADD">
      <w:pPr>
        <w:pStyle w:val="PL"/>
      </w:pPr>
      <w:r w:rsidRPr="00962B3F">
        <w:t xml:space="preserve">RadioBearerConfig ::=                   </w:t>
      </w:r>
      <w:r w:rsidRPr="00962B3F">
        <w:rPr>
          <w:color w:val="993366"/>
        </w:rPr>
        <w:t>SEQUENCE</w:t>
      </w:r>
      <w:r w:rsidRPr="00962B3F">
        <w:t xml:space="preserve"> {</w:t>
      </w:r>
    </w:p>
    <w:p w14:paraId="293E46D8" w14:textId="77777777" w:rsidR="00617ADD" w:rsidRPr="00962B3F" w:rsidRDefault="00617ADD" w:rsidP="00617ADD">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55309BF7" w14:textId="77777777" w:rsidR="00617ADD" w:rsidRPr="00962B3F" w:rsidRDefault="00617ADD" w:rsidP="00617ADD">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4DC4838" w14:textId="77777777" w:rsidR="00617ADD" w:rsidRPr="00962B3F" w:rsidRDefault="00617ADD" w:rsidP="00617ADD">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51CB5EFD" w14:textId="77777777" w:rsidR="00617ADD" w:rsidRPr="00962B3F" w:rsidRDefault="00617ADD" w:rsidP="00617ADD">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207F72A" w14:textId="77777777" w:rsidR="00617ADD" w:rsidRPr="00962B3F" w:rsidRDefault="00617ADD" w:rsidP="00617ADD">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06A1C547" w14:textId="77777777" w:rsidR="00617ADD" w:rsidRPr="00962B3F" w:rsidRDefault="00617ADD" w:rsidP="00617ADD">
      <w:pPr>
        <w:pStyle w:val="PL"/>
      </w:pPr>
      <w:r w:rsidRPr="00962B3F">
        <w:t xml:space="preserve">    ...,</w:t>
      </w:r>
    </w:p>
    <w:p w14:paraId="0719DF0F" w14:textId="77777777" w:rsidR="00617ADD" w:rsidRPr="00962B3F" w:rsidRDefault="00617ADD" w:rsidP="00617ADD">
      <w:pPr>
        <w:pStyle w:val="PL"/>
      </w:pPr>
      <w:r w:rsidRPr="00962B3F">
        <w:t xml:space="preserve">    [[</w:t>
      </w:r>
    </w:p>
    <w:p w14:paraId="068EF7A5" w14:textId="77777777" w:rsidR="00617ADD" w:rsidRPr="00962B3F" w:rsidRDefault="00617ADD" w:rsidP="00617ADD">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35BF17D0" w14:textId="77777777" w:rsidR="00617ADD" w:rsidRPr="00962B3F" w:rsidRDefault="00617ADD" w:rsidP="00617ADD">
      <w:pPr>
        <w:pStyle w:val="PL"/>
        <w:rPr>
          <w:color w:val="808080"/>
        </w:rPr>
      </w:pPr>
      <w:r w:rsidRPr="00962B3F">
        <w:t xml:space="preserve">    mrb-ToReleaseList-r17                   MRB-ToReleaseList-r17                                   </w:t>
      </w:r>
      <w:r w:rsidRPr="00962B3F">
        <w:rPr>
          <w:color w:val="993366"/>
        </w:rPr>
        <w:t>OPTIONAL</w:t>
      </w:r>
      <w:r w:rsidRPr="00962B3F">
        <w:t xml:space="preserve">,   </w:t>
      </w:r>
      <w:r w:rsidRPr="00962B3F">
        <w:rPr>
          <w:color w:val="808080"/>
        </w:rPr>
        <w:t>-- Need N</w:t>
      </w:r>
    </w:p>
    <w:p w14:paraId="7F015334" w14:textId="77777777" w:rsidR="00617ADD" w:rsidRPr="00962B3F" w:rsidRDefault="00617ADD" w:rsidP="00617ADD">
      <w:pPr>
        <w:pStyle w:val="PL"/>
        <w:rPr>
          <w:color w:val="808080"/>
        </w:rPr>
      </w:pPr>
      <w:r w:rsidRPr="00962B3F">
        <w:t xml:space="preserve">    srb4-ToAddMod-r17                       SRB-ToAddMod                                            </w:t>
      </w:r>
      <w:r w:rsidRPr="00962B3F">
        <w:rPr>
          <w:color w:val="993366"/>
        </w:rPr>
        <w:t>OPTIONAL</w:t>
      </w:r>
      <w:r w:rsidRPr="00962B3F">
        <w:t xml:space="preserve">,   </w:t>
      </w:r>
      <w:r w:rsidRPr="00962B3F">
        <w:rPr>
          <w:color w:val="808080"/>
        </w:rPr>
        <w:t>-- Need N</w:t>
      </w:r>
    </w:p>
    <w:p w14:paraId="70E1DBD6" w14:textId="77777777" w:rsidR="00617ADD" w:rsidRPr="00962B3F" w:rsidRDefault="00617ADD" w:rsidP="00617ADD">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3BB9AF4" w14:textId="77777777" w:rsidR="00617ADD" w:rsidRPr="00962B3F" w:rsidRDefault="00617ADD" w:rsidP="00617ADD">
      <w:pPr>
        <w:pStyle w:val="PL"/>
      </w:pPr>
      <w:r w:rsidRPr="00962B3F">
        <w:t xml:space="preserve">    ]]</w:t>
      </w:r>
    </w:p>
    <w:p w14:paraId="6F344001" w14:textId="77777777" w:rsidR="00617ADD" w:rsidRPr="00962B3F" w:rsidRDefault="00617ADD" w:rsidP="00617ADD">
      <w:pPr>
        <w:pStyle w:val="PL"/>
      </w:pPr>
    </w:p>
    <w:p w14:paraId="42885D80" w14:textId="77777777" w:rsidR="00617ADD" w:rsidRPr="00962B3F" w:rsidRDefault="00617ADD" w:rsidP="00617ADD">
      <w:pPr>
        <w:pStyle w:val="PL"/>
      </w:pPr>
      <w:r w:rsidRPr="00962B3F">
        <w:lastRenderedPageBreak/>
        <w:t>}</w:t>
      </w:r>
    </w:p>
    <w:p w14:paraId="0477CA26" w14:textId="77777777" w:rsidR="00617ADD" w:rsidRPr="00962B3F" w:rsidRDefault="00617ADD" w:rsidP="00617ADD">
      <w:pPr>
        <w:pStyle w:val="PL"/>
      </w:pPr>
    </w:p>
    <w:p w14:paraId="0292D4B2" w14:textId="77777777" w:rsidR="00617ADD" w:rsidRPr="00962B3F" w:rsidRDefault="00617ADD" w:rsidP="00617ADD">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55F66FAE" w14:textId="77777777" w:rsidR="00617ADD" w:rsidRPr="00962B3F" w:rsidRDefault="00617ADD" w:rsidP="00617ADD">
      <w:pPr>
        <w:pStyle w:val="PL"/>
      </w:pPr>
    </w:p>
    <w:p w14:paraId="6A2736D5" w14:textId="77777777" w:rsidR="00617ADD" w:rsidRPr="00962B3F" w:rsidRDefault="00617ADD" w:rsidP="00617ADD">
      <w:pPr>
        <w:pStyle w:val="PL"/>
      </w:pPr>
      <w:r w:rsidRPr="00962B3F">
        <w:t xml:space="preserve">SRB-ToAddMod ::=                        </w:t>
      </w:r>
      <w:r w:rsidRPr="00962B3F">
        <w:rPr>
          <w:color w:val="993366"/>
        </w:rPr>
        <w:t>SEQUENCE</w:t>
      </w:r>
      <w:r w:rsidRPr="00962B3F">
        <w:t xml:space="preserve"> {</w:t>
      </w:r>
    </w:p>
    <w:p w14:paraId="7D6F8B4D" w14:textId="77777777" w:rsidR="00617ADD" w:rsidRPr="00962B3F" w:rsidRDefault="00617ADD" w:rsidP="00617ADD">
      <w:pPr>
        <w:pStyle w:val="PL"/>
      </w:pPr>
      <w:r w:rsidRPr="00962B3F">
        <w:t xml:space="preserve">    srb-Identity                            SRB-Identity,</w:t>
      </w:r>
    </w:p>
    <w:p w14:paraId="3B4007D4" w14:textId="77777777" w:rsidR="00617ADD" w:rsidRPr="00962B3F" w:rsidRDefault="00617ADD" w:rsidP="00617ADD">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279176D" w14:textId="77777777" w:rsidR="00617ADD" w:rsidRPr="00962B3F" w:rsidRDefault="00617ADD" w:rsidP="00617ADD">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1A84680C" w14:textId="77777777" w:rsidR="00617ADD" w:rsidRPr="00962B3F" w:rsidRDefault="00617ADD" w:rsidP="00617ADD">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649857B8" w14:textId="77777777" w:rsidR="00617ADD" w:rsidRPr="00962B3F" w:rsidRDefault="00617ADD" w:rsidP="00617ADD">
      <w:pPr>
        <w:pStyle w:val="PL"/>
      </w:pPr>
      <w:r w:rsidRPr="00962B3F">
        <w:t xml:space="preserve">    ...,</w:t>
      </w:r>
    </w:p>
    <w:p w14:paraId="436A12FF" w14:textId="77777777" w:rsidR="00617ADD" w:rsidRPr="00962B3F" w:rsidRDefault="00617ADD" w:rsidP="00617ADD">
      <w:pPr>
        <w:pStyle w:val="PL"/>
      </w:pPr>
      <w:r w:rsidRPr="00962B3F">
        <w:t xml:space="preserve">    [[</w:t>
      </w:r>
    </w:p>
    <w:p w14:paraId="5767A2B7" w14:textId="77777777" w:rsidR="00617ADD" w:rsidRPr="00962B3F" w:rsidRDefault="00617ADD" w:rsidP="00617ADD">
      <w:pPr>
        <w:pStyle w:val="PL"/>
        <w:rPr>
          <w:color w:val="808080"/>
        </w:rPr>
      </w:pPr>
      <w:r w:rsidRPr="00962B3F">
        <w:t xml:space="preserve">    srb-Identity-v1700                      SRB-Identity-v1700                                      </w:t>
      </w:r>
      <w:r w:rsidRPr="00962B3F">
        <w:rPr>
          <w:color w:val="993366"/>
        </w:rPr>
        <w:t>OPTIONAL</w:t>
      </w:r>
      <w:r w:rsidRPr="00962B3F">
        <w:t xml:space="preserve">    </w:t>
      </w:r>
      <w:r w:rsidRPr="00962B3F">
        <w:rPr>
          <w:color w:val="808080"/>
        </w:rPr>
        <w:t>-- Need M</w:t>
      </w:r>
    </w:p>
    <w:p w14:paraId="3DDA3DC4" w14:textId="77777777" w:rsidR="00617ADD" w:rsidRPr="00962B3F" w:rsidRDefault="00617ADD" w:rsidP="00617ADD">
      <w:pPr>
        <w:pStyle w:val="PL"/>
      </w:pPr>
      <w:r w:rsidRPr="00962B3F">
        <w:t xml:space="preserve">    ]]</w:t>
      </w:r>
    </w:p>
    <w:p w14:paraId="788068A2" w14:textId="77777777" w:rsidR="00617ADD" w:rsidRPr="00962B3F" w:rsidRDefault="00617ADD" w:rsidP="00617ADD">
      <w:pPr>
        <w:pStyle w:val="PL"/>
      </w:pPr>
      <w:r w:rsidRPr="00962B3F">
        <w:t>}</w:t>
      </w:r>
    </w:p>
    <w:p w14:paraId="713B0649" w14:textId="77777777" w:rsidR="00617ADD" w:rsidRPr="00962B3F" w:rsidRDefault="00617ADD" w:rsidP="00617ADD">
      <w:pPr>
        <w:pStyle w:val="PL"/>
      </w:pPr>
    </w:p>
    <w:p w14:paraId="006D0D0B" w14:textId="77777777" w:rsidR="00617ADD" w:rsidRPr="00962B3F" w:rsidRDefault="00617ADD" w:rsidP="00617ADD">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729A0F79" w14:textId="77777777" w:rsidR="00617ADD" w:rsidRPr="00962B3F" w:rsidRDefault="00617ADD" w:rsidP="00617ADD">
      <w:pPr>
        <w:pStyle w:val="PL"/>
      </w:pPr>
    </w:p>
    <w:p w14:paraId="1B5082CE" w14:textId="77777777" w:rsidR="00617ADD" w:rsidRPr="00962B3F" w:rsidRDefault="00617ADD" w:rsidP="00617ADD">
      <w:pPr>
        <w:pStyle w:val="PL"/>
      </w:pPr>
      <w:r w:rsidRPr="00962B3F">
        <w:t xml:space="preserve">DRB-ToAddMod ::=                        </w:t>
      </w:r>
      <w:r w:rsidRPr="00962B3F">
        <w:rPr>
          <w:color w:val="993366"/>
        </w:rPr>
        <w:t>SEQUENCE</w:t>
      </w:r>
      <w:r w:rsidRPr="00962B3F">
        <w:t xml:space="preserve"> {</w:t>
      </w:r>
    </w:p>
    <w:p w14:paraId="7AB6E2C9" w14:textId="77777777" w:rsidR="00617ADD" w:rsidRPr="00962B3F" w:rsidRDefault="00617ADD" w:rsidP="00617ADD">
      <w:pPr>
        <w:pStyle w:val="PL"/>
      </w:pPr>
      <w:r w:rsidRPr="00962B3F">
        <w:t xml:space="preserve">    cnAssociation                           </w:t>
      </w:r>
      <w:r w:rsidRPr="00962B3F">
        <w:rPr>
          <w:color w:val="993366"/>
        </w:rPr>
        <w:t>CHOICE</w:t>
      </w:r>
      <w:r w:rsidRPr="00962B3F">
        <w:t xml:space="preserve"> {</w:t>
      </w:r>
    </w:p>
    <w:p w14:paraId="552743F0" w14:textId="77777777" w:rsidR="00617ADD" w:rsidRPr="00962B3F" w:rsidRDefault="00617ADD" w:rsidP="00617ADD">
      <w:pPr>
        <w:pStyle w:val="PL"/>
      </w:pPr>
      <w:r w:rsidRPr="00962B3F">
        <w:t xml:space="preserve">        eps-BearerIdentity                      </w:t>
      </w:r>
      <w:r w:rsidRPr="00962B3F">
        <w:rPr>
          <w:color w:val="993366"/>
        </w:rPr>
        <w:t>INTEGER</w:t>
      </w:r>
      <w:r w:rsidRPr="00962B3F">
        <w:t xml:space="preserve"> (0..15),</w:t>
      </w:r>
    </w:p>
    <w:p w14:paraId="5E661F09" w14:textId="77777777" w:rsidR="00617ADD" w:rsidRPr="00962B3F" w:rsidRDefault="00617ADD" w:rsidP="00617ADD">
      <w:pPr>
        <w:pStyle w:val="PL"/>
      </w:pPr>
      <w:r w:rsidRPr="00962B3F">
        <w:t xml:space="preserve">        sdap-Config                             SDAP-Config</w:t>
      </w:r>
    </w:p>
    <w:p w14:paraId="0EC175B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2ECE827E" w14:textId="77777777" w:rsidR="00617ADD" w:rsidRPr="00962B3F" w:rsidRDefault="00617ADD" w:rsidP="00617ADD">
      <w:pPr>
        <w:pStyle w:val="PL"/>
      </w:pPr>
      <w:r w:rsidRPr="00962B3F">
        <w:t xml:space="preserve">    drb-Identity                            DRB-Identity,</w:t>
      </w:r>
    </w:p>
    <w:p w14:paraId="4370E368" w14:textId="77777777" w:rsidR="00617ADD" w:rsidRPr="00962B3F" w:rsidRDefault="00617ADD" w:rsidP="00617ADD">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CD0D922" w14:textId="77777777" w:rsidR="00617ADD" w:rsidRPr="00962B3F" w:rsidRDefault="00617ADD" w:rsidP="00617ADD">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5326CAB6" w14:textId="77777777" w:rsidR="00617ADD" w:rsidRPr="00962B3F" w:rsidRDefault="00617ADD" w:rsidP="00617ADD">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123B8E66" w14:textId="77777777" w:rsidR="00617ADD" w:rsidRPr="00962B3F" w:rsidRDefault="00617ADD" w:rsidP="00617ADD">
      <w:pPr>
        <w:pStyle w:val="PL"/>
      </w:pPr>
      <w:r w:rsidRPr="00962B3F">
        <w:t xml:space="preserve">    ...,</w:t>
      </w:r>
    </w:p>
    <w:p w14:paraId="11D29036" w14:textId="77777777" w:rsidR="00617ADD" w:rsidRPr="00962B3F" w:rsidRDefault="00617ADD" w:rsidP="00617ADD">
      <w:pPr>
        <w:pStyle w:val="PL"/>
      </w:pPr>
      <w:r w:rsidRPr="00962B3F">
        <w:t xml:space="preserve">    [[</w:t>
      </w:r>
    </w:p>
    <w:p w14:paraId="55F32116" w14:textId="77777777" w:rsidR="00617ADD" w:rsidRPr="00962B3F" w:rsidRDefault="00617ADD" w:rsidP="00617ADD">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Cond DAPS</w:t>
      </w:r>
    </w:p>
    <w:p w14:paraId="6B492F0B" w14:textId="77777777" w:rsidR="00617ADD" w:rsidRPr="00962B3F" w:rsidRDefault="00617ADD" w:rsidP="00617ADD">
      <w:pPr>
        <w:pStyle w:val="PL"/>
      </w:pPr>
      <w:r w:rsidRPr="00962B3F">
        <w:t xml:space="preserve">    ]]</w:t>
      </w:r>
    </w:p>
    <w:p w14:paraId="719EA1F8" w14:textId="77777777" w:rsidR="00617ADD" w:rsidRPr="00962B3F" w:rsidRDefault="00617ADD" w:rsidP="00617ADD">
      <w:pPr>
        <w:pStyle w:val="PL"/>
      </w:pPr>
      <w:r w:rsidRPr="00962B3F">
        <w:t>}</w:t>
      </w:r>
    </w:p>
    <w:p w14:paraId="6DB8935D" w14:textId="77777777" w:rsidR="00617ADD" w:rsidRPr="00962B3F" w:rsidRDefault="00617ADD" w:rsidP="00617ADD">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CFA42C1" w14:textId="77777777" w:rsidR="00617ADD" w:rsidRPr="00962B3F" w:rsidRDefault="00617ADD" w:rsidP="00617ADD">
      <w:pPr>
        <w:pStyle w:val="PL"/>
      </w:pPr>
    </w:p>
    <w:p w14:paraId="07DFDC94" w14:textId="77777777" w:rsidR="00617ADD" w:rsidRPr="00962B3F" w:rsidRDefault="00617ADD" w:rsidP="00617ADD">
      <w:pPr>
        <w:pStyle w:val="PL"/>
      </w:pPr>
      <w:r w:rsidRPr="00962B3F">
        <w:t xml:space="preserve">SecurityConfig ::=                      </w:t>
      </w:r>
      <w:r w:rsidRPr="00962B3F">
        <w:rPr>
          <w:color w:val="993366"/>
        </w:rPr>
        <w:t>SEQUENCE</w:t>
      </w:r>
      <w:r w:rsidRPr="00962B3F">
        <w:t xml:space="preserve"> {</w:t>
      </w:r>
    </w:p>
    <w:p w14:paraId="321DD3E9" w14:textId="77777777" w:rsidR="00617ADD" w:rsidRPr="00962B3F" w:rsidRDefault="00617ADD" w:rsidP="00617ADD">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3D5769B0" w14:textId="77777777" w:rsidR="00617ADD" w:rsidRPr="00962B3F" w:rsidRDefault="00617ADD" w:rsidP="00617ADD">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D7E48D2" w14:textId="77777777" w:rsidR="00617ADD" w:rsidRPr="00962B3F" w:rsidRDefault="00617ADD" w:rsidP="00617ADD">
      <w:pPr>
        <w:pStyle w:val="PL"/>
      </w:pPr>
      <w:r w:rsidRPr="00962B3F">
        <w:t xml:space="preserve">    ...</w:t>
      </w:r>
    </w:p>
    <w:p w14:paraId="50BC8FDB" w14:textId="77777777" w:rsidR="00617ADD" w:rsidRPr="00962B3F" w:rsidRDefault="00617ADD" w:rsidP="00617ADD">
      <w:pPr>
        <w:pStyle w:val="PL"/>
      </w:pPr>
      <w:r w:rsidRPr="00962B3F">
        <w:t>}</w:t>
      </w:r>
    </w:p>
    <w:p w14:paraId="6CE7B027" w14:textId="77777777" w:rsidR="00617ADD" w:rsidRPr="00962B3F" w:rsidRDefault="00617ADD" w:rsidP="00617ADD">
      <w:pPr>
        <w:pStyle w:val="PL"/>
      </w:pPr>
    </w:p>
    <w:p w14:paraId="0F5DC214" w14:textId="77777777" w:rsidR="00617ADD" w:rsidRPr="00962B3F" w:rsidRDefault="00617ADD" w:rsidP="00617ADD">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1AEB4120" w14:textId="77777777" w:rsidR="00617ADD" w:rsidRPr="00962B3F" w:rsidRDefault="00617ADD" w:rsidP="00617ADD">
      <w:pPr>
        <w:pStyle w:val="PL"/>
      </w:pPr>
    </w:p>
    <w:p w14:paraId="4E2E2385" w14:textId="77777777" w:rsidR="00617ADD" w:rsidRPr="00962B3F" w:rsidRDefault="00617ADD" w:rsidP="00617ADD">
      <w:pPr>
        <w:pStyle w:val="PL"/>
      </w:pPr>
      <w:r w:rsidRPr="00962B3F">
        <w:t xml:space="preserve">MRB-ToAddMod-r17 ::=                    </w:t>
      </w:r>
      <w:r w:rsidRPr="00962B3F">
        <w:rPr>
          <w:color w:val="993366"/>
        </w:rPr>
        <w:t>SEQUENCE</w:t>
      </w:r>
      <w:r w:rsidRPr="00962B3F">
        <w:t xml:space="preserve"> {</w:t>
      </w:r>
    </w:p>
    <w:p w14:paraId="5B157650" w14:textId="77777777" w:rsidR="00617ADD" w:rsidRPr="00962B3F" w:rsidRDefault="00617ADD" w:rsidP="00617ADD">
      <w:pPr>
        <w:pStyle w:val="PL"/>
        <w:rPr>
          <w:color w:val="808080"/>
        </w:rPr>
      </w:pPr>
      <w:r w:rsidRPr="00962B3F">
        <w:t xml:space="preserve">    mbs-SessionId-r17                       TMGI-r17                                                </w:t>
      </w:r>
      <w:r w:rsidRPr="00962B3F">
        <w:rPr>
          <w:color w:val="993366"/>
        </w:rPr>
        <w:t>OPTIONAL</w:t>
      </w:r>
      <w:r w:rsidRPr="00962B3F">
        <w:t xml:space="preserve">,   </w:t>
      </w:r>
      <w:r w:rsidRPr="00962B3F">
        <w:rPr>
          <w:color w:val="808080"/>
        </w:rPr>
        <w:t>-- Cond MRBSetup</w:t>
      </w:r>
    </w:p>
    <w:p w14:paraId="6168C276" w14:textId="77777777" w:rsidR="00617ADD" w:rsidRPr="00962B3F" w:rsidRDefault="00617ADD" w:rsidP="00617ADD">
      <w:pPr>
        <w:pStyle w:val="PL"/>
      </w:pPr>
      <w:r w:rsidRPr="00962B3F">
        <w:t xml:space="preserve">    mrb-Identity-r17                        MRB-Identity-r17,</w:t>
      </w:r>
    </w:p>
    <w:p w14:paraId="0AF91C2F" w14:textId="77777777" w:rsidR="00617ADD" w:rsidRPr="00962B3F" w:rsidRDefault="00617ADD" w:rsidP="00617ADD">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eed N</w:t>
      </w:r>
    </w:p>
    <w:p w14:paraId="11BAFF75" w14:textId="77777777" w:rsidR="00617ADD" w:rsidRPr="00962B3F" w:rsidRDefault="00617ADD" w:rsidP="00617ADD">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DE6F0D0" w14:textId="77777777" w:rsidR="00617ADD" w:rsidRPr="00962B3F" w:rsidRDefault="00617ADD" w:rsidP="00617ADD">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FB13614" w14:textId="77777777" w:rsidR="00617ADD" w:rsidRPr="00962B3F" w:rsidRDefault="00617ADD" w:rsidP="00617ADD">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3C7460ED" w14:textId="77777777" w:rsidR="00617ADD" w:rsidRPr="00962B3F" w:rsidRDefault="00617ADD" w:rsidP="00617ADD">
      <w:pPr>
        <w:pStyle w:val="PL"/>
      </w:pPr>
      <w:r w:rsidRPr="00962B3F">
        <w:t xml:space="preserve">    ...</w:t>
      </w:r>
    </w:p>
    <w:p w14:paraId="57B73EC3" w14:textId="77777777" w:rsidR="00617ADD" w:rsidRPr="00962B3F" w:rsidRDefault="00617ADD" w:rsidP="00617ADD">
      <w:pPr>
        <w:pStyle w:val="PL"/>
      </w:pPr>
      <w:r w:rsidRPr="00962B3F">
        <w:t>}</w:t>
      </w:r>
    </w:p>
    <w:p w14:paraId="2BEF9070" w14:textId="77777777" w:rsidR="00617ADD" w:rsidRPr="00962B3F" w:rsidRDefault="00617ADD" w:rsidP="00617ADD">
      <w:pPr>
        <w:pStyle w:val="PL"/>
      </w:pPr>
    </w:p>
    <w:p w14:paraId="2084EB1C" w14:textId="77777777" w:rsidR="00617ADD" w:rsidRPr="00962B3F" w:rsidRDefault="00617ADD" w:rsidP="00617ADD">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263C6385" w14:textId="77777777" w:rsidR="00617ADD" w:rsidRPr="00962B3F" w:rsidRDefault="00617ADD" w:rsidP="00617ADD">
      <w:pPr>
        <w:pStyle w:val="PL"/>
      </w:pPr>
    </w:p>
    <w:p w14:paraId="75C2B0B1" w14:textId="77777777" w:rsidR="00617ADD" w:rsidRPr="00962B3F" w:rsidRDefault="00617ADD" w:rsidP="00617ADD">
      <w:pPr>
        <w:pStyle w:val="PL"/>
        <w:rPr>
          <w:color w:val="808080"/>
        </w:rPr>
      </w:pPr>
      <w:r w:rsidRPr="00962B3F">
        <w:rPr>
          <w:color w:val="808080"/>
        </w:rPr>
        <w:t>-- TAG-RADIOBEARERCONFIG-STOP</w:t>
      </w:r>
    </w:p>
    <w:p w14:paraId="49016C2A" w14:textId="77777777" w:rsidR="00617ADD" w:rsidRPr="00962B3F" w:rsidRDefault="00617ADD" w:rsidP="00617ADD">
      <w:pPr>
        <w:pStyle w:val="PL"/>
        <w:rPr>
          <w:color w:val="808080"/>
        </w:rPr>
      </w:pPr>
      <w:r w:rsidRPr="00962B3F">
        <w:rPr>
          <w:color w:val="808080"/>
        </w:rPr>
        <w:t>-- ASN1STOP</w:t>
      </w:r>
    </w:p>
    <w:p w14:paraId="569F5675"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3F82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4A01E" w14:textId="77777777" w:rsidR="00617ADD" w:rsidRPr="00962B3F" w:rsidRDefault="00617ADD" w:rsidP="003514E7">
            <w:pPr>
              <w:pStyle w:val="TAH"/>
              <w:rPr>
                <w:rFonts w:eastAsia="SimSun"/>
                <w:szCs w:val="22"/>
                <w:lang w:eastAsia="sv-SE"/>
              </w:rPr>
            </w:pPr>
            <w:r w:rsidRPr="00962B3F">
              <w:rPr>
                <w:rFonts w:eastAsia="SimSun"/>
                <w:i/>
                <w:szCs w:val="22"/>
                <w:lang w:eastAsia="sv-SE"/>
              </w:rPr>
              <w:t>DRB-ToAddMod</w:t>
            </w:r>
            <w:r w:rsidRPr="00962B3F">
              <w:rPr>
                <w:rFonts w:eastAsia="SimSun"/>
                <w:szCs w:val="22"/>
                <w:lang w:eastAsia="sv-SE"/>
              </w:rPr>
              <w:t xml:space="preserve"> and </w:t>
            </w:r>
            <w:r w:rsidRPr="00962B3F">
              <w:rPr>
                <w:rFonts w:eastAsia="SimSun"/>
                <w:i/>
                <w:szCs w:val="22"/>
                <w:lang w:eastAsia="sv-SE"/>
              </w:rPr>
              <w:t xml:space="preserve">MRB-ToAddMod </w:t>
            </w:r>
            <w:r w:rsidRPr="00962B3F">
              <w:rPr>
                <w:rFonts w:eastAsia="SimSun"/>
                <w:szCs w:val="22"/>
                <w:lang w:eastAsia="sv-SE"/>
              </w:rPr>
              <w:t>field descriptions</w:t>
            </w:r>
          </w:p>
        </w:tc>
      </w:tr>
      <w:tr w:rsidR="00617ADD" w:rsidRPr="00962B3F" w14:paraId="497C18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6C2C4B" w14:textId="77777777" w:rsidR="00617ADD" w:rsidRPr="00962B3F" w:rsidRDefault="00617ADD" w:rsidP="003514E7">
            <w:pPr>
              <w:pStyle w:val="TAL"/>
              <w:rPr>
                <w:rFonts w:eastAsia="SimSun"/>
                <w:szCs w:val="22"/>
                <w:lang w:eastAsia="sv-SE"/>
              </w:rPr>
            </w:pPr>
            <w:r w:rsidRPr="00962B3F">
              <w:rPr>
                <w:rFonts w:eastAsia="SimSun"/>
                <w:b/>
                <w:i/>
                <w:szCs w:val="22"/>
                <w:lang w:eastAsia="sv-SE"/>
              </w:rPr>
              <w:t>cnAssociation</w:t>
            </w:r>
          </w:p>
          <w:p w14:paraId="52EC2CB6"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617ADD" w:rsidRPr="00962B3F" w14:paraId="275D75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C23DC1" w14:textId="77777777" w:rsidR="00617ADD" w:rsidRPr="00962B3F" w:rsidRDefault="00617ADD" w:rsidP="003514E7">
            <w:pPr>
              <w:pStyle w:val="TAL"/>
              <w:rPr>
                <w:rFonts w:eastAsia="SimSun"/>
                <w:szCs w:val="22"/>
                <w:lang w:eastAsia="sv-SE"/>
              </w:rPr>
            </w:pPr>
            <w:r w:rsidRPr="00962B3F">
              <w:rPr>
                <w:b/>
                <w:i/>
                <w:szCs w:val="22"/>
                <w:lang w:eastAsia="sv-SE"/>
              </w:rPr>
              <w:t>daps-Config</w:t>
            </w:r>
          </w:p>
          <w:p w14:paraId="0EC7F061" w14:textId="77777777" w:rsidR="00617ADD" w:rsidRPr="00962B3F" w:rsidRDefault="00617ADD" w:rsidP="003514E7">
            <w:pPr>
              <w:pStyle w:val="TAL"/>
              <w:rPr>
                <w:b/>
                <w:i/>
                <w:szCs w:val="22"/>
                <w:lang w:eastAsia="sv-SE"/>
              </w:rPr>
            </w:pPr>
            <w:r w:rsidRPr="00962B3F">
              <w:rPr>
                <w:rFonts w:eastAsia="SimSun"/>
                <w:szCs w:val="22"/>
                <w:lang w:eastAsia="sv-SE"/>
              </w:rPr>
              <w:t>Indicates that the bearer is configured as DAPS bearer.</w:t>
            </w:r>
          </w:p>
        </w:tc>
      </w:tr>
      <w:tr w:rsidR="00617ADD" w:rsidRPr="00962B3F" w14:paraId="59228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7F2A60" w14:textId="77777777" w:rsidR="00617ADD" w:rsidRPr="00962B3F" w:rsidRDefault="00617ADD" w:rsidP="003514E7">
            <w:pPr>
              <w:pStyle w:val="TAL"/>
              <w:rPr>
                <w:rFonts w:eastAsia="SimSun"/>
                <w:szCs w:val="22"/>
                <w:lang w:eastAsia="sv-SE"/>
              </w:rPr>
            </w:pPr>
            <w:r w:rsidRPr="00962B3F">
              <w:rPr>
                <w:rFonts w:eastAsia="SimSun"/>
                <w:b/>
                <w:i/>
                <w:szCs w:val="22"/>
                <w:lang w:eastAsia="sv-SE"/>
              </w:rPr>
              <w:t>drb-Identity</w:t>
            </w:r>
          </w:p>
          <w:p w14:paraId="74897A37" w14:textId="77777777" w:rsidR="00617ADD" w:rsidRPr="00962B3F" w:rsidRDefault="00617ADD" w:rsidP="003514E7">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617ADD" w:rsidRPr="00962B3F" w14:paraId="3FCABC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5E5445" w14:textId="77777777" w:rsidR="00617ADD" w:rsidRPr="00962B3F" w:rsidRDefault="00617ADD" w:rsidP="003514E7">
            <w:pPr>
              <w:pStyle w:val="TAL"/>
              <w:rPr>
                <w:rFonts w:eastAsia="SimSun"/>
                <w:b/>
                <w:i/>
                <w:lang w:eastAsia="sv-SE"/>
              </w:rPr>
            </w:pPr>
            <w:r w:rsidRPr="00962B3F">
              <w:rPr>
                <w:rFonts w:eastAsia="SimSun"/>
                <w:b/>
                <w:i/>
                <w:lang w:eastAsia="sv-SE"/>
              </w:rPr>
              <w:t>eps-BearerIdentity</w:t>
            </w:r>
          </w:p>
          <w:p w14:paraId="46D3A0C0" w14:textId="77777777" w:rsidR="00617ADD" w:rsidRPr="00962B3F" w:rsidRDefault="00617ADD" w:rsidP="003514E7">
            <w:pPr>
              <w:pStyle w:val="TAL"/>
              <w:rPr>
                <w:rFonts w:eastAsia="SimSun"/>
                <w:lang w:eastAsia="sv-SE"/>
              </w:rPr>
            </w:pPr>
            <w:r w:rsidRPr="00962B3F">
              <w:rPr>
                <w:rFonts w:eastAsia="SimSun"/>
                <w:lang w:eastAsia="sv-SE"/>
              </w:rPr>
              <w:t>The EPS bearer ID determines the EPS bearer.</w:t>
            </w:r>
          </w:p>
        </w:tc>
      </w:tr>
      <w:tr w:rsidR="00617ADD" w:rsidRPr="00962B3F" w14:paraId="7AF209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B79A71"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mbs-SessionId</w:t>
            </w:r>
          </w:p>
          <w:p w14:paraId="21ACBD97" w14:textId="77777777" w:rsidR="00617ADD" w:rsidRPr="00962B3F" w:rsidRDefault="00617ADD" w:rsidP="003514E7">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617ADD" w:rsidRPr="00962B3F" w14:paraId="3AABC7FE" w14:textId="77777777" w:rsidTr="003514E7">
        <w:tc>
          <w:tcPr>
            <w:tcW w:w="14173" w:type="dxa"/>
            <w:tcBorders>
              <w:top w:val="single" w:sz="4" w:space="0" w:color="auto"/>
              <w:left w:val="single" w:sz="4" w:space="0" w:color="auto"/>
              <w:bottom w:val="single" w:sz="4" w:space="0" w:color="auto"/>
              <w:right w:val="single" w:sz="4" w:space="0" w:color="auto"/>
            </w:tcBorders>
          </w:tcPr>
          <w:p w14:paraId="327081F4" w14:textId="77777777" w:rsidR="00617ADD" w:rsidRPr="00962B3F" w:rsidRDefault="00617ADD" w:rsidP="003514E7">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2136496E" w14:textId="77777777" w:rsidR="00617ADD" w:rsidRPr="00962B3F" w:rsidRDefault="00617ADD" w:rsidP="003514E7">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617ADD" w:rsidRPr="00962B3F" w14:paraId="759D06DB" w14:textId="77777777" w:rsidTr="003514E7">
        <w:tc>
          <w:tcPr>
            <w:tcW w:w="14173" w:type="dxa"/>
            <w:tcBorders>
              <w:top w:val="single" w:sz="4" w:space="0" w:color="auto"/>
              <w:left w:val="single" w:sz="4" w:space="0" w:color="auto"/>
              <w:bottom w:val="single" w:sz="4" w:space="0" w:color="auto"/>
              <w:right w:val="single" w:sz="4" w:space="0" w:color="auto"/>
            </w:tcBorders>
          </w:tcPr>
          <w:p w14:paraId="6B243C9A" w14:textId="77777777" w:rsidR="00617ADD" w:rsidRPr="00962B3F" w:rsidRDefault="00617ADD" w:rsidP="003514E7">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6835DE46" w14:textId="77777777" w:rsidR="00617ADD" w:rsidRPr="00962B3F" w:rsidRDefault="00617ADD" w:rsidP="003514E7">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617ADD" w:rsidRPr="00962B3F" w14:paraId="6A28EF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D0130" w14:textId="77777777" w:rsidR="00617ADD" w:rsidRPr="00962B3F" w:rsidRDefault="00617ADD" w:rsidP="003514E7">
            <w:pPr>
              <w:pStyle w:val="TAL"/>
              <w:rPr>
                <w:rFonts w:eastAsia="SimSun"/>
                <w:szCs w:val="22"/>
                <w:lang w:eastAsia="sv-SE"/>
              </w:rPr>
            </w:pPr>
            <w:r w:rsidRPr="00962B3F">
              <w:rPr>
                <w:rFonts w:eastAsia="SimSun"/>
                <w:b/>
                <w:i/>
                <w:szCs w:val="22"/>
                <w:lang w:eastAsia="sv-SE"/>
              </w:rPr>
              <w:t>reestablishPDCP</w:t>
            </w:r>
          </w:p>
          <w:p w14:paraId="07C34B35" w14:textId="77777777" w:rsidR="00617ADD" w:rsidRPr="00962B3F" w:rsidRDefault="00617ADD" w:rsidP="003514E7">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617ADD" w:rsidRPr="00962B3F" w14:paraId="5E6A96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7E5A0B"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recoverPDCP</w:t>
            </w:r>
          </w:p>
          <w:p w14:paraId="6D512E50" w14:textId="77777777" w:rsidR="00617ADD" w:rsidRPr="00962B3F" w:rsidRDefault="00617ADD" w:rsidP="003514E7">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617ADD" w:rsidRPr="00962B3F" w14:paraId="7729F7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1C3B1D" w14:textId="77777777" w:rsidR="00617ADD" w:rsidRPr="00962B3F" w:rsidRDefault="00617ADD" w:rsidP="003514E7">
            <w:pPr>
              <w:pStyle w:val="TAL"/>
              <w:rPr>
                <w:rFonts w:eastAsia="SimSun"/>
                <w:szCs w:val="22"/>
                <w:lang w:eastAsia="sv-SE"/>
              </w:rPr>
            </w:pPr>
            <w:r w:rsidRPr="00962B3F">
              <w:rPr>
                <w:rFonts w:eastAsia="SimSun"/>
                <w:b/>
                <w:i/>
                <w:szCs w:val="22"/>
                <w:lang w:eastAsia="sv-SE"/>
              </w:rPr>
              <w:t>sdap-Config</w:t>
            </w:r>
          </w:p>
          <w:p w14:paraId="68148B1E" w14:textId="77777777" w:rsidR="00617ADD" w:rsidRPr="00962B3F" w:rsidRDefault="00617ADD" w:rsidP="003514E7">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201A47B9"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17FD1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3E5641"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617ADD" w:rsidRPr="00962B3F" w14:paraId="3C3E6C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943BAA" w14:textId="77777777" w:rsidR="00617ADD" w:rsidRPr="00962B3F" w:rsidRDefault="00617ADD" w:rsidP="003514E7">
            <w:pPr>
              <w:pStyle w:val="TAL"/>
              <w:rPr>
                <w:b/>
                <w:i/>
                <w:szCs w:val="22"/>
                <w:lang w:eastAsia="sv-SE"/>
              </w:rPr>
            </w:pPr>
            <w:r w:rsidRPr="00962B3F">
              <w:rPr>
                <w:b/>
                <w:i/>
                <w:szCs w:val="22"/>
                <w:lang w:eastAsia="sv-SE"/>
              </w:rPr>
              <w:t>securityConfig</w:t>
            </w:r>
          </w:p>
          <w:p w14:paraId="24C1DCC0" w14:textId="77777777" w:rsidR="00617ADD" w:rsidRPr="00962B3F" w:rsidRDefault="00617ADD" w:rsidP="003514E7">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lang w:eastAsia="sv-SE"/>
              </w:rPr>
              <w:t>after AS 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617ADD" w:rsidRPr="00962B3F" w14:paraId="18B558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C6A7D8" w14:textId="77777777" w:rsidR="00617ADD" w:rsidRPr="00962B3F" w:rsidRDefault="00617ADD" w:rsidP="003514E7">
            <w:pPr>
              <w:pStyle w:val="TAL"/>
              <w:rPr>
                <w:szCs w:val="22"/>
                <w:lang w:eastAsia="sv-SE"/>
              </w:rPr>
            </w:pPr>
            <w:r w:rsidRPr="00962B3F">
              <w:rPr>
                <w:b/>
                <w:i/>
                <w:szCs w:val="22"/>
                <w:lang w:eastAsia="sv-SE"/>
              </w:rPr>
              <w:t>srb3-ToRelease</w:t>
            </w:r>
          </w:p>
          <w:p w14:paraId="7D21E75A" w14:textId="77777777" w:rsidR="00617ADD" w:rsidRPr="00962B3F" w:rsidRDefault="00617ADD" w:rsidP="003514E7">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000CAF0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C119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A24F19" w14:textId="77777777" w:rsidR="00617ADD" w:rsidRPr="00962B3F" w:rsidRDefault="00617ADD" w:rsidP="003514E7">
            <w:pPr>
              <w:pStyle w:val="TAH"/>
              <w:rPr>
                <w:rFonts w:eastAsia="SimSun"/>
                <w:szCs w:val="22"/>
                <w:lang w:eastAsia="sv-SE"/>
              </w:rPr>
            </w:pPr>
            <w:r w:rsidRPr="00962B3F">
              <w:rPr>
                <w:rFonts w:eastAsia="SimSun"/>
                <w:i/>
                <w:szCs w:val="22"/>
                <w:lang w:eastAsia="sv-SE"/>
              </w:rPr>
              <w:lastRenderedPageBreak/>
              <w:t xml:space="preserve">SecurityConfig </w:t>
            </w:r>
            <w:r w:rsidRPr="00962B3F">
              <w:rPr>
                <w:rFonts w:eastAsia="SimSun"/>
                <w:szCs w:val="22"/>
                <w:lang w:eastAsia="sv-SE"/>
              </w:rPr>
              <w:t>field descriptions</w:t>
            </w:r>
          </w:p>
        </w:tc>
      </w:tr>
      <w:tr w:rsidR="00617ADD" w:rsidRPr="00962B3F" w14:paraId="36940C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ED93BE" w14:textId="77777777" w:rsidR="00617ADD" w:rsidRPr="00962B3F" w:rsidRDefault="00617ADD" w:rsidP="003514E7">
            <w:pPr>
              <w:pStyle w:val="TAL"/>
              <w:rPr>
                <w:rFonts w:eastAsia="SimSun"/>
                <w:szCs w:val="22"/>
                <w:lang w:eastAsia="sv-SE"/>
              </w:rPr>
            </w:pPr>
            <w:r w:rsidRPr="00962B3F">
              <w:rPr>
                <w:rFonts w:eastAsia="SimSun"/>
                <w:b/>
                <w:i/>
                <w:szCs w:val="22"/>
                <w:lang w:eastAsia="sv-SE"/>
              </w:rPr>
              <w:t>keyToUse</w:t>
            </w:r>
          </w:p>
          <w:p w14:paraId="7149C83F"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617ADD" w:rsidRPr="00962B3F" w14:paraId="13A138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A4EF58" w14:textId="77777777" w:rsidR="00617ADD" w:rsidRPr="00962B3F" w:rsidRDefault="00617ADD" w:rsidP="003514E7">
            <w:pPr>
              <w:pStyle w:val="TAL"/>
              <w:rPr>
                <w:rFonts w:eastAsia="SimSun"/>
                <w:szCs w:val="22"/>
                <w:lang w:eastAsia="sv-SE"/>
              </w:rPr>
            </w:pPr>
            <w:r w:rsidRPr="00962B3F">
              <w:rPr>
                <w:rFonts w:eastAsia="SimSun"/>
                <w:b/>
                <w:i/>
                <w:szCs w:val="22"/>
                <w:lang w:eastAsia="sv-SE"/>
              </w:rPr>
              <w:t>securityAlgorithmConfig</w:t>
            </w:r>
          </w:p>
          <w:p w14:paraId="1A7EF59D"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2AF0A836"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1453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71F6C2"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617ADD" w:rsidRPr="00962B3F" w14:paraId="24CD94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E0E6D3"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discardOnPDCP</w:t>
            </w:r>
          </w:p>
          <w:p w14:paraId="2503FB54" w14:textId="77777777" w:rsidR="00617ADD" w:rsidRPr="00962B3F" w:rsidRDefault="00617ADD" w:rsidP="003514E7">
            <w:pPr>
              <w:pStyle w:val="TAL"/>
              <w:rPr>
                <w:rFonts w:eastAsia="SimSun"/>
                <w:b/>
                <w:i/>
                <w:szCs w:val="22"/>
                <w:lang w:eastAsia="sv-SE"/>
              </w:rPr>
            </w:pPr>
            <w:r w:rsidRPr="00962B3F">
              <w:rPr>
                <w:lang w:eastAsia="sv-SE"/>
              </w:rPr>
              <w:t>Indicates that PDCP should discard stored SDU and PDU according to TS 38.323 [5].</w:t>
            </w:r>
          </w:p>
        </w:tc>
      </w:tr>
      <w:tr w:rsidR="00617ADD" w:rsidRPr="00962B3F" w14:paraId="7A5CF3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0A17" w14:textId="77777777" w:rsidR="00617ADD" w:rsidRPr="00962B3F" w:rsidRDefault="00617ADD" w:rsidP="003514E7">
            <w:pPr>
              <w:pStyle w:val="TAL"/>
              <w:rPr>
                <w:rFonts w:eastAsia="SimSun"/>
                <w:szCs w:val="22"/>
                <w:lang w:eastAsia="sv-SE"/>
              </w:rPr>
            </w:pPr>
            <w:r w:rsidRPr="00962B3F">
              <w:rPr>
                <w:rFonts w:eastAsia="SimSun"/>
                <w:b/>
                <w:i/>
                <w:szCs w:val="22"/>
                <w:lang w:eastAsia="sv-SE"/>
              </w:rPr>
              <w:t>reestablishPDCP</w:t>
            </w:r>
          </w:p>
          <w:p w14:paraId="0AC31DDA"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962B3F">
              <w:rPr>
                <w:rFonts w:eastAsia="SimSun"/>
                <w:i/>
                <w:iCs/>
                <w:szCs w:val="22"/>
                <w:lang w:eastAsia="sv-SE"/>
              </w:rPr>
              <w:t>true</w:t>
            </w:r>
            <w:r w:rsidRPr="00962B3F">
              <w:rPr>
                <w:rFonts w:eastAsia="SimSun"/>
                <w:szCs w:val="22"/>
                <w:lang w:eastAsia="sv-SE"/>
              </w:rPr>
              <w:t>. 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617ADD" w:rsidRPr="00962B3F" w14:paraId="617802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FC6E76" w14:textId="77777777" w:rsidR="00617ADD" w:rsidRPr="00962B3F" w:rsidRDefault="00617ADD" w:rsidP="003514E7">
            <w:pPr>
              <w:pStyle w:val="TAL"/>
              <w:rPr>
                <w:rFonts w:eastAsia="SimSun"/>
                <w:szCs w:val="22"/>
                <w:lang w:eastAsia="sv-SE"/>
              </w:rPr>
            </w:pPr>
            <w:r w:rsidRPr="00962B3F">
              <w:rPr>
                <w:rFonts w:eastAsia="SimSun"/>
                <w:b/>
                <w:i/>
                <w:szCs w:val="22"/>
                <w:lang w:eastAsia="sv-SE"/>
              </w:rPr>
              <w:t>srb-Identity, srb-Identity-v1700</w:t>
            </w:r>
          </w:p>
          <w:p w14:paraId="21269D94"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Value 1 is applicable for SRB1 only. Value 2 is applicable for SRB2 only. Value 3 is applicable for SRB3 only. Value 4 is applicable for SRB4 only. </w:t>
            </w:r>
            <w:r w:rsidRPr="00962B3F">
              <w:rPr>
                <w:lang w:eastAsia="en-GB"/>
              </w:rPr>
              <w:t xml:space="preserve">If </w:t>
            </w:r>
            <w:r w:rsidRPr="00962B3F">
              <w:rPr>
                <w:i/>
                <w:lang w:eastAsia="en-GB"/>
              </w:rPr>
              <w:t>srb-Identity-v1700</w:t>
            </w:r>
            <w:r w:rsidRPr="00962B3F">
              <w:rPr>
                <w:lang w:eastAsia="en-GB"/>
              </w:rPr>
              <w:t xml:space="preserve"> is received for an SRB, the UE shall ignore </w:t>
            </w:r>
            <w:r w:rsidRPr="00962B3F">
              <w:rPr>
                <w:i/>
                <w:lang w:eastAsia="en-GB"/>
              </w:rPr>
              <w:t>srb-Identity</w:t>
            </w:r>
            <w:r w:rsidRPr="00962B3F">
              <w:rPr>
                <w:lang w:eastAsia="en-GB"/>
              </w:rPr>
              <w:t xml:space="preserve"> (i.e. without suffix) for this SRB.</w:t>
            </w:r>
          </w:p>
        </w:tc>
      </w:tr>
    </w:tbl>
    <w:p w14:paraId="53F714F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BA5DC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EB30AD"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72F7F" w14:textId="77777777" w:rsidR="00617ADD" w:rsidRPr="00962B3F" w:rsidRDefault="00617ADD" w:rsidP="003514E7">
            <w:pPr>
              <w:pStyle w:val="TAH"/>
              <w:rPr>
                <w:lang w:eastAsia="sv-SE"/>
              </w:rPr>
            </w:pPr>
            <w:r w:rsidRPr="00962B3F">
              <w:rPr>
                <w:lang w:eastAsia="sv-SE"/>
              </w:rPr>
              <w:t>Explanation</w:t>
            </w:r>
          </w:p>
        </w:tc>
      </w:tr>
      <w:tr w:rsidR="00617ADD" w:rsidRPr="00962B3F" w14:paraId="5CDC477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4F6B78F" w14:textId="77777777" w:rsidR="00617ADD" w:rsidRPr="00962B3F" w:rsidRDefault="00617ADD" w:rsidP="003514E7">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7ECD094" w14:textId="77777777" w:rsidR="00617ADD" w:rsidRPr="00962B3F" w:rsidRDefault="00617ADD" w:rsidP="003514E7">
            <w:pPr>
              <w:pStyle w:val="TAL"/>
              <w:rPr>
                <w:lang w:eastAsia="sv-SE"/>
              </w:rPr>
            </w:pPr>
            <w:r w:rsidRPr="00962B3F">
              <w:rPr>
                <w:lang w:eastAsia="sv-SE"/>
              </w:rPr>
              <w:t>The field is mandatory present in case of:</w:t>
            </w:r>
          </w:p>
          <w:p w14:paraId="730A7942"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Pr="00962B3F">
              <w:rPr>
                <w:rFonts w:ascii="Arial" w:hAnsi="Arial" w:cs="Arial"/>
                <w:sz w:val="18"/>
                <w:szCs w:val="18"/>
                <w:lang w:eastAsia="sv-SE"/>
              </w:rPr>
              <w:t>set up of signalling and data radio bearer,</w:t>
            </w:r>
          </w:p>
          <w:p w14:paraId="73DABB5B" w14:textId="77777777" w:rsidR="00617ADD" w:rsidRPr="00962B3F" w:rsidRDefault="00617ADD" w:rsidP="003514E7">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Pr="00962B3F">
              <w:rPr>
                <w:rFonts w:ascii="Arial" w:hAnsi="Arial" w:cs="Arial"/>
                <w:bCs/>
                <w:iCs/>
                <w:sz w:val="18"/>
                <w:szCs w:val="18"/>
                <w:lang w:eastAsia="sv-SE"/>
              </w:rPr>
              <w:t xml:space="preserve">change of termination point </w:t>
            </w:r>
            <w:r w:rsidRPr="00962B3F">
              <w:rPr>
                <w:rFonts w:ascii="Arial" w:hAnsi="Arial" w:cs="Arial"/>
                <w:sz w:val="18"/>
                <w:szCs w:val="18"/>
                <w:lang w:eastAsia="sv-SE"/>
              </w:rPr>
              <w:t>for the radio bearer</w:t>
            </w:r>
            <w:r w:rsidRPr="00962B3F">
              <w:rPr>
                <w:rFonts w:ascii="Arial" w:hAnsi="Arial" w:cs="Arial"/>
                <w:bCs/>
                <w:iCs/>
                <w:sz w:val="18"/>
                <w:szCs w:val="18"/>
                <w:lang w:eastAsia="sv-SE"/>
              </w:rPr>
              <w:t xml:space="preserve"> between MN and SN</w:t>
            </w:r>
            <w:r w:rsidRPr="00962B3F">
              <w:rPr>
                <w:rFonts w:ascii="Arial" w:hAnsi="Arial" w:cs="Arial"/>
                <w:sz w:val="18"/>
                <w:szCs w:val="18"/>
                <w:lang w:eastAsia="sv-SE"/>
              </w:rPr>
              <w:t>.</w:t>
            </w:r>
          </w:p>
          <w:p w14:paraId="29527EEE" w14:textId="77777777" w:rsidR="00617ADD" w:rsidRPr="00962B3F" w:rsidRDefault="00617ADD" w:rsidP="003514E7">
            <w:pPr>
              <w:pStyle w:val="TAL"/>
              <w:rPr>
                <w:lang w:eastAsia="sv-SE"/>
              </w:rPr>
            </w:pPr>
            <w:r w:rsidRPr="00962B3F">
              <w:rPr>
                <w:lang w:eastAsia="sv-SE"/>
              </w:rPr>
              <w:t>It is optionally present otherwise, Need S.</w:t>
            </w:r>
          </w:p>
        </w:tc>
      </w:tr>
      <w:tr w:rsidR="00617ADD" w:rsidRPr="00962B3F" w14:paraId="4A83094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9AE0290" w14:textId="77777777" w:rsidR="00617ADD" w:rsidRPr="00962B3F" w:rsidRDefault="00617ADD" w:rsidP="003514E7">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3A5047C" w14:textId="77777777" w:rsidR="00617ADD" w:rsidRPr="00962B3F" w:rsidRDefault="00617ADD" w:rsidP="003514E7">
            <w:pPr>
              <w:pStyle w:val="TAL"/>
              <w:rPr>
                <w:lang w:eastAsia="sv-SE"/>
              </w:rPr>
            </w:pPr>
            <w:r w:rsidRPr="00962B3F">
              <w:rPr>
                <w:lang w:eastAsia="sv-SE"/>
              </w:rPr>
              <w:t>The field is mandatory present in case of:</w:t>
            </w:r>
          </w:p>
          <w:p w14:paraId="1CA9EF67"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3E51FAB1"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A0B1B96" w14:textId="77777777" w:rsidR="00617ADD" w:rsidRPr="00962B3F" w:rsidRDefault="00617ADD" w:rsidP="003514E7">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472E27AD"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50B4FE0D" w14:textId="77777777" w:rsidR="00617ADD" w:rsidRPr="00962B3F" w:rsidRDefault="00617ADD" w:rsidP="003514E7">
            <w:pPr>
              <w:pStyle w:val="TAL"/>
              <w:rPr>
                <w:lang w:eastAsia="sv-SE"/>
              </w:rPr>
            </w:pPr>
            <w:r w:rsidRPr="00962B3F">
              <w:rPr>
                <w:lang w:eastAsia="sv-SE"/>
              </w:rPr>
              <w:t>It is optionally present otherwise, Need S.</w:t>
            </w:r>
          </w:p>
        </w:tc>
      </w:tr>
      <w:tr w:rsidR="00617ADD" w:rsidRPr="00962B3F" w14:paraId="24F63F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0078006" w14:textId="77777777" w:rsidR="00617ADD" w:rsidRPr="00962B3F" w:rsidRDefault="00617ADD" w:rsidP="003514E7">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5AC7257E" w14:textId="77777777" w:rsidR="00617ADD" w:rsidRPr="00962B3F" w:rsidRDefault="00617ADD" w:rsidP="003514E7">
            <w:pPr>
              <w:pStyle w:val="TAL"/>
              <w:rPr>
                <w:lang w:eastAsia="sv-SE"/>
              </w:rPr>
            </w:pPr>
            <w:r w:rsidRPr="00962B3F">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17ADD" w:rsidRPr="00962B3F" w14:paraId="3877C52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5E61482" w14:textId="77777777" w:rsidR="00617ADD" w:rsidRPr="00962B3F" w:rsidRDefault="00617ADD" w:rsidP="003514E7">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6AD7BEB" w14:textId="77777777" w:rsidR="00617ADD" w:rsidRPr="00962B3F" w:rsidRDefault="00617ADD" w:rsidP="003514E7">
            <w:pPr>
              <w:pStyle w:val="TAL"/>
              <w:rPr>
                <w:lang w:eastAsia="sv-SE"/>
              </w:rPr>
            </w:pPr>
            <w:r w:rsidRPr="00962B3F">
              <w:rPr>
                <w:lang w:eastAsia="sv-SE"/>
              </w:rPr>
              <w:t>The field is mandatory present if the corresponding DRB is being setup; otherwise the field is optionally present, need M.</w:t>
            </w:r>
          </w:p>
        </w:tc>
      </w:tr>
      <w:tr w:rsidR="00617ADD" w:rsidRPr="00962B3F" w14:paraId="2D8323C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5D360C0" w14:textId="77777777" w:rsidR="00617ADD" w:rsidRPr="00962B3F" w:rsidRDefault="00617ADD" w:rsidP="003514E7">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7933A20E" w14:textId="77777777" w:rsidR="00617ADD" w:rsidRPr="00962B3F" w:rsidRDefault="00617ADD" w:rsidP="003514E7">
            <w:pPr>
              <w:pStyle w:val="TAL"/>
              <w:rPr>
                <w:lang w:eastAsia="sv-SE"/>
              </w:rPr>
            </w:pPr>
            <w:r w:rsidRPr="00962B3F">
              <w:rPr>
                <w:lang w:eastAsia="sv-SE"/>
              </w:rPr>
              <w:t>The field is mandatory present</w:t>
            </w:r>
          </w:p>
          <w:p w14:paraId="4CDCDA09"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4FA57B49"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1A778E91" w14:textId="77777777" w:rsidR="00617ADD" w:rsidRPr="00962B3F" w:rsidRDefault="00617ADD" w:rsidP="003514E7">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77A50B7E" w14:textId="77777777" w:rsidR="00617ADD" w:rsidRPr="00962B3F" w:rsidRDefault="00617ADD" w:rsidP="003514E7">
            <w:pPr>
              <w:pStyle w:val="TAL"/>
              <w:rPr>
                <w:lang w:eastAsia="sv-SE"/>
              </w:rPr>
            </w:pPr>
            <w:r w:rsidRPr="00962B3F">
              <w:rPr>
                <w:lang w:eastAsia="sv-SE"/>
              </w:rPr>
              <w:t>Otherwise the field is optionally present, need N.</w:t>
            </w:r>
          </w:p>
          <w:p w14:paraId="11B6D12B" w14:textId="77777777" w:rsidR="00617ADD" w:rsidRPr="00962B3F" w:rsidRDefault="00617ADD" w:rsidP="003514E7">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617ADD" w:rsidRPr="00962B3F" w14:paraId="6672412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B007C3C" w14:textId="77777777" w:rsidR="00617ADD" w:rsidRPr="00962B3F" w:rsidRDefault="00617ADD" w:rsidP="003514E7">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AAD5B2" w14:textId="77777777" w:rsidR="00617ADD" w:rsidRPr="00962B3F" w:rsidRDefault="00617ADD" w:rsidP="003514E7">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 field is mandatory present</w:t>
            </w:r>
          </w:p>
          <w:p w14:paraId="40D50DF1" w14:textId="77777777" w:rsidR="00617ADD" w:rsidRPr="00962B3F" w:rsidRDefault="00617ADD" w:rsidP="003514E7">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4884AF31" w14:textId="77777777" w:rsidR="00617ADD" w:rsidRPr="00962B3F" w:rsidRDefault="00617ADD" w:rsidP="003514E7">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2541C012" w14:textId="77777777" w:rsidR="00617ADD" w:rsidRPr="00962B3F" w:rsidRDefault="00617ADD" w:rsidP="003514E7">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617ADD" w:rsidRPr="00962B3F" w14:paraId="335083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39CA4F" w14:textId="77777777" w:rsidR="00617ADD" w:rsidRPr="00962B3F" w:rsidRDefault="00617ADD" w:rsidP="003514E7">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6C13166F" w14:textId="77777777" w:rsidR="00617ADD" w:rsidRPr="00962B3F" w:rsidRDefault="00617ADD" w:rsidP="003514E7">
            <w:pPr>
              <w:pStyle w:val="TAL"/>
              <w:rPr>
                <w:lang w:eastAsia="sv-SE"/>
              </w:rPr>
            </w:pPr>
            <w:r w:rsidRPr="00962B3F">
              <w:rPr>
                <w:lang w:eastAsia="sv-SE"/>
              </w:rPr>
              <w:t>The field is optionally present, need N, in case masterCellGroup includes ReconfigurationWithSync, SCell(s) and SCG are  not configured, multi-DCI/single-DCI based multi-TRP are not configured in any DL BWP</w:t>
            </w:r>
            <w:r w:rsidRPr="00962B3F">
              <w:rPr>
                <w:rFonts w:cs="Arial"/>
                <w:lang w:eastAsia="sv-SE"/>
              </w:rPr>
              <w:t xml:space="preserve">, </w:t>
            </w:r>
            <w:r w:rsidRPr="00962B3F">
              <w:rPr>
                <w:rFonts w:cs="Arial"/>
                <w:i/>
                <w:iCs/>
                <w:lang w:eastAsia="sv-SE"/>
              </w:rPr>
              <w:t>supplementaryUplink</w:t>
            </w:r>
            <w:r w:rsidRPr="00962B3F">
              <w:rPr>
                <w:rFonts w:cs="Arial"/>
                <w:lang w:eastAsia="sv-SE"/>
              </w:rPr>
              <w:t xml:space="preserve"> is not configured,</w:t>
            </w:r>
            <w:r w:rsidRPr="00962B3F">
              <w:rPr>
                <w:lang w:eastAsia="sv-SE"/>
              </w:rPr>
              <w:t xml:space="preserve"> ethernetHeaderCompression is not configured for the DRB, </w:t>
            </w:r>
            <w:r w:rsidRPr="00962B3F">
              <w:rPr>
                <w:rFonts w:cs="Arial"/>
                <w:i/>
                <w:lang w:eastAsia="sv-SE"/>
              </w:rPr>
              <w:t>conditionalReconfiguration</w:t>
            </w:r>
            <w:r w:rsidRPr="00962B3F">
              <w:rPr>
                <w:rFonts w:cs="Arial"/>
                <w:lang w:eastAsia="sv-SE"/>
              </w:rPr>
              <w:t xml:space="preserve"> is not configured, </w:t>
            </w:r>
            <w:r w:rsidRPr="00962B3F">
              <w:rPr>
                <w:lang w:eastAsia="sv-SE"/>
              </w:rPr>
              <w:t xml:space="preserve">and NR </w:t>
            </w:r>
            <w:r w:rsidRPr="00962B3F">
              <w:rPr>
                <w:rFonts w:eastAsia="SimSun"/>
                <w:szCs w:val="22"/>
              </w:rPr>
              <w:t xml:space="preserve">sidelink </w:t>
            </w:r>
            <w:r w:rsidRPr="00962B3F">
              <w:rPr>
                <w:rFonts w:eastAsia="SimSun" w:cs="Arial"/>
                <w:szCs w:val="22"/>
              </w:rPr>
              <w:t>and V2X sidelink</w:t>
            </w:r>
            <w:r w:rsidRPr="00962B3F">
              <w:rPr>
                <w:rFonts w:eastAsia="SimSun"/>
                <w:szCs w:val="22"/>
              </w:rPr>
              <w:t xml:space="preserve"> are not configured</w:t>
            </w:r>
            <w:r w:rsidRPr="00962B3F">
              <w:rPr>
                <w:lang w:eastAsia="sv-SE"/>
              </w:rPr>
              <w:t>. Otherwise the field is absent.</w:t>
            </w:r>
          </w:p>
        </w:tc>
      </w:tr>
      <w:tr w:rsidR="00617ADD" w:rsidRPr="00962B3F" w14:paraId="43D48A5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2C17FB1" w14:textId="77777777" w:rsidR="00617ADD" w:rsidRPr="00962B3F" w:rsidRDefault="00617ADD" w:rsidP="003514E7">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4C7295" w14:textId="77777777" w:rsidR="00617ADD" w:rsidRPr="00962B3F" w:rsidRDefault="00617ADD" w:rsidP="003514E7">
            <w:pPr>
              <w:pStyle w:val="TAL"/>
              <w:rPr>
                <w:lang w:eastAsia="sv-SE"/>
              </w:rPr>
            </w:pPr>
            <w:r w:rsidRPr="00962B3F">
              <w:rPr>
                <w:lang w:eastAsia="sv-SE"/>
              </w:rPr>
              <w:t>The field is mandatory present if the corresponding multicast MRB is being setup; otherwise the field is optionally present, need M.</w:t>
            </w:r>
          </w:p>
        </w:tc>
      </w:tr>
    </w:tbl>
    <w:p w14:paraId="4BCBAE4D" w14:textId="77777777" w:rsidR="00617ADD" w:rsidRPr="00962B3F" w:rsidRDefault="00617ADD" w:rsidP="00617ADD"/>
    <w:p w14:paraId="5FEAAE7E" w14:textId="77777777" w:rsidR="00617ADD" w:rsidRPr="00962B3F" w:rsidRDefault="00617ADD" w:rsidP="00617ADD">
      <w:pPr>
        <w:pStyle w:val="Heading4"/>
      </w:pPr>
      <w:bookmarkStart w:id="1921" w:name="_Toc60777339"/>
      <w:bookmarkStart w:id="1922" w:name="_Toc100930252"/>
      <w:r w:rsidRPr="00962B3F">
        <w:t>–</w:t>
      </w:r>
      <w:r w:rsidRPr="00962B3F">
        <w:tab/>
      </w:r>
      <w:r w:rsidRPr="00962B3F">
        <w:rPr>
          <w:i/>
        </w:rPr>
        <w:t>RadioLinkMonitoringConfig</w:t>
      </w:r>
      <w:bookmarkEnd w:id="1921"/>
      <w:bookmarkEnd w:id="1922"/>
    </w:p>
    <w:p w14:paraId="4934EE8A" w14:textId="77777777" w:rsidR="00617ADD" w:rsidRPr="00962B3F" w:rsidRDefault="00617ADD" w:rsidP="00617ADD">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0EB00B03" w14:textId="77777777" w:rsidR="00617ADD" w:rsidRPr="00962B3F" w:rsidRDefault="00617ADD" w:rsidP="00617ADD">
      <w:pPr>
        <w:pStyle w:val="TH"/>
      </w:pPr>
      <w:r w:rsidRPr="00962B3F">
        <w:rPr>
          <w:i/>
        </w:rPr>
        <w:t>RadioLinkMonitoringConfig</w:t>
      </w:r>
      <w:r w:rsidRPr="00962B3F">
        <w:t xml:space="preserve"> information element</w:t>
      </w:r>
    </w:p>
    <w:p w14:paraId="12A334A1" w14:textId="77777777" w:rsidR="00617ADD" w:rsidRPr="00962B3F" w:rsidRDefault="00617ADD" w:rsidP="00617ADD">
      <w:pPr>
        <w:pStyle w:val="PL"/>
        <w:rPr>
          <w:color w:val="808080"/>
        </w:rPr>
      </w:pPr>
      <w:r w:rsidRPr="00962B3F">
        <w:rPr>
          <w:color w:val="808080"/>
        </w:rPr>
        <w:t>-- ASN1START</w:t>
      </w:r>
    </w:p>
    <w:p w14:paraId="1A26C35B" w14:textId="77777777" w:rsidR="00617ADD" w:rsidRPr="00962B3F" w:rsidRDefault="00617ADD" w:rsidP="00617ADD">
      <w:pPr>
        <w:pStyle w:val="PL"/>
        <w:rPr>
          <w:color w:val="808080"/>
        </w:rPr>
      </w:pPr>
      <w:r w:rsidRPr="00962B3F">
        <w:rPr>
          <w:color w:val="808080"/>
        </w:rPr>
        <w:t>-- TAG-RADIOLINKMONITORINGCONFIG-START</w:t>
      </w:r>
    </w:p>
    <w:p w14:paraId="5C213CBE" w14:textId="77777777" w:rsidR="00617ADD" w:rsidRPr="00962B3F" w:rsidRDefault="00617ADD" w:rsidP="00617ADD">
      <w:pPr>
        <w:pStyle w:val="PL"/>
      </w:pPr>
    </w:p>
    <w:p w14:paraId="02243831" w14:textId="77777777" w:rsidR="00617ADD" w:rsidRPr="00962B3F" w:rsidRDefault="00617ADD" w:rsidP="00617ADD">
      <w:pPr>
        <w:pStyle w:val="PL"/>
      </w:pPr>
      <w:r w:rsidRPr="00962B3F">
        <w:t xml:space="preserve">RadioLinkMonitoringConfig ::=       </w:t>
      </w:r>
      <w:r w:rsidRPr="00962B3F">
        <w:rPr>
          <w:color w:val="993366"/>
        </w:rPr>
        <w:t>SEQUENCE</w:t>
      </w:r>
      <w:r w:rsidRPr="00962B3F">
        <w:t xml:space="preserve"> {</w:t>
      </w:r>
    </w:p>
    <w:p w14:paraId="428C6A3F" w14:textId="77777777" w:rsidR="00617ADD" w:rsidRPr="00962B3F" w:rsidRDefault="00617ADD" w:rsidP="00617ADD">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1FD4C071" w14:textId="77777777" w:rsidR="00617ADD" w:rsidRPr="00962B3F" w:rsidRDefault="00617ADD" w:rsidP="00617ADD">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N</w:t>
      </w:r>
    </w:p>
    <w:p w14:paraId="3FE77974" w14:textId="77777777" w:rsidR="00617ADD" w:rsidRPr="00962B3F" w:rsidRDefault="00617ADD" w:rsidP="00617ADD">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2E2B3F2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22266A" w14:textId="77777777" w:rsidR="00617ADD" w:rsidRPr="00962B3F" w:rsidRDefault="00617ADD" w:rsidP="00617ADD">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55287E48" w14:textId="77777777" w:rsidR="00617ADD" w:rsidRPr="00962B3F" w:rsidRDefault="00617ADD" w:rsidP="00617ADD">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D817ED4" w14:textId="77777777" w:rsidR="00617ADD" w:rsidRPr="00962B3F" w:rsidRDefault="00617ADD" w:rsidP="00617ADD">
      <w:pPr>
        <w:pStyle w:val="PL"/>
      </w:pPr>
      <w:r w:rsidRPr="00962B3F">
        <w:t xml:space="preserve">    ...,</w:t>
      </w:r>
    </w:p>
    <w:p w14:paraId="3BEB495B" w14:textId="77777777" w:rsidR="00617ADD" w:rsidRPr="00962B3F" w:rsidRDefault="00617ADD" w:rsidP="00617ADD">
      <w:pPr>
        <w:pStyle w:val="PL"/>
      </w:pPr>
      <w:r w:rsidRPr="00962B3F">
        <w:t xml:space="preserve">    [[</w:t>
      </w:r>
    </w:p>
    <w:p w14:paraId="4C6A06B1" w14:textId="77777777" w:rsidR="00617ADD" w:rsidRPr="00962B3F" w:rsidDel="00210407" w:rsidRDefault="00617ADD" w:rsidP="00617ADD">
      <w:pPr>
        <w:pStyle w:val="PL"/>
      </w:pPr>
      <w:r w:rsidRPr="00962B3F">
        <w:t xml:space="preserve">    beamfailure                             BeamFailureDetection                                                  </w:t>
      </w:r>
      <w:r w:rsidRPr="00962B3F">
        <w:rPr>
          <w:color w:val="993366"/>
        </w:rPr>
        <w:t>OPTIONAL</w:t>
      </w:r>
      <w:r w:rsidRPr="00962B3F">
        <w:t xml:space="preserve">  –- Need R</w:t>
      </w:r>
    </w:p>
    <w:p w14:paraId="1A8F9DF4" w14:textId="77777777" w:rsidR="00617ADD" w:rsidRPr="00962B3F" w:rsidRDefault="00617ADD" w:rsidP="00617ADD">
      <w:pPr>
        <w:pStyle w:val="PL"/>
      </w:pPr>
      <w:r w:rsidRPr="00962B3F">
        <w:t xml:space="preserve">    ]]</w:t>
      </w:r>
    </w:p>
    <w:p w14:paraId="12AB5177" w14:textId="77777777" w:rsidR="00617ADD" w:rsidRPr="00962B3F" w:rsidRDefault="00617ADD" w:rsidP="00617ADD">
      <w:pPr>
        <w:pStyle w:val="PL"/>
      </w:pPr>
      <w:r w:rsidRPr="00962B3F">
        <w:t>}</w:t>
      </w:r>
    </w:p>
    <w:p w14:paraId="51610212" w14:textId="77777777" w:rsidR="00617ADD" w:rsidRPr="00962B3F" w:rsidRDefault="00617ADD" w:rsidP="00617ADD">
      <w:pPr>
        <w:pStyle w:val="PL"/>
      </w:pPr>
    </w:p>
    <w:p w14:paraId="11993D17" w14:textId="77777777" w:rsidR="00617ADD" w:rsidRPr="00962B3F" w:rsidRDefault="00617ADD" w:rsidP="00617ADD">
      <w:pPr>
        <w:pStyle w:val="PL"/>
      </w:pPr>
      <w:r w:rsidRPr="00962B3F">
        <w:t xml:space="preserve">BeamFailureDetection ::=            </w:t>
      </w:r>
      <w:r w:rsidRPr="00962B3F">
        <w:rPr>
          <w:color w:val="993366"/>
        </w:rPr>
        <w:t>SEQUENCE</w:t>
      </w:r>
      <w:r w:rsidRPr="00962B3F">
        <w:t xml:space="preserve"> {</w:t>
      </w:r>
    </w:p>
    <w:p w14:paraId="3EC958F2" w14:textId="77777777" w:rsidR="00617ADD" w:rsidRPr="00962B3F" w:rsidRDefault="00617ADD" w:rsidP="00617ADD">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4D662197" w14:textId="77777777" w:rsidR="00617ADD" w:rsidRPr="00962B3F" w:rsidRDefault="00617ADD" w:rsidP="00617ADD">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62238A5A"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87F7923" w14:textId="77777777" w:rsidR="00617ADD" w:rsidRPr="00962B3F" w:rsidRDefault="00617ADD" w:rsidP="00617ADD">
      <w:pPr>
        <w:pStyle w:val="PL"/>
      </w:pPr>
      <w:r w:rsidRPr="00962B3F">
        <w:t>}</w:t>
      </w:r>
    </w:p>
    <w:p w14:paraId="1D56F069" w14:textId="77777777" w:rsidR="00617ADD" w:rsidRPr="00962B3F" w:rsidRDefault="00617ADD" w:rsidP="00617ADD">
      <w:pPr>
        <w:pStyle w:val="PL"/>
      </w:pPr>
    </w:p>
    <w:p w14:paraId="2B51A491" w14:textId="77777777" w:rsidR="00617ADD" w:rsidRPr="00962B3F" w:rsidRDefault="00617ADD" w:rsidP="00617ADD">
      <w:pPr>
        <w:pStyle w:val="PL"/>
      </w:pPr>
      <w:r w:rsidRPr="00962B3F">
        <w:t xml:space="preserve">RadioLinkMonitoringRS ::=           </w:t>
      </w:r>
      <w:r w:rsidRPr="00962B3F">
        <w:rPr>
          <w:color w:val="993366"/>
        </w:rPr>
        <w:t>SEQUENCE</w:t>
      </w:r>
      <w:r w:rsidRPr="00962B3F">
        <w:t xml:space="preserve"> {</w:t>
      </w:r>
    </w:p>
    <w:p w14:paraId="76231FE5" w14:textId="77777777" w:rsidR="00617ADD" w:rsidRPr="00962B3F" w:rsidRDefault="00617ADD" w:rsidP="00617ADD">
      <w:pPr>
        <w:pStyle w:val="PL"/>
      </w:pPr>
      <w:r w:rsidRPr="00962B3F">
        <w:t xml:space="preserve">    radioLinkMonitoringRS-Id            RadioLinkMonitoringRS-Id,</w:t>
      </w:r>
    </w:p>
    <w:p w14:paraId="3C8B907F" w14:textId="77777777" w:rsidR="00617ADD" w:rsidRPr="00962B3F" w:rsidRDefault="00617ADD" w:rsidP="00617ADD">
      <w:pPr>
        <w:pStyle w:val="PL"/>
      </w:pPr>
      <w:r w:rsidRPr="00962B3F">
        <w:t xml:space="preserve">    purpose                             </w:t>
      </w:r>
      <w:r w:rsidRPr="00962B3F">
        <w:rPr>
          <w:color w:val="993366"/>
        </w:rPr>
        <w:t>ENUMERATED</w:t>
      </w:r>
      <w:r w:rsidRPr="00962B3F">
        <w:t xml:space="preserve"> {beamFailure, rlf, both},</w:t>
      </w:r>
    </w:p>
    <w:p w14:paraId="51333F2A" w14:textId="77777777" w:rsidR="00617ADD" w:rsidRPr="00962B3F" w:rsidRDefault="00617ADD" w:rsidP="00617ADD">
      <w:pPr>
        <w:pStyle w:val="PL"/>
      </w:pPr>
      <w:r w:rsidRPr="00962B3F">
        <w:t xml:space="preserve">    detectionResource                   </w:t>
      </w:r>
      <w:r w:rsidRPr="00962B3F">
        <w:rPr>
          <w:color w:val="993366"/>
        </w:rPr>
        <w:t>CHOICE</w:t>
      </w:r>
      <w:r w:rsidRPr="00962B3F">
        <w:t xml:space="preserve"> {</w:t>
      </w:r>
    </w:p>
    <w:p w14:paraId="360AFEBB" w14:textId="77777777" w:rsidR="00617ADD" w:rsidRPr="00962B3F" w:rsidRDefault="00617ADD" w:rsidP="00617ADD">
      <w:pPr>
        <w:pStyle w:val="PL"/>
      </w:pPr>
      <w:r w:rsidRPr="00962B3F">
        <w:t xml:space="preserve">        ssb-Index                           SSB-Index,</w:t>
      </w:r>
    </w:p>
    <w:p w14:paraId="5EDB28EB" w14:textId="77777777" w:rsidR="00617ADD" w:rsidRPr="00962B3F" w:rsidRDefault="00617ADD" w:rsidP="00617ADD">
      <w:pPr>
        <w:pStyle w:val="PL"/>
      </w:pPr>
      <w:r w:rsidRPr="00962B3F">
        <w:t xml:space="preserve">        csi-RS-Index                        NZP-CSI-RS-ResourceId</w:t>
      </w:r>
    </w:p>
    <w:p w14:paraId="18BDA92C" w14:textId="77777777" w:rsidR="00617ADD" w:rsidRPr="00962B3F" w:rsidRDefault="00617ADD" w:rsidP="00617ADD">
      <w:pPr>
        <w:pStyle w:val="PL"/>
      </w:pPr>
      <w:r w:rsidRPr="00962B3F">
        <w:t xml:space="preserve">    },</w:t>
      </w:r>
    </w:p>
    <w:p w14:paraId="3F0FC2BE" w14:textId="77777777" w:rsidR="00617ADD" w:rsidRPr="00962B3F" w:rsidRDefault="00617ADD" w:rsidP="00617ADD">
      <w:pPr>
        <w:pStyle w:val="PL"/>
      </w:pPr>
      <w:r w:rsidRPr="00962B3F">
        <w:t xml:space="preserve">    ...</w:t>
      </w:r>
    </w:p>
    <w:p w14:paraId="5AAED0FB" w14:textId="77777777" w:rsidR="00617ADD" w:rsidRPr="00962B3F" w:rsidRDefault="00617ADD" w:rsidP="00617ADD">
      <w:pPr>
        <w:pStyle w:val="PL"/>
      </w:pPr>
      <w:r w:rsidRPr="00962B3F">
        <w:t>}</w:t>
      </w:r>
    </w:p>
    <w:p w14:paraId="7F9424D7" w14:textId="77777777" w:rsidR="00617ADD" w:rsidRPr="00962B3F" w:rsidRDefault="00617ADD" w:rsidP="00617ADD">
      <w:pPr>
        <w:pStyle w:val="PL"/>
      </w:pPr>
    </w:p>
    <w:p w14:paraId="71564F61" w14:textId="77777777" w:rsidR="00617ADD" w:rsidRPr="00962B3F" w:rsidRDefault="00617ADD" w:rsidP="00617ADD">
      <w:pPr>
        <w:pStyle w:val="PL"/>
      </w:pPr>
      <w:r w:rsidRPr="00962B3F">
        <w:t xml:space="preserve">BeamFailureDetectionSet-r17  ::=    </w:t>
      </w:r>
      <w:r w:rsidRPr="00962B3F">
        <w:rPr>
          <w:color w:val="993366"/>
        </w:rPr>
        <w:t>SEQUENCE</w:t>
      </w:r>
      <w:r w:rsidRPr="00962B3F">
        <w:t xml:space="preserve"> {</w:t>
      </w:r>
    </w:p>
    <w:p w14:paraId="17301F12" w14:textId="77777777" w:rsidR="00617ADD" w:rsidRPr="00962B3F" w:rsidRDefault="00617ADD" w:rsidP="00617ADD">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BeamLinkMonitoringRS-r17</w:t>
      </w:r>
    </w:p>
    <w:p w14:paraId="2C24BF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8D32954" w14:textId="77777777" w:rsidR="00617ADD" w:rsidRPr="00962B3F" w:rsidRDefault="00617ADD" w:rsidP="00617ADD">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BeamLinkMonitoringRS-Id-r17</w:t>
      </w:r>
    </w:p>
    <w:p w14:paraId="77E54C36"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2A9A582" w14:textId="77777777" w:rsidR="00617ADD" w:rsidRPr="00962B3F" w:rsidRDefault="00617ADD" w:rsidP="00617ADD">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13F49AA" w14:textId="77777777" w:rsidR="00617ADD" w:rsidRPr="00962B3F" w:rsidRDefault="00617ADD" w:rsidP="00617ADD">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63F9C5A3" w14:textId="77777777" w:rsidR="00617ADD" w:rsidRPr="00962B3F" w:rsidRDefault="00617ADD" w:rsidP="00617ADD">
      <w:pPr>
        <w:pStyle w:val="PL"/>
      </w:pPr>
      <w:r w:rsidRPr="00962B3F">
        <w:t xml:space="preserve">    ...</w:t>
      </w:r>
    </w:p>
    <w:p w14:paraId="001FF7FA" w14:textId="77777777" w:rsidR="00617ADD" w:rsidRPr="00962B3F" w:rsidRDefault="00617ADD" w:rsidP="00617ADD">
      <w:pPr>
        <w:pStyle w:val="PL"/>
      </w:pPr>
      <w:r w:rsidRPr="00962B3F">
        <w:t>}</w:t>
      </w:r>
    </w:p>
    <w:p w14:paraId="6578EBAA" w14:textId="77777777" w:rsidR="00617ADD" w:rsidRPr="00962B3F" w:rsidRDefault="00617ADD" w:rsidP="00617ADD">
      <w:pPr>
        <w:pStyle w:val="PL"/>
      </w:pPr>
    </w:p>
    <w:p w14:paraId="6AF5BB4A" w14:textId="77777777" w:rsidR="00617ADD" w:rsidRPr="00962B3F" w:rsidRDefault="00617ADD" w:rsidP="00617ADD">
      <w:pPr>
        <w:pStyle w:val="PL"/>
      </w:pPr>
      <w:r w:rsidRPr="00962B3F">
        <w:t xml:space="preserve">BeamLinkMonitoringRS-r17 ::=        </w:t>
      </w:r>
      <w:r w:rsidRPr="00962B3F">
        <w:rPr>
          <w:color w:val="993366"/>
        </w:rPr>
        <w:t>SEQUENCE</w:t>
      </w:r>
      <w:r w:rsidRPr="00962B3F">
        <w:t xml:space="preserve"> {</w:t>
      </w:r>
    </w:p>
    <w:p w14:paraId="701EE8A3" w14:textId="77777777" w:rsidR="00617ADD" w:rsidRPr="00962B3F" w:rsidRDefault="00617ADD" w:rsidP="00617ADD">
      <w:pPr>
        <w:pStyle w:val="PL"/>
      </w:pPr>
      <w:r w:rsidRPr="00962B3F">
        <w:t xml:space="preserve">    beamLinkMonitoringRS-Id-r17         BeamLinkMonitoringRS-Id-r17,</w:t>
      </w:r>
    </w:p>
    <w:p w14:paraId="6CCF9EA3" w14:textId="77777777" w:rsidR="00617ADD" w:rsidRPr="00962B3F" w:rsidRDefault="00617ADD" w:rsidP="00617ADD">
      <w:pPr>
        <w:pStyle w:val="PL"/>
      </w:pPr>
      <w:r w:rsidRPr="00962B3F">
        <w:t xml:space="preserve">    detectionResource-r17               </w:t>
      </w:r>
      <w:r w:rsidRPr="00962B3F">
        <w:rPr>
          <w:color w:val="993366"/>
        </w:rPr>
        <w:t>CHOICE</w:t>
      </w:r>
      <w:r w:rsidRPr="00962B3F">
        <w:t xml:space="preserve"> {</w:t>
      </w:r>
    </w:p>
    <w:p w14:paraId="7405C2EE" w14:textId="77777777" w:rsidR="00617ADD" w:rsidRPr="00962B3F" w:rsidRDefault="00617ADD" w:rsidP="00617ADD">
      <w:pPr>
        <w:pStyle w:val="PL"/>
      </w:pPr>
      <w:r w:rsidRPr="00962B3F">
        <w:t xml:space="preserve">        ssb-Index                       SSB-Index,</w:t>
      </w:r>
    </w:p>
    <w:p w14:paraId="1C141E12" w14:textId="77777777" w:rsidR="00617ADD" w:rsidRPr="00962B3F" w:rsidRDefault="00617ADD" w:rsidP="00617ADD">
      <w:pPr>
        <w:pStyle w:val="PL"/>
      </w:pPr>
      <w:r w:rsidRPr="00962B3F">
        <w:t xml:space="preserve">        csi-RS-Index                    NZP-CSI-RS-ResourceId</w:t>
      </w:r>
    </w:p>
    <w:p w14:paraId="4AD26AE3" w14:textId="77777777" w:rsidR="00617ADD" w:rsidRPr="00962B3F" w:rsidRDefault="00617ADD" w:rsidP="00617ADD">
      <w:pPr>
        <w:pStyle w:val="PL"/>
      </w:pPr>
      <w:r w:rsidRPr="00962B3F">
        <w:t xml:space="preserve">    },</w:t>
      </w:r>
    </w:p>
    <w:p w14:paraId="055B51D9" w14:textId="77777777" w:rsidR="00617ADD" w:rsidRPr="00962B3F" w:rsidRDefault="00617ADD" w:rsidP="00617ADD">
      <w:pPr>
        <w:pStyle w:val="PL"/>
      </w:pPr>
      <w:r w:rsidRPr="00962B3F">
        <w:t xml:space="preserve">    ...</w:t>
      </w:r>
    </w:p>
    <w:p w14:paraId="1B5F9AF8" w14:textId="77777777" w:rsidR="00617ADD" w:rsidRPr="00962B3F" w:rsidRDefault="00617ADD" w:rsidP="00617ADD">
      <w:pPr>
        <w:pStyle w:val="PL"/>
      </w:pPr>
      <w:r w:rsidRPr="00962B3F">
        <w:t>}</w:t>
      </w:r>
    </w:p>
    <w:p w14:paraId="3DC8EB38" w14:textId="77777777" w:rsidR="00617ADD" w:rsidRPr="00962B3F" w:rsidRDefault="00617ADD" w:rsidP="00617ADD">
      <w:pPr>
        <w:pStyle w:val="PL"/>
      </w:pPr>
    </w:p>
    <w:p w14:paraId="5FF495FD" w14:textId="77777777" w:rsidR="00617ADD" w:rsidRPr="00962B3F" w:rsidRDefault="00617ADD" w:rsidP="00617ADD">
      <w:pPr>
        <w:pStyle w:val="PL"/>
      </w:pPr>
      <w:r w:rsidRPr="00962B3F">
        <w:t xml:space="preserve">BeamLinkMonitoringRS-Id-r17 ::=     </w:t>
      </w:r>
      <w:r w:rsidRPr="00962B3F">
        <w:rPr>
          <w:color w:val="993366"/>
        </w:rPr>
        <w:t>INTEGER</w:t>
      </w:r>
      <w:r w:rsidRPr="00962B3F">
        <w:t xml:space="preserve"> (0..maxNrofFailureDetectionResources-1-r17)</w:t>
      </w:r>
    </w:p>
    <w:p w14:paraId="452AF229" w14:textId="77777777" w:rsidR="00617ADD" w:rsidRPr="00962B3F" w:rsidRDefault="00617ADD" w:rsidP="00617ADD">
      <w:pPr>
        <w:pStyle w:val="PL"/>
      </w:pPr>
    </w:p>
    <w:p w14:paraId="1B98F446" w14:textId="77777777" w:rsidR="00617ADD" w:rsidRPr="00962B3F" w:rsidRDefault="00617ADD" w:rsidP="00617ADD">
      <w:pPr>
        <w:pStyle w:val="PL"/>
        <w:rPr>
          <w:color w:val="808080"/>
        </w:rPr>
      </w:pPr>
      <w:r w:rsidRPr="00962B3F">
        <w:rPr>
          <w:color w:val="808080"/>
        </w:rPr>
        <w:t>-- TAG-RADIOLINKMONITORINGCONFIG-STOP</w:t>
      </w:r>
    </w:p>
    <w:p w14:paraId="55DFF20D" w14:textId="77777777" w:rsidR="00617ADD" w:rsidRPr="00962B3F" w:rsidRDefault="00617ADD" w:rsidP="00617ADD">
      <w:pPr>
        <w:pStyle w:val="PL"/>
        <w:rPr>
          <w:color w:val="808080"/>
        </w:rPr>
      </w:pPr>
      <w:r w:rsidRPr="00962B3F">
        <w:rPr>
          <w:color w:val="808080"/>
        </w:rPr>
        <w:t>-- ASN1STOP</w:t>
      </w:r>
    </w:p>
    <w:p w14:paraId="0B55C7A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00F83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8E67F" w14:textId="77777777" w:rsidR="00617ADD" w:rsidRPr="00962B3F" w:rsidRDefault="00617ADD" w:rsidP="003514E7">
            <w:pPr>
              <w:pStyle w:val="TAH"/>
              <w:rPr>
                <w:szCs w:val="22"/>
                <w:lang w:eastAsia="sv-SE"/>
              </w:rPr>
            </w:pPr>
            <w:r w:rsidRPr="00962B3F">
              <w:rPr>
                <w:i/>
                <w:szCs w:val="22"/>
                <w:lang w:eastAsia="sv-SE"/>
              </w:rPr>
              <w:lastRenderedPageBreak/>
              <w:t xml:space="preserve">RadioLinkMonitoringConfig </w:t>
            </w:r>
            <w:r w:rsidRPr="00962B3F">
              <w:rPr>
                <w:szCs w:val="22"/>
                <w:lang w:eastAsia="sv-SE"/>
              </w:rPr>
              <w:t>field descriptions</w:t>
            </w:r>
          </w:p>
        </w:tc>
      </w:tr>
      <w:tr w:rsidR="00617ADD" w:rsidRPr="00962B3F" w14:paraId="5D01B8E0" w14:textId="77777777" w:rsidTr="003514E7">
        <w:tc>
          <w:tcPr>
            <w:tcW w:w="14173" w:type="dxa"/>
            <w:tcBorders>
              <w:top w:val="single" w:sz="4" w:space="0" w:color="auto"/>
              <w:left w:val="single" w:sz="4" w:space="0" w:color="auto"/>
              <w:bottom w:val="single" w:sz="4" w:space="0" w:color="auto"/>
              <w:right w:val="single" w:sz="4" w:space="0" w:color="auto"/>
            </w:tcBorders>
          </w:tcPr>
          <w:p w14:paraId="2E21BAB8" w14:textId="77777777" w:rsidR="00617ADD" w:rsidRPr="00962B3F" w:rsidRDefault="00617ADD" w:rsidP="003514E7">
            <w:pPr>
              <w:pStyle w:val="TAL"/>
              <w:rPr>
                <w:b/>
                <w:i/>
                <w:szCs w:val="22"/>
                <w:lang w:eastAsia="sv-SE"/>
              </w:rPr>
            </w:pPr>
            <w:r w:rsidRPr="00962B3F">
              <w:rPr>
                <w:b/>
                <w:i/>
                <w:szCs w:val="22"/>
                <w:lang w:eastAsia="sv-SE"/>
              </w:rPr>
              <w:t>additionalPCI</w:t>
            </w:r>
          </w:p>
          <w:p w14:paraId="5F04FA43" w14:textId="77777777" w:rsidR="00617ADD" w:rsidRPr="00962B3F" w:rsidRDefault="00617ADD" w:rsidP="003514E7">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617ADD" w:rsidRPr="00962B3F" w14:paraId="442F01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E4FBB" w14:textId="77777777" w:rsidR="00617ADD" w:rsidRPr="00962B3F" w:rsidRDefault="00617ADD" w:rsidP="003514E7">
            <w:pPr>
              <w:pStyle w:val="TAL"/>
              <w:rPr>
                <w:szCs w:val="22"/>
                <w:lang w:eastAsia="sv-SE"/>
              </w:rPr>
            </w:pPr>
            <w:r w:rsidRPr="00962B3F">
              <w:rPr>
                <w:b/>
                <w:i/>
                <w:szCs w:val="22"/>
                <w:lang w:eastAsia="sv-SE"/>
              </w:rPr>
              <w:t>beamFailureDetectionTimer</w:t>
            </w:r>
          </w:p>
          <w:p w14:paraId="73E5710D" w14:textId="77777777" w:rsidR="00617ADD" w:rsidRPr="00962B3F" w:rsidRDefault="00617ADD" w:rsidP="003514E7">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617ADD" w:rsidRPr="00962B3F" w14:paraId="41D43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64D589" w14:textId="77777777" w:rsidR="00617ADD" w:rsidRPr="00962B3F" w:rsidRDefault="00617ADD" w:rsidP="003514E7">
            <w:pPr>
              <w:pStyle w:val="TAL"/>
              <w:rPr>
                <w:szCs w:val="22"/>
                <w:lang w:eastAsia="sv-SE"/>
              </w:rPr>
            </w:pPr>
            <w:r w:rsidRPr="00962B3F">
              <w:rPr>
                <w:b/>
                <w:i/>
                <w:szCs w:val="22"/>
                <w:lang w:eastAsia="sv-SE"/>
              </w:rPr>
              <w:t>beamFailureInstanceMaxCount</w:t>
            </w:r>
          </w:p>
          <w:p w14:paraId="6960CE38" w14:textId="77777777" w:rsidR="00617ADD" w:rsidRPr="00962B3F" w:rsidRDefault="00617ADD" w:rsidP="003514E7">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17ADD" w:rsidRPr="00962B3F" w14:paraId="5B825A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80A26A" w14:textId="77777777" w:rsidR="00617ADD" w:rsidRPr="00962B3F" w:rsidRDefault="00617ADD" w:rsidP="003514E7">
            <w:pPr>
              <w:pStyle w:val="TAL"/>
              <w:rPr>
                <w:szCs w:val="22"/>
                <w:lang w:eastAsia="sv-SE"/>
              </w:rPr>
            </w:pPr>
            <w:r w:rsidRPr="00962B3F">
              <w:rPr>
                <w:b/>
                <w:i/>
                <w:szCs w:val="22"/>
                <w:lang w:eastAsia="sv-SE"/>
              </w:rPr>
              <w:t>failureDetectionResourcesToAddModList</w:t>
            </w:r>
          </w:p>
          <w:p w14:paraId="32E37814" w14:textId="77777777" w:rsidR="00617ADD" w:rsidRPr="00962B3F" w:rsidRDefault="00617ADD" w:rsidP="003514E7">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Pr="00962B3F">
              <w:rPr>
                <w:szCs w:val="22"/>
              </w:rPr>
              <w:t>I</w:t>
            </w:r>
            <w:r w:rsidRPr="00962B3F">
              <w:t xml:space="preserve">f </w:t>
            </w:r>
            <w:r w:rsidRPr="00962B3F">
              <w:rPr>
                <w:i/>
                <w:iCs/>
              </w:rPr>
              <w:t>failureDetectionSet1-r17</w:t>
            </w:r>
            <w:r w:rsidRPr="00962B3F">
              <w:t xml:space="preserve"> and </w:t>
            </w:r>
            <w:r w:rsidRPr="00962B3F">
              <w:rPr>
                <w:i/>
                <w:iCs/>
              </w:rPr>
              <w:t>failureDetectionSet2-r17</w:t>
            </w:r>
            <w:r w:rsidRPr="00962B3F">
              <w:t xml:space="preserve"> are present, the </w:t>
            </w:r>
            <w:r w:rsidRPr="00962B3F">
              <w:rPr>
                <w:i/>
              </w:rPr>
              <w:t>purpose</w:t>
            </w:r>
            <w:r w:rsidRPr="00962B3F">
              <w:t xml:space="preserve"> of </w:t>
            </w:r>
            <w:r w:rsidRPr="00962B3F">
              <w:rPr>
                <w:i/>
              </w:rPr>
              <w:t>RadioLinkMonitoringRS</w:t>
            </w:r>
            <w:r w:rsidRPr="00962B3F">
              <w:t xml:space="preserve"> in </w:t>
            </w:r>
            <w:r w:rsidRPr="00962B3F">
              <w:rPr>
                <w:i/>
              </w:rPr>
              <w:t xml:space="preserve">failureDetctionResourceToaddModlist </w:t>
            </w:r>
            <w:r w:rsidRPr="00962B3F">
              <w:t xml:space="preserve">only can be set to </w:t>
            </w:r>
            <w:r w:rsidRPr="00962B3F">
              <w:rPr>
                <w:i/>
                <w:iCs/>
              </w:rPr>
              <w:t>rlf</w:t>
            </w:r>
            <w:r w:rsidRPr="00962B3F">
              <w:t>.</w:t>
            </w:r>
          </w:p>
        </w:tc>
      </w:tr>
      <w:tr w:rsidR="00617ADD" w:rsidRPr="00962B3F" w14:paraId="176BFB49" w14:textId="77777777" w:rsidTr="003514E7">
        <w:tc>
          <w:tcPr>
            <w:tcW w:w="14173" w:type="dxa"/>
            <w:tcBorders>
              <w:top w:val="single" w:sz="4" w:space="0" w:color="auto"/>
              <w:left w:val="single" w:sz="4" w:space="0" w:color="auto"/>
              <w:bottom w:val="single" w:sz="4" w:space="0" w:color="auto"/>
              <w:right w:val="single" w:sz="4" w:space="0" w:color="auto"/>
            </w:tcBorders>
          </w:tcPr>
          <w:p w14:paraId="32CD31ED" w14:textId="77777777" w:rsidR="00617ADD" w:rsidRPr="00962B3F" w:rsidRDefault="00617ADD" w:rsidP="003514E7">
            <w:pPr>
              <w:pStyle w:val="TAL"/>
              <w:rPr>
                <w:b/>
                <w:i/>
                <w:szCs w:val="22"/>
                <w:lang w:eastAsia="sv-SE"/>
              </w:rPr>
            </w:pPr>
            <w:r w:rsidRPr="00962B3F">
              <w:rPr>
                <w:b/>
                <w:i/>
                <w:szCs w:val="22"/>
                <w:lang w:eastAsia="sv-SE"/>
              </w:rPr>
              <w:t>failureDetectionSet1, failureDetectionSet2</w:t>
            </w:r>
          </w:p>
          <w:p w14:paraId="0501216D" w14:textId="77777777" w:rsidR="00617ADD" w:rsidRPr="00962B3F" w:rsidRDefault="00617ADD" w:rsidP="003514E7">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If </w:t>
            </w:r>
            <w:r w:rsidRPr="00962B3F">
              <w:rPr>
                <w:bCs/>
                <w:i/>
                <w:szCs w:val="22"/>
                <w:lang w:eastAsia="sv-SE"/>
              </w:rPr>
              <w:t>additionalPCIList</w:t>
            </w:r>
            <w:r w:rsidRPr="00962B3F">
              <w:rPr>
                <w:bCs/>
                <w:iCs/>
                <w:szCs w:val="22"/>
                <w:lang w:eastAsia="sv-SE"/>
              </w:rPr>
              <w:t xml:space="preserve"> is configured for the serving cell, each RS in one set can be associted only to one PCI. The failureDetectionSet1 and failureDetectionSet2 are always configured together, and not more than two reference signals are configured in one set for a UE that does not support the MAC CE based BFD-RS activation.</w:t>
            </w:r>
          </w:p>
        </w:tc>
      </w:tr>
    </w:tbl>
    <w:p w14:paraId="2493EB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C414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B2C889" w14:textId="77777777" w:rsidR="00617ADD" w:rsidRPr="00962B3F" w:rsidRDefault="00617ADD" w:rsidP="003514E7">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617ADD" w:rsidRPr="00962B3F" w14:paraId="4A81F9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5DC414" w14:textId="77777777" w:rsidR="00617ADD" w:rsidRPr="00962B3F" w:rsidRDefault="00617ADD" w:rsidP="003514E7">
            <w:pPr>
              <w:pStyle w:val="TAL"/>
              <w:rPr>
                <w:szCs w:val="22"/>
                <w:lang w:eastAsia="sv-SE"/>
              </w:rPr>
            </w:pPr>
            <w:r w:rsidRPr="00962B3F">
              <w:rPr>
                <w:b/>
                <w:i/>
                <w:szCs w:val="22"/>
                <w:lang w:eastAsia="sv-SE"/>
              </w:rPr>
              <w:t>detectionResource</w:t>
            </w:r>
          </w:p>
          <w:p w14:paraId="1B37E612" w14:textId="77777777" w:rsidR="00617ADD" w:rsidRPr="00962B3F" w:rsidRDefault="00617ADD" w:rsidP="003514E7">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617ADD" w:rsidRPr="00962B3F" w14:paraId="21E68F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5B4509" w14:textId="77777777" w:rsidR="00617ADD" w:rsidRPr="00962B3F" w:rsidRDefault="00617ADD" w:rsidP="003514E7">
            <w:pPr>
              <w:pStyle w:val="TAL"/>
              <w:rPr>
                <w:szCs w:val="22"/>
                <w:lang w:eastAsia="sv-SE"/>
              </w:rPr>
            </w:pPr>
            <w:r w:rsidRPr="00962B3F">
              <w:rPr>
                <w:b/>
                <w:i/>
                <w:szCs w:val="22"/>
                <w:lang w:eastAsia="sv-SE"/>
              </w:rPr>
              <w:t>purpose</w:t>
            </w:r>
          </w:p>
          <w:p w14:paraId="03745B7D" w14:textId="77777777" w:rsidR="00617ADD" w:rsidRPr="00962B3F" w:rsidRDefault="00617ADD" w:rsidP="003514E7">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251EA09E" w14:textId="77777777" w:rsidR="00617ADD" w:rsidRPr="00962B3F" w:rsidRDefault="00617ADD" w:rsidP="00617ADD"/>
    <w:p w14:paraId="2304994E" w14:textId="77777777" w:rsidR="00617ADD" w:rsidRPr="00962B3F" w:rsidRDefault="00617ADD" w:rsidP="00617ADD">
      <w:pPr>
        <w:pStyle w:val="Heading4"/>
      </w:pPr>
      <w:bookmarkStart w:id="1923" w:name="_Toc60777340"/>
      <w:bookmarkStart w:id="1924" w:name="_Toc100930253"/>
      <w:r w:rsidRPr="00962B3F">
        <w:t>–</w:t>
      </w:r>
      <w:r w:rsidRPr="00962B3F">
        <w:tab/>
      </w:r>
      <w:r w:rsidRPr="00962B3F">
        <w:rPr>
          <w:i/>
        </w:rPr>
        <w:t>RadioLinkMonitoringRS-Id</w:t>
      </w:r>
      <w:bookmarkEnd w:id="1923"/>
      <w:bookmarkEnd w:id="1924"/>
    </w:p>
    <w:p w14:paraId="0279F8E4" w14:textId="77777777" w:rsidR="00617ADD" w:rsidRPr="00962B3F" w:rsidRDefault="00617ADD" w:rsidP="00617ADD">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1C4DF51C" w14:textId="77777777" w:rsidR="00617ADD" w:rsidRPr="00962B3F" w:rsidRDefault="00617ADD" w:rsidP="00617ADD">
      <w:pPr>
        <w:pStyle w:val="TH"/>
      </w:pPr>
      <w:r w:rsidRPr="00962B3F">
        <w:rPr>
          <w:bCs/>
          <w:i/>
          <w:iCs/>
        </w:rPr>
        <w:t xml:space="preserve">RadioLinkMonitoringRS-Id </w:t>
      </w:r>
      <w:r w:rsidRPr="00962B3F">
        <w:rPr>
          <w:bCs/>
          <w:iCs/>
        </w:rPr>
        <w:t>information element</w:t>
      </w:r>
    </w:p>
    <w:p w14:paraId="75C0E214" w14:textId="77777777" w:rsidR="00617ADD" w:rsidRPr="00962B3F" w:rsidRDefault="00617ADD" w:rsidP="00617ADD">
      <w:pPr>
        <w:pStyle w:val="PL"/>
        <w:rPr>
          <w:color w:val="808080"/>
        </w:rPr>
      </w:pPr>
      <w:r w:rsidRPr="00962B3F">
        <w:rPr>
          <w:color w:val="808080"/>
        </w:rPr>
        <w:t>-- ASN1START</w:t>
      </w:r>
    </w:p>
    <w:p w14:paraId="03ADFEDF" w14:textId="77777777" w:rsidR="00617ADD" w:rsidRPr="00962B3F" w:rsidRDefault="00617ADD" w:rsidP="00617ADD">
      <w:pPr>
        <w:pStyle w:val="PL"/>
        <w:rPr>
          <w:color w:val="808080"/>
        </w:rPr>
      </w:pPr>
      <w:r w:rsidRPr="00962B3F">
        <w:rPr>
          <w:color w:val="808080"/>
        </w:rPr>
        <w:t>-- TAG-RADIOLINKMONITORINGRS-ID-START</w:t>
      </w:r>
    </w:p>
    <w:p w14:paraId="4517702D" w14:textId="77777777" w:rsidR="00617ADD" w:rsidRPr="00962B3F" w:rsidRDefault="00617ADD" w:rsidP="00617ADD">
      <w:pPr>
        <w:pStyle w:val="PL"/>
      </w:pPr>
    </w:p>
    <w:p w14:paraId="2F374CE9" w14:textId="77777777" w:rsidR="00617ADD" w:rsidRPr="00962B3F" w:rsidRDefault="00617ADD" w:rsidP="00617ADD">
      <w:pPr>
        <w:pStyle w:val="PL"/>
      </w:pPr>
      <w:r w:rsidRPr="00962B3F">
        <w:t xml:space="preserve">RadioLinkMonitoringRS-Id ::=            </w:t>
      </w:r>
      <w:r w:rsidRPr="00962B3F">
        <w:rPr>
          <w:color w:val="993366"/>
        </w:rPr>
        <w:t>INTEGER</w:t>
      </w:r>
      <w:r w:rsidRPr="00962B3F">
        <w:t xml:space="preserve"> (0..maxNrofFailureDetectionResources-1)</w:t>
      </w:r>
    </w:p>
    <w:p w14:paraId="778E42F5" w14:textId="77777777" w:rsidR="00617ADD" w:rsidRPr="00962B3F" w:rsidRDefault="00617ADD" w:rsidP="00617ADD">
      <w:pPr>
        <w:pStyle w:val="PL"/>
      </w:pPr>
    </w:p>
    <w:p w14:paraId="27ABB9AD" w14:textId="77777777" w:rsidR="00617ADD" w:rsidRPr="00962B3F" w:rsidRDefault="00617ADD" w:rsidP="00617ADD">
      <w:pPr>
        <w:pStyle w:val="PL"/>
        <w:rPr>
          <w:color w:val="808080"/>
        </w:rPr>
      </w:pPr>
      <w:r w:rsidRPr="00962B3F">
        <w:rPr>
          <w:color w:val="808080"/>
        </w:rPr>
        <w:t>-- TAG-RADIOLINKMONITORINGRS-ID-STOP</w:t>
      </w:r>
    </w:p>
    <w:p w14:paraId="01FEE151" w14:textId="77777777" w:rsidR="00617ADD" w:rsidRPr="00962B3F" w:rsidRDefault="00617ADD" w:rsidP="00617ADD">
      <w:pPr>
        <w:pStyle w:val="PL"/>
        <w:rPr>
          <w:color w:val="808080"/>
        </w:rPr>
      </w:pPr>
      <w:r w:rsidRPr="00962B3F">
        <w:rPr>
          <w:color w:val="808080"/>
        </w:rPr>
        <w:t>-- ASN1STOP</w:t>
      </w:r>
    </w:p>
    <w:p w14:paraId="2A168E22" w14:textId="77777777" w:rsidR="00617ADD" w:rsidRPr="00962B3F" w:rsidRDefault="00617ADD" w:rsidP="00617ADD"/>
    <w:p w14:paraId="3E57808D" w14:textId="77777777" w:rsidR="00617ADD" w:rsidRPr="00962B3F" w:rsidRDefault="00617ADD" w:rsidP="00617ADD">
      <w:pPr>
        <w:pStyle w:val="Heading4"/>
        <w:rPr>
          <w:rFonts w:eastAsia="SimSun"/>
        </w:rPr>
      </w:pPr>
      <w:bookmarkStart w:id="1925" w:name="_Toc60777341"/>
      <w:bookmarkStart w:id="1926" w:name="_Toc100930254"/>
      <w:r w:rsidRPr="00962B3F">
        <w:rPr>
          <w:rFonts w:eastAsia="SimSun"/>
        </w:rPr>
        <w:t>–</w:t>
      </w:r>
      <w:r w:rsidRPr="00962B3F">
        <w:rPr>
          <w:rFonts w:eastAsia="SimSun"/>
        </w:rPr>
        <w:tab/>
      </w:r>
      <w:r w:rsidRPr="00962B3F">
        <w:rPr>
          <w:rFonts w:eastAsia="SimSun"/>
          <w:i/>
          <w:noProof/>
        </w:rPr>
        <w:t>RAN-AreaCode</w:t>
      </w:r>
      <w:bookmarkEnd w:id="1925"/>
      <w:bookmarkEnd w:id="1926"/>
    </w:p>
    <w:p w14:paraId="3DEB75AB" w14:textId="77777777" w:rsidR="00617ADD" w:rsidRPr="00962B3F" w:rsidRDefault="00617ADD" w:rsidP="00617ADD">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0D0DEFCD" w14:textId="77777777" w:rsidR="00617ADD" w:rsidRPr="00962B3F" w:rsidRDefault="00617ADD" w:rsidP="00617ADD">
      <w:pPr>
        <w:pStyle w:val="TH"/>
      </w:pPr>
      <w:r w:rsidRPr="00962B3F">
        <w:rPr>
          <w:i/>
          <w:noProof/>
        </w:rPr>
        <w:t>RAN-AreaCode</w:t>
      </w:r>
      <w:r w:rsidRPr="00962B3F">
        <w:t xml:space="preserve"> information element</w:t>
      </w:r>
    </w:p>
    <w:p w14:paraId="6AB5344E" w14:textId="77777777" w:rsidR="00617ADD" w:rsidRPr="00962B3F" w:rsidRDefault="00617ADD" w:rsidP="00617ADD">
      <w:pPr>
        <w:pStyle w:val="PL"/>
        <w:rPr>
          <w:color w:val="808080"/>
        </w:rPr>
      </w:pPr>
      <w:r w:rsidRPr="00962B3F">
        <w:rPr>
          <w:color w:val="808080"/>
        </w:rPr>
        <w:t>-- ASN1START</w:t>
      </w:r>
    </w:p>
    <w:p w14:paraId="44A49450" w14:textId="77777777" w:rsidR="00617ADD" w:rsidRPr="00962B3F" w:rsidRDefault="00617ADD" w:rsidP="00617ADD">
      <w:pPr>
        <w:pStyle w:val="PL"/>
        <w:rPr>
          <w:color w:val="808080"/>
        </w:rPr>
      </w:pPr>
      <w:r w:rsidRPr="00962B3F">
        <w:rPr>
          <w:color w:val="808080"/>
        </w:rPr>
        <w:t>-- TAG-RAN-AREACODE-START</w:t>
      </w:r>
    </w:p>
    <w:p w14:paraId="78DAA431" w14:textId="77777777" w:rsidR="00617ADD" w:rsidRPr="00962B3F" w:rsidRDefault="00617ADD" w:rsidP="00617ADD">
      <w:pPr>
        <w:pStyle w:val="PL"/>
      </w:pPr>
    </w:p>
    <w:p w14:paraId="76D9D18D" w14:textId="77777777" w:rsidR="00617ADD" w:rsidRPr="00962B3F" w:rsidRDefault="00617ADD" w:rsidP="00617ADD">
      <w:pPr>
        <w:pStyle w:val="PL"/>
      </w:pPr>
      <w:r w:rsidRPr="00962B3F">
        <w:t xml:space="preserve">RAN-AreaCode ::=                </w:t>
      </w:r>
      <w:r w:rsidRPr="00962B3F">
        <w:rPr>
          <w:color w:val="993366"/>
        </w:rPr>
        <w:t>INTEGER</w:t>
      </w:r>
      <w:r w:rsidRPr="00962B3F">
        <w:t xml:space="preserve"> (0..255)</w:t>
      </w:r>
    </w:p>
    <w:p w14:paraId="1D4901D7" w14:textId="77777777" w:rsidR="00617ADD" w:rsidRPr="00962B3F" w:rsidRDefault="00617ADD" w:rsidP="00617ADD">
      <w:pPr>
        <w:pStyle w:val="PL"/>
      </w:pPr>
    </w:p>
    <w:p w14:paraId="14D85313" w14:textId="77777777" w:rsidR="00617ADD" w:rsidRPr="00962B3F" w:rsidRDefault="00617ADD" w:rsidP="00617ADD">
      <w:pPr>
        <w:pStyle w:val="PL"/>
        <w:rPr>
          <w:color w:val="808080"/>
        </w:rPr>
      </w:pPr>
      <w:r w:rsidRPr="00962B3F">
        <w:rPr>
          <w:color w:val="808080"/>
        </w:rPr>
        <w:t>-- TAG-RAN-AREACODE-STOP</w:t>
      </w:r>
    </w:p>
    <w:p w14:paraId="49F7BBB2" w14:textId="77777777" w:rsidR="00617ADD" w:rsidRPr="00962B3F" w:rsidRDefault="00617ADD" w:rsidP="00617ADD">
      <w:pPr>
        <w:pStyle w:val="PL"/>
        <w:rPr>
          <w:color w:val="808080"/>
        </w:rPr>
      </w:pPr>
      <w:r w:rsidRPr="00962B3F">
        <w:rPr>
          <w:color w:val="808080"/>
        </w:rPr>
        <w:t>-- ASN1STOP</w:t>
      </w:r>
    </w:p>
    <w:p w14:paraId="3FE8738E" w14:textId="77777777" w:rsidR="00617ADD" w:rsidRPr="00962B3F" w:rsidRDefault="00617ADD" w:rsidP="00617ADD"/>
    <w:p w14:paraId="53A5EAE6" w14:textId="77777777" w:rsidR="00617ADD" w:rsidRPr="00962B3F" w:rsidRDefault="00617ADD" w:rsidP="00617ADD">
      <w:pPr>
        <w:pStyle w:val="Heading4"/>
      </w:pPr>
      <w:bookmarkStart w:id="1927" w:name="_Toc60777342"/>
      <w:bookmarkStart w:id="1928" w:name="_Toc100930255"/>
      <w:r w:rsidRPr="00962B3F">
        <w:t>–</w:t>
      </w:r>
      <w:r w:rsidRPr="00962B3F">
        <w:tab/>
      </w:r>
      <w:r w:rsidRPr="00962B3F">
        <w:rPr>
          <w:i/>
        </w:rPr>
        <w:t>RateMatchPattern</w:t>
      </w:r>
      <w:bookmarkEnd w:id="1927"/>
      <w:bookmarkEnd w:id="1928"/>
    </w:p>
    <w:p w14:paraId="1F314B01" w14:textId="77777777" w:rsidR="00617ADD" w:rsidRPr="00962B3F" w:rsidRDefault="00617ADD" w:rsidP="00617ADD">
      <w:r w:rsidRPr="00962B3F">
        <w:t xml:space="preserve">The IE </w:t>
      </w:r>
      <w:r w:rsidRPr="00962B3F">
        <w:rPr>
          <w:i/>
        </w:rPr>
        <w:t>RateMatchPattern</w:t>
      </w:r>
      <w:r w:rsidRPr="00962B3F">
        <w:t xml:space="preserve"> is used to configure one rate matching pattern for PDSCH, see TS 38.214 [19], clause 5.1.4.1.</w:t>
      </w:r>
    </w:p>
    <w:p w14:paraId="411729D9" w14:textId="77777777" w:rsidR="00617ADD" w:rsidRPr="00962B3F" w:rsidRDefault="00617ADD" w:rsidP="00617ADD">
      <w:pPr>
        <w:pStyle w:val="TH"/>
      </w:pPr>
      <w:r w:rsidRPr="00962B3F">
        <w:rPr>
          <w:i/>
        </w:rPr>
        <w:t>RateMatchPattern</w:t>
      </w:r>
      <w:r w:rsidRPr="00962B3F">
        <w:t xml:space="preserve"> information element</w:t>
      </w:r>
    </w:p>
    <w:p w14:paraId="30AD446C" w14:textId="77777777" w:rsidR="00617ADD" w:rsidRPr="00962B3F" w:rsidRDefault="00617ADD" w:rsidP="00617ADD">
      <w:pPr>
        <w:pStyle w:val="PL"/>
        <w:rPr>
          <w:color w:val="808080"/>
        </w:rPr>
      </w:pPr>
      <w:r w:rsidRPr="00962B3F">
        <w:rPr>
          <w:color w:val="808080"/>
        </w:rPr>
        <w:t>-- ASN1START</w:t>
      </w:r>
    </w:p>
    <w:p w14:paraId="0226ADDE" w14:textId="77777777" w:rsidR="00617ADD" w:rsidRPr="00962B3F" w:rsidRDefault="00617ADD" w:rsidP="00617ADD">
      <w:pPr>
        <w:pStyle w:val="PL"/>
        <w:rPr>
          <w:color w:val="808080"/>
        </w:rPr>
      </w:pPr>
      <w:r w:rsidRPr="00962B3F">
        <w:rPr>
          <w:color w:val="808080"/>
        </w:rPr>
        <w:t>-- TAG-RATEMATCHPATTERN-START</w:t>
      </w:r>
    </w:p>
    <w:p w14:paraId="20E8CDD4" w14:textId="77777777" w:rsidR="00617ADD" w:rsidRPr="00962B3F" w:rsidRDefault="00617ADD" w:rsidP="00617ADD">
      <w:pPr>
        <w:pStyle w:val="PL"/>
      </w:pPr>
    </w:p>
    <w:p w14:paraId="1E2D0FFE" w14:textId="77777777" w:rsidR="00617ADD" w:rsidRPr="00962B3F" w:rsidRDefault="00617ADD" w:rsidP="00617ADD">
      <w:pPr>
        <w:pStyle w:val="PL"/>
      </w:pPr>
      <w:r w:rsidRPr="00962B3F">
        <w:t xml:space="preserve">RateMatchPattern ::=                </w:t>
      </w:r>
      <w:r w:rsidRPr="00962B3F">
        <w:rPr>
          <w:color w:val="993366"/>
        </w:rPr>
        <w:t>SEQUENCE</w:t>
      </w:r>
      <w:r w:rsidRPr="00962B3F">
        <w:t xml:space="preserve"> {</w:t>
      </w:r>
    </w:p>
    <w:p w14:paraId="41CB42D0" w14:textId="77777777" w:rsidR="00617ADD" w:rsidRPr="00962B3F" w:rsidRDefault="00617ADD" w:rsidP="00617ADD">
      <w:pPr>
        <w:pStyle w:val="PL"/>
      </w:pPr>
      <w:r w:rsidRPr="00962B3F">
        <w:t xml:space="preserve">    rateMatchPatternId                  RateMatchPatternId,</w:t>
      </w:r>
    </w:p>
    <w:p w14:paraId="2DCF009A" w14:textId="77777777" w:rsidR="00617ADD" w:rsidRPr="00962B3F" w:rsidRDefault="00617ADD" w:rsidP="00617ADD">
      <w:pPr>
        <w:pStyle w:val="PL"/>
      </w:pPr>
    </w:p>
    <w:p w14:paraId="7956E204" w14:textId="77777777" w:rsidR="00617ADD" w:rsidRPr="00962B3F" w:rsidRDefault="00617ADD" w:rsidP="00617ADD">
      <w:pPr>
        <w:pStyle w:val="PL"/>
      </w:pPr>
      <w:r w:rsidRPr="00962B3F">
        <w:t xml:space="preserve">    patternType                         </w:t>
      </w:r>
      <w:r w:rsidRPr="00962B3F">
        <w:rPr>
          <w:color w:val="993366"/>
        </w:rPr>
        <w:t>CHOICE</w:t>
      </w:r>
      <w:r w:rsidRPr="00962B3F">
        <w:t xml:space="preserve"> {</w:t>
      </w:r>
    </w:p>
    <w:p w14:paraId="1529BE00" w14:textId="77777777" w:rsidR="00617ADD" w:rsidRPr="00962B3F" w:rsidRDefault="00617ADD" w:rsidP="00617ADD">
      <w:pPr>
        <w:pStyle w:val="PL"/>
      </w:pPr>
      <w:r w:rsidRPr="00962B3F">
        <w:t xml:space="preserve">        bitmaps                             </w:t>
      </w:r>
      <w:r w:rsidRPr="00962B3F">
        <w:rPr>
          <w:color w:val="993366"/>
        </w:rPr>
        <w:t>SEQUENCE</w:t>
      </w:r>
      <w:r w:rsidRPr="00962B3F">
        <w:t xml:space="preserve"> {</w:t>
      </w:r>
    </w:p>
    <w:p w14:paraId="7D6AB3ED" w14:textId="77777777" w:rsidR="00617ADD" w:rsidRPr="00962B3F" w:rsidRDefault="00617ADD" w:rsidP="00617ADD">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1859891" w14:textId="77777777" w:rsidR="00617ADD" w:rsidRPr="00962B3F" w:rsidRDefault="00617ADD" w:rsidP="00617ADD">
      <w:pPr>
        <w:pStyle w:val="PL"/>
      </w:pPr>
      <w:r w:rsidRPr="00962B3F">
        <w:t xml:space="preserve">            symbolsInResourceBlock              </w:t>
      </w:r>
      <w:r w:rsidRPr="00962B3F">
        <w:rPr>
          <w:color w:val="993366"/>
        </w:rPr>
        <w:t>CHOICE</w:t>
      </w:r>
      <w:r w:rsidRPr="00962B3F">
        <w:t xml:space="preserve"> {</w:t>
      </w:r>
    </w:p>
    <w:p w14:paraId="7D3AA3C0" w14:textId="77777777" w:rsidR="00617ADD" w:rsidRPr="00962B3F" w:rsidRDefault="00617ADD" w:rsidP="00617ADD">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DA8FBFB" w14:textId="77777777" w:rsidR="00617ADD" w:rsidRPr="00962B3F" w:rsidRDefault="00617ADD" w:rsidP="00617ADD">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6D79B88" w14:textId="77777777" w:rsidR="00617ADD" w:rsidRPr="00962B3F" w:rsidRDefault="00617ADD" w:rsidP="00617ADD">
      <w:pPr>
        <w:pStyle w:val="PL"/>
      </w:pPr>
      <w:r w:rsidRPr="00962B3F">
        <w:t xml:space="preserve">            },</w:t>
      </w:r>
    </w:p>
    <w:p w14:paraId="787697F4" w14:textId="77777777" w:rsidR="00617ADD" w:rsidRPr="00962B3F" w:rsidRDefault="00617ADD" w:rsidP="00617ADD">
      <w:pPr>
        <w:pStyle w:val="PL"/>
      </w:pPr>
      <w:r w:rsidRPr="00962B3F">
        <w:t xml:space="preserve">            periodicityAndPattern               </w:t>
      </w:r>
      <w:r w:rsidRPr="00962B3F">
        <w:rPr>
          <w:color w:val="993366"/>
        </w:rPr>
        <w:t>CHOICE</w:t>
      </w:r>
      <w:r w:rsidRPr="00962B3F">
        <w:t xml:space="preserve"> {</w:t>
      </w:r>
    </w:p>
    <w:p w14:paraId="78B06CE4" w14:textId="77777777" w:rsidR="00617ADD" w:rsidRPr="00962B3F" w:rsidRDefault="00617ADD" w:rsidP="00617ADD">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34E4D68" w14:textId="77777777" w:rsidR="00617ADD" w:rsidRPr="00962B3F" w:rsidRDefault="00617ADD" w:rsidP="00617ADD">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DFC5BE3" w14:textId="77777777" w:rsidR="00617ADD" w:rsidRPr="00962B3F" w:rsidRDefault="00617ADD" w:rsidP="00617ADD">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255DC36C" w14:textId="77777777" w:rsidR="00617ADD" w:rsidRPr="00962B3F" w:rsidRDefault="00617ADD" w:rsidP="00617ADD">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91EC34E" w14:textId="77777777" w:rsidR="00617ADD" w:rsidRPr="00962B3F" w:rsidRDefault="00617ADD" w:rsidP="00617ADD">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4C373C3C" w14:textId="77777777" w:rsidR="00617ADD" w:rsidRPr="00962B3F" w:rsidRDefault="00617ADD" w:rsidP="00617ADD">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7E0EACC6" w14:textId="77777777" w:rsidR="00617ADD" w:rsidRPr="00962B3F" w:rsidRDefault="00617ADD" w:rsidP="00617ADD">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1407261D"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714DD583" w14:textId="77777777" w:rsidR="00617ADD" w:rsidRPr="00962B3F" w:rsidRDefault="00617ADD" w:rsidP="00617ADD">
      <w:pPr>
        <w:pStyle w:val="PL"/>
      </w:pPr>
      <w:r w:rsidRPr="00962B3F">
        <w:t xml:space="preserve">            ...</w:t>
      </w:r>
    </w:p>
    <w:p w14:paraId="5204FE85" w14:textId="77777777" w:rsidR="00617ADD" w:rsidRPr="00962B3F" w:rsidRDefault="00617ADD" w:rsidP="00617ADD">
      <w:pPr>
        <w:pStyle w:val="PL"/>
      </w:pPr>
      <w:r w:rsidRPr="00962B3F">
        <w:t xml:space="preserve">        },</w:t>
      </w:r>
    </w:p>
    <w:p w14:paraId="24A51EF1" w14:textId="77777777" w:rsidR="00617ADD" w:rsidRPr="00962B3F" w:rsidRDefault="00617ADD" w:rsidP="00617ADD">
      <w:pPr>
        <w:pStyle w:val="PL"/>
      </w:pPr>
      <w:r w:rsidRPr="00962B3F">
        <w:t xml:space="preserve">        controlResourceSet                  ControlResourceSetId</w:t>
      </w:r>
    </w:p>
    <w:p w14:paraId="6DA0C93B" w14:textId="77777777" w:rsidR="00617ADD" w:rsidRPr="00962B3F" w:rsidRDefault="00617ADD" w:rsidP="00617ADD">
      <w:pPr>
        <w:pStyle w:val="PL"/>
      </w:pPr>
      <w:r w:rsidRPr="00962B3F">
        <w:t xml:space="preserve">    },</w:t>
      </w:r>
    </w:p>
    <w:p w14:paraId="4C54D9CA" w14:textId="77777777" w:rsidR="00617ADD" w:rsidRPr="00962B3F" w:rsidRDefault="00617ADD" w:rsidP="00617ADD">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6E33EFE0" w14:textId="77777777" w:rsidR="00617ADD" w:rsidRPr="00962B3F" w:rsidRDefault="00617ADD" w:rsidP="00617ADD">
      <w:pPr>
        <w:pStyle w:val="PL"/>
      </w:pPr>
      <w:r w:rsidRPr="00962B3F">
        <w:lastRenderedPageBreak/>
        <w:t xml:space="preserve">    dummy                               </w:t>
      </w:r>
      <w:r w:rsidRPr="00962B3F">
        <w:rPr>
          <w:color w:val="993366"/>
        </w:rPr>
        <w:t>ENUMERATED</w:t>
      </w:r>
      <w:r w:rsidRPr="00962B3F">
        <w:t xml:space="preserve"> { dynamic, semiStatic },</w:t>
      </w:r>
    </w:p>
    <w:p w14:paraId="598647E1" w14:textId="77777777" w:rsidR="00617ADD" w:rsidRPr="00962B3F" w:rsidRDefault="00617ADD" w:rsidP="00617ADD">
      <w:pPr>
        <w:pStyle w:val="PL"/>
      </w:pPr>
      <w:r w:rsidRPr="00962B3F">
        <w:t xml:space="preserve">    ...,</w:t>
      </w:r>
    </w:p>
    <w:p w14:paraId="0F8064F9" w14:textId="77777777" w:rsidR="00617ADD" w:rsidRPr="00962B3F" w:rsidRDefault="00617ADD" w:rsidP="00617ADD">
      <w:pPr>
        <w:pStyle w:val="PL"/>
      </w:pPr>
      <w:r w:rsidRPr="00962B3F">
        <w:t xml:space="preserve">    [[</w:t>
      </w:r>
    </w:p>
    <w:p w14:paraId="4BAE5CF4" w14:textId="77777777" w:rsidR="00617ADD" w:rsidRPr="00962B3F" w:rsidRDefault="00617ADD" w:rsidP="00617ADD">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B30D4D4" w14:textId="77777777" w:rsidR="00617ADD" w:rsidRPr="00962B3F" w:rsidRDefault="00617ADD" w:rsidP="00617ADD">
      <w:pPr>
        <w:pStyle w:val="PL"/>
      </w:pPr>
      <w:r w:rsidRPr="00962B3F">
        <w:t xml:space="preserve">    ]]</w:t>
      </w:r>
    </w:p>
    <w:p w14:paraId="1B61C134" w14:textId="77777777" w:rsidR="00617ADD" w:rsidRPr="00962B3F" w:rsidRDefault="00617ADD" w:rsidP="00617ADD">
      <w:pPr>
        <w:pStyle w:val="PL"/>
      </w:pPr>
    </w:p>
    <w:p w14:paraId="103DA8DB" w14:textId="77777777" w:rsidR="00617ADD" w:rsidRPr="00962B3F" w:rsidRDefault="00617ADD" w:rsidP="00617ADD">
      <w:pPr>
        <w:pStyle w:val="PL"/>
      </w:pPr>
      <w:r w:rsidRPr="00962B3F">
        <w:t>}</w:t>
      </w:r>
    </w:p>
    <w:p w14:paraId="28839F8B" w14:textId="77777777" w:rsidR="00617ADD" w:rsidRPr="00962B3F" w:rsidRDefault="00617ADD" w:rsidP="00617ADD">
      <w:pPr>
        <w:pStyle w:val="PL"/>
      </w:pPr>
    </w:p>
    <w:p w14:paraId="5C8C63FF" w14:textId="77777777" w:rsidR="00617ADD" w:rsidRPr="00962B3F" w:rsidRDefault="00617ADD" w:rsidP="00617ADD">
      <w:pPr>
        <w:pStyle w:val="PL"/>
        <w:rPr>
          <w:color w:val="808080"/>
        </w:rPr>
      </w:pPr>
      <w:r w:rsidRPr="00962B3F">
        <w:rPr>
          <w:color w:val="808080"/>
        </w:rPr>
        <w:t>-- TAG-RATEMATCHPATTERN-STOP</w:t>
      </w:r>
    </w:p>
    <w:p w14:paraId="10E518F0" w14:textId="77777777" w:rsidR="00617ADD" w:rsidRPr="00962B3F" w:rsidRDefault="00617ADD" w:rsidP="00617ADD">
      <w:pPr>
        <w:pStyle w:val="PL"/>
        <w:rPr>
          <w:color w:val="808080"/>
        </w:rPr>
      </w:pPr>
      <w:r w:rsidRPr="00962B3F">
        <w:rPr>
          <w:color w:val="808080"/>
        </w:rPr>
        <w:t>-- ASN1STOP</w:t>
      </w:r>
    </w:p>
    <w:p w14:paraId="3FFA66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80B03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48DE31" w14:textId="77777777" w:rsidR="00617ADD" w:rsidRPr="00962B3F" w:rsidRDefault="00617ADD" w:rsidP="003514E7">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617ADD" w:rsidRPr="00962B3F" w14:paraId="0888C72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F58447" w14:textId="77777777" w:rsidR="00617ADD" w:rsidRPr="00962B3F" w:rsidRDefault="00617ADD" w:rsidP="003514E7">
            <w:pPr>
              <w:pStyle w:val="TAL"/>
              <w:rPr>
                <w:szCs w:val="22"/>
                <w:lang w:eastAsia="sv-SE"/>
              </w:rPr>
            </w:pPr>
            <w:r w:rsidRPr="00962B3F">
              <w:rPr>
                <w:b/>
                <w:i/>
                <w:szCs w:val="22"/>
                <w:lang w:eastAsia="sv-SE"/>
              </w:rPr>
              <w:t>bitmaps</w:t>
            </w:r>
          </w:p>
          <w:p w14:paraId="26E05E27" w14:textId="77777777" w:rsidR="00617ADD" w:rsidRPr="00962B3F" w:rsidRDefault="00617ADD" w:rsidP="003514E7">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617ADD" w:rsidRPr="00962B3F" w14:paraId="04D843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4CD380" w14:textId="77777777" w:rsidR="00617ADD" w:rsidRPr="00962B3F" w:rsidRDefault="00617ADD" w:rsidP="003514E7">
            <w:pPr>
              <w:pStyle w:val="TAL"/>
              <w:rPr>
                <w:szCs w:val="22"/>
                <w:lang w:eastAsia="sv-SE"/>
              </w:rPr>
            </w:pPr>
            <w:r w:rsidRPr="00962B3F">
              <w:rPr>
                <w:b/>
                <w:i/>
                <w:szCs w:val="22"/>
                <w:lang w:eastAsia="sv-SE"/>
              </w:rPr>
              <w:t>controlResourceSet</w:t>
            </w:r>
          </w:p>
          <w:p w14:paraId="585A8F0B" w14:textId="77777777" w:rsidR="00617ADD" w:rsidRPr="00962B3F" w:rsidRDefault="00617ADD" w:rsidP="003514E7">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52E8605" w14:textId="77777777" w:rsidR="00617ADD" w:rsidRPr="00962B3F" w:rsidRDefault="00617ADD" w:rsidP="003514E7">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617ADD" w:rsidRPr="00962B3F" w14:paraId="168FB63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9B1133" w14:textId="77777777" w:rsidR="00617ADD" w:rsidRPr="00962B3F" w:rsidRDefault="00617ADD" w:rsidP="003514E7">
            <w:pPr>
              <w:pStyle w:val="TAL"/>
              <w:rPr>
                <w:szCs w:val="22"/>
                <w:lang w:eastAsia="sv-SE"/>
              </w:rPr>
            </w:pPr>
            <w:r w:rsidRPr="00962B3F">
              <w:rPr>
                <w:b/>
                <w:i/>
                <w:szCs w:val="22"/>
                <w:lang w:eastAsia="sv-SE"/>
              </w:rPr>
              <w:t>periodicityAndPattern</w:t>
            </w:r>
          </w:p>
          <w:p w14:paraId="12EFDA20" w14:textId="77777777" w:rsidR="00617ADD" w:rsidRPr="00962B3F" w:rsidRDefault="00617ADD" w:rsidP="003514E7">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617ADD" w:rsidRPr="00962B3F" w14:paraId="1A0B4E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4D7B53" w14:textId="77777777" w:rsidR="00617ADD" w:rsidRPr="00962B3F" w:rsidRDefault="00617ADD" w:rsidP="003514E7">
            <w:pPr>
              <w:pStyle w:val="TAL"/>
              <w:rPr>
                <w:szCs w:val="22"/>
                <w:lang w:eastAsia="sv-SE"/>
              </w:rPr>
            </w:pPr>
            <w:r w:rsidRPr="00962B3F">
              <w:rPr>
                <w:b/>
                <w:i/>
                <w:szCs w:val="22"/>
                <w:lang w:eastAsia="sv-SE"/>
              </w:rPr>
              <w:t>resourceBlocks</w:t>
            </w:r>
          </w:p>
          <w:p w14:paraId="1180ECDB" w14:textId="77777777" w:rsidR="00617ADD" w:rsidRPr="00962B3F" w:rsidRDefault="00617ADD" w:rsidP="003514E7">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17ADD" w:rsidRPr="00962B3F" w14:paraId="2D0E91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DE9004" w14:textId="77777777" w:rsidR="00617ADD" w:rsidRPr="00962B3F" w:rsidRDefault="00617ADD" w:rsidP="003514E7">
            <w:pPr>
              <w:pStyle w:val="TAL"/>
              <w:rPr>
                <w:szCs w:val="22"/>
                <w:lang w:eastAsia="sv-SE"/>
              </w:rPr>
            </w:pPr>
            <w:r w:rsidRPr="00962B3F">
              <w:rPr>
                <w:b/>
                <w:i/>
                <w:szCs w:val="22"/>
                <w:lang w:eastAsia="sv-SE"/>
              </w:rPr>
              <w:t>subcarrierSpacing</w:t>
            </w:r>
          </w:p>
          <w:p w14:paraId="7B47C7B6" w14:textId="77777777" w:rsidR="00617ADD" w:rsidRPr="00962B3F" w:rsidRDefault="00617ADD" w:rsidP="003514E7">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0BC57E4B"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 (see TS 38.214 [19], clause 5.1.4.1):</w:t>
            </w:r>
          </w:p>
          <w:p w14:paraId="328AA963" w14:textId="77777777" w:rsidR="00617ADD" w:rsidRPr="00962B3F" w:rsidRDefault="00617ADD" w:rsidP="003514E7">
            <w:pPr>
              <w:pStyle w:val="TAL"/>
              <w:rPr>
                <w:szCs w:val="22"/>
                <w:lang w:eastAsia="sv-SE"/>
              </w:rPr>
            </w:pPr>
            <w:r w:rsidRPr="00962B3F">
              <w:rPr>
                <w:szCs w:val="22"/>
                <w:lang w:eastAsia="sv-SE"/>
              </w:rPr>
              <w:t>FR1:    15, 30 or 60 kHz</w:t>
            </w:r>
          </w:p>
          <w:p w14:paraId="0C90FFE7" w14:textId="77777777" w:rsidR="00617ADD" w:rsidRPr="00962B3F" w:rsidRDefault="00617ADD" w:rsidP="003514E7">
            <w:pPr>
              <w:pStyle w:val="TAL"/>
              <w:rPr>
                <w:szCs w:val="22"/>
                <w:lang w:eastAsia="sv-SE"/>
              </w:rPr>
            </w:pPr>
            <w:r w:rsidRPr="00962B3F">
              <w:rPr>
                <w:szCs w:val="22"/>
                <w:lang w:eastAsia="sv-SE"/>
              </w:rPr>
              <w:t>FR2-1:  60 or 120 kHz</w:t>
            </w:r>
          </w:p>
          <w:p w14:paraId="31B5F897"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5F3638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E22B0E" w14:textId="77777777" w:rsidR="00617ADD" w:rsidRPr="00962B3F" w:rsidRDefault="00617ADD" w:rsidP="003514E7">
            <w:pPr>
              <w:pStyle w:val="TAL"/>
              <w:rPr>
                <w:szCs w:val="22"/>
                <w:lang w:eastAsia="sv-SE"/>
              </w:rPr>
            </w:pPr>
            <w:r w:rsidRPr="00962B3F">
              <w:rPr>
                <w:b/>
                <w:i/>
                <w:szCs w:val="22"/>
                <w:lang w:eastAsia="sv-SE"/>
              </w:rPr>
              <w:t>symbolsInResourceBlock</w:t>
            </w:r>
          </w:p>
          <w:p w14:paraId="599A74ED" w14:textId="77777777" w:rsidR="00617ADD" w:rsidRPr="00962B3F" w:rsidRDefault="00617ADD" w:rsidP="003514E7">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58494D2" w14:textId="77777777" w:rsidR="00617ADD" w:rsidRPr="00962B3F" w:rsidRDefault="00617ADD" w:rsidP="003514E7">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A4E0546" w14:textId="77777777" w:rsidR="00617ADD" w:rsidRPr="00962B3F" w:rsidRDefault="00617ADD" w:rsidP="003514E7">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E2CFEC2" w14:textId="77777777" w:rsidR="00617ADD" w:rsidRPr="00962B3F" w:rsidRDefault="00617ADD" w:rsidP="003514E7">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E1DF49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4D561EB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E3E5C9E"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73DF9B" w14:textId="77777777" w:rsidR="00617ADD" w:rsidRPr="00962B3F" w:rsidRDefault="00617ADD" w:rsidP="003514E7">
            <w:pPr>
              <w:pStyle w:val="TAH"/>
              <w:rPr>
                <w:lang w:eastAsia="sv-SE"/>
              </w:rPr>
            </w:pPr>
            <w:r w:rsidRPr="00962B3F">
              <w:rPr>
                <w:lang w:eastAsia="sv-SE"/>
              </w:rPr>
              <w:t>Explanation</w:t>
            </w:r>
          </w:p>
        </w:tc>
      </w:tr>
      <w:tr w:rsidR="00617ADD" w:rsidRPr="00962B3F" w14:paraId="445F03F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BE53169" w14:textId="77777777" w:rsidR="00617ADD" w:rsidRPr="00962B3F" w:rsidRDefault="00617ADD" w:rsidP="003514E7">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2A58EAB" w14:textId="77777777" w:rsidR="00617ADD" w:rsidRPr="00962B3F" w:rsidRDefault="00617ADD" w:rsidP="003514E7">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 or defined for MBS broadcast CFR. If the </w:t>
            </w:r>
            <w:r w:rsidRPr="00962B3F">
              <w:rPr>
                <w:i/>
                <w:lang w:eastAsia="sv-SE"/>
              </w:rPr>
              <w:t>RateMatchPattern</w:t>
            </w:r>
            <w:r w:rsidRPr="00962B3F">
              <w:rPr>
                <w:lang w:eastAsia="sv-SE"/>
              </w:rPr>
              <w:t xml:space="preserve"> is defined on BWP level, the UE applies the SCS of the BWP and if </w:t>
            </w:r>
            <w:r w:rsidRPr="00962B3F">
              <w:rPr>
                <w:i/>
                <w:lang w:eastAsia="sv-SE"/>
              </w:rPr>
              <w:t>RateMatchPattern</w:t>
            </w:r>
            <w:r w:rsidRPr="00962B3F">
              <w:rPr>
                <w:lang w:eastAsia="sv-SE"/>
              </w:rPr>
              <w:t xml:space="preserve"> is defined for MBS broadcast CFR, the UE applies the SCS of the initial BWP.</w:t>
            </w:r>
          </w:p>
        </w:tc>
      </w:tr>
    </w:tbl>
    <w:p w14:paraId="0C2836BC" w14:textId="77777777" w:rsidR="00617ADD" w:rsidRPr="00962B3F" w:rsidRDefault="00617ADD" w:rsidP="00617ADD"/>
    <w:p w14:paraId="7DC88483" w14:textId="77777777" w:rsidR="00617ADD" w:rsidRPr="00962B3F" w:rsidRDefault="00617ADD" w:rsidP="00617ADD">
      <w:pPr>
        <w:pStyle w:val="Heading4"/>
      </w:pPr>
      <w:bookmarkStart w:id="1929" w:name="_Toc60777343"/>
      <w:bookmarkStart w:id="1930" w:name="_Toc100930256"/>
      <w:r w:rsidRPr="00962B3F">
        <w:t>–</w:t>
      </w:r>
      <w:r w:rsidRPr="00962B3F">
        <w:tab/>
      </w:r>
      <w:r w:rsidRPr="00962B3F">
        <w:rPr>
          <w:i/>
        </w:rPr>
        <w:t>RateMatchPatternId</w:t>
      </w:r>
      <w:bookmarkEnd w:id="1929"/>
      <w:bookmarkEnd w:id="1930"/>
    </w:p>
    <w:p w14:paraId="10909AF7" w14:textId="77777777" w:rsidR="00617ADD" w:rsidRPr="00962B3F" w:rsidRDefault="00617ADD" w:rsidP="00617ADD">
      <w:r w:rsidRPr="00962B3F">
        <w:t xml:space="preserve">The IE </w:t>
      </w:r>
      <w:r w:rsidRPr="00962B3F">
        <w:rPr>
          <w:i/>
        </w:rPr>
        <w:t>RateMatchPatternId</w:t>
      </w:r>
      <w:r w:rsidRPr="00962B3F">
        <w:t xml:space="preserve"> identifies one RateMatchMattern (see TS 38.214 [19], clause 5.1.4.2).</w:t>
      </w:r>
    </w:p>
    <w:p w14:paraId="1695B57F" w14:textId="77777777" w:rsidR="00617ADD" w:rsidRPr="00962B3F" w:rsidRDefault="00617ADD" w:rsidP="00617ADD">
      <w:pPr>
        <w:pStyle w:val="TH"/>
      </w:pPr>
      <w:r w:rsidRPr="00962B3F">
        <w:rPr>
          <w:i/>
        </w:rPr>
        <w:t>RateMatchPatternId</w:t>
      </w:r>
      <w:r w:rsidRPr="00962B3F">
        <w:t xml:space="preserve"> information element</w:t>
      </w:r>
    </w:p>
    <w:p w14:paraId="086092B8" w14:textId="77777777" w:rsidR="00617ADD" w:rsidRPr="00962B3F" w:rsidRDefault="00617ADD" w:rsidP="00617ADD">
      <w:pPr>
        <w:pStyle w:val="PL"/>
        <w:rPr>
          <w:color w:val="808080"/>
        </w:rPr>
      </w:pPr>
      <w:r w:rsidRPr="00962B3F">
        <w:rPr>
          <w:color w:val="808080"/>
        </w:rPr>
        <w:t>-- ASN1START</w:t>
      </w:r>
    </w:p>
    <w:p w14:paraId="7BE95E8D" w14:textId="77777777" w:rsidR="00617ADD" w:rsidRPr="00962B3F" w:rsidRDefault="00617ADD" w:rsidP="00617ADD">
      <w:pPr>
        <w:pStyle w:val="PL"/>
        <w:rPr>
          <w:color w:val="808080"/>
        </w:rPr>
      </w:pPr>
      <w:r w:rsidRPr="00962B3F">
        <w:rPr>
          <w:color w:val="808080"/>
        </w:rPr>
        <w:t>-- TAG-RATEMATCHPATTERNID-START</w:t>
      </w:r>
    </w:p>
    <w:p w14:paraId="42DD52E4" w14:textId="77777777" w:rsidR="00617ADD" w:rsidRPr="00962B3F" w:rsidRDefault="00617ADD" w:rsidP="00617ADD">
      <w:pPr>
        <w:pStyle w:val="PL"/>
      </w:pPr>
    </w:p>
    <w:p w14:paraId="3FC1BE7C" w14:textId="77777777" w:rsidR="00617ADD" w:rsidRPr="00962B3F" w:rsidRDefault="00617ADD" w:rsidP="00617ADD">
      <w:pPr>
        <w:pStyle w:val="PL"/>
      </w:pPr>
      <w:r w:rsidRPr="00962B3F">
        <w:t xml:space="preserve">RateMatchPatternId ::=              </w:t>
      </w:r>
      <w:r w:rsidRPr="00962B3F">
        <w:rPr>
          <w:color w:val="993366"/>
        </w:rPr>
        <w:t>INTEGER</w:t>
      </w:r>
      <w:r w:rsidRPr="00962B3F">
        <w:t xml:space="preserve"> (0..maxNrofRateMatchPatterns-1)</w:t>
      </w:r>
    </w:p>
    <w:p w14:paraId="06B563BB" w14:textId="77777777" w:rsidR="00617ADD" w:rsidRPr="00962B3F" w:rsidRDefault="00617ADD" w:rsidP="00617ADD">
      <w:pPr>
        <w:pStyle w:val="PL"/>
      </w:pPr>
    </w:p>
    <w:p w14:paraId="77BFB7C0" w14:textId="77777777" w:rsidR="00617ADD" w:rsidRPr="00962B3F" w:rsidRDefault="00617ADD" w:rsidP="00617ADD">
      <w:pPr>
        <w:pStyle w:val="PL"/>
        <w:rPr>
          <w:color w:val="808080"/>
        </w:rPr>
      </w:pPr>
      <w:r w:rsidRPr="00962B3F">
        <w:rPr>
          <w:color w:val="808080"/>
        </w:rPr>
        <w:t>-- TAG-RATEMATCHPATTERNID-STOP</w:t>
      </w:r>
    </w:p>
    <w:p w14:paraId="10F93125" w14:textId="77777777" w:rsidR="00617ADD" w:rsidRPr="00962B3F" w:rsidRDefault="00617ADD" w:rsidP="00617ADD">
      <w:pPr>
        <w:pStyle w:val="PL"/>
        <w:rPr>
          <w:color w:val="808080"/>
        </w:rPr>
      </w:pPr>
      <w:r w:rsidRPr="00962B3F">
        <w:rPr>
          <w:color w:val="808080"/>
        </w:rPr>
        <w:t>-- ASN1STOP</w:t>
      </w:r>
    </w:p>
    <w:p w14:paraId="42DF1D9A" w14:textId="77777777" w:rsidR="00617ADD" w:rsidRPr="00962B3F" w:rsidRDefault="00617ADD" w:rsidP="00617ADD">
      <w:pPr>
        <w:pStyle w:val="PL"/>
      </w:pPr>
    </w:p>
    <w:p w14:paraId="047F6987" w14:textId="77777777" w:rsidR="00617ADD" w:rsidRPr="00962B3F" w:rsidRDefault="00617ADD" w:rsidP="00617ADD"/>
    <w:p w14:paraId="27000595" w14:textId="77777777" w:rsidR="00617ADD" w:rsidRPr="00962B3F" w:rsidRDefault="00617ADD" w:rsidP="00617ADD">
      <w:pPr>
        <w:pStyle w:val="Heading4"/>
      </w:pPr>
      <w:bookmarkStart w:id="1931" w:name="_Toc60777344"/>
      <w:bookmarkStart w:id="1932" w:name="_Toc100930257"/>
      <w:r w:rsidRPr="00962B3F">
        <w:t>–</w:t>
      </w:r>
      <w:r w:rsidRPr="00962B3F">
        <w:tab/>
      </w:r>
      <w:r w:rsidRPr="00962B3F">
        <w:rPr>
          <w:i/>
        </w:rPr>
        <w:t>RateMatchPatternLTE-CRS</w:t>
      </w:r>
      <w:bookmarkEnd w:id="1931"/>
      <w:bookmarkEnd w:id="1932"/>
    </w:p>
    <w:p w14:paraId="46E2FF0B" w14:textId="77777777" w:rsidR="00617ADD" w:rsidRPr="00962B3F" w:rsidRDefault="00617ADD" w:rsidP="00617ADD">
      <w:r w:rsidRPr="00962B3F">
        <w:t xml:space="preserve">The IE </w:t>
      </w:r>
      <w:r w:rsidRPr="00962B3F">
        <w:rPr>
          <w:i/>
        </w:rPr>
        <w:t>RateMatchPatternLTE-CRS</w:t>
      </w:r>
      <w:r w:rsidRPr="00962B3F">
        <w:t xml:space="preserve"> is used to configure a pattern to rate match around LTE CRS. See TS 38.214 [19], clause 5.1.4.2.</w:t>
      </w:r>
    </w:p>
    <w:p w14:paraId="0D5F21A4" w14:textId="77777777" w:rsidR="00617ADD" w:rsidRPr="00962B3F" w:rsidRDefault="00617ADD" w:rsidP="00617ADD">
      <w:pPr>
        <w:pStyle w:val="TH"/>
      </w:pPr>
      <w:r w:rsidRPr="00962B3F">
        <w:rPr>
          <w:i/>
        </w:rPr>
        <w:t>RateMatchPatternLTE-CRS</w:t>
      </w:r>
      <w:r w:rsidRPr="00962B3F">
        <w:t xml:space="preserve"> information element</w:t>
      </w:r>
    </w:p>
    <w:p w14:paraId="159A3F7C" w14:textId="77777777" w:rsidR="00617ADD" w:rsidRPr="00962B3F" w:rsidRDefault="00617ADD" w:rsidP="00617ADD">
      <w:pPr>
        <w:pStyle w:val="PL"/>
        <w:rPr>
          <w:color w:val="808080"/>
        </w:rPr>
      </w:pPr>
      <w:r w:rsidRPr="00962B3F">
        <w:rPr>
          <w:color w:val="808080"/>
        </w:rPr>
        <w:t>-- ASN1START</w:t>
      </w:r>
    </w:p>
    <w:p w14:paraId="598246A5" w14:textId="77777777" w:rsidR="00617ADD" w:rsidRPr="00962B3F" w:rsidRDefault="00617ADD" w:rsidP="00617ADD">
      <w:pPr>
        <w:pStyle w:val="PL"/>
        <w:rPr>
          <w:color w:val="808080"/>
        </w:rPr>
      </w:pPr>
      <w:r w:rsidRPr="00962B3F">
        <w:rPr>
          <w:color w:val="808080"/>
        </w:rPr>
        <w:t>-- TAG-RATEMATCHPATTERNLTE-CRS-START</w:t>
      </w:r>
    </w:p>
    <w:p w14:paraId="75DD1688" w14:textId="77777777" w:rsidR="00617ADD" w:rsidRPr="00962B3F" w:rsidRDefault="00617ADD" w:rsidP="00617ADD">
      <w:pPr>
        <w:pStyle w:val="PL"/>
      </w:pPr>
    </w:p>
    <w:p w14:paraId="3DB66381" w14:textId="77777777" w:rsidR="00617ADD" w:rsidRPr="00962B3F" w:rsidRDefault="00617ADD" w:rsidP="00617ADD">
      <w:pPr>
        <w:pStyle w:val="PL"/>
      </w:pPr>
      <w:r w:rsidRPr="00962B3F">
        <w:t xml:space="preserve">RateMatchPatternLTE-CRS ::=         </w:t>
      </w:r>
      <w:r w:rsidRPr="00962B3F">
        <w:rPr>
          <w:color w:val="993366"/>
        </w:rPr>
        <w:t>SEQUENCE</w:t>
      </w:r>
      <w:r w:rsidRPr="00962B3F">
        <w:t xml:space="preserve"> {</w:t>
      </w:r>
    </w:p>
    <w:p w14:paraId="19142EB2" w14:textId="77777777" w:rsidR="00617ADD" w:rsidRPr="00962B3F" w:rsidRDefault="00617ADD" w:rsidP="00617ADD">
      <w:pPr>
        <w:pStyle w:val="PL"/>
      </w:pPr>
      <w:r w:rsidRPr="00962B3F">
        <w:t xml:space="preserve">    carrierFreqDL                       </w:t>
      </w:r>
      <w:r w:rsidRPr="00962B3F">
        <w:rPr>
          <w:color w:val="993366"/>
        </w:rPr>
        <w:t>INTEGER</w:t>
      </w:r>
      <w:r w:rsidRPr="00962B3F">
        <w:t xml:space="preserve"> (0..16383),</w:t>
      </w:r>
    </w:p>
    <w:p w14:paraId="36502C8B" w14:textId="77777777" w:rsidR="00617ADD" w:rsidRPr="00962B3F" w:rsidRDefault="00617ADD" w:rsidP="00617ADD">
      <w:pPr>
        <w:pStyle w:val="PL"/>
      </w:pPr>
      <w:r w:rsidRPr="00962B3F">
        <w:t xml:space="preserve">    carrierBandwidthDL                  </w:t>
      </w:r>
      <w:r w:rsidRPr="00962B3F">
        <w:rPr>
          <w:color w:val="993366"/>
        </w:rPr>
        <w:t>ENUMERATED</w:t>
      </w:r>
      <w:r w:rsidRPr="00962B3F">
        <w:t xml:space="preserve"> {n6, n15, n25, n50, n75, n100, spare2, spare1},</w:t>
      </w:r>
    </w:p>
    <w:p w14:paraId="3CC9AE15" w14:textId="77777777" w:rsidR="00617ADD" w:rsidRPr="00962B3F" w:rsidRDefault="00617ADD" w:rsidP="00617ADD">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20283073" w14:textId="77777777" w:rsidR="00617ADD" w:rsidRPr="00962B3F" w:rsidRDefault="00617ADD" w:rsidP="00617ADD">
      <w:pPr>
        <w:pStyle w:val="PL"/>
      </w:pPr>
      <w:r w:rsidRPr="00962B3F">
        <w:t xml:space="preserve">    nrofCRS-Ports                       </w:t>
      </w:r>
      <w:r w:rsidRPr="00962B3F">
        <w:rPr>
          <w:color w:val="993366"/>
        </w:rPr>
        <w:t>ENUMERATED</w:t>
      </w:r>
      <w:r w:rsidRPr="00962B3F">
        <w:t xml:space="preserve"> {n1, n2, n4},</w:t>
      </w:r>
    </w:p>
    <w:p w14:paraId="40D776EE" w14:textId="77777777" w:rsidR="00617ADD" w:rsidRPr="00962B3F" w:rsidRDefault="00617ADD" w:rsidP="00617ADD">
      <w:pPr>
        <w:pStyle w:val="PL"/>
      </w:pPr>
      <w:r w:rsidRPr="00962B3F">
        <w:t xml:space="preserve">    v-Shift                             </w:t>
      </w:r>
      <w:r w:rsidRPr="00962B3F">
        <w:rPr>
          <w:color w:val="993366"/>
        </w:rPr>
        <w:t>ENUMERATED</w:t>
      </w:r>
      <w:r w:rsidRPr="00962B3F">
        <w:t xml:space="preserve"> {n0, n1, n2, n3, n4, n5}</w:t>
      </w:r>
    </w:p>
    <w:p w14:paraId="24FA696C" w14:textId="77777777" w:rsidR="00617ADD" w:rsidRPr="00962B3F" w:rsidRDefault="00617ADD" w:rsidP="00617ADD">
      <w:pPr>
        <w:pStyle w:val="PL"/>
      </w:pPr>
      <w:r w:rsidRPr="00962B3F">
        <w:t>}</w:t>
      </w:r>
    </w:p>
    <w:p w14:paraId="35AB095C" w14:textId="77777777" w:rsidR="00617ADD" w:rsidRPr="00962B3F" w:rsidRDefault="00617ADD" w:rsidP="00617ADD">
      <w:pPr>
        <w:pStyle w:val="PL"/>
      </w:pPr>
    </w:p>
    <w:p w14:paraId="7D92DFF1" w14:textId="77777777" w:rsidR="00617ADD" w:rsidRPr="00962B3F" w:rsidRDefault="00617ADD" w:rsidP="00617ADD">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06A6125F" w14:textId="77777777" w:rsidR="00617ADD" w:rsidRPr="00962B3F" w:rsidRDefault="00617ADD" w:rsidP="00617ADD">
      <w:pPr>
        <w:pStyle w:val="PL"/>
      </w:pPr>
    </w:p>
    <w:p w14:paraId="2C1B76B1" w14:textId="77777777" w:rsidR="00617ADD" w:rsidRPr="00962B3F" w:rsidRDefault="00617ADD" w:rsidP="00617ADD">
      <w:pPr>
        <w:pStyle w:val="PL"/>
        <w:rPr>
          <w:color w:val="808080"/>
        </w:rPr>
      </w:pPr>
      <w:r w:rsidRPr="00962B3F">
        <w:rPr>
          <w:color w:val="808080"/>
        </w:rPr>
        <w:t>-- TAG-RATEMATCHPATTERNLTE-CRS-STOP</w:t>
      </w:r>
    </w:p>
    <w:p w14:paraId="34A53646" w14:textId="77777777" w:rsidR="00617ADD" w:rsidRPr="00962B3F" w:rsidRDefault="00617ADD" w:rsidP="00617ADD">
      <w:pPr>
        <w:pStyle w:val="PL"/>
        <w:rPr>
          <w:color w:val="808080"/>
        </w:rPr>
      </w:pPr>
      <w:r w:rsidRPr="00962B3F">
        <w:rPr>
          <w:color w:val="808080"/>
        </w:rPr>
        <w:t>-- ASN1STOP</w:t>
      </w:r>
    </w:p>
    <w:p w14:paraId="411FEA54" w14:textId="77777777" w:rsidR="00617ADD" w:rsidRPr="00962B3F" w:rsidRDefault="00617ADD" w:rsidP="00617ADD">
      <w:pPr>
        <w:pStyle w:val="PL"/>
      </w:pPr>
    </w:p>
    <w:p w14:paraId="006D7CA0"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C430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52AD04"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RateMatchPatternLTE-CRS </w:t>
            </w:r>
            <w:r w:rsidRPr="00962B3F">
              <w:rPr>
                <w:rFonts w:eastAsia="MS Mincho"/>
                <w:szCs w:val="22"/>
                <w:lang w:eastAsia="sv-SE"/>
              </w:rPr>
              <w:t>field descriptions</w:t>
            </w:r>
          </w:p>
        </w:tc>
      </w:tr>
      <w:tr w:rsidR="00617ADD" w:rsidRPr="00962B3F" w14:paraId="52037B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7F86A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BandwidthDL</w:t>
            </w:r>
          </w:p>
          <w:p w14:paraId="115DAEB1" w14:textId="77777777" w:rsidR="00617ADD" w:rsidRPr="00962B3F" w:rsidRDefault="00617ADD" w:rsidP="003514E7">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617ADD" w:rsidRPr="00962B3F" w14:paraId="5226B9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A012FB"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FreqDL</w:t>
            </w:r>
          </w:p>
          <w:p w14:paraId="1A052344" w14:textId="77777777" w:rsidR="00617ADD" w:rsidRPr="00962B3F" w:rsidRDefault="00617ADD" w:rsidP="003514E7">
            <w:pPr>
              <w:pStyle w:val="TAL"/>
              <w:rPr>
                <w:rFonts w:eastAsia="MS Mincho"/>
                <w:szCs w:val="22"/>
                <w:lang w:eastAsia="sv-SE"/>
              </w:rPr>
            </w:pPr>
            <w:r w:rsidRPr="00962B3F">
              <w:rPr>
                <w:rFonts w:eastAsia="MS Mincho"/>
                <w:szCs w:val="22"/>
                <w:lang w:eastAsia="sv-SE"/>
              </w:rPr>
              <w:t>Center of the LTE carrier (see TS 38.214 [19], clause 5.1.4.2).</w:t>
            </w:r>
          </w:p>
        </w:tc>
      </w:tr>
      <w:tr w:rsidR="00617ADD" w:rsidRPr="00962B3F" w14:paraId="6AB406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B0D09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mbsfn-SubframeConfigList</w:t>
            </w:r>
          </w:p>
          <w:p w14:paraId="44401D62" w14:textId="77777777" w:rsidR="00617ADD" w:rsidRPr="00962B3F" w:rsidRDefault="00617ADD" w:rsidP="003514E7">
            <w:pPr>
              <w:pStyle w:val="TAL"/>
              <w:rPr>
                <w:rFonts w:eastAsia="MS Mincho"/>
                <w:szCs w:val="22"/>
                <w:lang w:eastAsia="sv-SE"/>
              </w:rPr>
            </w:pPr>
            <w:r w:rsidRPr="00962B3F">
              <w:rPr>
                <w:rFonts w:eastAsia="MS Mincho"/>
                <w:szCs w:val="22"/>
                <w:lang w:eastAsia="sv-SE"/>
              </w:rPr>
              <w:t>LTE MBSFN subframe configuration (see TS 38.214 [19], clause 5.1.4.2).</w:t>
            </w:r>
          </w:p>
        </w:tc>
      </w:tr>
      <w:tr w:rsidR="00617ADD" w:rsidRPr="00962B3F" w14:paraId="7FA5CE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5FBFC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CRS-Ports</w:t>
            </w:r>
          </w:p>
          <w:p w14:paraId="4F4E086B" w14:textId="77777777" w:rsidR="00617ADD" w:rsidRPr="00962B3F" w:rsidRDefault="00617ADD" w:rsidP="003514E7">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617ADD" w:rsidRPr="00962B3F" w14:paraId="28E34C1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F9B2C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v-Shift</w:t>
            </w:r>
          </w:p>
          <w:p w14:paraId="044D69DF" w14:textId="77777777" w:rsidR="00617ADD" w:rsidRPr="00962B3F" w:rsidRDefault="00617ADD" w:rsidP="003514E7">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32EB7536" w14:textId="77777777" w:rsidR="00617ADD" w:rsidRPr="00962B3F" w:rsidRDefault="00617ADD" w:rsidP="00617ADD"/>
    <w:p w14:paraId="0DFC6473" w14:textId="77777777" w:rsidR="00617ADD" w:rsidRPr="00962B3F" w:rsidRDefault="00617ADD" w:rsidP="00617ADD">
      <w:pPr>
        <w:pStyle w:val="Heading4"/>
      </w:pPr>
      <w:r w:rsidRPr="00962B3F">
        <w:t>–</w:t>
      </w:r>
      <w:r w:rsidRPr="00962B3F">
        <w:tab/>
      </w:r>
      <w:r w:rsidRPr="00962B3F">
        <w:rPr>
          <w:i/>
        </w:rPr>
        <w:t>ReferenceLocation</w:t>
      </w:r>
    </w:p>
    <w:p w14:paraId="26A63C5D" w14:textId="77777777" w:rsidR="00617ADD" w:rsidRPr="00962B3F" w:rsidRDefault="00617ADD" w:rsidP="00617ADD">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5266722F" w14:textId="77777777" w:rsidR="00617ADD" w:rsidRPr="00962B3F" w:rsidRDefault="00617ADD" w:rsidP="00617ADD">
      <w:pPr>
        <w:pStyle w:val="TH"/>
      </w:pPr>
      <w:r w:rsidRPr="00962B3F">
        <w:rPr>
          <w:i/>
        </w:rPr>
        <w:t>ReferenceLocation</w:t>
      </w:r>
      <w:r w:rsidRPr="00962B3F">
        <w:t xml:space="preserve"> information element</w:t>
      </w:r>
    </w:p>
    <w:p w14:paraId="3F3749F8" w14:textId="77777777" w:rsidR="00617ADD" w:rsidRPr="00962B3F" w:rsidRDefault="00617ADD" w:rsidP="00617ADD">
      <w:pPr>
        <w:pStyle w:val="PL"/>
        <w:rPr>
          <w:color w:val="808080"/>
        </w:rPr>
      </w:pPr>
      <w:r w:rsidRPr="00962B3F">
        <w:rPr>
          <w:color w:val="808080"/>
        </w:rPr>
        <w:t>-- ASN1START</w:t>
      </w:r>
    </w:p>
    <w:p w14:paraId="471D8137" w14:textId="77777777" w:rsidR="00617ADD" w:rsidRPr="00962B3F" w:rsidRDefault="00617ADD" w:rsidP="00617ADD">
      <w:pPr>
        <w:pStyle w:val="PL"/>
        <w:rPr>
          <w:color w:val="808080"/>
        </w:rPr>
      </w:pPr>
      <w:r w:rsidRPr="00962B3F">
        <w:rPr>
          <w:color w:val="808080"/>
        </w:rPr>
        <w:t>-- TAG-REFERENCELOCATION-START</w:t>
      </w:r>
    </w:p>
    <w:p w14:paraId="51F2F7D1" w14:textId="77777777" w:rsidR="00617ADD" w:rsidRPr="00962B3F" w:rsidRDefault="00617ADD" w:rsidP="00617ADD">
      <w:pPr>
        <w:pStyle w:val="PL"/>
      </w:pPr>
    </w:p>
    <w:p w14:paraId="7119E8C9" w14:textId="77777777" w:rsidR="00617ADD" w:rsidRPr="00962B3F" w:rsidRDefault="00617ADD" w:rsidP="00617ADD">
      <w:pPr>
        <w:pStyle w:val="PL"/>
      </w:pPr>
      <w:r w:rsidRPr="00962B3F">
        <w:t xml:space="preserve">ReferenceLocation-r17 ::= </w:t>
      </w:r>
      <w:r w:rsidRPr="00962B3F">
        <w:rPr>
          <w:color w:val="993366"/>
        </w:rPr>
        <w:t>OCTET</w:t>
      </w:r>
      <w:r w:rsidRPr="00962B3F">
        <w:t xml:space="preserve"> </w:t>
      </w:r>
      <w:r w:rsidRPr="00962B3F">
        <w:rPr>
          <w:color w:val="993366"/>
        </w:rPr>
        <w:t>STRING</w:t>
      </w:r>
    </w:p>
    <w:p w14:paraId="0A045B63" w14:textId="77777777" w:rsidR="00617ADD" w:rsidRPr="00962B3F" w:rsidRDefault="00617ADD" w:rsidP="00617ADD">
      <w:pPr>
        <w:pStyle w:val="PL"/>
      </w:pPr>
    </w:p>
    <w:p w14:paraId="64329BE3" w14:textId="77777777" w:rsidR="00617ADD" w:rsidRPr="00962B3F" w:rsidRDefault="00617ADD" w:rsidP="00617ADD">
      <w:pPr>
        <w:pStyle w:val="PL"/>
        <w:rPr>
          <w:color w:val="808080"/>
        </w:rPr>
      </w:pPr>
      <w:r w:rsidRPr="00962B3F">
        <w:rPr>
          <w:color w:val="808080"/>
        </w:rPr>
        <w:t>-- TAG-REFERENCELOCATION-STOP</w:t>
      </w:r>
    </w:p>
    <w:p w14:paraId="049332C7" w14:textId="77777777" w:rsidR="00617ADD" w:rsidRPr="00962B3F" w:rsidRDefault="00617ADD" w:rsidP="00617ADD">
      <w:pPr>
        <w:pStyle w:val="PL"/>
        <w:rPr>
          <w:color w:val="808080"/>
        </w:rPr>
      </w:pPr>
      <w:r w:rsidRPr="00962B3F">
        <w:rPr>
          <w:color w:val="808080"/>
        </w:rPr>
        <w:t>-- ASN1STOP</w:t>
      </w:r>
    </w:p>
    <w:p w14:paraId="1E0FB192" w14:textId="77777777" w:rsidR="00617ADD" w:rsidRPr="00962B3F" w:rsidRDefault="00617ADD" w:rsidP="00617ADD"/>
    <w:p w14:paraId="5B1BE722" w14:textId="77777777" w:rsidR="00617ADD" w:rsidRPr="00962B3F" w:rsidRDefault="00617ADD" w:rsidP="00617ADD">
      <w:pPr>
        <w:pStyle w:val="Heading4"/>
      </w:pPr>
      <w:bookmarkStart w:id="1933" w:name="_Toc60777345"/>
      <w:bookmarkStart w:id="1934" w:name="_Toc100930258"/>
      <w:r w:rsidRPr="00962B3F">
        <w:t>–</w:t>
      </w:r>
      <w:r w:rsidRPr="00962B3F">
        <w:tab/>
      </w:r>
      <w:r w:rsidRPr="00962B3F">
        <w:rPr>
          <w:i/>
        </w:rPr>
        <w:t>ReferenceTimeInfo</w:t>
      </w:r>
      <w:bookmarkEnd w:id="1933"/>
      <w:bookmarkEnd w:id="1934"/>
    </w:p>
    <w:p w14:paraId="587EECED" w14:textId="77777777" w:rsidR="00617ADD" w:rsidRPr="00962B3F" w:rsidRDefault="00617ADD" w:rsidP="00617ADD">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18541751" w14:textId="77777777" w:rsidR="00617ADD" w:rsidRPr="00962B3F" w:rsidRDefault="00617ADD" w:rsidP="00617ADD">
      <w:pPr>
        <w:pStyle w:val="TH"/>
      </w:pPr>
      <w:r w:rsidRPr="00962B3F">
        <w:rPr>
          <w:i/>
        </w:rPr>
        <w:t>ReferenceTimeInfo</w:t>
      </w:r>
      <w:r w:rsidRPr="00962B3F">
        <w:t xml:space="preserve"> information element</w:t>
      </w:r>
    </w:p>
    <w:p w14:paraId="6D0F4262" w14:textId="77777777" w:rsidR="00617ADD" w:rsidRPr="00962B3F" w:rsidRDefault="00617ADD" w:rsidP="00617ADD">
      <w:pPr>
        <w:pStyle w:val="PL"/>
        <w:rPr>
          <w:color w:val="808080"/>
        </w:rPr>
      </w:pPr>
      <w:r w:rsidRPr="00962B3F">
        <w:rPr>
          <w:color w:val="808080"/>
        </w:rPr>
        <w:t>-- ASN1START</w:t>
      </w:r>
    </w:p>
    <w:p w14:paraId="7D72A022" w14:textId="77777777" w:rsidR="00617ADD" w:rsidRPr="00962B3F" w:rsidRDefault="00617ADD" w:rsidP="00617ADD">
      <w:pPr>
        <w:pStyle w:val="PL"/>
        <w:rPr>
          <w:color w:val="808080"/>
        </w:rPr>
      </w:pPr>
      <w:r w:rsidRPr="00962B3F">
        <w:rPr>
          <w:color w:val="808080"/>
        </w:rPr>
        <w:t>-- TAG-REFERENCETIMEINFO-START</w:t>
      </w:r>
    </w:p>
    <w:p w14:paraId="31764658" w14:textId="77777777" w:rsidR="00617ADD" w:rsidRPr="00962B3F" w:rsidRDefault="00617ADD" w:rsidP="00617ADD">
      <w:pPr>
        <w:pStyle w:val="PL"/>
      </w:pPr>
    </w:p>
    <w:p w14:paraId="2175598A" w14:textId="77777777" w:rsidR="00617ADD" w:rsidRPr="00962B3F" w:rsidRDefault="00617ADD" w:rsidP="00617ADD">
      <w:pPr>
        <w:pStyle w:val="PL"/>
      </w:pPr>
      <w:r w:rsidRPr="00962B3F">
        <w:t xml:space="preserve">ReferenceTimeInfo-r16 ::= </w:t>
      </w:r>
      <w:r w:rsidRPr="00962B3F">
        <w:rPr>
          <w:color w:val="993366"/>
        </w:rPr>
        <w:t>SEQUENCE</w:t>
      </w:r>
      <w:r w:rsidRPr="00962B3F">
        <w:t xml:space="preserve"> {</w:t>
      </w:r>
    </w:p>
    <w:p w14:paraId="2DF8C61F" w14:textId="77777777" w:rsidR="00617ADD" w:rsidRPr="00962B3F" w:rsidRDefault="00617ADD" w:rsidP="00617ADD">
      <w:pPr>
        <w:pStyle w:val="PL"/>
      </w:pPr>
      <w:r w:rsidRPr="00962B3F">
        <w:t xml:space="preserve">    time-r16                            ReferenceTime-r16,</w:t>
      </w:r>
    </w:p>
    <w:p w14:paraId="3BD55593" w14:textId="77777777" w:rsidR="00617ADD" w:rsidRPr="00962B3F" w:rsidRDefault="00617ADD" w:rsidP="00617ADD">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0240B8BB" w14:textId="77777777" w:rsidR="00617ADD" w:rsidRPr="00962B3F" w:rsidRDefault="00617ADD" w:rsidP="00617ADD">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07FB86A0" w14:textId="77777777" w:rsidR="00617ADD" w:rsidRPr="00962B3F" w:rsidRDefault="00617ADD" w:rsidP="00617ADD">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57684D71" w14:textId="77777777" w:rsidR="00617ADD" w:rsidRPr="00962B3F" w:rsidRDefault="00617ADD" w:rsidP="00617ADD">
      <w:pPr>
        <w:pStyle w:val="PL"/>
      </w:pPr>
      <w:r w:rsidRPr="00962B3F">
        <w:t>}</w:t>
      </w:r>
    </w:p>
    <w:p w14:paraId="576FC40D" w14:textId="77777777" w:rsidR="00617ADD" w:rsidRPr="00962B3F" w:rsidRDefault="00617ADD" w:rsidP="00617ADD">
      <w:pPr>
        <w:pStyle w:val="PL"/>
      </w:pPr>
    </w:p>
    <w:p w14:paraId="75C119BC" w14:textId="77777777" w:rsidR="00617ADD" w:rsidRPr="00962B3F" w:rsidRDefault="00617ADD" w:rsidP="00617ADD">
      <w:pPr>
        <w:pStyle w:val="PL"/>
      </w:pPr>
      <w:r w:rsidRPr="00962B3F">
        <w:t xml:space="preserve">ReferenceTime-r16 ::=           </w:t>
      </w:r>
      <w:r w:rsidRPr="00962B3F">
        <w:rPr>
          <w:color w:val="993366"/>
        </w:rPr>
        <w:t>SEQUENCE</w:t>
      </w:r>
      <w:r w:rsidRPr="00962B3F">
        <w:t xml:space="preserve"> {</w:t>
      </w:r>
    </w:p>
    <w:p w14:paraId="0C053A89" w14:textId="77777777" w:rsidR="00617ADD" w:rsidRPr="00962B3F" w:rsidRDefault="00617ADD" w:rsidP="00617ADD">
      <w:pPr>
        <w:pStyle w:val="PL"/>
      </w:pPr>
      <w:r w:rsidRPr="00962B3F">
        <w:t xml:space="preserve">    refDays-r16                         </w:t>
      </w:r>
      <w:r w:rsidRPr="00962B3F">
        <w:rPr>
          <w:color w:val="993366"/>
        </w:rPr>
        <w:t>INTEGER</w:t>
      </w:r>
      <w:r w:rsidRPr="00962B3F">
        <w:t xml:space="preserve"> (0..72999),</w:t>
      </w:r>
    </w:p>
    <w:p w14:paraId="3FA34959" w14:textId="77777777" w:rsidR="00617ADD" w:rsidRPr="00962B3F" w:rsidRDefault="00617ADD" w:rsidP="00617ADD">
      <w:pPr>
        <w:pStyle w:val="PL"/>
      </w:pPr>
      <w:r w:rsidRPr="00962B3F">
        <w:lastRenderedPageBreak/>
        <w:t xml:space="preserve">    refSeconds-r16                      </w:t>
      </w:r>
      <w:r w:rsidRPr="00962B3F">
        <w:rPr>
          <w:color w:val="993366"/>
        </w:rPr>
        <w:t>INTEGER</w:t>
      </w:r>
      <w:r w:rsidRPr="00962B3F">
        <w:t xml:space="preserve"> (0..86399),</w:t>
      </w:r>
    </w:p>
    <w:p w14:paraId="7641C248" w14:textId="77777777" w:rsidR="00617ADD" w:rsidRPr="00962B3F" w:rsidRDefault="00617ADD" w:rsidP="00617ADD">
      <w:pPr>
        <w:pStyle w:val="PL"/>
      </w:pPr>
      <w:r w:rsidRPr="00962B3F">
        <w:t xml:space="preserve">    refMilliSeconds-r16                 </w:t>
      </w:r>
      <w:r w:rsidRPr="00962B3F">
        <w:rPr>
          <w:color w:val="993366"/>
        </w:rPr>
        <w:t>INTEGER</w:t>
      </w:r>
      <w:r w:rsidRPr="00962B3F">
        <w:t xml:space="preserve"> (0..999),</w:t>
      </w:r>
    </w:p>
    <w:p w14:paraId="53C73406" w14:textId="77777777" w:rsidR="00617ADD" w:rsidRPr="00962B3F" w:rsidRDefault="00617ADD" w:rsidP="00617ADD">
      <w:pPr>
        <w:pStyle w:val="PL"/>
      </w:pPr>
      <w:r w:rsidRPr="00962B3F">
        <w:t xml:space="preserve">    refTenNanoSeconds-r16               </w:t>
      </w:r>
      <w:r w:rsidRPr="00962B3F">
        <w:rPr>
          <w:color w:val="993366"/>
        </w:rPr>
        <w:t>INTEGER</w:t>
      </w:r>
      <w:r w:rsidRPr="00962B3F">
        <w:t xml:space="preserve"> (0..99999)</w:t>
      </w:r>
    </w:p>
    <w:p w14:paraId="1C23AB5D" w14:textId="77777777" w:rsidR="00617ADD" w:rsidRPr="00962B3F" w:rsidRDefault="00617ADD" w:rsidP="00617ADD">
      <w:pPr>
        <w:pStyle w:val="PL"/>
      </w:pPr>
      <w:r w:rsidRPr="00962B3F">
        <w:t>}</w:t>
      </w:r>
    </w:p>
    <w:p w14:paraId="1F71D8D1" w14:textId="77777777" w:rsidR="00617ADD" w:rsidRPr="00962B3F" w:rsidRDefault="00617ADD" w:rsidP="00617ADD">
      <w:pPr>
        <w:pStyle w:val="PL"/>
      </w:pPr>
    </w:p>
    <w:p w14:paraId="6D978F15" w14:textId="77777777" w:rsidR="00617ADD" w:rsidRPr="00962B3F" w:rsidRDefault="00617ADD" w:rsidP="00617ADD">
      <w:pPr>
        <w:pStyle w:val="PL"/>
        <w:rPr>
          <w:color w:val="808080"/>
        </w:rPr>
      </w:pPr>
      <w:r w:rsidRPr="00962B3F">
        <w:rPr>
          <w:color w:val="808080"/>
        </w:rPr>
        <w:t>-- TAG-REFERENCETIMEINFO-STOP</w:t>
      </w:r>
    </w:p>
    <w:p w14:paraId="6A590B91" w14:textId="77777777" w:rsidR="00617ADD" w:rsidRPr="00962B3F" w:rsidRDefault="00617ADD" w:rsidP="00617ADD">
      <w:pPr>
        <w:pStyle w:val="PL"/>
        <w:rPr>
          <w:color w:val="808080"/>
        </w:rPr>
      </w:pPr>
      <w:r w:rsidRPr="00962B3F">
        <w:rPr>
          <w:color w:val="808080"/>
        </w:rPr>
        <w:t>-- ASN1STOP</w:t>
      </w:r>
    </w:p>
    <w:p w14:paraId="751DAC17"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0DA97FC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E5FD636" w14:textId="77777777" w:rsidR="00617ADD" w:rsidRPr="00962B3F" w:rsidRDefault="00617ADD" w:rsidP="003514E7">
            <w:pPr>
              <w:pStyle w:val="TAH"/>
              <w:rPr>
                <w:lang w:eastAsia="sv-SE"/>
              </w:rPr>
            </w:pPr>
            <w:r w:rsidRPr="00962B3F">
              <w:rPr>
                <w:i/>
                <w:lang w:eastAsia="sv-SE"/>
              </w:rPr>
              <w:t>ReferenceTimeInfo</w:t>
            </w:r>
            <w:r w:rsidRPr="00962B3F">
              <w:rPr>
                <w:iCs/>
                <w:lang w:eastAsia="sv-SE"/>
              </w:rPr>
              <w:t xml:space="preserve"> field descriptions</w:t>
            </w:r>
          </w:p>
        </w:tc>
      </w:tr>
      <w:tr w:rsidR="00617ADD" w:rsidRPr="00962B3F" w14:paraId="1368CFE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A98BF6D" w14:textId="77777777" w:rsidR="00617ADD" w:rsidRPr="00962B3F" w:rsidRDefault="00617ADD" w:rsidP="003514E7">
            <w:pPr>
              <w:pStyle w:val="TAL"/>
              <w:rPr>
                <w:b/>
                <w:i/>
                <w:lang w:eastAsia="sv-SE"/>
              </w:rPr>
            </w:pPr>
            <w:r w:rsidRPr="00962B3F">
              <w:rPr>
                <w:b/>
                <w:i/>
                <w:lang w:eastAsia="sv-SE"/>
              </w:rPr>
              <w:t>referenceSFN</w:t>
            </w:r>
          </w:p>
          <w:p w14:paraId="10F49E47" w14:textId="77777777" w:rsidR="00617ADD" w:rsidRPr="00962B3F" w:rsidRDefault="00617ADD" w:rsidP="003514E7">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617ADD" w:rsidRPr="00962B3F" w14:paraId="75AF30EA"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6FD9189"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time</w:t>
            </w:r>
          </w:p>
          <w:p w14:paraId="38C517D3" w14:textId="77777777" w:rsidR="00617ADD" w:rsidRPr="00962B3F" w:rsidRDefault="00617ADD" w:rsidP="003514E7">
            <w:pPr>
              <w:pStyle w:val="TAL"/>
              <w:rPr>
                <w:lang w:eastAsia="sv-SE"/>
              </w:rPr>
            </w:pPr>
            <w:r w:rsidRPr="00962B3F">
              <w:rPr>
                <w:lang w:eastAsia="sv-SE"/>
              </w:rPr>
              <w:t xml:space="preserve">This field indicates time reference with 10ns granularity. If included in </w:t>
            </w:r>
            <w:r w:rsidRPr="00962B3F">
              <w:rPr>
                <w:i/>
                <w:iCs/>
                <w:lang w:eastAsia="sv-SE"/>
              </w:rPr>
              <w:t>DLInformationTransfer</w:t>
            </w:r>
            <w:r w:rsidRPr="00962B3F">
              <w:rPr>
                <w:lang w:eastAsia="sv-SE"/>
              </w:rPr>
              <w:t xml:space="preserve"> and if UE-side TA PDC is de-activated, the indicated time may not be referenced at the network, i.e., gNB may pre-compensate for RF propagation delay. If included in </w:t>
            </w:r>
            <w:r w:rsidRPr="00962B3F">
              <w:rPr>
                <w:i/>
                <w:iCs/>
                <w:lang w:eastAsia="sv-SE"/>
              </w:rPr>
              <w:t>DLInformationTransfer</w:t>
            </w:r>
            <w:r w:rsidRPr="00962B3F">
              <w:rPr>
                <w:lang w:eastAsia="sv-SE"/>
              </w:rPr>
              <w:t xml:space="preserve"> and if UE is requested to transmit UE Rx-Tx time difference measurement, the indicated time may not be referenced at the network, i.e., gNB may pre-compensate for RF propagation delay. Otherwise, t</w:t>
            </w:r>
            <w:r w:rsidRPr="00962B3F">
              <w:rPr>
                <w:lang w:eastAsia="zh-CN"/>
              </w:rPr>
              <w:t>he indicated time is referenced at the network, i.e., without compensating for RF propagation delay</w:t>
            </w:r>
            <w:r w:rsidRPr="00962B3F">
              <w:rPr>
                <w:lang w:eastAsia="sv-SE"/>
              </w:rPr>
              <w:t>.</w:t>
            </w:r>
          </w:p>
          <w:p w14:paraId="7C2FD86F" w14:textId="77777777" w:rsidR="00617ADD" w:rsidRPr="00962B3F" w:rsidRDefault="00617ADD" w:rsidP="003514E7">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28F11E9" w14:textId="77777777" w:rsidR="00617ADD" w:rsidRPr="00962B3F" w:rsidRDefault="00617ADD" w:rsidP="003514E7">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55AEED96" w14:textId="77777777" w:rsidR="00617ADD" w:rsidRPr="00962B3F" w:rsidRDefault="00617ADD" w:rsidP="003514E7">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32DD7A72" w14:textId="77777777" w:rsidR="00617ADD" w:rsidRPr="00962B3F" w:rsidRDefault="00617ADD" w:rsidP="003514E7">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617ADD" w:rsidRPr="00962B3F" w14:paraId="132AFDA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CF4887A"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timeInfoType</w:t>
            </w:r>
          </w:p>
          <w:p w14:paraId="2C2499BF" w14:textId="77777777" w:rsidR="00617ADD" w:rsidRPr="00962B3F" w:rsidRDefault="00617ADD" w:rsidP="003514E7">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617ADD" w:rsidRPr="00962B3F" w14:paraId="720E95E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73525552"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ncertainty</w:t>
            </w:r>
          </w:p>
          <w:p w14:paraId="38A02094" w14:textId="77777777" w:rsidR="00617ADD" w:rsidRPr="00962B3F" w:rsidRDefault="00617ADD" w:rsidP="003514E7">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349A5581" w14:textId="77777777" w:rsidR="00617ADD" w:rsidRPr="00962B3F" w:rsidRDefault="00617ADD" w:rsidP="00617ADD"/>
    <w:tbl>
      <w:tblPr>
        <w:tblW w:w="14173" w:type="dxa"/>
        <w:tblLook w:val="04A0" w:firstRow="1" w:lastRow="0" w:firstColumn="1" w:lastColumn="0" w:noHBand="0" w:noVBand="1"/>
      </w:tblPr>
      <w:tblGrid>
        <w:gridCol w:w="4027"/>
        <w:gridCol w:w="10146"/>
      </w:tblGrid>
      <w:tr w:rsidR="00617ADD" w:rsidRPr="00962B3F" w14:paraId="2CE0C9F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CEF68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D46984" w14:textId="77777777" w:rsidR="00617ADD" w:rsidRPr="00962B3F" w:rsidRDefault="00617ADD" w:rsidP="003514E7">
            <w:pPr>
              <w:pStyle w:val="TAH"/>
              <w:rPr>
                <w:lang w:eastAsia="sv-SE"/>
              </w:rPr>
            </w:pPr>
            <w:r w:rsidRPr="00962B3F">
              <w:rPr>
                <w:lang w:eastAsia="sv-SE"/>
              </w:rPr>
              <w:t>Explanation</w:t>
            </w:r>
          </w:p>
        </w:tc>
      </w:tr>
      <w:tr w:rsidR="00617ADD" w:rsidRPr="00962B3F" w14:paraId="39B5DE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6AFE5FC" w14:textId="77777777" w:rsidR="00617ADD" w:rsidRPr="00962B3F" w:rsidRDefault="00617ADD" w:rsidP="003514E7">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516E0AB" w14:textId="77777777" w:rsidR="00617ADD" w:rsidRPr="00962B3F" w:rsidRDefault="00617ADD" w:rsidP="003514E7">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11159CEE" w14:textId="77777777" w:rsidR="00617ADD" w:rsidRPr="00962B3F" w:rsidRDefault="00617ADD" w:rsidP="00617ADD"/>
    <w:p w14:paraId="05320D03" w14:textId="77777777" w:rsidR="00617ADD" w:rsidRPr="00962B3F" w:rsidRDefault="00617ADD" w:rsidP="00617ADD">
      <w:pPr>
        <w:pStyle w:val="Heading4"/>
      </w:pPr>
      <w:bookmarkStart w:id="1935" w:name="_Toc60777346"/>
      <w:bookmarkStart w:id="1936" w:name="_Toc100930259"/>
      <w:r w:rsidRPr="00962B3F">
        <w:t>–</w:t>
      </w:r>
      <w:r w:rsidRPr="00962B3F">
        <w:tab/>
      </w:r>
      <w:r w:rsidRPr="00962B3F">
        <w:rPr>
          <w:i/>
        </w:rPr>
        <w:t>RejectWaitTime</w:t>
      </w:r>
      <w:bookmarkEnd w:id="1935"/>
      <w:bookmarkEnd w:id="1936"/>
    </w:p>
    <w:p w14:paraId="6C29E88E" w14:textId="77777777" w:rsidR="00617ADD" w:rsidRPr="00962B3F" w:rsidRDefault="00617ADD" w:rsidP="00617ADD">
      <w:r w:rsidRPr="00962B3F">
        <w:t xml:space="preserve">The IE </w:t>
      </w:r>
      <w:r w:rsidRPr="00962B3F">
        <w:rPr>
          <w:i/>
        </w:rPr>
        <w:t>RejectWaitTime</w:t>
      </w:r>
      <w:r w:rsidRPr="00962B3F">
        <w:t xml:space="preserve"> is used to provide the value in seconds for timer T302.</w:t>
      </w:r>
    </w:p>
    <w:p w14:paraId="1ECB7FD5" w14:textId="77777777" w:rsidR="00617ADD" w:rsidRPr="00962B3F" w:rsidRDefault="00617ADD" w:rsidP="00617ADD">
      <w:pPr>
        <w:pStyle w:val="TH"/>
      </w:pPr>
      <w:r w:rsidRPr="00962B3F">
        <w:rPr>
          <w:i/>
        </w:rPr>
        <w:lastRenderedPageBreak/>
        <w:t>RejectWaitTime</w:t>
      </w:r>
      <w:r w:rsidRPr="00962B3F">
        <w:t xml:space="preserve"> information element</w:t>
      </w:r>
    </w:p>
    <w:p w14:paraId="7FF3C5BF" w14:textId="77777777" w:rsidR="00617ADD" w:rsidRPr="00962B3F" w:rsidRDefault="00617ADD" w:rsidP="00617ADD">
      <w:pPr>
        <w:pStyle w:val="PL"/>
        <w:rPr>
          <w:color w:val="808080"/>
        </w:rPr>
      </w:pPr>
      <w:r w:rsidRPr="00962B3F">
        <w:rPr>
          <w:color w:val="808080"/>
        </w:rPr>
        <w:t>-- ASN1START</w:t>
      </w:r>
    </w:p>
    <w:p w14:paraId="45F63981" w14:textId="77777777" w:rsidR="00617ADD" w:rsidRPr="00962B3F" w:rsidRDefault="00617ADD" w:rsidP="00617ADD">
      <w:pPr>
        <w:pStyle w:val="PL"/>
        <w:rPr>
          <w:color w:val="808080"/>
        </w:rPr>
      </w:pPr>
      <w:r w:rsidRPr="00962B3F">
        <w:rPr>
          <w:color w:val="808080"/>
        </w:rPr>
        <w:t>-- TAG-REJECTWAITTIME-START</w:t>
      </w:r>
    </w:p>
    <w:p w14:paraId="1208F34A" w14:textId="77777777" w:rsidR="00617ADD" w:rsidRPr="00962B3F" w:rsidRDefault="00617ADD" w:rsidP="00617ADD">
      <w:pPr>
        <w:pStyle w:val="PL"/>
      </w:pPr>
    </w:p>
    <w:p w14:paraId="7C6A2729" w14:textId="77777777" w:rsidR="00617ADD" w:rsidRPr="00962B3F" w:rsidRDefault="00617ADD" w:rsidP="00617ADD">
      <w:pPr>
        <w:pStyle w:val="PL"/>
      </w:pPr>
      <w:r w:rsidRPr="00962B3F">
        <w:t xml:space="preserve">RejectWaitTime ::=                  </w:t>
      </w:r>
      <w:r w:rsidRPr="00962B3F">
        <w:rPr>
          <w:color w:val="993366"/>
        </w:rPr>
        <w:t>INTEGER</w:t>
      </w:r>
      <w:r w:rsidRPr="00962B3F">
        <w:t xml:space="preserve"> (1..16)</w:t>
      </w:r>
    </w:p>
    <w:p w14:paraId="0F6D4277" w14:textId="77777777" w:rsidR="00617ADD" w:rsidRPr="00962B3F" w:rsidRDefault="00617ADD" w:rsidP="00617ADD">
      <w:pPr>
        <w:pStyle w:val="PL"/>
      </w:pPr>
    </w:p>
    <w:p w14:paraId="6D9B785D" w14:textId="77777777" w:rsidR="00617ADD" w:rsidRPr="00962B3F" w:rsidRDefault="00617ADD" w:rsidP="00617ADD">
      <w:pPr>
        <w:pStyle w:val="PL"/>
        <w:rPr>
          <w:color w:val="808080"/>
        </w:rPr>
      </w:pPr>
      <w:r w:rsidRPr="00962B3F">
        <w:rPr>
          <w:color w:val="808080"/>
        </w:rPr>
        <w:t>-- TAG-REJECTWAITTIME-STOP</w:t>
      </w:r>
    </w:p>
    <w:p w14:paraId="00657D47" w14:textId="77777777" w:rsidR="00617ADD" w:rsidRPr="00962B3F" w:rsidRDefault="00617ADD" w:rsidP="00617ADD">
      <w:pPr>
        <w:pStyle w:val="PL"/>
        <w:rPr>
          <w:color w:val="808080"/>
          <w:lang w:eastAsia="sv-SE"/>
        </w:rPr>
      </w:pPr>
      <w:r w:rsidRPr="00962B3F">
        <w:rPr>
          <w:color w:val="808080"/>
        </w:rPr>
        <w:t>-- ASN1STOP</w:t>
      </w:r>
    </w:p>
    <w:p w14:paraId="5083B913" w14:textId="77777777" w:rsidR="00617ADD" w:rsidRPr="00962B3F" w:rsidRDefault="00617ADD" w:rsidP="00617ADD"/>
    <w:p w14:paraId="685FF527" w14:textId="77777777" w:rsidR="00617ADD" w:rsidRPr="00962B3F" w:rsidRDefault="00617ADD" w:rsidP="00617ADD">
      <w:pPr>
        <w:pStyle w:val="Heading4"/>
      </w:pPr>
      <w:bookmarkStart w:id="1937" w:name="_Toc60777347"/>
      <w:bookmarkStart w:id="1938" w:name="_Toc100930260"/>
      <w:r w:rsidRPr="00962B3F">
        <w:t>–</w:t>
      </w:r>
      <w:r w:rsidRPr="00962B3F">
        <w:tab/>
      </w:r>
      <w:r w:rsidRPr="00962B3F">
        <w:rPr>
          <w:i/>
        </w:rPr>
        <w:t>RepetitionSchemeConfig</w:t>
      </w:r>
      <w:bookmarkEnd w:id="1937"/>
      <w:bookmarkEnd w:id="1938"/>
    </w:p>
    <w:p w14:paraId="444CCCEF" w14:textId="77777777" w:rsidR="00617ADD" w:rsidRPr="00962B3F" w:rsidRDefault="00617ADD" w:rsidP="00617ADD">
      <w:r w:rsidRPr="00962B3F">
        <w:t xml:space="preserve">The IE </w:t>
      </w:r>
      <w:r w:rsidRPr="00962B3F">
        <w:rPr>
          <w:i/>
          <w:iCs/>
        </w:rPr>
        <w:t>RepetitionSchemeConfig</w:t>
      </w:r>
      <w:r w:rsidRPr="00962B3F">
        <w:t xml:space="preserve"> is used to configure the UE with repetition schemes as specified in TS 38.214 [19] clause 5.1.</w:t>
      </w:r>
    </w:p>
    <w:p w14:paraId="515EB8A7" w14:textId="77777777" w:rsidR="00617ADD" w:rsidRPr="00962B3F" w:rsidRDefault="00617ADD" w:rsidP="00617ADD">
      <w:pPr>
        <w:pStyle w:val="TH"/>
      </w:pPr>
      <w:r w:rsidRPr="00962B3F">
        <w:rPr>
          <w:i/>
        </w:rPr>
        <w:t xml:space="preserve">RepetitionSchemeConfig </w:t>
      </w:r>
      <w:r w:rsidRPr="00962B3F">
        <w:t>information element</w:t>
      </w:r>
    </w:p>
    <w:p w14:paraId="39DEB19D" w14:textId="77777777" w:rsidR="00617ADD" w:rsidRPr="00962B3F" w:rsidRDefault="00617ADD" w:rsidP="00617ADD">
      <w:pPr>
        <w:pStyle w:val="PL"/>
        <w:rPr>
          <w:color w:val="808080"/>
        </w:rPr>
      </w:pPr>
      <w:r w:rsidRPr="00962B3F">
        <w:rPr>
          <w:color w:val="808080"/>
        </w:rPr>
        <w:t>-- ASN1START</w:t>
      </w:r>
    </w:p>
    <w:p w14:paraId="2F50B0CC" w14:textId="77777777" w:rsidR="00617ADD" w:rsidRPr="00962B3F" w:rsidRDefault="00617ADD" w:rsidP="00617ADD">
      <w:pPr>
        <w:pStyle w:val="PL"/>
        <w:rPr>
          <w:color w:val="808080"/>
        </w:rPr>
      </w:pPr>
      <w:r w:rsidRPr="00962B3F">
        <w:rPr>
          <w:color w:val="808080"/>
        </w:rPr>
        <w:t>-- TAG-REPETITIONSCHEMECONFIG-START</w:t>
      </w:r>
    </w:p>
    <w:p w14:paraId="459B5701" w14:textId="77777777" w:rsidR="00617ADD" w:rsidRPr="00962B3F" w:rsidRDefault="00617ADD" w:rsidP="00617ADD">
      <w:pPr>
        <w:pStyle w:val="PL"/>
      </w:pPr>
    </w:p>
    <w:p w14:paraId="7365937B" w14:textId="77777777" w:rsidR="00617ADD" w:rsidRPr="00962B3F" w:rsidRDefault="00617ADD" w:rsidP="00617ADD">
      <w:pPr>
        <w:pStyle w:val="PL"/>
      </w:pPr>
      <w:r w:rsidRPr="00962B3F">
        <w:t xml:space="preserve">RepetitionSchemeConfig-r16 ::= </w:t>
      </w:r>
      <w:r w:rsidRPr="00962B3F">
        <w:rPr>
          <w:color w:val="993366"/>
        </w:rPr>
        <w:t>CHOICE</w:t>
      </w:r>
      <w:r w:rsidRPr="00962B3F">
        <w:t xml:space="preserve"> {</w:t>
      </w:r>
    </w:p>
    <w:p w14:paraId="1AD7D8E3" w14:textId="77777777" w:rsidR="00617ADD" w:rsidRPr="00962B3F" w:rsidRDefault="00617ADD" w:rsidP="00617ADD">
      <w:pPr>
        <w:pStyle w:val="PL"/>
      </w:pPr>
      <w:r w:rsidRPr="00962B3F">
        <w:t xml:space="preserve">    fdm-TDM-r16                        SetupRelease { FDM-TDM-r16 },</w:t>
      </w:r>
    </w:p>
    <w:p w14:paraId="65A83209" w14:textId="77777777" w:rsidR="00617ADD" w:rsidRPr="00962B3F" w:rsidRDefault="00617ADD" w:rsidP="00617ADD">
      <w:pPr>
        <w:pStyle w:val="PL"/>
      </w:pPr>
      <w:r w:rsidRPr="00962B3F">
        <w:t xml:space="preserve">    slotBased-r16                      SetupRelease { SlotBased-r16 }</w:t>
      </w:r>
    </w:p>
    <w:p w14:paraId="00947E9B" w14:textId="77777777" w:rsidR="00617ADD" w:rsidRPr="00962B3F" w:rsidRDefault="00617ADD" w:rsidP="00617ADD">
      <w:pPr>
        <w:pStyle w:val="PL"/>
      </w:pPr>
      <w:r w:rsidRPr="00962B3F">
        <w:t>}</w:t>
      </w:r>
    </w:p>
    <w:p w14:paraId="5BC9B309" w14:textId="77777777" w:rsidR="00617ADD" w:rsidRPr="00962B3F" w:rsidRDefault="00617ADD" w:rsidP="00617ADD">
      <w:pPr>
        <w:pStyle w:val="PL"/>
      </w:pPr>
    </w:p>
    <w:p w14:paraId="63E638FC" w14:textId="77777777" w:rsidR="00617ADD" w:rsidRPr="00962B3F" w:rsidRDefault="00617ADD" w:rsidP="00617ADD">
      <w:pPr>
        <w:pStyle w:val="PL"/>
      </w:pPr>
      <w:r w:rsidRPr="00962B3F">
        <w:t xml:space="preserve">RepetitionSchemeConfig-v1630 ::=   </w:t>
      </w:r>
      <w:r w:rsidRPr="00962B3F">
        <w:rPr>
          <w:color w:val="993366"/>
        </w:rPr>
        <w:t>SEQUENCE</w:t>
      </w:r>
      <w:r w:rsidRPr="00962B3F">
        <w:t xml:space="preserve"> {</w:t>
      </w:r>
    </w:p>
    <w:p w14:paraId="12250340" w14:textId="77777777" w:rsidR="00617ADD" w:rsidRPr="00962B3F" w:rsidRDefault="00617ADD" w:rsidP="00617ADD">
      <w:pPr>
        <w:pStyle w:val="PL"/>
      </w:pPr>
      <w:r w:rsidRPr="00962B3F">
        <w:t xml:space="preserve">    slotBased-v1630                    SetupRelease { SlotBased-v1630 }</w:t>
      </w:r>
    </w:p>
    <w:p w14:paraId="30FA70B6" w14:textId="77777777" w:rsidR="00617ADD" w:rsidRPr="00962B3F" w:rsidRDefault="00617ADD" w:rsidP="00617ADD">
      <w:pPr>
        <w:pStyle w:val="PL"/>
      </w:pPr>
      <w:r w:rsidRPr="00962B3F">
        <w:t>}</w:t>
      </w:r>
    </w:p>
    <w:p w14:paraId="12C2D461" w14:textId="77777777" w:rsidR="00617ADD" w:rsidRPr="00962B3F" w:rsidRDefault="00617ADD" w:rsidP="00617ADD">
      <w:pPr>
        <w:pStyle w:val="PL"/>
      </w:pPr>
    </w:p>
    <w:p w14:paraId="575A540B" w14:textId="77777777" w:rsidR="00617ADD" w:rsidRPr="00962B3F" w:rsidRDefault="00617ADD" w:rsidP="00617ADD">
      <w:pPr>
        <w:pStyle w:val="PL"/>
      </w:pPr>
      <w:r w:rsidRPr="00962B3F">
        <w:t xml:space="preserve">FDM-TDM-r16 ::=                </w:t>
      </w:r>
      <w:r w:rsidRPr="00962B3F">
        <w:rPr>
          <w:color w:val="993366"/>
        </w:rPr>
        <w:t>SEQUENCE</w:t>
      </w:r>
      <w:r w:rsidRPr="00962B3F">
        <w:t xml:space="preserve"> {</w:t>
      </w:r>
    </w:p>
    <w:p w14:paraId="3F571CC9" w14:textId="77777777" w:rsidR="00617ADD" w:rsidRPr="00962B3F" w:rsidRDefault="00617ADD" w:rsidP="00617ADD">
      <w:pPr>
        <w:pStyle w:val="PL"/>
      </w:pPr>
      <w:r w:rsidRPr="00962B3F">
        <w:t xml:space="preserve">    repetitionScheme-r16           </w:t>
      </w:r>
      <w:r w:rsidRPr="00962B3F">
        <w:rPr>
          <w:color w:val="993366"/>
        </w:rPr>
        <w:t>ENUMERATED</w:t>
      </w:r>
      <w:r w:rsidRPr="00962B3F">
        <w:t xml:space="preserve"> {fdmSchemeA, fdmSchemeB,tdmSchemeA },</w:t>
      </w:r>
    </w:p>
    <w:p w14:paraId="0BF82F5A" w14:textId="77777777" w:rsidR="00617ADD" w:rsidRPr="00962B3F" w:rsidRDefault="00617ADD" w:rsidP="00617ADD">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4B3D4B7D" w14:textId="77777777" w:rsidR="00617ADD" w:rsidRPr="00962B3F" w:rsidRDefault="00617ADD" w:rsidP="00617ADD">
      <w:pPr>
        <w:pStyle w:val="PL"/>
      </w:pPr>
      <w:r w:rsidRPr="00962B3F">
        <w:t>}</w:t>
      </w:r>
    </w:p>
    <w:p w14:paraId="0985D24E" w14:textId="77777777" w:rsidR="00617ADD" w:rsidRPr="00962B3F" w:rsidRDefault="00617ADD" w:rsidP="00617ADD">
      <w:pPr>
        <w:pStyle w:val="PL"/>
      </w:pPr>
    </w:p>
    <w:p w14:paraId="6DE1B048" w14:textId="77777777" w:rsidR="00617ADD" w:rsidRPr="00962B3F" w:rsidRDefault="00617ADD" w:rsidP="00617ADD">
      <w:pPr>
        <w:pStyle w:val="PL"/>
      </w:pPr>
      <w:r w:rsidRPr="00962B3F">
        <w:t xml:space="preserve">SlotBased-r16 ::=              </w:t>
      </w:r>
      <w:r w:rsidRPr="00962B3F">
        <w:rPr>
          <w:color w:val="993366"/>
        </w:rPr>
        <w:t>SEQUENCE</w:t>
      </w:r>
      <w:r w:rsidRPr="00962B3F">
        <w:t xml:space="preserve"> {</w:t>
      </w:r>
    </w:p>
    <w:p w14:paraId="0634B1F8" w14:textId="77777777" w:rsidR="00617ADD" w:rsidRPr="00962B3F" w:rsidRDefault="00617ADD" w:rsidP="00617ADD">
      <w:pPr>
        <w:pStyle w:val="PL"/>
      </w:pPr>
      <w:r w:rsidRPr="00962B3F">
        <w:t xml:space="preserve">    tciMapping-r16                 </w:t>
      </w:r>
      <w:r w:rsidRPr="00962B3F">
        <w:rPr>
          <w:color w:val="993366"/>
        </w:rPr>
        <w:t>ENUMERATED</w:t>
      </w:r>
      <w:r w:rsidRPr="00962B3F">
        <w:t xml:space="preserve"> {cyclicMapping, sequentialMapping},</w:t>
      </w:r>
    </w:p>
    <w:p w14:paraId="2E9C3BA8" w14:textId="77777777" w:rsidR="00617ADD" w:rsidRPr="00962B3F" w:rsidRDefault="00617ADD" w:rsidP="00617ADD">
      <w:pPr>
        <w:pStyle w:val="PL"/>
      </w:pPr>
      <w:r w:rsidRPr="00962B3F">
        <w:t xml:space="preserve">    sequenceOffsetForRV-r16        </w:t>
      </w:r>
      <w:r w:rsidRPr="00962B3F">
        <w:rPr>
          <w:color w:val="993366"/>
        </w:rPr>
        <w:t>INTEGER</w:t>
      </w:r>
      <w:r w:rsidRPr="00962B3F">
        <w:t xml:space="preserve"> (1..3)</w:t>
      </w:r>
    </w:p>
    <w:p w14:paraId="3AA9573A" w14:textId="77777777" w:rsidR="00617ADD" w:rsidRPr="00962B3F" w:rsidRDefault="00617ADD" w:rsidP="00617ADD">
      <w:pPr>
        <w:pStyle w:val="PL"/>
      </w:pPr>
      <w:r w:rsidRPr="00962B3F">
        <w:t>}</w:t>
      </w:r>
    </w:p>
    <w:p w14:paraId="0D841295" w14:textId="77777777" w:rsidR="00617ADD" w:rsidRPr="00962B3F" w:rsidRDefault="00617ADD" w:rsidP="00617ADD">
      <w:pPr>
        <w:pStyle w:val="PL"/>
      </w:pPr>
    </w:p>
    <w:p w14:paraId="1EC98EAF" w14:textId="77777777" w:rsidR="00617ADD" w:rsidRPr="00962B3F" w:rsidRDefault="00617ADD" w:rsidP="00617ADD">
      <w:pPr>
        <w:pStyle w:val="PL"/>
      </w:pPr>
      <w:r w:rsidRPr="00962B3F">
        <w:t xml:space="preserve">SlotBased-v1630 ::=            </w:t>
      </w:r>
      <w:r w:rsidRPr="00962B3F">
        <w:rPr>
          <w:color w:val="993366"/>
        </w:rPr>
        <w:t>SEQUENCE</w:t>
      </w:r>
      <w:r w:rsidRPr="00962B3F">
        <w:t xml:space="preserve"> {</w:t>
      </w:r>
    </w:p>
    <w:p w14:paraId="35739E06" w14:textId="77777777" w:rsidR="00617ADD" w:rsidRPr="00962B3F" w:rsidRDefault="00617ADD" w:rsidP="00617ADD">
      <w:pPr>
        <w:pStyle w:val="PL"/>
      </w:pPr>
      <w:r w:rsidRPr="00962B3F">
        <w:t xml:space="preserve">    tciMapping-r16                 </w:t>
      </w:r>
      <w:r w:rsidRPr="00962B3F">
        <w:rPr>
          <w:color w:val="993366"/>
        </w:rPr>
        <w:t>ENUMERATED</w:t>
      </w:r>
      <w:r w:rsidRPr="00962B3F">
        <w:t xml:space="preserve"> {cyclicMapping, sequentialMapping},</w:t>
      </w:r>
    </w:p>
    <w:p w14:paraId="2F822CD7" w14:textId="77777777" w:rsidR="00617ADD" w:rsidRPr="00962B3F" w:rsidRDefault="00617ADD" w:rsidP="00617ADD">
      <w:pPr>
        <w:pStyle w:val="PL"/>
      </w:pPr>
      <w:r w:rsidRPr="00962B3F">
        <w:t xml:space="preserve">    sequenceOffsetForRV-r16        </w:t>
      </w:r>
      <w:r w:rsidRPr="00962B3F">
        <w:rPr>
          <w:color w:val="993366"/>
        </w:rPr>
        <w:t>INTEGER</w:t>
      </w:r>
      <w:r w:rsidRPr="00962B3F">
        <w:t xml:space="preserve"> (0)</w:t>
      </w:r>
    </w:p>
    <w:p w14:paraId="2FFEF3B9" w14:textId="77777777" w:rsidR="00617ADD" w:rsidRPr="00962B3F" w:rsidRDefault="00617ADD" w:rsidP="00617ADD">
      <w:pPr>
        <w:pStyle w:val="PL"/>
      </w:pPr>
      <w:r w:rsidRPr="00962B3F">
        <w:t>}</w:t>
      </w:r>
    </w:p>
    <w:p w14:paraId="62D8BBD9" w14:textId="77777777" w:rsidR="00617ADD" w:rsidRPr="00962B3F" w:rsidRDefault="00617ADD" w:rsidP="00617ADD">
      <w:pPr>
        <w:pStyle w:val="PL"/>
      </w:pPr>
    </w:p>
    <w:p w14:paraId="2FAB6427" w14:textId="77777777" w:rsidR="00617ADD" w:rsidRPr="00962B3F" w:rsidRDefault="00617ADD" w:rsidP="00617ADD">
      <w:pPr>
        <w:pStyle w:val="PL"/>
        <w:rPr>
          <w:color w:val="808080"/>
        </w:rPr>
      </w:pPr>
      <w:r w:rsidRPr="00962B3F">
        <w:rPr>
          <w:color w:val="808080"/>
        </w:rPr>
        <w:t>-- TAG-REPETITIONSCHEMECONFIG-STOP</w:t>
      </w:r>
    </w:p>
    <w:p w14:paraId="5D2DEA5B" w14:textId="77777777" w:rsidR="00617ADD" w:rsidRPr="00962B3F" w:rsidRDefault="00617ADD" w:rsidP="00617ADD">
      <w:pPr>
        <w:pStyle w:val="PL"/>
        <w:rPr>
          <w:color w:val="808080"/>
          <w:lang w:eastAsia="sv-SE"/>
        </w:rPr>
      </w:pPr>
      <w:r w:rsidRPr="00962B3F">
        <w:rPr>
          <w:color w:val="808080"/>
        </w:rPr>
        <w:t>-- ASN1STOP</w:t>
      </w:r>
    </w:p>
    <w:p w14:paraId="45849C1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76B4E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661CCB" w14:textId="77777777" w:rsidR="00617ADD" w:rsidRPr="00962B3F" w:rsidRDefault="00617ADD" w:rsidP="003514E7">
            <w:pPr>
              <w:pStyle w:val="TAH"/>
              <w:rPr>
                <w:szCs w:val="22"/>
                <w:lang w:eastAsia="sv-SE"/>
              </w:rPr>
            </w:pPr>
            <w:r w:rsidRPr="00962B3F">
              <w:rPr>
                <w:i/>
                <w:szCs w:val="22"/>
                <w:lang w:eastAsia="sv-SE"/>
              </w:rPr>
              <w:lastRenderedPageBreak/>
              <w:t xml:space="preserve">RepetitionSchemeConfig </w:t>
            </w:r>
            <w:r w:rsidRPr="00962B3F">
              <w:rPr>
                <w:szCs w:val="22"/>
                <w:lang w:eastAsia="sv-SE"/>
              </w:rPr>
              <w:t>field descriptions</w:t>
            </w:r>
          </w:p>
        </w:tc>
      </w:tr>
      <w:tr w:rsidR="00617ADD" w:rsidRPr="00962B3F" w14:paraId="785445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BB952D" w14:textId="77777777" w:rsidR="00617ADD" w:rsidRPr="00962B3F" w:rsidRDefault="00617ADD" w:rsidP="003514E7">
            <w:pPr>
              <w:pStyle w:val="TAL"/>
              <w:rPr>
                <w:b/>
                <w:i/>
                <w:szCs w:val="22"/>
                <w:lang w:eastAsia="sv-SE"/>
              </w:rPr>
            </w:pPr>
            <w:r w:rsidRPr="00962B3F">
              <w:rPr>
                <w:b/>
                <w:i/>
                <w:szCs w:val="22"/>
                <w:lang w:eastAsia="sv-SE"/>
              </w:rPr>
              <w:t>fdm-TDM</w:t>
            </w:r>
          </w:p>
          <w:p w14:paraId="29568C62" w14:textId="77777777" w:rsidR="00617ADD" w:rsidRPr="00962B3F" w:rsidRDefault="00617ADD" w:rsidP="003514E7">
            <w:pPr>
              <w:pStyle w:val="TAL"/>
              <w:rPr>
                <w:szCs w:val="22"/>
                <w:lang w:eastAsia="sv-SE"/>
              </w:rPr>
            </w:pPr>
            <w:r w:rsidRPr="00962B3F">
              <w:rPr>
                <w:szCs w:val="22"/>
                <w:lang w:eastAsia="sv-SE"/>
              </w:rPr>
              <w:t xml:space="preserve">Configures UE with a repetition scheme </w:t>
            </w:r>
            <w:r w:rsidRPr="00962B3F">
              <w:rPr>
                <w:lang w:eastAsia="sv-SE"/>
              </w:rPr>
              <w:t xml:space="preserve">among fdmSchemeA, fdmSchemeB and tdmSchemeA as specified in clause 5.1 of TS 38.214 [19]. The network does not set this field to </w:t>
            </w:r>
            <w:r w:rsidRPr="00962B3F">
              <w:rPr>
                <w:i/>
                <w:lang w:eastAsia="sv-SE"/>
              </w:rPr>
              <w:t>release</w:t>
            </w:r>
            <w:r w:rsidRPr="00962B3F">
              <w:rPr>
                <w:lang w:eastAsia="sv-SE"/>
              </w:rPr>
              <w:t xml:space="preserve">. Upon reception of this field in </w:t>
            </w:r>
            <w:r w:rsidRPr="00962B3F">
              <w:rPr>
                <w:i/>
                <w:lang w:eastAsia="sv-SE"/>
              </w:rPr>
              <w:t>RepetitionSchemeConfig-r16</w:t>
            </w:r>
            <w:r w:rsidRPr="00962B3F">
              <w:rPr>
                <w:lang w:eastAsia="sv-SE"/>
              </w:rPr>
              <w:t xml:space="preserve">, the UE shall release </w:t>
            </w:r>
            <w:r w:rsidRPr="00962B3F">
              <w:rPr>
                <w:i/>
                <w:lang w:eastAsia="sv-SE"/>
              </w:rPr>
              <w:t xml:space="preserve">slotBased </w:t>
            </w:r>
            <w:r w:rsidRPr="00962B3F">
              <w:rPr>
                <w:lang w:eastAsia="sv-SE"/>
              </w:rPr>
              <w:t xml:space="preserve">if previously configured in the same instance of </w:t>
            </w:r>
            <w:r w:rsidRPr="00962B3F">
              <w:rPr>
                <w:i/>
                <w:lang w:eastAsia="sv-SE"/>
              </w:rPr>
              <w:t>RepetitionSchemeConfig-r16</w:t>
            </w:r>
            <w:r w:rsidRPr="00962B3F">
              <w:rPr>
                <w:lang w:eastAsia="sv-SE"/>
              </w:rPr>
              <w:t>.</w:t>
            </w:r>
          </w:p>
        </w:tc>
      </w:tr>
      <w:tr w:rsidR="00617ADD" w:rsidRPr="00962B3F" w14:paraId="06EF98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F908F2" w14:textId="77777777" w:rsidR="00617ADD" w:rsidRPr="00962B3F" w:rsidRDefault="00617ADD" w:rsidP="003514E7">
            <w:pPr>
              <w:pStyle w:val="TAL"/>
              <w:rPr>
                <w:b/>
                <w:i/>
                <w:szCs w:val="22"/>
                <w:lang w:eastAsia="sv-SE"/>
              </w:rPr>
            </w:pPr>
            <w:r w:rsidRPr="00962B3F">
              <w:rPr>
                <w:b/>
                <w:i/>
                <w:szCs w:val="22"/>
                <w:lang w:eastAsia="sv-SE"/>
              </w:rPr>
              <w:t>sequenceOffsetForRV</w:t>
            </w:r>
          </w:p>
          <w:p w14:paraId="13D9005C" w14:textId="77777777" w:rsidR="00617ADD" w:rsidRPr="00962B3F" w:rsidRDefault="00617ADD" w:rsidP="003514E7">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17ADD" w:rsidRPr="00962B3F" w14:paraId="793615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AAC648" w14:textId="77777777" w:rsidR="00617ADD" w:rsidRPr="00962B3F" w:rsidRDefault="00617ADD" w:rsidP="003514E7">
            <w:pPr>
              <w:pStyle w:val="TAL"/>
              <w:rPr>
                <w:b/>
                <w:i/>
                <w:lang w:eastAsia="sv-SE"/>
              </w:rPr>
            </w:pPr>
            <w:r w:rsidRPr="00962B3F">
              <w:rPr>
                <w:b/>
                <w:i/>
                <w:lang w:eastAsia="sv-SE"/>
              </w:rPr>
              <w:t>slotBased</w:t>
            </w:r>
          </w:p>
          <w:p w14:paraId="228591C6" w14:textId="77777777" w:rsidR="00617ADD" w:rsidRPr="00962B3F" w:rsidRDefault="00617ADD" w:rsidP="003514E7">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 </w:t>
            </w:r>
            <w:r w:rsidRPr="00962B3F">
              <w:rPr>
                <w:lang w:eastAsia="sv-SE"/>
              </w:rPr>
              <w:t xml:space="preserve">The network does not set this field to </w:t>
            </w:r>
            <w:r w:rsidRPr="00962B3F">
              <w:rPr>
                <w:i/>
                <w:lang w:eastAsia="sv-SE"/>
              </w:rPr>
              <w:t>release</w:t>
            </w:r>
            <w:r w:rsidRPr="00962B3F">
              <w:rPr>
                <w:lang w:eastAsia="sv-SE"/>
              </w:rPr>
              <w:t xml:space="preserve">. Upon reception of this field in </w:t>
            </w:r>
            <w:r w:rsidRPr="00962B3F">
              <w:rPr>
                <w:i/>
                <w:lang w:eastAsia="sv-SE"/>
              </w:rPr>
              <w:t>RepetitionSchemeConfig-r16</w:t>
            </w:r>
            <w:r w:rsidRPr="00962B3F">
              <w:rPr>
                <w:lang w:eastAsia="sv-SE"/>
              </w:rPr>
              <w:t xml:space="preserve">, the UE shall release </w:t>
            </w:r>
            <w:r w:rsidRPr="00962B3F">
              <w:rPr>
                <w:i/>
                <w:lang w:eastAsia="sv-SE"/>
              </w:rPr>
              <w:t>fdm-TDM</w:t>
            </w:r>
            <w:r w:rsidRPr="00962B3F">
              <w:rPr>
                <w:lang w:eastAsia="sv-SE"/>
              </w:rPr>
              <w:t xml:space="preserve"> if previously configured in the same instance of </w:t>
            </w:r>
            <w:r w:rsidRPr="00962B3F">
              <w:rPr>
                <w:i/>
                <w:lang w:eastAsia="sv-SE"/>
              </w:rPr>
              <w:t>RepetitionSchemeConfig-r16</w:t>
            </w:r>
            <w:r w:rsidRPr="00962B3F">
              <w:rPr>
                <w:lang w:eastAsia="sv-SE"/>
              </w:rPr>
              <w:t>.</w:t>
            </w:r>
          </w:p>
        </w:tc>
      </w:tr>
      <w:tr w:rsidR="00617ADD" w:rsidRPr="00962B3F" w14:paraId="20A152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EB336B" w14:textId="77777777" w:rsidR="00617ADD" w:rsidRPr="00962B3F" w:rsidRDefault="00617ADD" w:rsidP="003514E7">
            <w:pPr>
              <w:pStyle w:val="TAL"/>
              <w:rPr>
                <w:b/>
                <w:i/>
                <w:lang w:eastAsia="sv-SE"/>
              </w:rPr>
            </w:pPr>
            <w:r w:rsidRPr="00962B3F">
              <w:rPr>
                <w:b/>
                <w:i/>
                <w:lang w:eastAsia="sv-SE"/>
              </w:rPr>
              <w:t>startingSymbolOffsetK</w:t>
            </w:r>
          </w:p>
          <w:p w14:paraId="1C205D20" w14:textId="77777777" w:rsidR="00617ADD" w:rsidRPr="00962B3F" w:rsidRDefault="00617ADD" w:rsidP="003514E7">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617ADD" w:rsidRPr="00962B3F" w14:paraId="698580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E76D24" w14:textId="77777777" w:rsidR="00617ADD" w:rsidRPr="00962B3F" w:rsidRDefault="00617ADD" w:rsidP="003514E7">
            <w:pPr>
              <w:pStyle w:val="TAL"/>
              <w:rPr>
                <w:b/>
                <w:i/>
                <w:szCs w:val="22"/>
                <w:lang w:eastAsia="sv-SE"/>
              </w:rPr>
            </w:pPr>
            <w:r w:rsidRPr="00962B3F">
              <w:rPr>
                <w:b/>
                <w:i/>
                <w:szCs w:val="22"/>
                <w:lang w:eastAsia="sv-SE"/>
              </w:rPr>
              <w:t>tciMapping</w:t>
            </w:r>
          </w:p>
          <w:p w14:paraId="3452DA17" w14:textId="77777777" w:rsidR="00617ADD" w:rsidRPr="00962B3F" w:rsidRDefault="00617ADD" w:rsidP="003514E7">
            <w:pPr>
              <w:pStyle w:val="TAL"/>
              <w:rPr>
                <w:szCs w:val="22"/>
                <w:lang w:eastAsia="sv-SE"/>
              </w:rPr>
            </w:pPr>
            <w:r w:rsidRPr="00962B3F">
              <w:rPr>
                <w:szCs w:val="22"/>
                <w:lang w:eastAsia="sv-SE"/>
              </w:rPr>
              <w:t>Enables TCI state mapping method to PDSCH transmission occasions.</w:t>
            </w:r>
          </w:p>
        </w:tc>
      </w:tr>
    </w:tbl>
    <w:p w14:paraId="41979237" w14:textId="77777777" w:rsidR="00617ADD" w:rsidRPr="00962B3F" w:rsidRDefault="00617ADD" w:rsidP="00617ADD"/>
    <w:p w14:paraId="6ED12111" w14:textId="77777777" w:rsidR="00617ADD" w:rsidRPr="00962B3F" w:rsidRDefault="00617ADD" w:rsidP="00617ADD">
      <w:pPr>
        <w:pStyle w:val="Heading4"/>
        <w:rPr>
          <w:rFonts w:eastAsia="MS Mincho"/>
          <w:i/>
        </w:rPr>
      </w:pPr>
      <w:bookmarkStart w:id="1939" w:name="_Toc60777348"/>
      <w:bookmarkStart w:id="1940" w:name="_Toc100930261"/>
      <w:r w:rsidRPr="00962B3F">
        <w:rPr>
          <w:rFonts w:eastAsia="MS Mincho"/>
        </w:rPr>
        <w:t>–</w:t>
      </w:r>
      <w:r w:rsidRPr="00962B3F">
        <w:rPr>
          <w:rFonts w:eastAsia="MS Mincho"/>
        </w:rPr>
        <w:tab/>
      </w:r>
      <w:r w:rsidRPr="00962B3F">
        <w:rPr>
          <w:rFonts w:eastAsia="MS Mincho"/>
          <w:i/>
        </w:rPr>
        <w:t>ReportConfigId</w:t>
      </w:r>
      <w:bookmarkEnd w:id="1939"/>
      <w:bookmarkEnd w:id="1940"/>
    </w:p>
    <w:p w14:paraId="67EE8841" w14:textId="77777777" w:rsidR="00617ADD" w:rsidRPr="00962B3F" w:rsidRDefault="00617ADD" w:rsidP="00617ADD">
      <w:pPr>
        <w:rPr>
          <w:rFonts w:eastAsia="MS Mincho"/>
        </w:rPr>
      </w:pPr>
      <w:r w:rsidRPr="00962B3F">
        <w:t xml:space="preserve">The IE </w:t>
      </w:r>
      <w:r w:rsidRPr="00962B3F">
        <w:rPr>
          <w:i/>
        </w:rPr>
        <w:t>ReportConfigId</w:t>
      </w:r>
      <w:r w:rsidRPr="00962B3F">
        <w:t xml:space="preserve"> is used to identify a measurement reporting configuration.</w:t>
      </w:r>
    </w:p>
    <w:p w14:paraId="44EE01DA" w14:textId="77777777" w:rsidR="00617ADD" w:rsidRPr="00962B3F" w:rsidRDefault="00617ADD" w:rsidP="00617ADD">
      <w:pPr>
        <w:pStyle w:val="TH"/>
      </w:pPr>
      <w:r w:rsidRPr="00962B3F">
        <w:rPr>
          <w:i/>
        </w:rPr>
        <w:t>ReportConfigId</w:t>
      </w:r>
      <w:r w:rsidRPr="00962B3F">
        <w:t xml:space="preserve"> information element</w:t>
      </w:r>
    </w:p>
    <w:p w14:paraId="79C9D2AC" w14:textId="77777777" w:rsidR="00617ADD" w:rsidRPr="00962B3F" w:rsidRDefault="00617ADD" w:rsidP="00617ADD">
      <w:pPr>
        <w:pStyle w:val="PL"/>
        <w:rPr>
          <w:color w:val="808080"/>
        </w:rPr>
      </w:pPr>
      <w:r w:rsidRPr="00962B3F">
        <w:rPr>
          <w:color w:val="808080"/>
        </w:rPr>
        <w:t>-- ASN1START</w:t>
      </w:r>
    </w:p>
    <w:p w14:paraId="4EA3FF74" w14:textId="77777777" w:rsidR="00617ADD" w:rsidRPr="00962B3F" w:rsidRDefault="00617ADD" w:rsidP="00617ADD">
      <w:pPr>
        <w:pStyle w:val="PL"/>
        <w:rPr>
          <w:color w:val="808080"/>
        </w:rPr>
      </w:pPr>
      <w:r w:rsidRPr="00962B3F">
        <w:rPr>
          <w:color w:val="808080"/>
        </w:rPr>
        <w:t>-- TAG-REPORTCONFIGID-START</w:t>
      </w:r>
    </w:p>
    <w:p w14:paraId="048BDF6F" w14:textId="77777777" w:rsidR="00617ADD" w:rsidRPr="00962B3F" w:rsidRDefault="00617ADD" w:rsidP="00617ADD">
      <w:pPr>
        <w:pStyle w:val="PL"/>
      </w:pPr>
    </w:p>
    <w:p w14:paraId="05075415" w14:textId="77777777" w:rsidR="00617ADD" w:rsidRPr="00962B3F" w:rsidRDefault="00617ADD" w:rsidP="00617ADD">
      <w:pPr>
        <w:pStyle w:val="PL"/>
      </w:pPr>
      <w:r w:rsidRPr="00962B3F">
        <w:t xml:space="preserve">ReportConfigId ::=                          </w:t>
      </w:r>
      <w:r w:rsidRPr="00962B3F">
        <w:rPr>
          <w:color w:val="993366"/>
        </w:rPr>
        <w:t>INTEGER</w:t>
      </w:r>
      <w:r w:rsidRPr="00962B3F">
        <w:t xml:space="preserve"> (1..maxReportConfigId)</w:t>
      </w:r>
    </w:p>
    <w:p w14:paraId="05316A4C" w14:textId="77777777" w:rsidR="00617ADD" w:rsidRPr="00962B3F" w:rsidRDefault="00617ADD" w:rsidP="00617ADD">
      <w:pPr>
        <w:pStyle w:val="PL"/>
      </w:pPr>
    </w:p>
    <w:p w14:paraId="53C78FB8" w14:textId="77777777" w:rsidR="00617ADD" w:rsidRPr="00962B3F" w:rsidRDefault="00617ADD" w:rsidP="00617ADD">
      <w:pPr>
        <w:pStyle w:val="PL"/>
        <w:rPr>
          <w:color w:val="808080"/>
        </w:rPr>
      </w:pPr>
      <w:r w:rsidRPr="00962B3F">
        <w:rPr>
          <w:color w:val="808080"/>
        </w:rPr>
        <w:t>-- TAG-REPORTCONFIGID-STOP</w:t>
      </w:r>
    </w:p>
    <w:p w14:paraId="29E162D5" w14:textId="77777777" w:rsidR="00617ADD" w:rsidRPr="00962B3F" w:rsidRDefault="00617ADD" w:rsidP="00617ADD">
      <w:pPr>
        <w:pStyle w:val="PL"/>
        <w:rPr>
          <w:color w:val="808080"/>
        </w:rPr>
      </w:pPr>
      <w:r w:rsidRPr="00962B3F">
        <w:rPr>
          <w:color w:val="808080"/>
        </w:rPr>
        <w:t>-- ASN1STOP</w:t>
      </w:r>
    </w:p>
    <w:p w14:paraId="469948D0" w14:textId="77777777" w:rsidR="00617ADD" w:rsidRPr="00962B3F" w:rsidRDefault="00617ADD" w:rsidP="00617ADD"/>
    <w:p w14:paraId="018B3FB0" w14:textId="77777777" w:rsidR="00617ADD" w:rsidRPr="00962B3F" w:rsidRDefault="00617ADD" w:rsidP="00617ADD">
      <w:pPr>
        <w:pStyle w:val="Heading4"/>
        <w:rPr>
          <w:rFonts w:eastAsia="MS Mincho"/>
          <w:i/>
          <w:iCs/>
        </w:rPr>
      </w:pPr>
      <w:bookmarkStart w:id="1941" w:name="_Toc60777349"/>
      <w:bookmarkStart w:id="1942" w:name="_Toc100930262"/>
      <w:r w:rsidRPr="00962B3F">
        <w:rPr>
          <w:rFonts w:eastAsia="MS Mincho"/>
          <w:i/>
          <w:iCs/>
        </w:rPr>
        <w:t>–</w:t>
      </w:r>
      <w:r w:rsidRPr="00962B3F">
        <w:rPr>
          <w:rFonts w:eastAsia="MS Mincho"/>
          <w:i/>
          <w:iCs/>
        </w:rPr>
        <w:tab/>
        <w:t>ReportConfigInterRAT</w:t>
      </w:r>
      <w:bookmarkEnd w:id="1941"/>
      <w:bookmarkEnd w:id="1942"/>
    </w:p>
    <w:p w14:paraId="5616FA89" w14:textId="77777777" w:rsidR="00617ADD" w:rsidRPr="00962B3F" w:rsidRDefault="00617ADD" w:rsidP="00617ADD">
      <w:pPr>
        <w:rPr>
          <w:rFonts w:eastAsia="MS Mincho"/>
        </w:rPr>
      </w:pPr>
      <w:r w:rsidRPr="00962B3F">
        <w:t xml:space="preserve">The IE </w:t>
      </w:r>
      <w:r w:rsidRPr="00962B3F">
        <w:rPr>
          <w:i/>
        </w:rPr>
        <w:t>ReportConfigInterRAT</w:t>
      </w:r>
      <w:r w:rsidRPr="00962B3F">
        <w:t xml:space="preserve"> specifies criteria for triggering of an inter-RAT measurement reporting event, or an L2 U2N relay measurement reporting event. The inter-RAT measurement reporting events for E-UTRA and UTRA-FDD are labelled B</w:t>
      </w:r>
      <w:r w:rsidRPr="00962B3F">
        <w:rPr>
          <w:i/>
        </w:rPr>
        <w:t>N</w:t>
      </w:r>
      <w:r w:rsidRPr="00962B3F">
        <w:t xml:space="preserve"> with </w:t>
      </w:r>
      <w:r w:rsidRPr="00962B3F">
        <w:rPr>
          <w:i/>
        </w:rPr>
        <w:t>N</w:t>
      </w:r>
      <w:r w:rsidRPr="00962B3F">
        <w:t xml:space="preserve"> equal to 1, 2 and so on. The measurement reporting events for L2 U2N relay UE are labelled Y</w:t>
      </w:r>
      <w:r w:rsidRPr="00962B3F">
        <w:rPr>
          <w:i/>
        </w:rPr>
        <w:t>N</w:t>
      </w:r>
      <w:r w:rsidRPr="00962B3F">
        <w:t xml:space="preserve"> with </w:t>
      </w:r>
      <w:r w:rsidRPr="00962B3F">
        <w:rPr>
          <w:i/>
        </w:rPr>
        <w:t>N</w:t>
      </w:r>
      <w:r w:rsidRPr="00962B3F">
        <w:t xml:space="preserve"> equal to 1, 2 and so on.</w:t>
      </w:r>
    </w:p>
    <w:p w14:paraId="4A962B11" w14:textId="77777777" w:rsidR="00617ADD" w:rsidRPr="00962B3F" w:rsidRDefault="00617ADD" w:rsidP="00617ADD">
      <w:pPr>
        <w:pStyle w:val="B1"/>
      </w:pPr>
      <w:r w:rsidRPr="00962B3F">
        <w:t>Event B1:</w:t>
      </w:r>
      <w:r w:rsidRPr="00962B3F">
        <w:tab/>
        <w:t>Neighbour becomes better than absolute threshold;</w:t>
      </w:r>
    </w:p>
    <w:p w14:paraId="7DFF138C" w14:textId="77777777" w:rsidR="00617ADD" w:rsidRPr="00962B3F" w:rsidRDefault="00617ADD" w:rsidP="00617ADD">
      <w:pPr>
        <w:pStyle w:val="B1"/>
      </w:pPr>
      <w:r w:rsidRPr="00962B3F">
        <w:t>Event B2:</w:t>
      </w:r>
      <w:r w:rsidRPr="00962B3F">
        <w:tab/>
        <w:t>PCell becomes worse than absolute threshold1 AND Neighbour becomes better than another absolute threshold2;</w:t>
      </w:r>
    </w:p>
    <w:p w14:paraId="3D9DE309" w14:textId="77777777" w:rsidR="00617ADD" w:rsidRPr="00962B3F" w:rsidRDefault="00617ADD" w:rsidP="00617ADD">
      <w:pPr>
        <w:pStyle w:val="B1"/>
      </w:pPr>
      <w:r w:rsidRPr="00962B3F">
        <w:t>Event Y1: PCell becomes worse than absolute threshold1 AND candidate L2 U2N Relay UE becomes better than another absolute threshold2;</w:t>
      </w:r>
    </w:p>
    <w:p w14:paraId="6D1BAFCD" w14:textId="77777777" w:rsidR="00617ADD" w:rsidRPr="00962B3F" w:rsidRDefault="00617ADD" w:rsidP="00617ADD">
      <w:pPr>
        <w:pStyle w:val="B1"/>
      </w:pPr>
      <w:r w:rsidRPr="00962B3F">
        <w:lastRenderedPageBreak/>
        <w:t>Event Y2: Candidate L2 U2N Relay UE becomes better than absolute threshold;</w:t>
      </w:r>
    </w:p>
    <w:p w14:paraId="5A343C04" w14:textId="77777777" w:rsidR="00617ADD" w:rsidRPr="00962B3F" w:rsidRDefault="00617ADD" w:rsidP="00617ADD">
      <w:pPr>
        <w:pStyle w:val="TH"/>
      </w:pPr>
      <w:r w:rsidRPr="00962B3F">
        <w:rPr>
          <w:bCs/>
          <w:i/>
          <w:iCs/>
        </w:rPr>
        <w:t>ReportConfigInterRAT</w:t>
      </w:r>
      <w:r w:rsidRPr="00962B3F">
        <w:t xml:space="preserve"> information element</w:t>
      </w:r>
    </w:p>
    <w:p w14:paraId="20EF38B3" w14:textId="77777777" w:rsidR="00617ADD" w:rsidRPr="00962B3F" w:rsidRDefault="00617ADD" w:rsidP="00617ADD">
      <w:pPr>
        <w:pStyle w:val="PL"/>
        <w:rPr>
          <w:color w:val="808080"/>
        </w:rPr>
      </w:pPr>
      <w:r w:rsidRPr="00962B3F">
        <w:rPr>
          <w:color w:val="808080"/>
        </w:rPr>
        <w:t>-- ASN1START</w:t>
      </w:r>
    </w:p>
    <w:p w14:paraId="145EFD4D" w14:textId="77777777" w:rsidR="00617ADD" w:rsidRPr="00962B3F" w:rsidRDefault="00617ADD" w:rsidP="00617ADD">
      <w:pPr>
        <w:pStyle w:val="PL"/>
        <w:rPr>
          <w:color w:val="808080"/>
        </w:rPr>
      </w:pPr>
      <w:r w:rsidRPr="00962B3F">
        <w:rPr>
          <w:color w:val="808080"/>
        </w:rPr>
        <w:t>-- TAG-REPORTCONFIGINTERRAT-START</w:t>
      </w:r>
    </w:p>
    <w:p w14:paraId="1B283762" w14:textId="77777777" w:rsidR="00617ADD" w:rsidRPr="00962B3F" w:rsidRDefault="00617ADD" w:rsidP="00617ADD">
      <w:pPr>
        <w:pStyle w:val="PL"/>
      </w:pPr>
    </w:p>
    <w:p w14:paraId="70E17E38" w14:textId="77777777" w:rsidR="00617ADD" w:rsidRPr="00962B3F" w:rsidRDefault="00617ADD" w:rsidP="00617ADD">
      <w:pPr>
        <w:pStyle w:val="PL"/>
      </w:pPr>
      <w:r w:rsidRPr="00962B3F">
        <w:t xml:space="preserve">ReportConfigInterRAT ::=                    </w:t>
      </w:r>
      <w:r w:rsidRPr="00962B3F">
        <w:rPr>
          <w:color w:val="993366"/>
        </w:rPr>
        <w:t>SEQUENCE</w:t>
      </w:r>
      <w:r w:rsidRPr="00962B3F">
        <w:t xml:space="preserve"> {</w:t>
      </w:r>
    </w:p>
    <w:p w14:paraId="15B41F76"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3A27A1BF" w14:textId="77777777" w:rsidR="00617ADD" w:rsidRPr="00962B3F" w:rsidRDefault="00617ADD" w:rsidP="00617ADD">
      <w:pPr>
        <w:pStyle w:val="PL"/>
      </w:pPr>
      <w:r w:rsidRPr="00962B3F">
        <w:t xml:space="preserve">        periodical                                  PeriodicalReportConfigInterRAT,</w:t>
      </w:r>
    </w:p>
    <w:p w14:paraId="1D74F8DA" w14:textId="77777777" w:rsidR="00617ADD" w:rsidRPr="00962B3F" w:rsidRDefault="00617ADD" w:rsidP="00617ADD">
      <w:pPr>
        <w:pStyle w:val="PL"/>
      </w:pPr>
      <w:r w:rsidRPr="00962B3F">
        <w:t xml:space="preserve">        eventTriggered                              EventTriggerConfigInterRAT,</w:t>
      </w:r>
    </w:p>
    <w:p w14:paraId="2B7B7C38" w14:textId="77777777" w:rsidR="00617ADD" w:rsidRPr="00962B3F" w:rsidRDefault="00617ADD" w:rsidP="00617ADD">
      <w:pPr>
        <w:pStyle w:val="PL"/>
      </w:pPr>
      <w:r w:rsidRPr="00962B3F">
        <w:t xml:space="preserve">        reportCGI                                   ReportCGI-EUTRA,</w:t>
      </w:r>
    </w:p>
    <w:p w14:paraId="3B592C96" w14:textId="77777777" w:rsidR="00617ADD" w:rsidRPr="00962B3F" w:rsidRDefault="00617ADD" w:rsidP="00617ADD">
      <w:pPr>
        <w:pStyle w:val="PL"/>
      </w:pPr>
      <w:r w:rsidRPr="00962B3F">
        <w:t xml:space="preserve">        ...,</w:t>
      </w:r>
    </w:p>
    <w:p w14:paraId="671051D4" w14:textId="77777777" w:rsidR="00617ADD" w:rsidRPr="00962B3F" w:rsidRDefault="00617ADD" w:rsidP="00617ADD">
      <w:pPr>
        <w:pStyle w:val="PL"/>
      </w:pPr>
      <w:r w:rsidRPr="00962B3F">
        <w:t xml:space="preserve">        reportSFTD                                  ReportSFTD-EUTRA</w:t>
      </w:r>
    </w:p>
    <w:p w14:paraId="78201BF6" w14:textId="77777777" w:rsidR="00617ADD" w:rsidRPr="00962B3F" w:rsidRDefault="00617ADD" w:rsidP="00617ADD">
      <w:pPr>
        <w:pStyle w:val="PL"/>
      </w:pPr>
      <w:r w:rsidRPr="00962B3F">
        <w:t xml:space="preserve">    }</w:t>
      </w:r>
    </w:p>
    <w:p w14:paraId="02DDA66E" w14:textId="77777777" w:rsidR="00617ADD" w:rsidRPr="00962B3F" w:rsidRDefault="00617ADD" w:rsidP="00617ADD">
      <w:pPr>
        <w:pStyle w:val="PL"/>
      </w:pPr>
      <w:r w:rsidRPr="00962B3F">
        <w:t>}</w:t>
      </w:r>
    </w:p>
    <w:p w14:paraId="0C467965" w14:textId="77777777" w:rsidR="00617ADD" w:rsidRPr="00962B3F" w:rsidRDefault="00617ADD" w:rsidP="00617ADD">
      <w:pPr>
        <w:pStyle w:val="PL"/>
      </w:pPr>
    </w:p>
    <w:p w14:paraId="06ABCA59" w14:textId="77777777" w:rsidR="00617ADD" w:rsidRPr="00962B3F" w:rsidRDefault="00617ADD" w:rsidP="00617ADD">
      <w:pPr>
        <w:pStyle w:val="PL"/>
      </w:pPr>
      <w:r w:rsidRPr="00962B3F">
        <w:t xml:space="preserve">ReportCGI-EUTRA ::=                         </w:t>
      </w:r>
      <w:r w:rsidRPr="00962B3F">
        <w:rPr>
          <w:color w:val="993366"/>
        </w:rPr>
        <w:t>SEQUENCE</w:t>
      </w:r>
      <w:r w:rsidRPr="00962B3F">
        <w:t xml:space="preserve"> {</w:t>
      </w:r>
    </w:p>
    <w:p w14:paraId="077E7AB7" w14:textId="77777777" w:rsidR="00617ADD" w:rsidRPr="00962B3F" w:rsidRDefault="00617ADD" w:rsidP="00617ADD">
      <w:pPr>
        <w:pStyle w:val="PL"/>
      </w:pPr>
      <w:r w:rsidRPr="00962B3F">
        <w:t xml:space="preserve">    cellForWhichToReportCGI         EUTRA-PhysCellId,</w:t>
      </w:r>
    </w:p>
    <w:p w14:paraId="1A366027" w14:textId="77777777" w:rsidR="00617ADD" w:rsidRPr="00962B3F" w:rsidRDefault="00617ADD" w:rsidP="00617ADD">
      <w:pPr>
        <w:pStyle w:val="PL"/>
      </w:pPr>
      <w:r w:rsidRPr="00962B3F">
        <w:t xml:space="preserve">    ...,</w:t>
      </w:r>
    </w:p>
    <w:p w14:paraId="33138868" w14:textId="77777777" w:rsidR="00617ADD" w:rsidRPr="00962B3F" w:rsidRDefault="00617ADD" w:rsidP="00617ADD">
      <w:pPr>
        <w:pStyle w:val="PL"/>
      </w:pPr>
      <w:r w:rsidRPr="00962B3F">
        <w:t xml:space="preserve">    [[</w:t>
      </w:r>
    </w:p>
    <w:p w14:paraId="0F64DCFB" w14:textId="77777777" w:rsidR="00617ADD" w:rsidRPr="00962B3F" w:rsidRDefault="00617ADD" w:rsidP="00617ADD">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B7E4730" w14:textId="77777777" w:rsidR="00617ADD" w:rsidRPr="00962B3F" w:rsidRDefault="00617ADD" w:rsidP="00617ADD">
      <w:pPr>
        <w:pStyle w:val="PL"/>
      </w:pPr>
      <w:r w:rsidRPr="00962B3F">
        <w:t xml:space="preserve">    ]]</w:t>
      </w:r>
    </w:p>
    <w:p w14:paraId="267DCEE6" w14:textId="77777777" w:rsidR="00617ADD" w:rsidRPr="00962B3F" w:rsidRDefault="00617ADD" w:rsidP="00617ADD">
      <w:pPr>
        <w:pStyle w:val="PL"/>
      </w:pPr>
      <w:r w:rsidRPr="00962B3F">
        <w:t>}</w:t>
      </w:r>
    </w:p>
    <w:p w14:paraId="43771034" w14:textId="77777777" w:rsidR="00617ADD" w:rsidRPr="00962B3F" w:rsidRDefault="00617ADD" w:rsidP="00617ADD">
      <w:pPr>
        <w:pStyle w:val="PL"/>
      </w:pPr>
    </w:p>
    <w:p w14:paraId="49B57764" w14:textId="77777777" w:rsidR="00617ADD" w:rsidRPr="00962B3F" w:rsidRDefault="00617ADD" w:rsidP="00617ADD">
      <w:pPr>
        <w:pStyle w:val="PL"/>
      </w:pPr>
      <w:r w:rsidRPr="00962B3F">
        <w:t xml:space="preserve">ReportSFTD-EUTRA ::=                     </w:t>
      </w:r>
      <w:r w:rsidRPr="00962B3F">
        <w:rPr>
          <w:color w:val="993366"/>
        </w:rPr>
        <w:t>SEQUENCE</w:t>
      </w:r>
      <w:r w:rsidRPr="00962B3F">
        <w:t xml:space="preserve"> {</w:t>
      </w:r>
    </w:p>
    <w:p w14:paraId="51B2070D" w14:textId="77777777" w:rsidR="00617ADD" w:rsidRPr="00962B3F" w:rsidRDefault="00617ADD" w:rsidP="00617ADD">
      <w:pPr>
        <w:pStyle w:val="PL"/>
      </w:pPr>
      <w:r w:rsidRPr="00962B3F">
        <w:t xml:space="preserve">    reportSFTD-Meas                            </w:t>
      </w:r>
      <w:r w:rsidRPr="00962B3F">
        <w:rPr>
          <w:color w:val="993366"/>
        </w:rPr>
        <w:t>BOOLEAN</w:t>
      </w:r>
      <w:r w:rsidRPr="00962B3F">
        <w:t>,</w:t>
      </w:r>
    </w:p>
    <w:p w14:paraId="35C561C1" w14:textId="77777777" w:rsidR="00617ADD" w:rsidRPr="00962B3F" w:rsidRDefault="00617ADD" w:rsidP="00617ADD">
      <w:pPr>
        <w:pStyle w:val="PL"/>
      </w:pPr>
      <w:r w:rsidRPr="00962B3F">
        <w:t xml:space="preserve">    reportRSRP                                 </w:t>
      </w:r>
      <w:r w:rsidRPr="00962B3F">
        <w:rPr>
          <w:color w:val="993366"/>
        </w:rPr>
        <w:t>BOOLEAN</w:t>
      </w:r>
      <w:r w:rsidRPr="00962B3F">
        <w:t>,</w:t>
      </w:r>
    </w:p>
    <w:p w14:paraId="7043EF65" w14:textId="77777777" w:rsidR="00617ADD" w:rsidRPr="00962B3F" w:rsidRDefault="00617ADD" w:rsidP="00617ADD">
      <w:pPr>
        <w:pStyle w:val="PL"/>
      </w:pPr>
      <w:r w:rsidRPr="00962B3F">
        <w:t xml:space="preserve">    ...</w:t>
      </w:r>
    </w:p>
    <w:p w14:paraId="7943DE10" w14:textId="77777777" w:rsidR="00617ADD" w:rsidRPr="00962B3F" w:rsidRDefault="00617ADD" w:rsidP="00617ADD">
      <w:pPr>
        <w:pStyle w:val="PL"/>
      </w:pPr>
      <w:r w:rsidRPr="00962B3F">
        <w:t>}</w:t>
      </w:r>
    </w:p>
    <w:p w14:paraId="3BAB0D10" w14:textId="77777777" w:rsidR="00617ADD" w:rsidRPr="00962B3F" w:rsidRDefault="00617ADD" w:rsidP="00617ADD">
      <w:pPr>
        <w:pStyle w:val="PL"/>
      </w:pPr>
    </w:p>
    <w:p w14:paraId="2C210564" w14:textId="77777777" w:rsidR="00617ADD" w:rsidRPr="00962B3F" w:rsidRDefault="00617ADD" w:rsidP="00617ADD">
      <w:pPr>
        <w:pStyle w:val="PL"/>
      </w:pPr>
      <w:r w:rsidRPr="00962B3F">
        <w:t xml:space="preserve">EventTriggerConfigInterRAT ::=              </w:t>
      </w:r>
      <w:r w:rsidRPr="00962B3F">
        <w:rPr>
          <w:color w:val="993366"/>
        </w:rPr>
        <w:t>SEQUENCE</w:t>
      </w:r>
      <w:r w:rsidRPr="00962B3F">
        <w:t xml:space="preserve"> {</w:t>
      </w:r>
    </w:p>
    <w:p w14:paraId="09D89A5C" w14:textId="77777777" w:rsidR="00617ADD" w:rsidRPr="00962B3F" w:rsidRDefault="00617ADD" w:rsidP="00617ADD">
      <w:pPr>
        <w:pStyle w:val="PL"/>
      </w:pPr>
      <w:r w:rsidRPr="00962B3F">
        <w:t xml:space="preserve">    eventId                                     </w:t>
      </w:r>
      <w:r w:rsidRPr="00962B3F">
        <w:rPr>
          <w:color w:val="993366"/>
        </w:rPr>
        <w:t>CHOICE</w:t>
      </w:r>
      <w:r w:rsidRPr="00962B3F">
        <w:t xml:space="preserve"> {</w:t>
      </w:r>
    </w:p>
    <w:p w14:paraId="55A66468" w14:textId="77777777" w:rsidR="00617ADD" w:rsidRPr="00962B3F" w:rsidRDefault="00617ADD" w:rsidP="00617ADD">
      <w:pPr>
        <w:pStyle w:val="PL"/>
      </w:pPr>
      <w:r w:rsidRPr="00962B3F">
        <w:t xml:space="preserve">        eventB1                                     </w:t>
      </w:r>
      <w:r w:rsidRPr="00962B3F">
        <w:rPr>
          <w:color w:val="993366"/>
        </w:rPr>
        <w:t>SEQUENCE</w:t>
      </w:r>
      <w:r w:rsidRPr="00962B3F">
        <w:t xml:space="preserve"> {</w:t>
      </w:r>
    </w:p>
    <w:p w14:paraId="6B66D154" w14:textId="77777777" w:rsidR="00617ADD" w:rsidRPr="00962B3F" w:rsidRDefault="00617ADD" w:rsidP="00617ADD">
      <w:pPr>
        <w:pStyle w:val="PL"/>
      </w:pPr>
      <w:r w:rsidRPr="00962B3F">
        <w:t xml:space="preserve">            b1-ThresholdEUTRA                           MeasTriggerQuantityEUTRA,</w:t>
      </w:r>
    </w:p>
    <w:p w14:paraId="627984C4" w14:textId="77777777" w:rsidR="00617ADD" w:rsidRPr="00962B3F" w:rsidRDefault="00617ADD" w:rsidP="00617ADD">
      <w:pPr>
        <w:pStyle w:val="PL"/>
      </w:pPr>
      <w:r w:rsidRPr="00962B3F">
        <w:t xml:space="preserve">            reportOnLeave                               </w:t>
      </w:r>
      <w:r w:rsidRPr="00962B3F">
        <w:rPr>
          <w:color w:val="993366"/>
        </w:rPr>
        <w:t>BOOLEAN</w:t>
      </w:r>
      <w:r w:rsidRPr="00962B3F">
        <w:t>,</w:t>
      </w:r>
    </w:p>
    <w:p w14:paraId="6AE739C7" w14:textId="77777777" w:rsidR="00617ADD" w:rsidRPr="00962B3F" w:rsidRDefault="00617ADD" w:rsidP="00617ADD">
      <w:pPr>
        <w:pStyle w:val="PL"/>
      </w:pPr>
      <w:r w:rsidRPr="00962B3F">
        <w:t xml:space="preserve">            hysteresis                                  Hysteresis,</w:t>
      </w:r>
    </w:p>
    <w:p w14:paraId="43A07AAF" w14:textId="77777777" w:rsidR="00617ADD" w:rsidRPr="00962B3F" w:rsidRDefault="00617ADD" w:rsidP="00617ADD">
      <w:pPr>
        <w:pStyle w:val="PL"/>
      </w:pPr>
      <w:r w:rsidRPr="00962B3F">
        <w:t xml:space="preserve">            timeToTrigger                               TimeToTrigger,</w:t>
      </w:r>
    </w:p>
    <w:p w14:paraId="7E8F5AEB" w14:textId="77777777" w:rsidR="00617ADD" w:rsidRPr="00962B3F" w:rsidRDefault="00617ADD" w:rsidP="00617ADD">
      <w:pPr>
        <w:pStyle w:val="PL"/>
      </w:pPr>
      <w:r w:rsidRPr="00962B3F">
        <w:t xml:space="preserve">            ...</w:t>
      </w:r>
    </w:p>
    <w:p w14:paraId="5C9FF749" w14:textId="77777777" w:rsidR="00617ADD" w:rsidRPr="00962B3F" w:rsidRDefault="00617ADD" w:rsidP="00617ADD">
      <w:pPr>
        <w:pStyle w:val="PL"/>
      </w:pPr>
      <w:r w:rsidRPr="00962B3F">
        <w:t xml:space="preserve">        },</w:t>
      </w:r>
    </w:p>
    <w:p w14:paraId="7FDE868E" w14:textId="77777777" w:rsidR="00617ADD" w:rsidRPr="00962B3F" w:rsidRDefault="00617ADD" w:rsidP="00617ADD">
      <w:pPr>
        <w:pStyle w:val="PL"/>
      </w:pPr>
      <w:r w:rsidRPr="00962B3F">
        <w:t xml:space="preserve">        eventB2                                     </w:t>
      </w:r>
      <w:r w:rsidRPr="00962B3F">
        <w:rPr>
          <w:color w:val="993366"/>
        </w:rPr>
        <w:t>SEQUENCE</w:t>
      </w:r>
      <w:r w:rsidRPr="00962B3F">
        <w:t xml:space="preserve"> {</w:t>
      </w:r>
    </w:p>
    <w:p w14:paraId="16DCEA07" w14:textId="77777777" w:rsidR="00617ADD" w:rsidRPr="00962B3F" w:rsidRDefault="00617ADD" w:rsidP="00617ADD">
      <w:pPr>
        <w:pStyle w:val="PL"/>
      </w:pPr>
      <w:r w:rsidRPr="00962B3F">
        <w:t xml:space="preserve">            b2-Threshold1                               MeasTriggerQuantity,</w:t>
      </w:r>
    </w:p>
    <w:p w14:paraId="340ACC82" w14:textId="77777777" w:rsidR="00617ADD" w:rsidRPr="00962B3F" w:rsidRDefault="00617ADD" w:rsidP="00617ADD">
      <w:pPr>
        <w:pStyle w:val="PL"/>
      </w:pPr>
      <w:r w:rsidRPr="00962B3F">
        <w:t xml:space="preserve">            b2-Threshold2EUTRA                          MeasTriggerQuantityEUTRA,</w:t>
      </w:r>
    </w:p>
    <w:p w14:paraId="1D547963" w14:textId="77777777" w:rsidR="00617ADD" w:rsidRPr="00962B3F" w:rsidRDefault="00617ADD" w:rsidP="00617ADD">
      <w:pPr>
        <w:pStyle w:val="PL"/>
      </w:pPr>
      <w:r w:rsidRPr="00962B3F">
        <w:t xml:space="preserve">            reportOnLeave                               </w:t>
      </w:r>
      <w:r w:rsidRPr="00962B3F">
        <w:rPr>
          <w:color w:val="993366"/>
        </w:rPr>
        <w:t>BOOLEAN</w:t>
      </w:r>
      <w:r w:rsidRPr="00962B3F">
        <w:t>,</w:t>
      </w:r>
    </w:p>
    <w:p w14:paraId="4CC17C7E" w14:textId="77777777" w:rsidR="00617ADD" w:rsidRPr="00962B3F" w:rsidRDefault="00617ADD" w:rsidP="00617ADD">
      <w:pPr>
        <w:pStyle w:val="PL"/>
      </w:pPr>
      <w:r w:rsidRPr="00962B3F">
        <w:t xml:space="preserve">            hysteresis                                  Hysteresis,</w:t>
      </w:r>
    </w:p>
    <w:p w14:paraId="35D1CA16" w14:textId="77777777" w:rsidR="00617ADD" w:rsidRPr="00962B3F" w:rsidRDefault="00617ADD" w:rsidP="00617ADD">
      <w:pPr>
        <w:pStyle w:val="PL"/>
      </w:pPr>
      <w:r w:rsidRPr="00962B3F">
        <w:t xml:space="preserve">            timeToTrigger                               TimeToTrigger,</w:t>
      </w:r>
    </w:p>
    <w:p w14:paraId="4C427F70" w14:textId="77777777" w:rsidR="00617ADD" w:rsidRPr="00962B3F" w:rsidRDefault="00617ADD" w:rsidP="00617ADD">
      <w:pPr>
        <w:pStyle w:val="PL"/>
      </w:pPr>
      <w:r w:rsidRPr="00962B3F">
        <w:t xml:space="preserve">            ...</w:t>
      </w:r>
    </w:p>
    <w:p w14:paraId="2E1FD689" w14:textId="77777777" w:rsidR="00617ADD" w:rsidRPr="00962B3F" w:rsidRDefault="00617ADD" w:rsidP="00617ADD">
      <w:pPr>
        <w:pStyle w:val="PL"/>
      </w:pPr>
      <w:r w:rsidRPr="00962B3F">
        <w:t xml:space="preserve">        },</w:t>
      </w:r>
    </w:p>
    <w:p w14:paraId="1676205C" w14:textId="77777777" w:rsidR="00617ADD" w:rsidRPr="00962B3F" w:rsidRDefault="00617ADD" w:rsidP="00617ADD">
      <w:pPr>
        <w:pStyle w:val="PL"/>
      </w:pPr>
      <w:r w:rsidRPr="00962B3F">
        <w:t xml:space="preserve">        ...,</w:t>
      </w:r>
    </w:p>
    <w:p w14:paraId="4CC4340D" w14:textId="77777777" w:rsidR="00617ADD" w:rsidRPr="00962B3F" w:rsidRDefault="00617ADD" w:rsidP="00617ADD">
      <w:pPr>
        <w:pStyle w:val="PL"/>
      </w:pPr>
      <w:r w:rsidRPr="00962B3F">
        <w:t xml:space="preserve">        [[</w:t>
      </w:r>
    </w:p>
    <w:p w14:paraId="1E0DAD44" w14:textId="77777777" w:rsidR="00617ADD" w:rsidRPr="00962B3F" w:rsidRDefault="00617ADD" w:rsidP="00617ADD">
      <w:pPr>
        <w:pStyle w:val="PL"/>
      </w:pPr>
      <w:r w:rsidRPr="00962B3F">
        <w:t xml:space="preserve">        eventB1-UTRA-FDD-r16                         </w:t>
      </w:r>
      <w:r w:rsidRPr="00962B3F">
        <w:rPr>
          <w:color w:val="993366"/>
        </w:rPr>
        <w:t>SEQUENCE</w:t>
      </w:r>
      <w:r w:rsidRPr="00962B3F">
        <w:t xml:space="preserve"> {</w:t>
      </w:r>
    </w:p>
    <w:p w14:paraId="0DBCDBAE" w14:textId="77777777" w:rsidR="00617ADD" w:rsidRPr="00962B3F" w:rsidRDefault="00617ADD" w:rsidP="00617ADD">
      <w:pPr>
        <w:pStyle w:val="PL"/>
      </w:pPr>
      <w:r w:rsidRPr="00962B3F">
        <w:t xml:space="preserve">            b1-ThresholdUTRA-FDD-r16                    MeasTriggerQuantityUTRA-FDD-r16,</w:t>
      </w:r>
    </w:p>
    <w:p w14:paraId="21444AC0" w14:textId="77777777" w:rsidR="00617ADD" w:rsidRPr="00962B3F" w:rsidRDefault="00617ADD" w:rsidP="00617ADD">
      <w:pPr>
        <w:pStyle w:val="PL"/>
      </w:pPr>
      <w:r w:rsidRPr="00962B3F">
        <w:lastRenderedPageBreak/>
        <w:t xml:space="preserve">            reportOnLeave-r16                           </w:t>
      </w:r>
      <w:r w:rsidRPr="00962B3F">
        <w:rPr>
          <w:color w:val="993366"/>
        </w:rPr>
        <w:t>BOOLEAN</w:t>
      </w:r>
      <w:r w:rsidRPr="00962B3F">
        <w:t>,</w:t>
      </w:r>
    </w:p>
    <w:p w14:paraId="53F4657D" w14:textId="77777777" w:rsidR="00617ADD" w:rsidRPr="00962B3F" w:rsidRDefault="00617ADD" w:rsidP="00617ADD">
      <w:pPr>
        <w:pStyle w:val="PL"/>
      </w:pPr>
      <w:r w:rsidRPr="00962B3F">
        <w:t xml:space="preserve">            hysteresis-r16                              Hysteresis,</w:t>
      </w:r>
    </w:p>
    <w:p w14:paraId="61E66006" w14:textId="77777777" w:rsidR="00617ADD" w:rsidRPr="00962B3F" w:rsidRDefault="00617ADD" w:rsidP="00617ADD">
      <w:pPr>
        <w:pStyle w:val="PL"/>
      </w:pPr>
      <w:r w:rsidRPr="00962B3F">
        <w:t xml:space="preserve">            timeToTrigger-r16                           TimeToTrigger,</w:t>
      </w:r>
    </w:p>
    <w:p w14:paraId="5DFEAA6F" w14:textId="77777777" w:rsidR="00617ADD" w:rsidRPr="00962B3F" w:rsidRDefault="00617ADD" w:rsidP="00617ADD">
      <w:pPr>
        <w:pStyle w:val="PL"/>
      </w:pPr>
      <w:r w:rsidRPr="00962B3F">
        <w:t xml:space="preserve">            ...</w:t>
      </w:r>
    </w:p>
    <w:p w14:paraId="0DDD3F84" w14:textId="77777777" w:rsidR="00617ADD" w:rsidRPr="00962B3F" w:rsidRDefault="00617ADD" w:rsidP="00617ADD">
      <w:pPr>
        <w:pStyle w:val="PL"/>
      </w:pPr>
      <w:r w:rsidRPr="00962B3F">
        <w:t xml:space="preserve">        },</w:t>
      </w:r>
    </w:p>
    <w:p w14:paraId="7BDA6099" w14:textId="77777777" w:rsidR="00617ADD" w:rsidRPr="00962B3F" w:rsidRDefault="00617ADD" w:rsidP="00617ADD">
      <w:pPr>
        <w:pStyle w:val="PL"/>
      </w:pPr>
      <w:r w:rsidRPr="00962B3F">
        <w:t xml:space="preserve">        eventB2-UTRA-FDD-r16                         </w:t>
      </w:r>
      <w:r w:rsidRPr="00962B3F">
        <w:rPr>
          <w:color w:val="993366"/>
        </w:rPr>
        <w:t>SEQUENCE</w:t>
      </w:r>
      <w:r w:rsidRPr="00962B3F">
        <w:t xml:space="preserve"> {</w:t>
      </w:r>
    </w:p>
    <w:p w14:paraId="03B8CFE3" w14:textId="77777777" w:rsidR="00617ADD" w:rsidRPr="00962B3F" w:rsidRDefault="00617ADD" w:rsidP="00617ADD">
      <w:pPr>
        <w:pStyle w:val="PL"/>
      </w:pPr>
      <w:r w:rsidRPr="00962B3F">
        <w:t xml:space="preserve">            b2-Threshold1-r16                           MeasTriggerQuantity,</w:t>
      </w:r>
    </w:p>
    <w:p w14:paraId="640BE625" w14:textId="77777777" w:rsidR="00617ADD" w:rsidRPr="00962B3F" w:rsidRDefault="00617ADD" w:rsidP="00617ADD">
      <w:pPr>
        <w:pStyle w:val="PL"/>
      </w:pPr>
      <w:r w:rsidRPr="00962B3F">
        <w:t xml:space="preserve">            b2-Threshold2UTRA-FDD-r16                   MeasTriggerQuantityUTRA-FDD-r16,</w:t>
      </w:r>
    </w:p>
    <w:p w14:paraId="3788F980"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1CD87819" w14:textId="77777777" w:rsidR="00617ADD" w:rsidRPr="00962B3F" w:rsidRDefault="00617ADD" w:rsidP="00617ADD">
      <w:pPr>
        <w:pStyle w:val="PL"/>
      </w:pPr>
      <w:r w:rsidRPr="00962B3F">
        <w:t xml:space="preserve">            hysteresis-r16                              Hysteresis,</w:t>
      </w:r>
    </w:p>
    <w:p w14:paraId="37840D55" w14:textId="77777777" w:rsidR="00617ADD" w:rsidRPr="00962B3F" w:rsidRDefault="00617ADD" w:rsidP="00617ADD">
      <w:pPr>
        <w:pStyle w:val="PL"/>
      </w:pPr>
      <w:r w:rsidRPr="00962B3F">
        <w:t xml:space="preserve">            timeToTrigger-r16                           TimeToTrigger,</w:t>
      </w:r>
    </w:p>
    <w:p w14:paraId="60003CD6" w14:textId="77777777" w:rsidR="00617ADD" w:rsidRPr="00962B3F" w:rsidRDefault="00617ADD" w:rsidP="00617ADD">
      <w:pPr>
        <w:pStyle w:val="PL"/>
      </w:pPr>
      <w:r w:rsidRPr="00962B3F">
        <w:t xml:space="preserve">            ...</w:t>
      </w:r>
    </w:p>
    <w:p w14:paraId="042AB81C" w14:textId="77777777" w:rsidR="00617ADD" w:rsidRPr="00962B3F" w:rsidRDefault="00617ADD" w:rsidP="00617ADD">
      <w:pPr>
        <w:pStyle w:val="PL"/>
      </w:pPr>
      <w:r w:rsidRPr="00962B3F">
        <w:t xml:space="preserve">        }</w:t>
      </w:r>
    </w:p>
    <w:p w14:paraId="75E5BFE4" w14:textId="77777777" w:rsidR="00617ADD" w:rsidRPr="00962B3F" w:rsidRDefault="00617ADD" w:rsidP="00617ADD">
      <w:pPr>
        <w:pStyle w:val="PL"/>
      </w:pPr>
      <w:r w:rsidRPr="00962B3F">
        <w:t xml:space="preserve">        ]],</w:t>
      </w:r>
    </w:p>
    <w:p w14:paraId="09FF971A" w14:textId="77777777" w:rsidR="00617ADD" w:rsidRPr="00962B3F" w:rsidRDefault="00617ADD" w:rsidP="00617ADD">
      <w:pPr>
        <w:pStyle w:val="PL"/>
      </w:pPr>
      <w:r w:rsidRPr="00962B3F">
        <w:t xml:space="preserve">        [[</w:t>
      </w:r>
    </w:p>
    <w:p w14:paraId="2D546AEE" w14:textId="77777777" w:rsidR="00617ADD" w:rsidRPr="00962B3F" w:rsidRDefault="00617ADD" w:rsidP="00617ADD">
      <w:pPr>
        <w:pStyle w:val="PL"/>
      </w:pPr>
      <w:r w:rsidRPr="00962B3F">
        <w:t xml:space="preserve">        eventY1-Relay-r17                            </w:t>
      </w:r>
      <w:r w:rsidRPr="00962B3F">
        <w:rPr>
          <w:color w:val="993366"/>
        </w:rPr>
        <w:t>SEQUENCE</w:t>
      </w:r>
      <w:r w:rsidRPr="00962B3F">
        <w:t xml:space="preserve"> {</w:t>
      </w:r>
    </w:p>
    <w:p w14:paraId="1A9705EE" w14:textId="77777777" w:rsidR="00617ADD" w:rsidRPr="00962B3F" w:rsidRDefault="00617ADD" w:rsidP="00617ADD">
      <w:pPr>
        <w:pStyle w:val="PL"/>
      </w:pPr>
      <w:r w:rsidRPr="00962B3F">
        <w:t xml:space="preserve">            y1-Threshold1-r17                            MeasTriggerQuantity,</w:t>
      </w:r>
    </w:p>
    <w:p w14:paraId="2ECB2A4B" w14:textId="77777777" w:rsidR="00617ADD" w:rsidRPr="00962B3F" w:rsidRDefault="00617ADD" w:rsidP="00617ADD">
      <w:pPr>
        <w:pStyle w:val="PL"/>
      </w:pPr>
      <w:r w:rsidRPr="00962B3F">
        <w:t xml:space="preserve">            y1-Threshold2-Relay-r17                      SL-MeasTriggerQuantity-r16,</w:t>
      </w:r>
    </w:p>
    <w:p w14:paraId="432246E1"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1505F218" w14:textId="77777777" w:rsidR="00617ADD" w:rsidRPr="00962B3F" w:rsidRDefault="00617ADD" w:rsidP="00617ADD">
      <w:pPr>
        <w:pStyle w:val="PL"/>
      </w:pPr>
      <w:r w:rsidRPr="00962B3F">
        <w:t xml:space="preserve">            hysteresis-r17                               Hysteresis,</w:t>
      </w:r>
    </w:p>
    <w:p w14:paraId="202539B8" w14:textId="77777777" w:rsidR="00617ADD" w:rsidRPr="00962B3F" w:rsidRDefault="00617ADD" w:rsidP="00617ADD">
      <w:pPr>
        <w:pStyle w:val="PL"/>
      </w:pPr>
      <w:r w:rsidRPr="00962B3F">
        <w:t xml:space="preserve">            timeToTrigger-r17                            TimeToTrigger,</w:t>
      </w:r>
    </w:p>
    <w:p w14:paraId="4F2407C2" w14:textId="77777777" w:rsidR="00617ADD" w:rsidRPr="00962B3F" w:rsidRDefault="00617ADD" w:rsidP="00617ADD">
      <w:pPr>
        <w:pStyle w:val="PL"/>
      </w:pPr>
      <w:r w:rsidRPr="00962B3F">
        <w:t xml:space="preserve">            ...</w:t>
      </w:r>
    </w:p>
    <w:p w14:paraId="344A74FE" w14:textId="77777777" w:rsidR="00617ADD" w:rsidRPr="00962B3F" w:rsidRDefault="00617ADD" w:rsidP="00617ADD">
      <w:pPr>
        <w:pStyle w:val="PL"/>
      </w:pPr>
      <w:r w:rsidRPr="00962B3F">
        <w:t xml:space="preserve">        },</w:t>
      </w:r>
    </w:p>
    <w:p w14:paraId="2777141C" w14:textId="77777777" w:rsidR="00617ADD" w:rsidRPr="00962B3F" w:rsidRDefault="00617ADD" w:rsidP="00617ADD">
      <w:pPr>
        <w:pStyle w:val="PL"/>
      </w:pPr>
      <w:r w:rsidRPr="00962B3F">
        <w:t xml:space="preserve">        eventY2-Relay-r17                            </w:t>
      </w:r>
      <w:r w:rsidRPr="00962B3F">
        <w:rPr>
          <w:color w:val="993366"/>
        </w:rPr>
        <w:t>SEQUENCE</w:t>
      </w:r>
      <w:r w:rsidRPr="00962B3F">
        <w:t xml:space="preserve"> {</w:t>
      </w:r>
    </w:p>
    <w:p w14:paraId="1E4B35DD" w14:textId="77777777" w:rsidR="00617ADD" w:rsidRPr="00962B3F" w:rsidRDefault="00617ADD" w:rsidP="00617ADD">
      <w:pPr>
        <w:pStyle w:val="PL"/>
      </w:pPr>
      <w:r w:rsidRPr="00962B3F">
        <w:t xml:space="preserve">            y2-Threshold-Relay-r17                       SL-MeasTriggerQuantity-r16,</w:t>
      </w:r>
    </w:p>
    <w:p w14:paraId="465E21E5"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24473A64" w14:textId="77777777" w:rsidR="00617ADD" w:rsidRPr="00962B3F" w:rsidRDefault="00617ADD" w:rsidP="00617ADD">
      <w:pPr>
        <w:pStyle w:val="PL"/>
      </w:pPr>
      <w:r w:rsidRPr="00962B3F">
        <w:t xml:space="preserve">            hysteresis-r17                               Hysteresis,</w:t>
      </w:r>
    </w:p>
    <w:p w14:paraId="5B97CCE4" w14:textId="77777777" w:rsidR="00617ADD" w:rsidRPr="00962B3F" w:rsidRDefault="00617ADD" w:rsidP="00617ADD">
      <w:pPr>
        <w:pStyle w:val="PL"/>
      </w:pPr>
      <w:r w:rsidRPr="00962B3F">
        <w:t xml:space="preserve">            timeToTrigger-r17                            TimeToTrigger,</w:t>
      </w:r>
    </w:p>
    <w:p w14:paraId="699C3A5E" w14:textId="77777777" w:rsidR="00617ADD" w:rsidRPr="00962B3F" w:rsidRDefault="00617ADD" w:rsidP="00617ADD">
      <w:pPr>
        <w:pStyle w:val="PL"/>
      </w:pPr>
      <w:r w:rsidRPr="00962B3F">
        <w:t xml:space="preserve">            ...</w:t>
      </w:r>
    </w:p>
    <w:p w14:paraId="29780570" w14:textId="77777777" w:rsidR="00617ADD" w:rsidRPr="00962B3F" w:rsidRDefault="00617ADD" w:rsidP="00617ADD">
      <w:pPr>
        <w:pStyle w:val="PL"/>
      </w:pPr>
      <w:r w:rsidRPr="00962B3F">
        <w:t xml:space="preserve">        }</w:t>
      </w:r>
    </w:p>
    <w:p w14:paraId="7C7552A1" w14:textId="77777777" w:rsidR="00617ADD" w:rsidRPr="00962B3F" w:rsidRDefault="00617ADD" w:rsidP="00617ADD">
      <w:pPr>
        <w:pStyle w:val="PL"/>
      </w:pPr>
      <w:r w:rsidRPr="00962B3F">
        <w:t xml:space="preserve">       ]]</w:t>
      </w:r>
    </w:p>
    <w:p w14:paraId="3BEFEC7D" w14:textId="77777777" w:rsidR="00617ADD" w:rsidRPr="00962B3F" w:rsidRDefault="00617ADD" w:rsidP="00617ADD">
      <w:pPr>
        <w:pStyle w:val="PL"/>
      </w:pPr>
      <w:r w:rsidRPr="00962B3F">
        <w:t xml:space="preserve">    },</w:t>
      </w:r>
    </w:p>
    <w:p w14:paraId="7E5056F1" w14:textId="77777777" w:rsidR="00617ADD" w:rsidRPr="00962B3F" w:rsidRDefault="00617ADD" w:rsidP="00617ADD">
      <w:pPr>
        <w:pStyle w:val="PL"/>
      </w:pPr>
      <w:r w:rsidRPr="00962B3F">
        <w:t xml:space="preserve">    rsType                              NR-RS-Type,</w:t>
      </w:r>
    </w:p>
    <w:p w14:paraId="6B244C17" w14:textId="77777777" w:rsidR="00617ADD" w:rsidRPr="00962B3F" w:rsidRDefault="00617ADD" w:rsidP="00617ADD">
      <w:pPr>
        <w:pStyle w:val="PL"/>
      </w:pPr>
    </w:p>
    <w:p w14:paraId="6A8807F6" w14:textId="77777777" w:rsidR="00617ADD" w:rsidRPr="00962B3F" w:rsidRDefault="00617ADD" w:rsidP="00617ADD">
      <w:pPr>
        <w:pStyle w:val="PL"/>
      </w:pPr>
      <w:r w:rsidRPr="00962B3F">
        <w:t xml:space="preserve">    reportInterval                      ReportInterval,</w:t>
      </w:r>
    </w:p>
    <w:p w14:paraId="7FA66113"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2CE707A5" w14:textId="77777777" w:rsidR="00617ADD" w:rsidRPr="00962B3F" w:rsidRDefault="00617ADD" w:rsidP="00617ADD">
      <w:pPr>
        <w:pStyle w:val="PL"/>
      </w:pPr>
      <w:r w:rsidRPr="00962B3F">
        <w:t xml:space="preserve">    reportQuantity                      MeasReportQuantity,</w:t>
      </w:r>
    </w:p>
    <w:p w14:paraId="361D1497"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14ABC1EB" w14:textId="77777777" w:rsidR="00617ADD" w:rsidRPr="00962B3F" w:rsidRDefault="00617ADD" w:rsidP="00617ADD">
      <w:pPr>
        <w:pStyle w:val="PL"/>
      </w:pPr>
      <w:r w:rsidRPr="00962B3F">
        <w:t xml:space="preserve">    ...,</w:t>
      </w:r>
    </w:p>
    <w:p w14:paraId="1C3B1EC7" w14:textId="77777777" w:rsidR="00617ADD" w:rsidRPr="00962B3F" w:rsidRDefault="00617ADD" w:rsidP="00617ADD">
      <w:pPr>
        <w:pStyle w:val="PL"/>
      </w:pPr>
      <w:r w:rsidRPr="00962B3F">
        <w:t xml:space="preserve">    [[</w:t>
      </w:r>
    </w:p>
    <w:p w14:paraId="231879EF" w14:textId="77777777" w:rsidR="00617ADD" w:rsidRPr="00962B3F" w:rsidRDefault="00617ADD" w:rsidP="00617ADD">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7D0A7DCB" w14:textId="77777777" w:rsidR="00617ADD" w:rsidRPr="00962B3F" w:rsidRDefault="00617ADD" w:rsidP="00617ADD">
      <w:pPr>
        <w:pStyle w:val="PL"/>
      </w:pPr>
      <w:r w:rsidRPr="00962B3F">
        <w:t xml:space="preserve">    ]],</w:t>
      </w:r>
    </w:p>
    <w:p w14:paraId="1688C8E3" w14:textId="77777777" w:rsidR="00617ADD" w:rsidRPr="00962B3F" w:rsidRDefault="00617ADD" w:rsidP="00617ADD">
      <w:pPr>
        <w:pStyle w:val="PL"/>
      </w:pPr>
      <w:r w:rsidRPr="00962B3F">
        <w:t xml:space="preserve">    [[</w:t>
      </w:r>
    </w:p>
    <w:p w14:paraId="188F74EC"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2854E03"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5F0E9F7B"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4F091C15"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2B8728C6" w14:textId="77777777" w:rsidR="00617ADD" w:rsidRPr="00962B3F" w:rsidRDefault="00617ADD" w:rsidP="00617ADD">
      <w:pPr>
        <w:pStyle w:val="PL"/>
      </w:pPr>
      <w:r w:rsidRPr="00962B3F">
        <w:t xml:space="preserve">    ]],</w:t>
      </w:r>
    </w:p>
    <w:p w14:paraId="7B33F0EB" w14:textId="77777777" w:rsidR="00617ADD" w:rsidRPr="00962B3F" w:rsidRDefault="00617ADD" w:rsidP="00617ADD">
      <w:pPr>
        <w:pStyle w:val="PL"/>
      </w:pPr>
      <w:r w:rsidRPr="00962B3F">
        <w:t xml:space="preserve">    [[</w:t>
      </w:r>
    </w:p>
    <w:p w14:paraId="12AE6208"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46F38DB8" w14:textId="77777777" w:rsidR="00617ADD" w:rsidRPr="00962B3F" w:rsidRDefault="00617ADD" w:rsidP="00617ADD">
      <w:pPr>
        <w:pStyle w:val="PL"/>
      </w:pPr>
      <w:r w:rsidRPr="00962B3F">
        <w:t xml:space="preserve">    ]]}</w:t>
      </w:r>
    </w:p>
    <w:p w14:paraId="0890AA42" w14:textId="77777777" w:rsidR="00617ADD" w:rsidRPr="00962B3F" w:rsidRDefault="00617ADD" w:rsidP="00617ADD">
      <w:pPr>
        <w:pStyle w:val="PL"/>
      </w:pPr>
    </w:p>
    <w:p w14:paraId="30E0545C" w14:textId="77777777" w:rsidR="00617ADD" w:rsidRPr="00962B3F" w:rsidRDefault="00617ADD" w:rsidP="00617ADD">
      <w:pPr>
        <w:pStyle w:val="PL"/>
      </w:pPr>
      <w:r w:rsidRPr="00962B3F">
        <w:lastRenderedPageBreak/>
        <w:t xml:space="preserve">PeriodicalReportConfigInterRAT ::=              </w:t>
      </w:r>
      <w:r w:rsidRPr="00962B3F">
        <w:rPr>
          <w:color w:val="993366"/>
        </w:rPr>
        <w:t>SEQUENCE</w:t>
      </w:r>
      <w:r w:rsidRPr="00962B3F">
        <w:t xml:space="preserve"> {</w:t>
      </w:r>
    </w:p>
    <w:p w14:paraId="2911119C" w14:textId="77777777" w:rsidR="00617ADD" w:rsidRPr="00962B3F" w:rsidRDefault="00617ADD" w:rsidP="00617ADD">
      <w:pPr>
        <w:pStyle w:val="PL"/>
      </w:pPr>
      <w:r w:rsidRPr="00962B3F">
        <w:t xml:space="preserve">    reportInterval                                  ReportInterval,</w:t>
      </w:r>
    </w:p>
    <w:p w14:paraId="0EDD4C64"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5AC84D14" w14:textId="77777777" w:rsidR="00617ADD" w:rsidRPr="00962B3F" w:rsidRDefault="00617ADD" w:rsidP="00617ADD">
      <w:pPr>
        <w:pStyle w:val="PL"/>
      </w:pPr>
      <w:r w:rsidRPr="00962B3F">
        <w:t xml:space="preserve">    reportQuantity                                  MeasReportQuantity,</w:t>
      </w:r>
    </w:p>
    <w:p w14:paraId="5141CD4F"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646E2FC1" w14:textId="77777777" w:rsidR="00617ADD" w:rsidRPr="00962B3F" w:rsidRDefault="00617ADD" w:rsidP="00617ADD">
      <w:pPr>
        <w:pStyle w:val="PL"/>
      </w:pPr>
      <w:r w:rsidRPr="00962B3F">
        <w:t xml:space="preserve">    ...,</w:t>
      </w:r>
    </w:p>
    <w:p w14:paraId="722AFA11" w14:textId="77777777" w:rsidR="00617ADD" w:rsidRPr="00962B3F" w:rsidRDefault="00617ADD" w:rsidP="00617ADD">
      <w:pPr>
        <w:pStyle w:val="PL"/>
      </w:pPr>
      <w:r w:rsidRPr="00962B3F">
        <w:t xml:space="preserve">    [[</w:t>
      </w:r>
    </w:p>
    <w:p w14:paraId="75C86126" w14:textId="77777777" w:rsidR="00617ADD" w:rsidRPr="00962B3F" w:rsidRDefault="00617ADD" w:rsidP="00617ADD">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343DC21" w14:textId="77777777" w:rsidR="00617ADD" w:rsidRPr="00962B3F" w:rsidRDefault="00617ADD" w:rsidP="00617ADD">
      <w:pPr>
        <w:pStyle w:val="PL"/>
      </w:pPr>
      <w:r w:rsidRPr="00962B3F">
        <w:t xml:space="preserve">    ]],</w:t>
      </w:r>
    </w:p>
    <w:p w14:paraId="7D60920F" w14:textId="77777777" w:rsidR="00617ADD" w:rsidRPr="00962B3F" w:rsidRDefault="00617ADD" w:rsidP="00617ADD">
      <w:pPr>
        <w:pStyle w:val="PL"/>
      </w:pPr>
      <w:r w:rsidRPr="00962B3F">
        <w:t xml:space="preserve">    [[</w:t>
      </w:r>
    </w:p>
    <w:p w14:paraId="7CD052DD"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07ED95"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4E324C5D"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7AA86073"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288925B9" w14:textId="77777777" w:rsidR="00617ADD" w:rsidRPr="00962B3F" w:rsidRDefault="00617ADD" w:rsidP="00617ADD">
      <w:pPr>
        <w:pStyle w:val="PL"/>
      </w:pPr>
      <w:r w:rsidRPr="00962B3F">
        <w:t xml:space="preserve">    ]],</w:t>
      </w:r>
    </w:p>
    <w:p w14:paraId="3078ED1F" w14:textId="77777777" w:rsidR="00617ADD" w:rsidRPr="00962B3F" w:rsidRDefault="00617ADD" w:rsidP="00617ADD">
      <w:pPr>
        <w:pStyle w:val="PL"/>
      </w:pPr>
      <w:r w:rsidRPr="00962B3F">
        <w:t xml:space="preserve">    [[</w:t>
      </w:r>
    </w:p>
    <w:p w14:paraId="2A2D799B"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2D9F03C1" w14:textId="77777777" w:rsidR="00617ADD" w:rsidRPr="00962B3F" w:rsidRDefault="00617ADD" w:rsidP="00617ADD">
      <w:pPr>
        <w:pStyle w:val="PL"/>
      </w:pPr>
      <w:r w:rsidRPr="00962B3F">
        <w:t xml:space="preserve">    ]]</w:t>
      </w:r>
    </w:p>
    <w:p w14:paraId="485FD1CA" w14:textId="77777777" w:rsidR="00617ADD" w:rsidRPr="00962B3F" w:rsidRDefault="00617ADD" w:rsidP="00617ADD">
      <w:pPr>
        <w:pStyle w:val="PL"/>
      </w:pPr>
    </w:p>
    <w:p w14:paraId="1F000196" w14:textId="77777777" w:rsidR="00617ADD" w:rsidRPr="00962B3F" w:rsidRDefault="00617ADD" w:rsidP="00617ADD">
      <w:pPr>
        <w:pStyle w:val="PL"/>
      </w:pPr>
      <w:r w:rsidRPr="00962B3F">
        <w:t>}</w:t>
      </w:r>
    </w:p>
    <w:p w14:paraId="5E498ABE" w14:textId="77777777" w:rsidR="00617ADD" w:rsidRPr="00962B3F" w:rsidRDefault="00617ADD" w:rsidP="00617ADD">
      <w:pPr>
        <w:pStyle w:val="PL"/>
      </w:pPr>
    </w:p>
    <w:p w14:paraId="465C7E27" w14:textId="77777777" w:rsidR="00617ADD" w:rsidRPr="00962B3F" w:rsidRDefault="00617ADD" w:rsidP="00617ADD">
      <w:pPr>
        <w:pStyle w:val="PL"/>
      </w:pPr>
      <w:r w:rsidRPr="00962B3F">
        <w:t xml:space="preserve">MeasTriggerQuantityUTRA-FDD-r16 ::=          </w:t>
      </w:r>
      <w:r w:rsidRPr="00962B3F">
        <w:rPr>
          <w:color w:val="993366"/>
        </w:rPr>
        <w:t>CHOICE</w:t>
      </w:r>
      <w:r w:rsidRPr="00962B3F">
        <w:t>{</w:t>
      </w:r>
    </w:p>
    <w:p w14:paraId="656083EB" w14:textId="77777777" w:rsidR="00617ADD" w:rsidRPr="00962B3F" w:rsidRDefault="00617ADD" w:rsidP="00617ADD">
      <w:pPr>
        <w:pStyle w:val="PL"/>
      </w:pPr>
      <w:r w:rsidRPr="00962B3F">
        <w:t xml:space="preserve">    utra-FDD-RSCP-r16                            </w:t>
      </w:r>
      <w:r w:rsidRPr="00962B3F">
        <w:rPr>
          <w:color w:val="993366"/>
        </w:rPr>
        <w:t>INTEGER</w:t>
      </w:r>
      <w:r w:rsidRPr="00962B3F">
        <w:t xml:space="preserve"> (-5..91),</w:t>
      </w:r>
    </w:p>
    <w:p w14:paraId="42B1C1D6" w14:textId="77777777" w:rsidR="00617ADD" w:rsidRPr="00962B3F" w:rsidRDefault="00617ADD" w:rsidP="00617ADD">
      <w:pPr>
        <w:pStyle w:val="PL"/>
      </w:pPr>
      <w:r w:rsidRPr="00962B3F">
        <w:t xml:space="preserve">    utra-FDD-EcN0-r16                            </w:t>
      </w:r>
      <w:r w:rsidRPr="00962B3F">
        <w:rPr>
          <w:color w:val="993366"/>
        </w:rPr>
        <w:t>INTEGER</w:t>
      </w:r>
      <w:r w:rsidRPr="00962B3F">
        <w:t xml:space="preserve"> (0..49)</w:t>
      </w:r>
    </w:p>
    <w:p w14:paraId="3866050F" w14:textId="77777777" w:rsidR="00617ADD" w:rsidRPr="00962B3F" w:rsidRDefault="00617ADD" w:rsidP="00617ADD">
      <w:pPr>
        <w:pStyle w:val="PL"/>
      </w:pPr>
      <w:r w:rsidRPr="00962B3F">
        <w:t>}</w:t>
      </w:r>
    </w:p>
    <w:p w14:paraId="3CDCF3E1" w14:textId="77777777" w:rsidR="00617ADD" w:rsidRPr="00962B3F" w:rsidRDefault="00617ADD" w:rsidP="00617ADD">
      <w:pPr>
        <w:pStyle w:val="PL"/>
      </w:pPr>
    </w:p>
    <w:p w14:paraId="0384DA01" w14:textId="77777777" w:rsidR="00617ADD" w:rsidRPr="00962B3F" w:rsidRDefault="00617ADD" w:rsidP="00617ADD">
      <w:pPr>
        <w:pStyle w:val="PL"/>
      </w:pPr>
      <w:r w:rsidRPr="00962B3F">
        <w:t xml:space="preserve">MeasReportQuantityUTRA-FDD-r16 ::=        </w:t>
      </w:r>
      <w:r w:rsidRPr="00962B3F">
        <w:rPr>
          <w:color w:val="993366"/>
        </w:rPr>
        <w:t>SEQUENCE</w:t>
      </w:r>
      <w:r w:rsidRPr="00962B3F">
        <w:t xml:space="preserve"> {</w:t>
      </w:r>
    </w:p>
    <w:p w14:paraId="1AAC14FC" w14:textId="77777777" w:rsidR="00617ADD" w:rsidRPr="00962B3F" w:rsidRDefault="00617ADD" w:rsidP="00617ADD">
      <w:pPr>
        <w:pStyle w:val="PL"/>
      </w:pPr>
      <w:r w:rsidRPr="00962B3F">
        <w:t xml:space="preserve">    cpich-RSCP                                </w:t>
      </w:r>
      <w:r w:rsidRPr="00962B3F">
        <w:rPr>
          <w:color w:val="993366"/>
        </w:rPr>
        <w:t>BOOLEAN</w:t>
      </w:r>
      <w:r w:rsidRPr="00962B3F">
        <w:t>,</w:t>
      </w:r>
    </w:p>
    <w:p w14:paraId="56ADB900" w14:textId="77777777" w:rsidR="00617ADD" w:rsidRPr="00962B3F" w:rsidRDefault="00617ADD" w:rsidP="00617ADD">
      <w:pPr>
        <w:pStyle w:val="PL"/>
      </w:pPr>
      <w:r w:rsidRPr="00962B3F">
        <w:t xml:space="preserve">    cpich-EcN0                                </w:t>
      </w:r>
      <w:r w:rsidRPr="00962B3F">
        <w:rPr>
          <w:color w:val="993366"/>
        </w:rPr>
        <w:t>BOOLEAN</w:t>
      </w:r>
    </w:p>
    <w:p w14:paraId="619F0A57" w14:textId="77777777" w:rsidR="00617ADD" w:rsidRPr="00962B3F" w:rsidRDefault="00617ADD" w:rsidP="00617ADD">
      <w:pPr>
        <w:pStyle w:val="PL"/>
      </w:pPr>
      <w:r w:rsidRPr="00962B3F">
        <w:t>}</w:t>
      </w:r>
    </w:p>
    <w:p w14:paraId="2D5CA78A" w14:textId="77777777" w:rsidR="00617ADD" w:rsidRPr="00962B3F" w:rsidRDefault="00617ADD" w:rsidP="00617ADD">
      <w:pPr>
        <w:pStyle w:val="PL"/>
      </w:pPr>
    </w:p>
    <w:p w14:paraId="56941D3E" w14:textId="77777777" w:rsidR="00617ADD" w:rsidRPr="00962B3F" w:rsidRDefault="00617ADD" w:rsidP="00617ADD">
      <w:pPr>
        <w:pStyle w:val="PL"/>
        <w:rPr>
          <w:color w:val="808080"/>
        </w:rPr>
      </w:pPr>
      <w:r w:rsidRPr="00962B3F">
        <w:rPr>
          <w:color w:val="808080"/>
        </w:rPr>
        <w:t>-- TAG-REPORTCONFIGINTERRAT-STOP</w:t>
      </w:r>
    </w:p>
    <w:p w14:paraId="0B32B1A3" w14:textId="77777777" w:rsidR="00617ADD" w:rsidRPr="00962B3F" w:rsidRDefault="00617ADD" w:rsidP="00617ADD">
      <w:pPr>
        <w:pStyle w:val="PL"/>
        <w:rPr>
          <w:color w:val="808080"/>
        </w:rPr>
      </w:pPr>
      <w:r w:rsidRPr="00962B3F">
        <w:rPr>
          <w:color w:val="808080"/>
        </w:rPr>
        <w:t>-- ASN1STOP</w:t>
      </w:r>
    </w:p>
    <w:p w14:paraId="32D57316"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14021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ACE7A9" w14:textId="77777777" w:rsidR="00617ADD" w:rsidRPr="00962B3F" w:rsidRDefault="00617ADD" w:rsidP="003514E7">
            <w:pPr>
              <w:pStyle w:val="TAH"/>
              <w:rPr>
                <w:i/>
                <w:lang w:eastAsia="sv-SE"/>
              </w:rPr>
            </w:pPr>
            <w:r w:rsidRPr="00962B3F">
              <w:rPr>
                <w:bCs/>
                <w:i/>
                <w:iCs/>
                <w:lang w:eastAsia="sv-SE"/>
              </w:rPr>
              <w:t>ReportConfigInterRAT</w:t>
            </w:r>
            <w:r w:rsidRPr="00962B3F">
              <w:rPr>
                <w:i/>
                <w:lang w:eastAsia="sv-SE"/>
              </w:rPr>
              <w:t xml:space="preserve"> field descriptions</w:t>
            </w:r>
          </w:p>
        </w:tc>
      </w:tr>
      <w:tr w:rsidR="00617ADD" w:rsidRPr="00962B3F" w14:paraId="05914F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6436A8" w14:textId="77777777" w:rsidR="00617ADD" w:rsidRPr="00962B3F" w:rsidRDefault="00617ADD" w:rsidP="003514E7">
            <w:pPr>
              <w:pStyle w:val="TAL"/>
              <w:rPr>
                <w:b/>
                <w:i/>
                <w:lang w:eastAsia="sv-SE"/>
              </w:rPr>
            </w:pPr>
            <w:r w:rsidRPr="00962B3F">
              <w:rPr>
                <w:b/>
                <w:i/>
                <w:lang w:eastAsia="sv-SE"/>
              </w:rPr>
              <w:t>reportType</w:t>
            </w:r>
          </w:p>
          <w:p w14:paraId="0391A5C6" w14:textId="77777777" w:rsidR="00617ADD" w:rsidRPr="00962B3F" w:rsidRDefault="00617ADD" w:rsidP="003514E7">
            <w:pPr>
              <w:pStyle w:val="TAL"/>
              <w:rPr>
                <w:lang w:eastAsia="sv-SE"/>
              </w:rPr>
            </w:pPr>
            <w:r w:rsidRPr="00962B3F">
              <w:rPr>
                <w:lang w:eastAsia="sv-SE"/>
              </w:rPr>
              <w:t xml:space="preserve">Type of the configured measurement report. In (NG)EN-DC, and NR-DC, network does not configure report of type </w:t>
            </w:r>
            <w:r w:rsidRPr="00962B3F">
              <w:rPr>
                <w:i/>
                <w:lang w:eastAsia="sv-SE"/>
              </w:rPr>
              <w:t xml:space="preserve">ReportCGI-EUTRA </w:t>
            </w:r>
            <w:r w:rsidRPr="00962B3F">
              <w:rPr>
                <w:lang w:eastAsia="sv-SE"/>
              </w:rPr>
              <w:t>for SCG.</w:t>
            </w:r>
          </w:p>
        </w:tc>
      </w:tr>
    </w:tbl>
    <w:p w14:paraId="329599A7"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667BBA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46E64" w14:textId="77777777" w:rsidR="00617ADD" w:rsidRPr="00962B3F" w:rsidRDefault="00617ADD" w:rsidP="003514E7">
            <w:pPr>
              <w:pStyle w:val="TAH"/>
              <w:rPr>
                <w:i/>
                <w:lang w:eastAsia="sv-SE"/>
              </w:rPr>
            </w:pPr>
            <w:r w:rsidRPr="00962B3F">
              <w:rPr>
                <w:bCs/>
                <w:i/>
                <w:iCs/>
                <w:lang w:eastAsia="sv-SE"/>
              </w:rPr>
              <w:t>ReportCGI-EUTRA</w:t>
            </w:r>
            <w:r w:rsidRPr="00962B3F">
              <w:rPr>
                <w:i/>
                <w:lang w:eastAsia="sv-SE"/>
              </w:rPr>
              <w:t xml:space="preserve"> field descriptions</w:t>
            </w:r>
          </w:p>
        </w:tc>
      </w:tr>
      <w:tr w:rsidR="00617ADD" w:rsidRPr="00962B3F" w14:paraId="41FF9F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A27E55" w14:textId="77777777" w:rsidR="00617ADD" w:rsidRPr="00962B3F" w:rsidRDefault="00617ADD" w:rsidP="003514E7">
            <w:pPr>
              <w:pStyle w:val="TAL"/>
              <w:rPr>
                <w:b/>
                <w:i/>
                <w:szCs w:val="22"/>
                <w:lang w:eastAsia="en-GB"/>
              </w:rPr>
            </w:pPr>
            <w:r w:rsidRPr="00962B3F">
              <w:rPr>
                <w:b/>
                <w:i/>
                <w:szCs w:val="22"/>
                <w:lang w:eastAsia="en-GB"/>
              </w:rPr>
              <w:t>useAutonomousGaps</w:t>
            </w:r>
          </w:p>
          <w:p w14:paraId="7BD553E0" w14:textId="77777777" w:rsidR="00617ADD" w:rsidRPr="00962B3F" w:rsidRDefault="00617ADD" w:rsidP="003514E7">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06A1624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6AFC3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42D344" w14:textId="77777777" w:rsidR="00617ADD" w:rsidRPr="00962B3F" w:rsidRDefault="00617ADD" w:rsidP="003514E7">
            <w:pPr>
              <w:pStyle w:val="TAH"/>
              <w:rPr>
                <w:lang w:eastAsia="sv-SE"/>
              </w:rPr>
            </w:pPr>
            <w:r w:rsidRPr="00962B3F">
              <w:rPr>
                <w:i/>
                <w:szCs w:val="22"/>
                <w:lang w:eastAsia="sv-SE"/>
              </w:rPr>
              <w:lastRenderedPageBreak/>
              <w:t>EventTriggerConfigInterRAT</w:t>
            </w:r>
            <w:r w:rsidRPr="00962B3F">
              <w:rPr>
                <w:i/>
                <w:lang w:eastAsia="sv-SE"/>
              </w:rPr>
              <w:t xml:space="preserve"> </w:t>
            </w:r>
            <w:r w:rsidRPr="00962B3F">
              <w:rPr>
                <w:lang w:eastAsia="sv-SE"/>
              </w:rPr>
              <w:t>field descriptions</w:t>
            </w:r>
          </w:p>
        </w:tc>
      </w:tr>
      <w:tr w:rsidR="00617ADD" w:rsidRPr="00962B3F" w14:paraId="031A45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E71477" w14:textId="77777777" w:rsidR="00617ADD" w:rsidRPr="00962B3F" w:rsidRDefault="00617ADD" w:rsidP="003514E7">
            <w:pPr>
              <w:pStyle w:val="TAL"/>
              <w:rPr>
                <w:b/>
                <w:i/>
                <w:szCs w:val="22"/>
                <w:lang w:eastAsia="ko-KR"/>
              </w:rPr>
            </w:pPr>
            <w:r w:rsidRPr="00962B3F">
              <w:rPr>
                <w:b/>
                <w:i/>
                <w:szCs w:val="22"/>
                <w:lang w:eastAsia="ko-KR"/>
              </w:rPr>
              <w:t>b2-Threshold1</w:t>
            </w:r>
          </w:p>
          <w:p w14:paraId="2F08E3DC" w14:textId="77777777" w:rsidR="00617ADD" w:rsidRPr="00962B3F" w:rsidRDefault="00617ADD" w:rsidP="003514E7">
            <w:pPr>
              <w:pStyle w:val="TAL"/>
              <w:rPr>
                <w:i/>
                <w:lang w:eastAsia="sv-SE"/>
              </w:rPr>
            </w:pPr>
            <w:r w:rsidRPr="00962B3F">
              <w:rPr>
                <w:lang w:eastAsia="en-GB"/>
              </w:rPr>
              <w:t>NR threshold to be used in inter RAT measurement report triggering condition for event B2.</w:t>
            </w:r>
          </w:p>
        </w:tc>
      </w:tr>
      <w:tr w:rsidR="00617ADD" w:rsidRPr="00962B3F" w14:paraId="7A244D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7B834" w14:textId="77777777" w:rsidR="00617ADD" w:rsidRPr="00962B3F" w:rsidRDefault="00617ADD" w:rsidP="003514E7">
            <w:pPr>
              <w:pStyle w:val="TAL"/>
              <w:rPr>
                <w:b/>
                <w:i/>
                <w:szCs w:val="22"/>
                <w:lang w:eastAsia="ko-KR"/>
              </w:rPr>
            </w:pPr>
            <w:r w:rsidRPr="00962B3F">
              <w:rPr>
                <w:b/>
                <w:i/>
                <w:szCs w:val="22"/>
                <w:lang w:eastAsia="ko-KR"/>
              </w:rPr>
              <w:t>bN-ThresholdEUTRA</w:t>
            </w:r>
          </w:p>
          <w:p w14:paraId="519271CB" w14:textId="77777777" w:rsidR="00617ADD" w:rsidRPr="00962B3F" w:rsidRDefault="00617ADD" w:rsidP="003514E7">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617ADD" w:rsidRPr="00962B3F" w14:paraId="52CA7A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BD9EF5" w14:textId="77777777" w:rsidR="00617ADD" w:rsidRPr="00962B3F" w:rsidRDefault="00617ADD" w:rsidP="003514E7">
            <w:pPr>
              <w:pStyle w:val="TAL"/>
              <w:rPr>
                <w:b/>
                <w:i/>
                <w:szCs w:val="22"/>
                <w:lang w:eastAsia="en-GB"/>
              </w:rPr>
            </w:pPr>
            <w:r w:rsidRPr="00962B3F">
              <w:rPr>
                <w:b/>
                <w:i/>
                <w:szCs w:val="22"/>
                <w:lang w:eastAsia="en-GB"/>
              </w:rPr>
              <w:t>eventId</w:t>
            </w:r>
          </w:p>
          <w:p w14:paraId="4E88023B" w14:textId="77777777" w:rsidR="00617ADD" w:rsidRPr="00962B3F" w:rsidRDefault="00617ADD" w:rsidP="003514E7">
            <w:pPr>
              <w:pStyle w:val="TAL"/>
              <w:rPr>
                <w:lang w:eastAsia="sv-SE"/>
              </w:rPr>
            </w:pPr>
            <w:r w:rsidRPr="00962B3F">
              <w:rPr>
                <w:szCs w:val="22"/>
                <w:lang w:eastAsia="en-GB"/>
              </w:rPr>
              <w:t>Choice of inter RAT event triggered reporting criteria.</w:t>
            </w:r>
          </w:p>
        </w:tc>
      </w:tr>
      <w:tr w:rsidR="00617ADD" w:rsidRPr="00962B3F" w14:paraId="68259D2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C9B3D9" w14:textId="77777777" w:rsidR="00617ADD" w:rsidRPr="00962B3F" w:rsidRDefault="00617ADD" w:rsidP="003514E7">
            <w:pPr>
              <w:pStyle w:val="TAL"/>
              <w:rPr>
                <w:b/>
                <w:i/>
                <w:szCs w:val="22"/>
                <w:lang w:eastAsia="en-GB"/>
              </w:rPr>
            </w:pPr>
            <w:r w:rsidRPr="00962B3F">
              <w:rPr>
                <w:b/>
                <w:i/>
                <w:szCs w:val="22"/>
                <w:lang w:eastAsia="en-GB"/>
              </w:rPr>
              <w:t>maxReportCells</w:t>
            </w:r>
          </w:p>
          <w:p w14:paraId="21056CA4" w14:textId="77777777" w:rsidR="00617ADD" w:rsidRPr="00962B3F" w:rsidRDefault="00617ADD" w:rsidP="003514E7">
            <w:pPr>
              <w:pStyle w:val="TAL"/>
              <w:rPr>
                <w:lang w:eastAsia="sv-SE"/>
              </w:rPr>
            </w:pPr>
            <w:r w:rsidRPr="00962B3F">
              <w:rPr>
                <w:szCs w:val="22"/>
                <w:lang w:eastAsia="en-GB"/>
              </w:rPr>
              <w:t>Max number of non-serving cells/candidate L2 U2N Relay UEs to include in the measurement report.</w:t>
            </w:r>
          </w:p>
        </w:tc>
      </w:tr>
      <w:tr w:rsidR="00617ADD" w:rsidRPr="00962B3F" w14:paraId="5592C1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09D4C2" w14:textId="77777777" w:rsidR="00617ADD" w:rsidRPr="00962B3F" w:rsidRDefault="00617ADD" w:rsidP="003514E7">
            <w:pPr>
              <w:pStyle w:val="TAL"/>
              <w:rPr>
                <w:b/>
                <w:i/>
                <w:szCs w:val="22"/>
                <w:lang w:eastAsia="en-GB"/>
              </w:rPr>
            </w:pPr>
            <w:r w:rsidRPr="00962B3F">
              <w:rPr>
                <w:b/>
                <w:i/>
                <w:szCs w:val="22"/>
                <w:lang w:eastAsia="en-GB"/>
              </w:rPr>
              <w:t>reportAmount</w:t>
            </w:r>
          </w:p>
          <w:p w14:paraId="4233BAD1" w14:textId="77777777" w:rsidR="00617ADD" w:rsidRPr="00962B3F" w:rsidRDefault="00617ADD" w:rsidP="003514E7">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60736A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13B389" w14:textId="77777777" w:rsidR="00617ADD" w:rsidRPr="00962B3F" w:rsidRDefault="00617ADD" w:rsidP="003514E7">
            <w:pPr>
              <w:pStyle w:val="TAL"/>
              <w:rPr>
                <w:b/>
                <w:i/>
                <w:szCs w:val="22"/>
                <w:lang w:eastAsia="en-GB"/>
              </w:rPr>
            </w:pPr>
            <w:r w:rsidRPr="00962B3F">
              <w:rPr>
                <w:b/>
                <w:i/>
                <w:szCs w:val="22"/>
                <w:lang w:eastAsia="en-GB"/>
              </w:rPr>
              <w:t>reportOnLeave</w:t>
            </w:r>
          </w:p>
          <w:p w14:paraId="60DB8468"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617ADD" w:rsidRPr="00962B3F" w14:paraId="1DBC38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CA1089" w14:textId="77777777" w:rsidR="00617ADD" w:rsidRPr="00962B3F" w:rsidRDefault="00617ADD" w:rsidP="003514E7">
            <w:pPr>
              <w:pStyle w:val="TAL"/>
              <w:rPr>
                <w:b/>
                <w:i/>
                <w:szCs w:val="22"/>
                <w:lang w:eastAsia="sv-SE"/>
              </w:rPr>
            </w:pPr>
            <w:r w:rsidRPr="00962B3F">
              <w:rPr>
                <w:b/>
                <w:i/>
                <w:szCs w:val="22"/>
                <w:lang w:eastAsia="sv-SE"/>
              </w:rPr>
              <w:t>reportQuantity, reportQuantityUTRA-FDD</w:t>
            </w:r>
          </w:p>
          <w:p w14:paraId="50E935A7" w14:textId="77777777" w:rsidR="00617ADD" w:rsidRPr="00962B3F" w:rsidRDefault="00617ADD" w:rsidP="003514E7">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617ADD" w:rsidRPr="00962B3F" w14:paraId="091900FD" w14:textId="77777777" w:rsidTr="003514E7">
        <w:tc>
          <w:tcPr>
            <w:tcW w:w="14173" w:type="dxa"/>
            <w:tcBorders>
              <w:top w:val="single" w:sz="4" w:space="0" w:color="auto"/>
              <w:left w:val="single" w:sz="4" w:space="0" w:color="auto"/>
              <w:bottom w:val="single" w:sz="4" w:space="0" w:color="auto"/>
              <w:right w:val="single" w:sz="4" w:space="0" w:color="auto"/>
            </w:tcBorders>
          </w:tcPr>
          <w:p w14:paraId="58CB0274" w14:textId="77777777" w:rsidR="00617ADD" w:rsidRPr="00962B3F" w:rsidRDefault="00617ADD" w:rsidP="003514E7">
            <w:pPr>
              <w:pStyle w:val="TAL"/>
              <w:rPr>
                <w:b/>
                <w:i/>
                <w:szCs w:val="22"/>
                <w:lang w:eastAsia="sv-SE"/>
              </w:rPr>
            </w:pPr>
            <w:r w:rsidRPr="00962B3F">
              <w:rPr>
                <w:b/>
                <w:i/>
                <w:szCs w:val="22"/>
                <w:lang w:eastAsia="sv-SE"/>
              </w:rPr>
              <w:t>reportQuantityRelay</w:t>
            </w:r>
          </w:p>
          <w:p w14:paraId="7F29FE98" w14:textId="77777777" w:rsidR="00617ADD" w:rsidRPr="00962B3F" w:rsidRDefault="00617ADD" w:rsidP="003514E7">
            <w:pPr>
              <w:pStyle w:val="TAL"/>
              <w:rPr>
                <w:b/>
                <w:i/>
                <w:szCs w:val="22"/>
                <w:lang w:eastAsia="sv-SE"/>
              </w:rPr>
            </w:pPr>
            <w:r w:rsidRPr="00962B3F">
              <w:rPr>
                <w:szCs w:val="22"/>
                <w:lang w:eastAsia="zh-CN"/>
              </w:rPr>
              <w:t>The L2 U2N Relay UE measurement quantity to be included in measuremet report.</w:t>
            </w:r>
          </w:p>
        </w:tc>
      </w:tr>
      <w:tr w:rsidR="00617ADD" w:rsidRPr="00962B3F" w14:paraId="00F546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478F74" w14:textId="77777777" w:rsidR="00617ADD" w:rsidRPr="00962B3F" w:rsidRDefault="00617ADD" w:rsidP="003514E7">
            <w:pPr>
              <w:pStyle w:val="TAL"/>
              <w:rPr>
                <w:b/>
                <w:i/>
                <w:szCs w:val="22"/>
                <w:lang w:eastAsia="en-GB"/>
              </w:rPr>
            </w:pPr>
            <w:r w:rsidRPr="00962B3F">
              <w:rPr>
                <w:b/>
                <w:i/>
                <w:szCs w:val="22"/>
                <w:lang w:eastAsia="en-GB"/>
              </w:rPr>
              <w:t>timeToTrigger</w:t>
            </w:r>
          </w:p>
          <w:p w14:paraId="175708B2" w14:textId="77777777" w:rsidR="00617ADD" w:rsidRPr="00962B3F" w:rsidRDefault="00617ADD" w:rsidP="003514E7">
            <w:pPr>
              <w:pStyle w:val="TAL"/>
              <w:rPr>
                <w:b/>
                <w:i/>
                <w:lang w:eastAsia="sv-SE"/>
              </w:rPr>
            </w:pPr>
            <w:r w:rsidRPr="00962B3F">
              <w:rPr>
                <w:szCs w:val="22"/>
                <w:lang w:eastAsia="en-GB"/>
              </w:rPr>
              <w:t>Time during which specific criteria for the event needs to be met in order to trigger a measurement report.</w:t>
            </w:r>
          </w:p>
        </w:tc>
      </w:tr>
      <w:tr w:rsidR="00617ADD" w:rsidRPr="00962B3F" w14:paraId="006840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AF60D1" w14:textId="77777777" w:rsidR="00617ADD" w:rsidRPr="00962B3F" w:rsidRDefault="00617ADD" w:rsidP="003514E7">
            <w:pPr>
              <w:pStyle w:val="TAL"/>
              <w:rPr>
                <w:b/>
                <w:i/>
                <w:lang w:eastAsia="sv-SE"/>
              </w:rPr>
            </w:pPr>
            <w:r w:rsidRPr="00962B3F">
              <w:rPr>
                <w:b/>
                <w:i/>
                <w:lang w:eastAsia="sv-SE"/>
              </w:rPr>
              <w:t>bN-ThresholdUTRA-FDD</w:t>
            </w:r>
          </w:p>
          <w:p w14:paraId="4F2226E4" w14:textId="77777777" w:rsidR="00617ADD" w:rsidRPr="00962B3F" w:rsidRDefault="00617ADD" w:rsidP="003514E7">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6C3ACC85" w14:textId="77777777" w:rsidR="00617ADD" w:rsidRPr="00962B3F" w:rsidRDefault="00617ADD" w:rsidP="003514E7">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26C50666" w14:textId="77777777" w:rsidR="00617ADD" w:rsidRPr="00962B3F" w:rsidRDefault="00617ADD" w:rsidP="003514E7">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6F934919" w14:textId="77777777" w:rsidR="00617ADD" w:rsidRPr="00962B3F" w:rsidRDefault="00617ADD" w:rsidP="003514E7">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617ADD" w:rsidRPr="00962B3F" w14:paraId="2F7AE0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781D32" w14:textId="77777777" w:rsidR="00617ADD" w:rsidRPr="00962B3F" w:rsidRDefault="00617ADD" w:rsidP="003514E7">
            <w:pPr>
              <w:pStyle w:val="TAL"/>
              <w:rPr>
                <w:b/>
                <w:i/>
                <w:lang w:eastAsia="sv-SE"/>
              </w:rPr>
            </w:pPr>
            <w:r w:rsidRPr="00962B3F">
              <w:rPr>
                <w:b/>
                <w:i/>
                <w:lang w:eastAsia="sv-SE"/>
              </w:rPr>
              <w:t>y1-Threshold1</w:t>
            </w:r>
          </w:p>
          <w:p w14:paraId="2D04E2BB" w14:textId="77777777" w:rsidR="00617ADD" w:rsidRPr="00962B3F" w:rsidRDefault="00617ADD" w:rsidP="003514E7">
            <w:pPr>
              <w:pStyle w:val="TAL"/>
              <w:rPr>
                <w:bCs/>
                <w:iCs/>
                <w:lang w:eastAsia="sv-SE"/>
              </w:rPr>
            </w:pPr>
            <w:r w:rsidRPr="00962B3F">
              <w:rPr>
                <w:bCs/>
                <w:iCs/>
                <w:lang w:eastAsia="sv-SE"/>
              </w:rPr>
              <w:t>NR threshold to be used in measurement report triggering condition for event Y1.</w:t>
            </w:r>
          </w:p>
        </w:tc>
      </w:tr>
      <w:tr w:rsidR="00617ADD" w:rsidRPr="00962B3F" w14:paraId="2226E7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015E51" w14:textId="77777777" w:rsidR="00617ADD" w:rsidRPr="00962B3F" w:rsidRDefault="00617ADD" w:rsidP="003514E7">
            <w:pPr>
              <w:pStyle w:val="TAL"/>
              <w:rPr>
                <w:b/>
                <w:i/>
                <w:lang w:eastAsia="sv-SE"/>
              </w:rPr>
            </w:pPr>
            <w:r w:rsidRPr="00962B3F">
              <w:rPr>
                <w:b/>
                <w:i/>
                <w:lang w:eastAsia="sv-SE"/>
              </w:rPr>
              <w:t>yN-Threshold2-Relay</w:t>
            </w:r>
          </w:p>
          <w:p w14:paraId="078C084B" w14:textId="77777777" w:rsidR="00617ADD" w:rsidRPr="00962B3F" w:rsidRDefault="00617ADD" w:rsidP="003514E7">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N.</w:t>
            </w:r>
          </w:p>
        </w:tc>
      </w:tr>
    </w:tbl>
    <w:p w14:paraId="499C88A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43E986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3242EF" w14:textId="77777777" w:rsidR="00617ADD" w:rsidRPr="00962B3F" w:rsidRDefault="00617ADD" w:rsidP="003514E7">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617ADD" w:rsidRPr="00962B3F" w14:paraId="2F45E1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6874A4" w14:textId="77777777" w:rsidR="00617ADD" w:rsidRPr="00962B3F" w:rsidRDefault="00617ADD" w:rsidP="003514E7">
            <w:pPr>
              <w:pStyle w:val="TAL"/>
              <w:rPr>
                <w:b/>
                <w:i/>
                <w:szCs w:val="22"/>
                <w:lang w:eastAsia="en-GB"/>
              </w:rPr>
            </w:pPr>
            <w:r w:rsidRPr="00962B3F">
              <w:rPr>
                <w:b/>
                <w:i/>
                <w:szCs w:val="22"/>
                <w:lang w:eastAsia="en-GB"/>
              </w:rPr>
              <w:t>maxReportCells</w:t>
            </w:r>
          </w:p>
          <w:p w14:paraId="324F8248" w14:textId="77777777" w:rsidR="00617ADD" w:rsidRPr="00962B3F" w:rsidRDefault="00617ADD" w:rsidP="003514E7">
            <w:pPr>
              <w:pStyle w:val="TAL"/>
              <w:rPr>
                <w:szCs w:val="22"/>
                <w:lang w:eastAsia="sv-SE"/>
              </w:rPr>
            </w:pPr>
            <w:r w:rsidRPr="00962B3F">
              <w:rPr>
                <w:szCs w:val="22"/>
                <w:lang w:eastAsia="en-GB"/>
              </w:rPr>
              <w:t>Max number of non-serving cells/candidate L2 U2N Relay UEs to include in the measurement report.</w:t>
            </w:r>
          </w:p>
        </w:tc>
      </w:tr>
      <w:tr w:rsidR="00617ADD" w:rsidRPr="00962B3F" w14:paraId="66C223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EF2AF9" w14:textId="77777777" w:rsidR="00617ADD" w:rsidRPr="00962B3F" w:rsidRDefault="00617ADD" w:rsidP="003514E7">
            <w:pPr>
              <w:pStyle w:val="TAL"/>
              <w:rPr>
                <w:b/>
                <w:i/>
                <w:szCs w:val="22"/>
                <w:lang w:eastAsia="en-GB"/>
              </w:rPr>
            </w:pPr>
            <w:r w:rsidRPr="00962B3F">
              <w:rPr>
                <w:b/>
                <w:i/>
                <w:szCs w:val="22"/>
                <w:lang w:eastAsia="en-GB"/>
              </w:rPr>
              <w:t>reportAmount</w:t>
            </w:r>
          </w:p>
          <w:p w14:paraId="405061BB" w14:textId="77777777" w:rsidR="00617ADD" w:rsidRPr="00962B3F" w:rsidRDefault="00617ADD" w:rsidP="003514E7">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2678AD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D95DF6" w14:textId="77777777" w:rsidR="00617ADD" w:rsidRPr="00962B3F" w:rsidRDefault="00617ADD" w:rsidP="003514E7">
            <w:pPr>
              <w:pStyle w:val="TAL"/>
              <w:rPr>
                <w:b/>
                <w:i/>
                <w:szCs w:val="22"/>
                <w:lang w:eastAsia="sv-SE"/>
              </w:rPr>
            </w:pPr>
            <w:r w:rsidRPr="00962B3F">
              <w:rPr>
                <w:b/>
                <w:i/>
                <w:szCs w:val="22"/>
                <w:lang w:eastAsia="sv-SE"/>
              </w:rPr>
              <w:t>reportQuantity, reportQuantityUTRA-FDD</w:t>
            </w:r>
          </w:p>
          <w:p w14:paraId="6DF68C7E" w14:textId="77777777" w:rsidR="00617ADD" w:rsidRPr="00962B3F" w:rsidRDefault="00617ADD" w:rsidP="003514E7">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7EAD2DB4" w14:textId="77777777" w:rsidR="00617ADD" w:rsidRPr="00962B3F" w:rsidRDefault="00617ADD" w:rsidP="00617ADD">
      <w:pPr>
        <w:rPr>
          <w:rFonts w:eastAsia="MS Mincho"/>
        </w:rPr>
      </w:pPr>
    </w:p>
    <w:p w14:paraId="54BF45A1" w14:textId="77777777" w:rsidR="00617ADD" w:rsidRPr="00962B3F" w:rsidRDefault="00617ADD" w:rsidP="00617ADD">
      <w:pPr>
        <w:pStyle w:val="Heading4"/>
        <w:rPr>
          <w:rFonts w:eastAsia="MS Mincho"/>
          <w:i/>
        </w:rPr>
      </w:pPr>
      <w:bookmarkStart w:id="1943" w:name="_Toc60777350"/>
      <w:bookmarkStart w:id="1944" w:name="_Toc100930263"/>
      <w:r w:rsidRPr="00962B3F">
        <w:rPr>
          <w:rFonts w:eastAsia="MS Mincho"/>
        </w:rPr>
        <w:lastRenderedPageBreak/>
        <w:t>–</w:t>
      </w:r>
      <w:r w:rsidRPr="00962B3F">
        <w:rPr>
          <w:rFonts w:eastAsia="MS Mincho"/>
        </w:rPr>
        <w:tab/>
      </w:r>
      <w:r w:rsidRPr="00962B3F">
        <w:rPr>
          <w:rFonts w:eastAsia="MS Mincho"/>
          <w:i/>
        </w:rPr>
        <w:t>ReportConfigNR</w:t>
      </w:r>
      <w:bookmarkEnd w:id="1943"/>
      <w:bookmarkEnd w:id="1944"/>
    </w:p>
    <w:p w14:paraId="48DF196A" w14:textId="77777777" w:rsidR="00617ADD" w:rsidRPr="00962B3F" w:rsidRDefault="00617ADD" w:rsidP="00617ADD">
      <w:pPr>
        <w:rPr>
          <w:rFonts w:eastAsia="MS Mincho"/>
        </w:rPr>
      </w:pPr>
      <w:r w:rsidRPr="00962B3F">
        <w:t xml:space="preserve">The IE </w:t>
      </w:r>
      <w:r w:rsidRPr="00962B3F">
        <w:rPr>
          <w:i/>
        </w:rPr>
        <w:t>ReportConfigNR</w:t>
      </w:r>
      <w:r w:rsidRPr="00962B3F">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1DECEE0" w14:textId="77777777" w:rsidR="00617ADD" w:rsidRPr="00962B3F" w:rsidRDefault="00617ADD" w:rsidP="00617ADD">
      <w:pPr>
        <w:pStyle w:val="B1"/>
      </w:pPr>
      <w:r w:rsidRPr="00962B3F">
        <w:t>Event A1:</w:t>
      </w:r>
      <w:r w:rsidRPr="00962B3F">
        <w:tab/>
        <w:t>Serving becomes better than absolute threshold;</w:t>
      </w:r>
    </w:p>
    <w:p w14:paraId="4BB33945" w14:textId="77777777" w:rsidR="00617ADD" w:rsidRPr="00962B3F" w:rsidRDefault="00617ADD" w:rsidP="00617ADD">
      <w:pPr>
        <w:pStyle w:val="B1"/>
      </w:pPr>
      <w:r w:rsidRPr="00962B3F">
        <w:t>Event A2:</w:t>
      </w:r>
      <w:r w:rsidRPr="00962B3F">
        <w:tab/>
        <w:t>Serving becomes worse than absolute threshold;</w:t>
      </w:r>
    </w:p>
    <w:p w14:paraId="35A8FA5D" w14:textId="77777777" w:rsidR="00617ADD" w:rsidRPr="00962B3F" w:rsidRDefault="00617ADD" w:rsidP="00617ADD">
      <w:pPr>
        <w:pStyle w:val="B1"/>
      </w:pPr>
      <w:r w:rsidRPr="00962B3F">
        <w:t>Event A3:</w:t>
      </w:r>
      <w:r w:rsidRPr="00962B3F">
        <w:tab/>
        <w:t>Neighbour becomes amount of offset better than PCell/PSCell;</w:t>
      </w:r>
    </w:p>
    <w:p w14:paraId="2E9983A6" w14:textId="77777777" w:rsidR="00617ADD" w:rsidRPr="00962B3F" w:rsidRDefault="00617ADD" w:rsidP="00617ADD">
      <w:pPr>
        <w:pStyle w:val="B1"/>
      </w:pPr>
      <w:r w:rsidRPr="00962B3F">
        <w:t>Event A4:</w:t>
      </w:r>
      <w:r w:rsidRPr="00962B3F">
        <w:tab/>
        <w:t>Neighbour becomes better than absolute threshold;</w:t>
      </w:r>
    </w:p>
    <w:p w14:paraId="525C442E" w14:textId="77777777" w:rsidR="00617ADD" w:rsidRPr="00962B3F" w:rsidRDefault="00617ADD" w:rsidP="00617ADD">
      <w:pPr>
        <w:pStyle w:val="B1"/>
      </w:pPr>
      <w:r w:rsidRPr="00962B3F">
        <w:t>Event A5:</w:t>
      </w:r>
      <w:r w:rsidRPr="00962B3F">
        <w:tab/>
        <w:t>PCell/PSCell becomes worse than absolute threshold1 AND Neighbour/SCell becomes better than another absolute threshold2;</w:t>
      </w:r>
    </w:p>
    <w:p w14:paraId="38B0807D" w14:textId="77777777" w:rsidR="00617ADD" w:rsidRPr="00962B3F" w:rsidRDefault="00617ADD" w:rsidP="00617ADD">
      <w:pPr>
        <w:pStyle w:val="B1"/>
      </w:pPr>
      <w:r w:rsidRPr="00962B3F">
        <w:t>Event A6:</w:t>
      </w:r>
      <w:r w:rsidRPr="00962B3F">
        <w:tab/>
        <w:t>Neighbour becomes amount of offset better than SCell;</w:t>
      </w:r>
    </w:p>
    <w:p w14:paraId="663E04D6" w14:textId="77777777" w:rsidR="00617ADD" w:rsidRPr="00962B3F" w:rsidRDefault="00617ADD" w:rsidP="00617ADD">
      <w:pPr>
        <w:pStyle w:val="B1"/>
        <w:rPr>
          <w:rFonts w:eastAsiaTheme="minorEastAsia"/>
        </w:rPr>
      </w:pPr>
      <w:r w:rsidRPr="00962B3F">
        <w:t>Event D1:</w:t>
      </w:r>
      <w:r w:rsidRPr="00962B3F">
        <w:tab/>
        <w:t xml:space="preserve">Distance between UE and a reference location </w:t>
      </w:r>
      <w:r w:rsidRPr="00962B3F">
        <w:rPr>
          <w:i/>
          <w:iCs/>
        </w:rPr>
        <w:t>referenceLocation1</w:t>
      </w:r>
      <w:r w:rsidRPr="00962B3F">
        <w:t xml:space="preserve"> becomes larger than configured threshold </w:t>
      </w:r>
      <w:r w:rsidRPr="00962B3F">
        <w:rPr>
          <w:i/>
        </w:rPr>
        <w:t>distance</w:t>
      </w:r>
      <w:r w:rsidRPr="00962B3F">
        <w:rPr>
          <w:i/>
          <w:iCs/>
        </w:rPr>
        <w:t>Thresh</w:t>
      </w:r>
      <w:r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Pr="00962B3F">
        <w:rPr>
          <w:i/>
        </w:rPr>
        <w:t>distance</w:t>
      </w:r>
      <w:r w:rsidRPr="00962B3F">
        <w:rPr>
          <w:i/>
          <w:iCs/>
        </w:rPr>
        <w:t>Thresh</w:t>
      </w:r>
      <w:r w:rsidRPr="00962B3F">
        <w:rPr>
          <w:i/>
        </w:rPr>
        <w:t>FromReference</w:t>
      </w:r>
      <w:r w:rsidRPr="00962B3F">
        <w:rPr>
          <w:i/>
          <w:iCs/>
        </w:rPr>
        <w:t>2</w:t>
      </w:r>
      <w:r w:rsidRPr="00962B3F">
        <w:t>;</w:t>
      </w:r>
    </w:p>
    <w:p w14:paraId="744C863E" w14:textId="77777777" w:rsidR="00617ADD" w:rsidRPr="00962B3F" w:rsidRDefault="00617ADD" w:rsidP="00617ADD">
      <w:pPr>
        <w:pStyle w:val="B1"/>
      </w:pPr>
      <w:r w:rsidRPr="00962B3F">
        <w:t>CondEvent A3: Conditional reconfiguration candidate becomes amount of offset better than PCell/PSCell;</w:t>
      </w:r>
    </w:p>
    <w:p w14:paraId="36C6E612" w14:textId="77777777" w:rsidR="00617ADD" w:rsidRPr="00962B3F" w:rsidRDefault="00617ADD" w:rsidP="00617ADD">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07750999" w14:textId="77777777" w:rsidR="00617ADD" w:rsidRPr="00962B3F" w:rsidRDefault="00617ADD" w:rsidP="00617ADD">
      <w:pPr>
        <w:pStyle w:val="B1"/>
      </w:pPr>
      <w:r w:rsidRPr="00962B3F">
        <w:t>CondEvent A5: PCell/PSCell becomes worse than absolute threshold1 AND Conditional reconfiguration candidate becomes better than another absolute threshold2;</w:t>
      </w:r>
    </w:p>
    <w:p w14:paraId="2FFDE9E1" w14:textId="77777777" w:rsidR="00617ADD" w:rsidRPr="00962B3F" w:rsidRDefault="00617ADD" w:rsidP="00617ADD">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Pr="00962B3F">
        <w:rPr>
          <w:i/>
        </w:rPr>
        <w:t>distance</w:t>
      </w:r>
      <w:r w:rsidRPr="00962B3F">
        <w:rPr>
          <w:i/>
          <w:iCs/>
        </w:rPr>
        <w:t>Thresh</w:t>
      </w:r>
      <w:r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Pr="00962B3F">
        <w:rPr>
          <w:i/>
        </w:rPr>
        <w:t>distance</w:t>
      </w:r>
      <w:r w:rsidRPr="00962B3F">
        <w:rPr>
          <w:i/>
          <w:iCs/>
        </w:rPr>
        <w:t>Thresh</w:t>
      </w:r>
      <w:r w:rsidRPr="00962B3F">
        <w:rPr>
          <w:i/>
        </w:rPr>
        <w:t>FromReference</w:t>
      </w:r>
      <w:r w:rsidRPr="00962B3F">
        <w:rPr>
          <w:i/>
          <w:iCs/>
        </w:rPr>
        <w:t>2</w:t>
      </w:r>
      <w:r w:rsidRPr="00962B3F">
        <w:t>;</w:t>
      </w:r>
    </w:p>
    <w:p w14:paraId="3B023887" w14:textId="77777777" w:rsidR="00617ADD" w:rsidRPr="00962B3F" w:rsidRDefault="00617ADD" w:rsidP="00617ADD">
      <w:pPr>
        <w:pStyle w:val="B1"/>
      </w:pPr>
      <w:bookmarkStart w:id="1945" w:name="_Hlk87969184"/>
      <w:r w:rsidRPr="00962B3F">
        <w:t xml:space="preserve">CondEvent T1: Time measured at UE becomes more than configured threshold </w:t>
      </w:r>
      <w:r w:rsidRPr="00962B3F">
        <w:rPr>
          <w:i/>
        </w:rPr>
        <w:t>t1-</w:t>
      </w:r>
      <w:r w:rsidRPr="00962B3F">
        <w:rPr>
          <w:i/>
          <w:iCs/>
        </w:rPr>
        <w:t xml:space="preserve">Threshold </w:t>
      </w:r>
      <w:r w:rsidRPr="00962B3F">
        <w:t xml:space="preserve">but is less than </w:t>
      </w:r>
      <w:r w:rsidRPr="00962B3F">
        <w:rPr>
          <w:i/>
        </w:rPr>
        <w:t>t1-Threshold + duration</w:t>
      </w:r>
      <w:r w:rsidRPr="00962B3F">
        <w:t>;</w:t>
      </w:r>
    </w:p>
    <w:bookmarkEnd w:id="1945"/>
    <w:p w14:paraId="5F3F5A13" w14:textId="77777777" w:rsidR="00617ADD" w:rsidRPr="00962B3F" w:rsidRDefault="00617ADD" w:rsidP="00617ADD">
      <w:pPr>
        <w:pStyle w:val="B1"/>
      </w:pPr>
      <w:r w:rsidRPr="00962B3F">
        <w:t>Event X1:</w:t>
      </w:r>
      <w:r w:rsidRPr="00962B3F">
        <w:tab/>
        <w:t>Serving L2 U2N Relay UE becomes worse than absolute threshold1 AND NR Cell becomes better than another absolute threshold2;</w:t>
      </w:r>
    </w:p>
    <w:p w14:paraId="1C6F6C3D" w14:textId="77777777" w:rsidR="00617ADD" w:rsidRPr="00962B3F" w:rsidRDefault="00617ADD" w:rsidP="00617ADD">
      <w:pPr>
        <w:pStyle w:val="B1"/>
      </w:pPr>
      <w:r w:rsidRPr="00962B3F">
        <w:t>Event X2:</w:t>
      </w:r>
      <w:r w:rsidRPr="00962B3F">
        <w:tab/>
        <w:t>Serving L2 U2N Relay UE becomes worse than absolute threshold;</w:t>
      </w:r>
    </w:p>
    <w:p w14:paraId="799811C2" w14:textId="77777777" w:rsidR="00617ADD" w:rsidRPr="00962B3F" w:rsidRDefault="00617ADD" w:rsidP="00617ADD">
      <w:r w:rsidRPr="00962B3F">
        <w:t>For event I1, measurement reporting event is based on CLI measurement results, which can either be derived based on SRS-RSRP or CLI-RSSI.</w:t>
      </w:r>
    </w:p>
    <w:p w14:paraId="59EE491E" w14:textId="77777777" w:rsidR="00617ADD" w:rsidRPr="00962B3F" w:rsidRDefault="00617ADD" w:rsidP="00617ADD">
      <w:pPr>
        <w:pStyle w:val="B1"/>
      </w:pPr>
      <w:r w:rsidRPr="00962B3F">
        <w:t>Event I1:</w:t>
      </w:r>
      <w:r w:rsidRPr="00962B3F">
        <w:tab/>
        <w:t>Interference becomes higher than absolute threshold.</w:t>
      </w:r>
    </w:p>
    <w:p w14:paraId="2577F7AA" w14:textId="77777777" w:rsidR="00617ADD" w:rsidRPr="00962B3F" w:rsidRDefault="00617ADD" w:rsidP="00617ADD">
      <w:pPr>
        <w:pStyle w:val="TH"/>
      </w:pPr>
      <w:r w:rsidRPr="00962B3F">
        <w:rPr>
          <w:i/>
        </w:rPr>
        <w:t>ReportConfigNR</w:t>
      </w:r>
      <w:r w:rsidRPr="00962B3F">
        <w:t xml:space="preserve"> information element</w:t>
      </w:r>
    </w:p>
    <w:p w14:paraId="06650097" w14:textId="77777777" w:rsidR="00617ADD" w:rsidRPr="00962B3F" w:rsidRDefault="00617ADD" w:rsidP="00617ADD">
      <w:pPr>
        <w:pStyle w:val="PL"/>
        <w:rPr>
          <w:color w:val="808080"/>
        </w:rPr>
      </w:pPr>
      <w:r w:rsidRPr="00962B3F">
        <w:rPr>
          <w:color w:val="808080"/>
        </w:rPr>
        <w:t>-- ASN1START</w:t>
      </w:r>
    </w:p>
    <w:p w14:paraId="6BD44D6F" w14:textId="77777777" w:rsidR="00617ADD" w:rsidRPr="00962B3F" w:rsidRDefault="00617ADD" w:rsidP="00617ADD">
      <w:pPr>
        <w:pStyle w:val="PL"/>
        <w:rPr>
          <w:color w:val="808080"/>
        </w:rPr>
      </w:pPr>
      <w:r w:rsidRPr="00962B3F">
        <w:rPr>
          <w:color w:val="808080"/>
        </w:rPr>
        <w:t>-- TAG-REPORTCONFIGNR-START</w:t>
      </w:r>
    </w:p>
    <w:p w14:paraId="4AAB9E73" w14:textId="77777777" w:rsidR="00617ADD" w:rsidRPr="00962B3F" w:rsidRDefault="00617ADD" w:rsidP="00617ADD">
      <w:pPr>
        <w:pStyle w:val="PL"/>
      </w:pPr>
    </w:p>
    <w:p w14:paraId="34EA76D2" w14:textId="77777777" w:rsidR="00617ADD" w:rsidRPr="00962B3F" w:rsidRDefault="00617ADD" w:rsidP="00617ADD">
      <w:pPr>
        <w:pStyle w:val="PL"/>
      </w:pPr>
      <w:r w:rsidRPr="00962B3F">
        <w:t xml:space="preserve">ReportConfigNR ::=                          </w:t>
      </w:r>
      <w:r w:rsidRPr="00962B3F">
        <w:rPr>
          <w:color w:val="993366"/>
        </w:rPr>
        <w:t>SEQUENCE</w:t>
      </w:r>
      <w:r w:rsidRPr="00962B3F">
        <w:t xml:space="preserve"> {</w:t>
      </w:r>
    </w:p>
    <w:p w14:paraId="21DD3659"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3E7AC8ED" w14:textId="77777777" w:rsidR="00617ADD" w:rsidRPr="00962B3F" w:rsidRDefault="00617ADD" w:rsidP="00617ADD">
      <w:pPr>
        <w:pStyle w:val="PL"/>
      </w:pPr>
      <w:r w:rsidRPr="00962B3F">
        <w:t xml:space="preserve">        periodical                                  PeriodicalReportConfig,</w:t>
      </w:r>
    </w:p>
    <w:p w14:paraId="077B08B6" w14:textId="77777777" w:rsidR="00617ADD" w:rsidRPr="00962B3F" w:rsidRDefault="00617ADD" w:rsidP="00617ADD">
      <w:pPr>
        <w:pStyle w:val="PL"/>
      </w:pPr>
      <w:r w:rsidRPr="00962B3F">
        <w:t xml:space="preserve">        eventTriggered                              EventTriggerConfig,</w:t>
      </w:r>
    </w:p>
    <w:p w14:paraId="1609F514" w14:textId="77777777" w:rsidR="00617ADD" w:rsidRPr="00962B3F" w:rsidRDefault="00617ADD" w:rsidP="00617ADD">
      <w:pPr>
        <w:pStyle w:val="PL"/>
      </w:pPr>
      <w:r w:rsidRPr="00962B3F">
        <w:t xml:space="preserve">        ...,</w:t>
      </w:r>
    </w:p>
    <w:p w14:paraId="170BB445" w14:textId="77777777" w:rsidR="00617ADD" w:rsidRPr="00962B3F" w:rsidRDefault="00617ADD" w:rsidP="00617ADD">
      <w:pPr>
        <w:pStyle w:val="PL"/>
      </w:pPr>
      <w:r w:rsidRPr="00962B3F">
        <w:t xml:space="preserve">        reportCGI                                   ReportCGI,</w:t>
      </w:r>
    </w:p>
    <w:p w14:paraId="370F70CA" w14:textId="77777777" w:rsidR="00617ADD" w:rsidRPr="00962B3F" w:rsidRDefault="00617ADD" w:rsidP="00617ADD">
      <w:pPr>
        <w:pStyle w:val="PL"/>
      </w:pPr>
      <w:r w:rsidRPr="00962B3F">
        <w:t xml:space="preserve">        reportSFTD                                  ReportSFTD-NR,</w:t>
      </w:r>
    </w:p>
    <w:p w14:paraId="6666D849" w14:textId="77777777" w:rsidR="00617ADD" w:rsidRPr="00962B3F" w:rsidRDefault="00617ADD" w:rsidP="00617ADD">
      <w:pPr>
        <w:pStyle w:val="PL"/>
      </w:pPr>
      <w:r w:rsidRPr="00962B3F">
        <w:t xml:space="preserve">        condTriggerConfig-r16                       CondTriggerConfig-r16,</w:t>
      </w:r>
    </w:p>
    <w:p w14:paraId="12845FBC" w14:textId="77777777" w:rsidR="00617ADD" w:rsidRPr="00962B3F" w:rsidRDefault="00617ADD" w:rsidP="00617ADD">
      <w:pPr>
        <w:pStyle w:val="PL"/>
      </w:pPr>
      <w:r w:rsidRPr="00962B3F">
        <w:t xml:space="preserve">        cli-Periodical-r16                          CLI-PeriodicalReportConfig-r16,</w:t>
      </w:r>
    </w:p>
    <w:p w14:paraId="7B596265" w14:textId="77777777" w:rsidR="00617ADD" w:rsidRPr="00962B3F" w:rsidRDefault="00617ADD" w:rsidP="00617ADD">
      <w:pPr>
        <w:pStyle w:val="PL"/>
      </w:pPr>
      <w:r w:rsidRPr="00962B3F">
        <w:t xml:space="preserve">        cli-EventTriggered-r16                      CLI-EventTriggerConfig-r16,</w:t>
      </w:r>
    </w:p>
    <w:p w14:paraId="2F20B840" w14:textId="77777777" w:rsidR="00617ADD" w:rsidRPr="00962B3F" w:rsidRDefault="00617ADD" w:rsidP="00617ADD">
      <w:pPr>
        <w:pStyle w:val="PL"/>
      </w:pPr>
      <w:r w:rsidRPr="00962B3F">
        <w:t xml:space="preserve">        rxTxPeriodical-r17                          RxTxPeriodical-r17</w:t>
      </w:r>
    </w:p>
    <w:p w14:paraId="154936F6" w14:textId="77777777" w:rsidR="00617ADD" w:rsidRPr="00962B3F" w:rsidRDefault="00617ADD" w:rsidP="00617ADD">
      <w:pPr>
        <w:pStyle w:val="PL"/>
      </w:pPr>
      <w:r w:rsidRPr="00962B3F">
        <w:t xml:space="preserve">    }</w:t>
      </w:r>
    </w:p>
    <w:p w14:paraId="34CE2853" w14:textId="77777777" w:rsidR="00617ADD" w:rsidRPr="00962B3F" w:rsidRDefault="00617ADD" w:rsidP="00617ADD">
      <w:pPr>
        <w:pStyle w:val="PL"/>
      </w:pPr>
      <w:r w:rsidRPr="00962B3F">
        <w:t>}</w:t>
      </w:r>
    </w:p>
    <w:p w14:paraId="63EDD164" w14:textId="77777777" w:rsidR="00617ADD" w:rsidRPr="00962B3F" w:rsidRDefault="00617ADD" w:rsidP="00617ADD">
      <w:pPr>
        <w:pStyle w:val="PL"/>
      </w:pPr>
    </w:p>
    <w:p w14:paraId="3586CFFB" w14:textId="77777777" w:rsidR="00617ADD" w:rsidRPr="00962B3F" w:rsidRDefault="00617ADD" w:rsidP="00617ADD">
      <w:pPr>
        <w:pStyle w:val="PL"/>
      </w:pPr>
      <w:r w:rsidRPr="00962B3F">
        <w:t xml:space="preserve">ReportCGI ::=                     </w:t>
      </w:r>
      <w:r w:rsidRPr="00962B3F">
        <w:rPr>
          <w:color w:val="993366"/>
        </w:rPr>
        <w:t>SEQUENCE</w:t>
      </w:r>
      <w:r w:rsidRPr="00962B3F">
        <w:t xml:space="preserve"> {</w:t>
      </w:r>
    </w:p>
    <w:p w14:paraId="0FE5A42E" w14:textId="77777777" w:rsidR="00617ADD" w:rsidRPr="00962B3F" w:rsidRDefault="00617ADD" w:rsidP="00617ADD">
      <w:pPr>
        <w:pStyle w:val="PL"/>
      </w:pPr>
      <w:r w:rsidRPr="00962B3F">
        <w:t xml:space="preserve">    cellForWhichToReportCGI          PhysCellId,</w:t>
      </w:r>
    </w:p>
    <w:p w14:paraId="77D843F0" w14:textId="77777777" w:rsidR="00617ADD" w:rsidRPr="00962B3F" w:rsidRDefault="00617ADD" w:rsidP="00617ADD">
      <w:pPr>
        <w:pStyle w:val="PL"/>
      </w:pPr>
      <w:r w:rsidRPr="00962B3F">
        <w:t xml:space="preserve">        ...,</w:t>
      </w:r>
    </w:p>
    <w:p w14:paraId="3EB3361D" w14:textId="77777777" w:rsidR="00617ADD" w:rsidRPr="00962B3F" w:rsidRDefault="00617ADD" w:rsidP="00617ADD">
      <w:pPr>
        <w:pStyle w:val="PL"/>
      </w:pPr>
      <w:r w:rsidRPr="00962B3F">
        <w:t xml:space="preserve">    [[</w:t>
      </w:r>
    </w:p>
    <w:p w14:paraId="7C2FCDF9" w14:textId="77777777" w:rsidR="00617ADD" w:rsidRPr="00962B3F" w:rsidRDefault="00617ADD" w:rsidP="00617ADD">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50FDC8AF" w14:textId="77777777" w:rsidR="00617ADD" w:rsidRPr="00962B3F" w:rsidRDefault="00617ADD" w:rsidP="00617ADD">
      <w:pPr>
        <w:pStyle w:val="PL"/>
      </w:pPr>
      <w:r w:rsidRPr="00962B3F">
        <w:t xml:space="preserve">    ]]</w:t>
      </w:r>
    </w:p>
    <w:p w14:paraId="3308CBE6" w14:textId="77777777" w:rsidR="00617ADD" w:rsidRPr="00962B3F" w:rsidRDefault="00617ADD" w:rsidP="00617ADD">
      <w:pPr>
        <w:pStyle w:val="PL"/>
      </w:pPr>
    </w:p>
    <w:p w14:paraId="738306BA" w14:textId="77777777" w:rsidR="00617ADD" w:rsidRPr="00962B3F" w:rsidRDefault="00617ADD" w:rsidP="00617ADD">
      <w:pPr>
        <w:pStyle w:val="PL"/>
      </w:pPr>
      <w:r w:rsidRPr="00962B3F">
        <w:t>}</w:t>
      </w:r>
    </w:p>
    <w:p w14:paraId="04A5F50D" w14:textId="77777777" w:rsidR="00617ADD" w:rsidRPr="00962B3F" w:rsidRDefault="00617ADD" w:rsidP="00617ADD">
      <w:pPr>
        <w:pStyle w:val="PL"/>
      </w:pPr>
    </w:p>
    <w:p w14:paraId="6DB6A15A" w14:textId="77777777" w:rsidR="00617ADD" w:rsidRPr="00962B3F" w:rsidRDefault="00617ADD" w:rsidP="00617ADD">
      <w:pPr>
        <w:pStyle w:val="PL"/>
      </w:pPr>
      <w:r w:rsidRPr="00962B3F">
        <w:t xml:space="preserve">ReportSFTD-NR ::=                 </w:t>
      </w:r>
      <w:r w:rsidRPr="00962B3F">
        <w:rPr>
          <w:color w:val="993366"/>
        </w:rPr>
        <w:t>SEQUENCE</w:t>
      </w:r>
      <w:r w:rsidRPr="00962B3F">
        <w:t xml:space="preserve"> {</w:t>
      </w:r>
    </w:p>
    <w:p w14:paraId="1258EB4A" w14:textId="77777777" w:rsidR="00617ADD" w:rsidRPr="00962B3F" w:rsidRDefault="00617ADD" w:rsidP="00617ADD">
      <w:pPr>
        <w:pStyle w:val="PL"/>
      </w:pPr>
      <w:r w:rsidRPr="00962B3F">
        <w:t xml:space="preserve">    reportSFTD-Meas                  </w:t>
      </w:r>
      <w:r w:rsidRPr="00962B3F">
        <w:rPr>
          <w:color w:val="993366"/>
        </w:rPr>
        <w:t>BOOLEAN</w:t>
      </w:r>
      <w:r w:rsidRPr="00962B3F">
        <w:t>,</w:t>
      </w:r>
    </w:p>
    <w:p w14:paraId="78473771" w14:textId="77777777" w:rsidR="00617ADD" w:rsidRPr="00962B3F" w:rsidRDefault="00617ADD" w:rsidP="00617ADD">
      <w:pPr>
        <w:pStyle w:val="PL"/>
      </w:pPr>
      <w:r w:rsidRPr="00962B3F">
        <w:t xml:space="preserve">    reportRSRP                       </w:t>
      </w:r>
      <w:r w:rsidRPr="00962B3F">
        <w:rPr>
          <w:color w:val="993366"/>
        </w:rPr>
        <w:t>BOOLEAN</w:t>
      </w:r>
      <w:r w:rsidRPr="00962B3F">
        <w:t>,</w:t>
      </w:r>
    </w:p>
    <w:p w14:paraId="5F26E7C7" w14:textId="77777777" w:rsidR="00617ADD" w:rsidRPr="00962B3F" w:rsidRDefault="00617ADD" w:rsidP="00617ADD">
      <w:pPr>
        <w:pStyle w:val="PL"/>
      </w:pPr>
      <w:r w:rsidRPr="00962B3F">
        <w:t xml:space="preserve">    ...,</w:t>
      </w:r>
    </w:p>
    <w:p w14:paraId="7296B5B3" w14:textId="77777777" w:rsidR="00617ADD" w:rsidRPr="00962B3F" w:rsidRDefault="00617ADD" w:rsidP="00617ADD">
      <w:pPr>
        <w:pStyle w:val="PL"/>
      </w:pPr>
      <w:r w:rsidRPr="00962B3F">
        <w:t xml:space="preserve">    [[</w:t>
      </w:r>
    </w:p>
    <w:p w14:paraId="1AC59043" w14:textId="77777777" w:rsidR="00617ADD" w:rsidRPr="00962B3F" w:rsidRDefault="00617ADD" w:rsidP="00617ADD">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3C141D" w14:textId="77777777" w:rsidR="00617ADD" w:rsidRPr="00962B3F" w:rsidRDefault="00617ADD" w:rsidP="00617ADD">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3DC51BC" w14:textId="77777777" w:rsidR="00617ADD" w:rsidRPr="00962B3F" w:rsidRDefault="00617ADD" w:rsidP="00617ADD">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563871C9" w14:textId="77777777" w:rsidR="00617ADD" w:rsidRPr="00962B3F" w:rsidRDefault="00617ADD" w:rsidP="00617ADD">
      <w:pPr>
        <w:pStyle w:val="PL"/>
      </w:pPr>
      <w:r w:rsidRPr="00962B3F">
        <w:t xml:space="preserve">    ]]</w:t>
      </w:r>
    </w:p>
    <w:p w14:paraId="4E7219B7" w14:textId="77777777" w:rsidR="00617ADD" w:rsidRPr="00962B3F" w:rsidRDefault="00617ADD" w:rsidP="00617ADD">
      <w:pPr>
        <w:pStyle w:val="PL"/>
      </w:pPr>
      <w:r w:rsidRPr="00962B3F">
        <w:t>}</w:t>
      </w:r>
    </w:p>
    <w:p w14:paraId="0A515853" w14:textId="77777777" w:rsidR="00617ADD" w:rsidRPr="00962B3F" w:rsidRDefault="00617ADD" w:rsidP="00617ADD">
      <w:pPr>
        <w:pStyle w:val="PL"/>
      </w:pPr>
    </w:p>
    <w:p w14:paraId="6DB62FA2" w14:textId="77777777" w:rsidR="00617ADD" w:rsidRPr="00962B3F" w:rsidRDefault="00617ADD" w:rsidP="00617ADD">
      <w:pPr>
        <w:pStyle w:val="PL"/>
      </w:pPr>
      <w:r w:rsidRPr="00962B3F">
        <w:t xml:space="preserve">CondTriggerConfig-r16 ::=        </w:t>
      </w:r>
      <w:r w:rsidRPr="00962B3F">
        <w:rPr>
          <w:color w:val="993366"/>
        </w:rPr>
        <w:t>SEQUENCE</w:t>
      </w:r>
      <w:r w:rsidRPr="00962B3F">
        <w:t xml:space="preserve"> {</w:t>
      </w:r>
    </w:p>
    <w:p w14:paraId="014E3EA2" w14:textId="77777777" w:rsidR="00617ADD" w:rsidRPr="00962B3F" w:rsidRDefault="00617ADD" w:rsidP="00617ADD">
      <w:pPr>
        <w:pStyle w:val="PL"/>
      </w:pPr>
      <w:r w:rsidRPr="00962B3F">
        <w:t xml:space="preserve">    condEventId                      </w:t>
      </w:r>
      <w:r w:rsidRPr="00962B3F">
        <w:rPr>
          <w:color w:val="993366"/>
        </w:rPr>
        <w:t>CHOICE</w:t>
      </w:r>
      <w:r w:rsidRPr="00962B3F">
        <w:t xml:space="preserve"> {</w:t>
      </w:r>
    </w:p>
    <w:p w14:paraId="31C58C2B" w14:textId="77777777" w:rsidR="00617ADD" w:rsidRPr="00962B3F" w:rsidRDefault="00617ADD" w:rsidP="00617ADD">
      <w:pPr>
        <w:pStyle w:val="PL"/>
      </w:pPr>
      <w:r w:rsidRPr="00962B3F">
        <w:t xml:space="preserve">        condEventA3                      </w:t>
      </w:r>
      <w:r w:rsidRPr="00962B3F">
        <w:rPr>
          <w:color w:val="993366"/>
        </w:rPr>
        <w:t>SEQUENCE</w:t>
      </w:r>
      <w:r w:rsidRPr="00962B3F">
        <w:t xml:space="preserve"> {</w:t>
      </w:r>
    </w:p>
    <w:p w14:paraId="029F13C2" w14:textId="77777777" w:rsidR="00617ADD" w:rsidRPr="00962B3F" w:rsidRDefault="00617ADD" w:rsidP="00617ADD">
      <w:pPr>
        <w:pStyle w:val="PL"/>
      </w:pPr>
      <w:r w:rsidRPr="00962B3F">
        <w:t xml:space="preserve">            a3-Offset                        MeasTriggerQuantityOffset,</w:t>
      </w:r>
    </w:p>
    <w:p w14:paraId="2BC5B90E" w14:textId="77777777" w:rsidR="00617ADD" w:rsidRPr="00962B3F" w:rsidRDefault="00617ADD" w:rsidP="00617ADD">
      <w:pPr>
        <w:pStyle w:val="PL"/>
      </w:pPr>
      <w:r w:rsidRPr="00962B3F">
        <w:t xml:space="preserve">            hysteresis                       Hysteresis,</w:t>
      </w:r>
    </w:p>
    <w:p w14:paraId="5B59196D" w14:textId="77777777" w:rsidR="00617ADD" w:rsidRPr="00962B3F" w:rsidRDefault="00617ADD" w:rsidP="00617ADD">
      <w:pPr>
        <w:pStyle w:val="PL"/>
      </w:pPr>
      <w:r w:rsidRPr="00962B3F">
        <w:t xml:space="preserve">            timeToTrigger                    TimeToTrigger</w:t>
      </w:r>
    </w:p>
    <w:p w14:paraId="043160CD" w14:textId="77777777" w:rsidR="00617ADD" w:rsidRPr="00962B3F" w:rsidRDefault="00617ADD" w:rsidP="00617ADD">
      <w:pPr>
        <w:pStyle w:val="PL"/>
      </w:pPr>
      <w:r w:rsidRPr="00962B3F">
        <w:t xml:space="preserve">        },</w:t>
      </w:r>
    </w:p>
    <w:p w14:paraId="755B4D5E" w14:textId="77777777" w:rsidR="00617ADD" w:rsidRPr="00962B3F" w:rsidRDefault="00617ADD" w:rsidP="00617ADD">
      <w:pPr>
        <w:pStyle w:val="PL"/>
      </w:pPr>
      <w:r w:rsidRPr="00962B3F">
        <w:t xml:space="preserve">        condEventA5                      </w:t>
      </w:r>
      <w:r w:rsidRPr="00962B3F">
        <w:rPr>
          <w:color w:val="993366"/>
        </w:rPr>
        <w:t>SEQUENCE</w:t>
      </w:r>
      <w:r w:rsidRPr="00962B3F">
        <w:t xml:space="preserve"> {</w:t>
      </w:r>
    </w:p>
    <w:p w14:paraId="4AB4187E" w14:textId="77777777" w:rsidR="00617ADD" w:rsidRPr="00962B3F" w:rsidRDefault="00617ADD" w:rsidP="00617ADD">
      <w:pPr>
        <w:pStyle w:val="PL"/>
      </w:pPr>
      <w:r w:rsidRPr="00962B3F">
        <w:t xml:space="preserve">            a5-Threshold1                    MeasTriggerQuantity,</w:t>
      </w:r>
    </w:p>
    <w:p w14:paraId="7A1C71A9" w14:textId="77777777" w:rsidR="00617ADD" w:rsidRPr="00962B3F" w:rsidRDefault="00617ADD" w:rsidP="00617ADD">
      <w:pPr>
        <w:pStyle w:val="PL"/>
      </w:pPr>
      <w:r w:rsidRPr="00962B3F">
        <w:t xml:space="preserve">            a5-Threshold2                    MeasTriggerQuantity,</w:t>
      </w:r>
    </w:p>
    <w:p w14:paraId="30416312" w14:textId="77777777" w:rsidR="00617ADD" w:rsidRPr="00962B3F" w:rsidRDefault="00617ADD" w:rsidP="00617ADD">
      <w:pPr>
        <w:pStyle w:val="PL"/>
      </w:pPr>
      <w:r w:rsidRPr="00962B3F">
        <w:t xml:space="preserve">            hysteresis                       Hysteresis,</w:t>
      </w:r>
    </w:p>
    <w:p w14:paraId="57827AFC" w14:textId="77777777" w:rsidR="00617ADD" w:rsidRPr="00962B3F" w:rsidRDefault="00617ADD" w:rsidP="00617ADD">
      <w:pPr>
        <w:pStyle w:val="PL"/>
      </w:pPr>
      <w:r w:rsidRPr="00962B3F">
        <w:t xml:space="preserve">            timeToTrigger                    TimeToTrigger</w:t>
      </w:r>
    </w:p>
    <w:p w14:paraId="43B50065" w14:textId="77777777" w:rsidR="00617ADD" w:rsidRPr="00962B3F" w:rsidRDefault="00617ADD" w:rsidP="00617ADD">
      <w:pPr>
        <w:pStyle w:val="PL"/>
      </w:pPr>
      <w:r w:rsidRPr="00962B3F">
        <w:t xml:space="preserve">        },</w:t>
      </w:r>
    </w:p>
    <w:p w14:paraId="11DCFD48" w14:textId="77777777" w:rsidR="00617ADD" w:rsidRPr="00962B3F" w:rsidRDefault="00617ADD" w:rsidP="00617ADD">
      <w:pPr>
        <w:pStyle w:val="PL"/>
      </w:pPr>
      <w:r w:rsidRPr="00962B3F">
        <w:t xml:space="preserve">        ...,</w:t>
      </w:r>
    </w:p>
    <w:p w14:paraId="65ED7DC8" w14:textId="77777777" w:rsidR="00617ADD" w:rsidRPr="00962B3F" w:rsidRDefault="00617ADD" w:rsidP="00617ADD">
      <w:pPr>
        <w:pStyle w:val="PL"/>
      </w:pPr>
      <w:r w:rsidRPr="00962B3F">
        <w:t xml:space="preserve">        condEventA4-r17                  </w:t>
      </w:r>
      <w:r w:rsidRPr="00962B3F">
        <w:rPr>
          <w:color w:val="993366"/>
        </w:rPr>
        <w:t>SEQUENCE</w:t>
      </w:r>
      <w:r w:rsidRPr="00962B3F">
        <w:t xml:space="preserve"> {</w:t>
      </w:r>
    </w:p>
    <w:p w14:paraId="62FF5E8F" w14:textId="77777777" w:rsidR="00617ADD" w:rsidRPr="00962B3F" w:rsidRDefault="00617ADD" w:rsidP="00617ADD">
      <w:pPr>
        <w:pStyle w:val="PL"/>
      </w:pPr>
      <w:r w:rsidRPr="00962B3F">
        <w:t xml:space="preserve">            a4-Threshold-r17                 MeasTriggerQuantity,</w:t>
      </w:r>
    </w:p>
    <w:p w14:paraId="79DB8C48" w14:textId="77777777" w:rsidR="00617ADD" w:rsidRPr="00962B3F" w:rsidRDefault="00617ADD" w:rsidP="00617ADD">
      <w:pPr>
        <w:pStyle w:val="PL"/>
      </w:pPr>
      <w:r w:rsidRPr="00962B3F">
        <w:t xml:space="preserve">            hysteresis-r17                   Hysteresis,</w:t>
      </w:r>
    </w:p>
    <w:p w14:paraId="76A19B6B" w14:textId="77777777" w:rsidR="00617ADD" w:rsidRPr="00962B3F" w:rsidRDefault="00617ADD" w:rsidP="00617ADD">
      <w:pPr>
        <w:pStyle w:val="PL"/>
      </w:pPr>
      <w:r w:rsidRPr="00962B3F">
        <w:lastRenderedPageBreak/>
        <w:t xml:space="preserve">            timeToTrigger-r17                TimeToTrigger</w:t>
      </w:r>
    </w:p>
    <w:p w14:paraId="30D43C0D" w14:textId="77777777" w:rsidR="00617ADD" w:rsidRPr="00962B3F" w:rsidRDefault="00617ADD" w:rsidP="00617ADD">
      <w:pPr>
        <w:pStyle w:val="PL"/>
      </w:pPr>
      <w:r w:rsidRPr="00962B3F">
        <w:t xml:space="preserve">        },</w:t>
      </w:r>
    </w:p>
    <w:p w14:paraId="59109304" w14:textId="77777777" w:rsidR="00617ADD" w:rsidRPr="00962B3F" w:rsidRDefault="00617ADD" w:rsidP="00617ADD">
      <w:pPr>
        <w:pStyle w:val="PL"/>
      </w:pPr>
      <w:r w:rsidRPr="00962B3F">
        <w:t xml:space="preserve">        condEventD1-r17                  </w:t>
      </w:r>
      <w:r w:rsidRPr="00962B3F">
        <w:rPr>
          <w:color w:val="993366"/>
        </w:rPr>
        <w:t>SEQUENCE</w:t>
      </w:r>
      <w:r w:rsidRPr="00962B3F">
        <w:t xml:space="preserve"> {</w:t>
      </w:r>
    </w:p>
    <w:p w14:paraId="6BE4E78D" w14:textId="77777777" w:rsidR="00617ADD" w:rsidRPr="00962B3F" w:rsidRDefault="00617ADD" w:rsidP="00617ADD">
      <w:pPr>
        <w:pStyle w:val="PL"/>
      </w:pPr>
      <w:r w:rsidRPr="00962B3F">
        <w:t xml:space="preserve">            distanceThreshFromReference1-r17 </w:t>
      </w:r>
      <w:r w:rsidRPr="00962B3F">
        <w:rPr>
          <w:color w:val="993366"/>
        </w:rPr>
        <w:t>INTEGER</w:t>
      </w:r>
      <w:r w:rsidRPr="00962B3F">
        <w:t>(0.. 65525),</w:t>
      </w:r>
    </w:p>
    <w:p w14:paraId="47940A07" w14:textId="77777777" w:rsidR="00617ADD" w:rsidRPr="00962B3F" w:rsidRDefault="00617ADD" w:rsidP="00617ADD">
      <w:pPr>
        <w:pStyle w:val="PL"/>
      </w:pPr>
      <w:r w:rsidRPr="00962B3F">
        <w:t xml:space="preserve">            distanceThreshFromReference2-r17 </w:t>
      </w:r>
      <w:r w:rsidRPr="00962B3F">
        <w:rPr>
          <w:color w:val="993366"/>
        </w:rPr>
        <w:t>INTEGER</w:t>
      </w:r>
      <w:r w:rsidRPr="00962B3F">
        <w:t>(0.. 65525),</w:t>
      </w:r>
    </w:p>
    <w:p w14:paraId="1551877C" w14:textId="77777777" w:rsidR="00617ADD" w:rsidRPr="00962B3F" w:rsidRDefault="00617ADD" w:rsidP="00617ADD">
      <w:pPr>
        <w:pStyle w:val="PL"/>
      </w:pPr>
      <w:r w:rsidRPr="00962B3F">
        <w:t xml:space="preserve">            referenceLocation1-r17           ReferenceLocation-r17,</w:t>
      </w:r>
    </w:p>
    <w:p w14:paraId="73C76AD3" w14:textId="77777777" w:rsidR="00617ADD" w:rsidRPr="00962B3F" w:rsidRDefault="00617ADD" w:rsidP="00617ADD">
      <w:pPr>
        <w:pStyle w:val="PL"/>
      </w:pPr>
      <w:r w:rsidRPr="00962B3F">
        <w:t xml:space="preserve">            referenceLocation2-r17           ReferenceLocation-r17,</w:t>
      </w:r>
    </w:p>
    <w:p w14:paraId="445A0522" w14:textId="77777777" w:rsidR="00617ADD" w:rsidRPr="00962B3F" w:rsidRDefault="00617ADD" w:rsidP="00617ADD">
      <w:pPr>
        <w:pStyle w:val="PL"/>
      </w:pPr>
      <w:r w:rsidRPr="00962B3F">
        <w:t xml:space="preserve">            hysteresis-r17                   HysteresisLocation-r17,</w:t>
      </w:r>
    </w:p>
    <w:p w14:paraId="4C83B328" w14:textId="77777777" w:rsidR="00617ADD" w:rsidRPr="00962B3F" w:rsidRDefault="00617ADD" w:rsidP="00617ADD">
      <w:pPr>
        <w:pStyle w:val="PL"/>
      </w:pPr>
      <w:r w:rsidRPr="00962B3F">
        <w:t xml:space="preserve">            timeToTrigger-r17                TimeToTrigger</w:t>
      </w:r>
    </w:p>
    <w:p w14:paraId="737CDC25" w14:textId="77777777" w:rsidR="00617ADD" w:rsidRPr="00962B3F" w:rsidRDefault="00617ADD" w:rsidP="00617ADD">
      <w:pPr>
        <w:pStyle w:val="PL"/>
      </w:pPr>
      <w:r w:rsidRPr="00962B3F">
        <w:t xml:space="preserve">        },</w:t>
      </w:r>
    </w:p>
    <w:p w14:paraId="181676BF" w14:textId="77777777" w:rsidR="00617ADD" w:rsidRPr="00962B3F" w:rsidRDefault="00617ADD" w:rsidP="00617ADD">
      <w:pPr>
        <w:pStyle w:val="PL"/>
      </w:pPr>
      <w:r w:rsidRPr="00962B3F">
        <w:t xml:space="preserve">        condEventT1-r17                  </w:t>
      </w:r>
      <w:r w:rsidRPr="00962B3F">
        <w:rPr>
          <w:color w:val="993366"/>
        </w:rPr>
        <w:t>SEQUENCE</w:t>
      </w:r>
      <w:r w:rsidRPr="00962B3F">
        <w:t xml:space="preserve"> {</w:t>
      </w:r>
    </w:p>
    <w:p w14:paraId="30D6483E" w14:textId="77777777" w:rsidR="00617ADD" w:rsidRPr="00962B3F" w:rsidRDefault="00617ADD" w:rsidP="00617ADD">
      <w:pPr>
        <w:pStyle w:val="PL"/>
      </w:pPr>
      <w:r w:rsidRPr="00962B3F">
        <w:t xml:space="preserve">            t1-Threshold-r17                 </w:t>
      </w:r>
      <w:r w:rsidRPr="00962B3F">
        <w:rPr>
          <w:color w:val="993366"/>
        </w:rPr>
        <w:t>INTEGER</w:t>
      </w:r>
      <w:r w:rsidRPr="00962B3F">
        <w:t xml:space="preserve"> (0..549755813887),</w:t>
      </w:r>
    </w:p>
    <w:p w14:paraId="279E379C" w14:textId="77777777" w:rsidR="00617ADD" w:rsidRPr="00962B3F" w:rsidRDefault="00617ADD" w:rsidP="00617ADD">
      <w:pPr>
        <w:pStyle w:val="PL"/>
      </w:pPr>
      <w:r w:rsidRPr="00962B3F">
        <w:t xml:space="preserve">            duration-r17                     </w:t>
      </w:r>
      <w:r w:rsidRPr="00962B3F">
        <w:rPr>
          <w:color w:val="993366"/>
        </w:rPr>
        <w:t>INTEGER</w:t>
      </w:r>
      <w:r w:rsidRPr="00962B3F">
        <w:t xml:space="preserve"> (1..6000)</w:t>
      </w:r>
    </w:p>
    <w:p w14:paraId="7BC82147" w14:textId="77777777" w:rsidR="00617ADD" w:rsidRPr="00962B3F" w:rsidRDefault="00617ADD" w:rsidP="00617ADD">
      <w:pPr>
        <w:pStyle w:val="PL"/>
      </w:pPr>
      <w:r w:rsidRPr="00962B3F">
        <w:t xml:space="preserve">        }</w:t>
      </w:r>
    </w:p>
    <w:p w14:paraId="47B1972E" w14:textId="77777777" w:rsidR="00617ADD" w:rsidRPr="00962B3F" w:rsidRDefault="00617ADD" w:rsidP="00617ADD">
      <w:pPr>
        <w:pStyle w:val="PL"/>
      </w:pPr>
      <w:r w:rsidRPr="00962B3F">
        <w:t xml:space="preserve">    },</w:t>
      </w:r>
    </w:p>
    <w:p w14:paraId="03019941" w14:textId="77777777" w:rsidR="00617ADD" w:rsidRPr="00962B3F" w:rsidRDefault="00617ADD" w:rsidP="00617ADD">
      <w:pPr>
        <w:pStyle w:val="PL"/>
      </w:pPr>
      <w:r w:rsidRPr="00962B3F">
        <w:t xml:space="preserve">    rsType-r16                       NR-RS-Type,</w:t>
      </w:r>
    </w:p>
    <w:p w14:paraId="6F610869" w14:textId="77777777" w:rsidR="00617ADD" w:rsidRPr="00962B3F" w:rsidRDefault="00617ADD" w:rsidP="00617ADD">
      <w:pPr>
        <w:pStyle w:val="PL"/>
      </w:pPr>
      <w:r w:rsidRPr="00962B3F">
        <w:t xml:space="preserve">    ...</w:t>
      </w:r>
    </w:p>
    <w:p w14:paraId="788C8E04" w14:textId="77777777" w:rsidR="00617ADD" w:rsidRPr="00962B3F" w:rsidRDefault="00617ADD" w:rsidP="00617ADD">
      <w:pPr>
        <w:pStyle w:val="PL"/>
      </w:pPr>
      <w:r w:rsidRPr="00962B3F">
        <w:t>}</w:t>
      </w:r>
    </w:p>
    <w:p w14:paraId="4331398C" w14:textId="77777777" w:rsidR="00617ADD" w:rsidRPr="00962B3F" w:rsidRDefault="00617ADD" w:rsidP="00617ADD">
      <w:pPr>
        <w:pStyle w:val="PL"/>
      </w:pPr>
    </w:p>
    <w:p w14:paraId="527980B5" w14:textId="77777777" w:rsidR="00617ADD" w:rsidRPr="00962B3F" w:rsidRDefault="00617ADD" w:rsidP="00617ADD">
      <w:pPr>
        <w:pStyle w:val="PL"/>
      </w:pPr>
      <w:r w:rsidRPr="00962B3F">
        <w:t xml:space="preserve">EventTriggerConfig::=                       </w:t>
      </w:r>
      <w:r w:rsidRPr="00962B3F">
        <w:rPr>
          <w:color w:val="993366"/>
        </w:rPr>
        <w:t>SEQUENCE</w:t>
      </w:r>
      <w:r w:rsidRPr="00962B3F">
        <w:t xml:space="preserve"> {</w:t>
      </w:r>
    </w:p>
    <w:p w14:paraId="1A4B7939" w14:textId="77777777" w:rsidR="00617ADD" w:rsidRPr="00962B3F" w:rsidRDefault="00617ADD" w:rsidP="00617ADD">
      <w:pPr>
        <w:pStyle w:val="PL"/>
      </w:pPr>
      <w:r w:rsidRPr="00962B3F">
        <w:t xml:space="preserve">    eventId                                     </w:t>
      </w:r>
      <w:r w:rsidRPr="00962B3F">
        <w:rPr>
          <w:color w:val="993366"/>
        </w:rPr>
        <w:t>CHOICE</w:t>
      </w:r>
      <w:r w:rsidRPr="00962B3F">
        <w:t xml:space="preserve"> {</w:t>
      </w:r>
    </w:p>
    <w:p w14:paraId="5C762E89" w14:textId="77777777" w:rsidR="00617ADD" w:rsidRPr="00962B3F" w:rsidRDefault="00617ADD" w:rsidP="00617ADD">
      <w:pPr>
        <w:pStyle w:val="PL"/>
      </w:pPr>
      <w:r w:rsidRPr="00962B3F">
        <w:t xml:space="preserve">        eventA1                                     </w:t>
      </w:r>
      <w:r w:rsidRPr="00962B3F">
        <w:rPr>
          <w:color w:val="993366"/>
        </w:rPr>
        <w:t>SEQUENCE</w:t>
      </w:r>
      <w:r w:rsidRPr="00962B3F">
        <w:t xml:space="preserve"> {</w:t>
      </w:r>
    </w:p>
    <w:p w14:paraId="3CE42BC4" w14:textId="77777777" w:rsidR="00617ADD" w:rsidRPr="00962B3F" w:rsidRDefault="00617ADD" w:rsidP="00617ADD">
      <w:pPr>
        <w:pStyle w:val="PL"/>
      </w:pPr>
      <w:r w:rsidRPr="00962B3F">
        <w:t xml:space="preserve">            a1-Threshold                                MeasTriggerQuantity,</w:t>
      </w:r>
    </w:p>
    <w:p w14:paraId="186FCA8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13BA86F3" w14:textId="77777777" w:rsidR="00617ADD" w:rsidRPr="00962B3F" w:rsidRDefault="00617ADD" w:rsidP="00617ADD">
      <w:pPr>
        <w:pStyle w:val="PL"/>
      </w:pPr>
      <w:r w:rsidRPr="00962B3F">
        <w:t xml:space="preserve">            hysteresis                                  Hysteresis,</w:t>
      </w:r>
    </w:p>
    <w:p w14:paraId="75D7D830" w14:textId="77777777" w:rsidR="00617ADD" w:rsidRPr="00962B3F" w:rsidRDefault="00617ADD" w:rsidP="00617ADD">
      <w:pPr>
        <w:pStyle w:val="PL"/>
      </w:pPr>
      <w:r w:rsidRPr="00962B3F">
        <w:t xml:space="preserve">            timeToTrigger                               TimeToTrigger</w:t>
      </w:r>
    </w:p>
    <w:p w14:paraId="748DA750" w14:textId="77777777" w:rsidR="00617ADD" w:rsidRPr="00962B3F" w:rsidRDefault="00617ADD" w:rsidP="00617ADD">
      <w:pPr>
        <w:pStyle w:val="PL"/>
      </w:pPr>
      <w:r w:rsidRPr="00962B3F">
        <w:t xml:space="preserve">        },</w:t>
      </w:r>
    </w:p>
    <w:p w14:paraId="7958AE42" w14:textId="77777777" w:rsidR="00617ADD" w:rsidRPr="00962B3F" w:rsidRDefault="00617ADD" w:rsidP="00617ADD">
      <w:pPr>
        <w:pStyle w:val="PL"/>
      </w:pPr>
      <w:r w:rsidRPr="00962B3F">
        <w:t xml:space="preserve">        eventA2                                     </w:t>
      </w:r>
      <w:r w:rsidRPr="00962B3F">
        <w:rPr>
          <w:color w:val="993366"/>
        </w:rPr>
        <w:t>SEQUENCE</w:t>
      </w:r>
      <w:r w:rsidRPr="00962B3F">
        <w:t xml:space="preserve"> {</w:t>
      </w:r>
    </w:p>
    <w:p w14:paraId="5A22001A" w14:textId="77777777" w:rsidR="00617ADD" w:rsidRPr="00962B3F" w:rsidRDefault="00617ADD" w:rsidP="00617ADD">
      <w:pPr>
        <w:pStyle w:val="PL"/>
      </w:pPr>
      <w:r w:rsidRPr="00962B3F">
        <w:t xml:space="preserve">            a2-Threshold                                MeasTriggerQuantity,</w:t>
      </w:r>
    </w:p>
    <w:p w14:paraId="656AD576" w14:textId="77777777" w:rsidR="00617ADD" w:rsidRPr="00962B3F" w:rsidRDefault="00617ADD" w:rsidP="00617ADD">
      <w:pPr>
        <w:pStyle w:val="PL"/>
      </w:pPr>
      <w:r w:rsidRPr="00962B3F">
        <w:t xml:space="preserve">            reportOnLeave                               </w:t>
      </w:r>
      <w:r w:rsidRPr="00962B3F">
        <w:rPr>
          <w:color w:val="993366"/>
        </w:rPr>
        <w:t>BOOLEAN</w:t>
      </w:r>
      <w:r w:rsidRPr="00962B3F">
        <w:t>,</w:t>
      </w:r>
    </w:p>
    <w:p w14:paraId="4E8BFEE9" w14:textId="77777777" w:rsidR="00617ADD" w:rsidRPr="00962B3F" w:rsidRDefault="00617ADD" w:rsidP="00617ADD">
      <w:pPr>
        <w:pStyle w:val="PL"/>
      </w:pPr>
      <w:r w:rsidRPr="00962B3F">
        <w:t xml:space="preserve">            hysteresis                                  Hysteresis,</w:t>
      </w:r>
    </w:p>
    <w:p w14:paraId="6BBF11D3" w14:textId="77777777" w:rsidR="00617ADD" w:rsidRPr="00962B3F" w:rsidRDefault="00617ADD" w:rsidP="00617ADD">
      <w:pPr>
        <w:pStyle w:val="PL"/>
      </w:pPr>
      <w:r w:rsidRPr="00962B3F">
        <w:t xml:space="preserve">            timeToTrigger                               TimeToTrigger</w:t>
      </w:r>
    </w:p>
    <w:p w14:paraId="1C1BBC0C" w14:textId="77777777" w:rsidR="00617ADD" w:rsidRPr="00962B3F" w:rsidRDefault="00617ADD" w:rsidP="00617ADD">
      <w:pPr>
        <w:pStyle w:val="PL"/>
      </w:pPr>
      <w:r w:rsidRPr="00962B3F">
        <w:t xml:space="preserve">        },</w:t>
      </w:r>
    </w:p>
    <w:p w14:paraId="6F09DD84" w14:textId="77777777" w:rsidR="00617ADD" w:rsidRPr="00962B3F" w:rsidRDefault="00617ADD" w:rsidP="00617ADD">
      <w:pPr>
        <w:pStyle w:val="PL"/>
      </w:pPr>
      <w:r w:rsidRPr="00962B3F">
        <w:t xml:space="preserve">        eventA3                                     </w:t>
      </w:r>
      <w:r w:rsidRPr="00962B3F">
        <w:rPr>
          <w:color w:val="993366"/>
        </w:rPr>
        <w:t>SEQUENCE</w:t>
      </w:r>
      <w:r w:rsidRPr="00962B3F">
        <w:t xml:space="preserve"> {</w:t>
      </w:r>
    </w:p>
    <w:p w14:paraId="688403E4" w14:textId="77777777" w:rsidR="00617ADD" w:rsidRPr="00962B3F" w:rsidRDefault="00617ADD" w:rsidP="00617ADD">
      <w:pPr>
        <w:pStyle w:val="PL"/>
      </w:pPr>
      <w:r w:rsidRPr="00962B3F">
        <w:t xml:space="preserve">            a3-Offset                                   MeasTriggerQuantityOffset,</w:t>
      </w:r>
    </w:p>
    <w:p w14:paraId="2B96343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3C5F1660" w14:textId="77777777" w:rsidR="00617ADD" w:rsidRPr="00962B3F" w:rsidRDefault="00617ADD" w:rsidP="00617ADD">
      <w:pPr>
        <w:pStyle w:val="PL"/>
      </w:pPr>
      <w:r w:rsidRPr="00962B3F">
        <w:t xml:space="preserve">            hysteresis                                  Hysteresis,</w:t>
      </w:r>
    </w:p>
    <w:p w14:paraId="26EA3146" w14:textId="77777777" w:rsidR="00617ADD" w:rsidRPr="00962B3F" w:rsidRDefault="00617ADD" w:rsidP="00617ADD">
      <w:pPr>
        <w:pStyle w:val="PL"/>
      </w:pPr>
      <w:r w:rsidRPr="00962B3F">
        <w:t xml:space="preserve">            timeToTrigger                               TimeToTrigger,</w:t>
      </w:r>
    </w:p>
    <w:p w14:paraId="01712074" w14:textId="77777777" w:rsidR="00617ADD" w:rsidRPr="00962B3F" w:rsidRDefault="00617ADD" w:rsidP="00617ADD">
      <w:pPr>
        <w:pStyle w:val="PL"/>
      </w:pPr>
      <w:r w:rsidRPr="00962B3F">
        <w:t xml:space="preserve">            useAllowedCellList                          </w:t>
      </w:r>
      <w:r w:rsidRPr="00962B3F">
        <w:rPr>
          <w:color w:val="993366"/>
        </w:rPr>
        <w:t>BOOLEAN</w:t>
      </w:r>
    </w:p>
    <w:p w14:paraId="6BF6A355" w14:textId="77777777" w:rsidR="00617ADD" w:rsidRPr="00962B3F" w:rsidRDefault="00617ADD" w:rsidP="00617ADD">
      <w:pPr>
        <w:pStyle w:val="PL"/>
      </w:pPr>
      <w:r w:rsidRPr="00962B3F">
        <w:t xml:space="preserve">        },</w:t>
      </w:r>
    </w:p>
    <w:p w14:paraId="6FE4DFA0" w14:textId="77777777" w:rsidR="00617ADD" w:rsidRPr="00962B3F" w:rsidRDefault="00617ADD" w:rsidP="00617ADD">
      <w:pPr>
        <w:pStyle w:val="PL"/>
      </w:pPr>
      <w:r w:rsidRPr="00962B3F">
        <w:t xml:space="preserve">        eventA4                                     </w:t>
      </w:r>
      <w:r w:rsidRPr="00962B3F">
        <w:rPr>
          <w:color w:val="993366"/>
        </w:rPr>
        <w:t>SEQUENCE</w:t>
      </w:r>
      <w:r w:rsidRPr="00962B3F">
        <w:t xml:space="preserve"> {</w:t>
      </w:r>
    </w:p>
    <w:p w14:paraId="3A63EA25" w14:textId="77777777" w:rsidR="00617ADD" w:rsidRPr="00962B3F" w:rsidRDefault="00617ADD" w:rsidP="00617ADD">
      <w:pPr>
        <w:pStyle w:val="PL"/>
      </w:pPr>
      <w:r w:rsidRPr="00962B3F">
        <w:t xml:space="preserve">            a4-Threshold                                MeasTriggerQuantity,</w:t>
      </w:r>
    </w:p>
    <w:p w14:paraId="261A725F" w14:textId="77777777" w:rsidR="00617ADD" w:rsidRPr="00962B3F" w:rsidRDefault="00617ADD" w:rsidP="00617ADD">
      <w:pPr>
        <w:pStyle w:val="PL"/>
      </w:pPr>
      <w:r w:rsidRPr="00962B3F">
        <w:t xml:space="preserve">            reportOnLeave                               </w:t>
      </w:r>
      <w:r w:rsidRPr="00962B3F">
        <w:rPr>
          <w:color w:val="993366"/>
        </w:rPr>
        <w:t>BOOLEAN</w:t>
      </w:r>
      <w:r w:rsidRPr="00962B3F">
        <w:t>,</w:t>
      </w:r>
    </w:p>
    <w:p w14:paraId="5FA273B0" w14:textId="77777777" w:rsidR="00617ADD" w:rsidRPr="00962B3F" w:rsidRDefault="00617ADD" w:rsidP="00617ADD">
      <w:pPr>
        <w:pStyle w:val="PL"/>
      </w:pPr>
      <w:r w:rsidRPr="00962B3F">
        <w:t xml:space="preserve">            hysteresis                                  Hysteresis,</w:t>
      </w:r>
    </w:p>
    <w:p w14:paraId="763D0438" w14:textId="77777777" w:rsidR="00617ADD" w:rsidRPr="00962B3F" w:rsidRDefault="00617ADD" w:rsidP="00617ADD">
      <w:pPr>
        <w:pStyle w:val="PL"/>
      </w:pPr>
      <w:r w:rsidRPr="00962B3F">
        <w:t xml:space="preserve">            timeToTrigger                               TimeToTrigger,</w:t>
      </w:r>
    </w:p>
    <w:p w14:paraId="1DD7DE05" w14:textId="77777777" w:rsidR="00617ADD" w:rsidRPr="00962B3F" w:rsidRDefault="00617ADD" w:rsidP="00617ADD">
      <w:pPr>
        <w:pStyle w:val="PL"/>
      </w:pPr>
      <w:r w:rsidRPr="00962B3F">
        <w:t xml:space="preserve">            useAllowedCellList                          </w:t>
      </w:r>
      <w:r w:rsidRPr="00962B3F">
        <w:rPr>
          <w:color w:val="993366"/>
        </w:rPr>
        <w:t>BOOLEAN</w:t>
      </w:r>
    </w:p>
    <w:p w14:paraId="7D6D1B16" w14:textId="77777777" w:rsidR="00617ADD" w:rsidRPr="00962B3F" w:rsidRDefault="00617ADD" w:rsidP="00617ADD">
      <w:pPr>
        <w:pStyle w:val="PL"/>
      </w:pPr>
      <w:r w:rsidRPr="00962B3F">
        <w:t xml:space="preserve">        },</w:t>
      </w:r>
    </w:p>
    <w:p w14:paraId="5DB520D0" w14:textId="77777777" w:rsidR="00617ADD" w:rsidRPr="00962B3F" w:rsidRDefault="00617ADD" w:rsidP="00617ADD">
      <w:pPr>
        <w:pStyle w:val="PL"/>
      </w:pPr>
      <w:r w:rsidRPr="00962B3F">
        <w:t xml:space="preserve">        eventA5                                     </w:t>
      </w:r>
      <w:r w:rsidRPr="00962B3F">
        <w:rPr>
          <w:color w:val="993366"/>
        </w:rPr>
        <w:t>SEQUENCE</w:t>
      </w:r>
      <w:r w:rsidRPr="00962B3F">
        <w:t xml:space="preserve"> {</w:t>
      </w:r>
    </w:p>
    <w:p w14:paraId="08B8B54A" w14:textId="77777777" w:rsidR="00617ADD" w:rsidRPr="00962B3F" w:rsidRDefault="00617ADD" w:rsidP="00617ADD">
      <w:pPr>
        <w:pStyle w:val="PL"/>
      </w:pPr>
      <w:r w:rsidRPr="00962B3F">
        <w:t xml:space="preserve">            a5-Threshold1                               MeasTriggerQuantity,</w:t>
      </w:r>
    </w:p>
    <w:p w14:paraId="310F96AD" w14:textId="77777777" w:rsidR="00617ADD" w:rsidRPr="00962B3F" w:rsidRDefault="00617ADD" w:rsidP="00617ADD">
      <w:pPr>
        <w:pStyle w:val="PL"/>
      </w:pPr>
      <w:r w:rsidRPr="00962B3F">
        <w:t xml:space="preserve">            a5-Threshold2                               MeasTriggerQuantity,</w:t>
      </w:r>
    </w:p>
    <w:p w14:paraId="3E142691" w14:textId="77777777" w:rsidR="00617ADD" w:rsidRPr="00962B3F" w:rsidRDefault="00617ADD" w:rsidP="00617ADD">
      <w:pPr>
        <w:pStyle w:val="PL"/>
      </w:pPr>
      <w:r w:rsidRPr="00962B3F">
        <w:t xml:space="preserve">            reportOnLeave                               </w:t>
      </w:r>
      <w:r w:rsidRPr="00962B3F">
        <w:rPr>
          <w:color w:val="993366"/>
        </w:rPr>
        <w:t>BOOLEAN</w:t>
      </w:r>
      <w:r w:rsidRPr="00962B3F">
        <w:t>,</w:t>
      </w:r>
    </w:p>
    <w:p w14:paraId="2618599A" w14:textId="77777777" w:rsidR="00617ADD" w:rsidRPr="00962B3F" w:rsidRDefault="00617ADD" w:rsidP="00617ADD">
      <w:pPr>
        <w:pStyle w:val="PL"/>
      </w:pPr>
      <w:r w:rsidRPr="00962B3F">
        <w:t xml:space="preserve">            hysteresis                                  Hysteresis,</w:t>
      </w:r>
    </w:p>
    <w:p w14:paraId="0F322305" w14:textId="77777777" w:rsidR="00617ADD" w:rsidRPr="00962B3F" w:rsidRDefault="00617ADD" w:rsidP="00617ADD">
      <w:pPr>
        <w:pStyle w:val="PL"/>
      </w:pPr>
      <w:r w:rsidRPr="00962B3F">
        <w:lastRenderedPageBreak/>
        <w:t xml:space="preserve">            timeToTrigger                               TimeToTrigger,</w:t>
      </w:r>
    </w:p>
    <w:p w14:paraId="11762187" w14:textId="77777777" w:rsidR="00617ADD" w:rsidRPr="00962B3F" w:rsidRDefault="00617ADD" w:rsidP="00617ADD">
      <w:pPr>
        <w:pStyle w:val="PL"/>
      </w:pPr>
      <w:r w:rsidRPr="00962B3F">
        <w:t xml:space="preserve">            useAllowedCellList                          </w:t>
      </w:r>
      <w:r w:rsidRPr="00962B3F">
        <w:rPr>
          <w:color w:val="993366"/>
        </w:rPr>
        <w:t>BOOLEAN</w:t>
      </w:r>
    </w:p>
    <w:p w14:paraId="7BF1000C" w14:textId="77777777" w:rsidR="00617ADD" w:rsidRPr="00962B3F" w:rsidRDefault="00617ADD" w:rsidP="00617ADD">
      <w:pPr>
        <w:pStyle w:val="PL"/>
      </w:pPr>
      <w:r w:rsidRPr="00962B3F">
        <w:t xml:space="preserve">        },</w:t>
      </w:r>
    </w:p>
    <w:p w14:paraId="679BBB8D" w14:textId="77777777" w:rsidR="00617ADD" w:rsidRPr="00962B3F" w:rsidRDefault="00617ADD" w:rsidP="00617ADD">
      <w:pPr>
        <w:pStyle w:val="PL"/>
      </w:pPr>
      <w:r w:rsidRPr="00962B3F">
        <w:t xml:space="preserve">        eventA6                                     </w:t>
      </w:r>
      <w:r w:rsidRPr="00962B3F">
        <w:rPr>
          <w:color w:val="993366"/>
        </w:rPr>
        <w:t>SEQUENCE</w:t>
      </w:r>
      <w:r w:rsidRPr="00962B3F">
        <w:t xml:space="preserve"> {</w:t>
      </w:r>
    </w:p>
    <w:p w14:paraId="5C76FF57" w14:textId="77777777" w:rsidR="00617ADD" w:rsidRPr="00962B3F" w:rsidRDefault="00617ADD" w:rsidP="00617ADD">
      <w:pPr>
        <w:pStyle w:val="PL"/>
      </w:pPr>
      <w:r w:rsidRPr="00962B3F">
        <w:t xml:space="preserve">            a6-Offset                                   MeasTriggerQuantityOffset,</w:t>
      </w:r>
    </w:p>
    <w:p w14:paraId="5C2E94C1" w14:textId="77777777" w:rsidR="00617ADD" w:rsidRPr="00962B3F" w:rsidRDefault="00617ADD" w:rsidP="00617ADD">
      <w:pPr>
        <w:pStyle w:val="PL"/>
      </w:pPr>
      <w:r w:rsidRPr="00962B3F">
        <w:t xml:space="preserve">            reportOnLeave                               </w:t>
      </w:r>
      <w:r w:rsidRPr="00962B3F">
        <w:rPr>
          <w:color w:val="993366"/>
        </w:rPr>
        <w:t>BOOLEAN</w:t>
      </w:r>
      <w:r w:rsidRPr="00962B3F">
        <w:t>,</w:t>
      </w:r>
    </w:p>
    <w:p w14:paraId="020D9C64" w14:textId="77777777" w:rsidR="00617ADD" w:rsidRPr="00962B3F" w:rsidRDefault="00617ADD" w:rsidP="00617ADD">
      <w:pPr>
        <w:pStyle w:val="PL"/>
      </w:pPr>
      <w:r w:rsidRPr="00962B3F">
        <w:t xml:space="preserve">            hysteresis                                  Hysteresis,</w:t>
      </w:r>
    </w:p>
    <w:p w14:paraId="5F35477F" w14:textId="77777777" w:rsidR="00617ADD" w:rsidRPr="00962B3F" w:rsidRDefault="00617ADD" w:rsidP="00617ADD">
      <w:pPr>
        <w:pStyle w:val="PL"/>
      </w:pPr>
      <w:r w:rsidRPr="00962B3F">
        <w:t xml:space="preserve">            timeToTrigger                               TimeToTrigger,</w:t>
      </w:r>
    </w:p>
    <w:p w14:paraId="1A04C28F" w14:textId="77777777" w:rsidR="00617ADD" w:rsidRPr="00962B3F" w:rsidRDefault="00617ADD" w:rsidP="00617ADD">
      <w:pPr>
        <w:pStyle w:val="PL"/>
      </w:pPr>
      <w:r w:rsidRPr="00962B3F">
        <w:t xml:space="preserve">            useAllowedCellList                          </w:t>
      </w:r>
      <w:r w:rsidRPr="00962B3F">
        <w:rPr>
          <w:color w:val="993366"/>
        </w:rPr>
        <w:t>BOOLEAN</w:t>
      </w:r>
    </w:p>
    <w:p w14:paraId="43A8B640" w14:textId="77777777" w:rsidR="00617ADD" w:rsidRPr="00962B3F" w:rsidRDefault="00617ADD" w:rsidP="00617ADD">
      <w:pPr>
        <w:pStyle w:val="PL"/>
      </w:pPr>
      <w:r w:rsidRPr="00962B3F">
        <w:t xml:space="preserve">        },</w:t>
      </w:r>
    </w:p>
    <w:p w14:paraId="3A6487F9" w14:textId="77777777" w:rsidR="00617ADD" w:rsidRPr="00962B3F" w:rsidRDefault="00617ADD" w:rsidP="00617ADD">
      <w:pPr>
        <w:pStyle w:val="PL"/>
      </w:pPr>
      <w:r w:rsidRPr="00962B3F">
        <w:t xml:space="preserve">        ...,</w:t>
      </w:r>
    </w:p>
    <w:p w14:paraId="3DC12350" w14:textId="77777777" w:rsidR="00617ADD" w:rsidRPr="00962B3F" w:rsidRDefault="00617ADD" w:rsidP="00617ADD">
      <w:pPr>
        <w:pStyle w:val="PL"/>
      </w:pPr>
      <w:r w:rsidRPr="00962B3F">
        <w:t xml:space="preserve">        [[</w:t>
      </w:r>
    </w:p>
    <w:p w14:paraId="35749552" w14:textId="77777777" w:rsidR="00617ADD" w:rsidRPr="00962B3F" w:rsidRDefault="00617ADD" w:rsidP="00617ADD">
      <w:pPr>
        <w:pStyle w:val="PL"/>
      </w:pPr>
      <w:r w:rsidRPr="00962B3F">
        <w:t xml:space="preserve">        eventX1-r17                                 </w:t>
      </w:r>
      <w:r w:rsidRPr="00962B3F">
        <w:rPr>
          <w:color w:val="993366"/>
        </w:rPr>
        <w:t>SEQUENCE</w:t>
      </w:r>
      <w:r w:rsidRPr="00962B3F">
        <w:t xml:space="preserve"> {</w:t>
      </w:r>
    </w:p>
    <w:p w14:paraId="54913BC9" w14:textId="77777777" w:rsidR="00617ADD" w:rsidRPr="00962B3F" w:rsidRDefault="00617ADD" w:rsidP="00617ADD">
      <w:pPr>
        <w:pStyle w:val="PL"/>
      </w:pPr>
      <w:r w:rsidRPr="00962B3F">
        <w:t xml:space="preserve">            x1-Threshold1-Relay-r17                     SL-MeasTriggerQuantity-r16,</w:t>
      </w:r>
    </w:p>
    <w:p w14:paraId="62AF756B" w14:textId="77777777" w:rsidR="00617ADD" w:rsidRPr="00962B3F" w:rsidRDefault="00617ADD" w:rsidP="00617ADD">
      <w:pPr>
        <w:pStyle w:val="PL"/>
      </w:pPr>
      <w:r w:rsidRPr="00962B3F">
        <w:t xml:space="preserve">            x1-Threshold2-r17                           MeasTriggerQuantity,</w:t>
      </w:r>
    </w:p>
    <w:p w14:paraId="00387D31"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122762D2" w14:textId="77777777" w:rsidR="00617ADD" w:rsidRPr="00962B3F" w:rsidRDefault="00617ADD" w:rsidP="00617ADD">
      <w:pPr>
        <w:pStyle w:val="PL"/>
      </w:pPr>
      <w:r w:rsidRPr="00962B3F">
        <w:t xml:space="preserve">            hysteresis-r17                              Hysteresis,</w:t>
      </w:r>
    </w:p>
    <w:p w14:paraId="0C06D79A" w14:textId="77777777" w:rsidR="00617ADD" w:rsidRPr="00962B3F" w:rsidRDefault="00617ADD" w:rsidP="00617ADD">
      <w:pPr>
        <w:pStyle w:val="PL"/>
      </w:pPr>
      <w:r w:rsidRPr="00962B3F">
        <w:t xml:space="preserve">            timeToTrigger-r17                           TimeToTrigger,</w:t>
      </w:r>
    </w:p>
    <w:p w14:paraId="7D89F176" w14:textId="77777777" w:rsidR="00617ADD" w:rsidRPr="00962B3F" w:rsidRDefault="00617ADD" w:rsidP="00617ADD">
      <w:pPr>
        <w:pStyle w:val="PL"/>
      </w:pPr>
      <w:r w:rsidRPr="00962B3F">
        <w:t xml:space="preserve">            useAllowedCellList-r17                      </w:t>
      </w:r>
      <w:r w:rsidRPr="00962B3F">
        <w:rPr>
          <w:color w:val="993366"/>
        </w:rPr>
        <w:t>BOOLEAN</w:t>
      </w:r>
    </w:p>
    <w:p w14:paraId="300128F2" w14:textId="77777777" w:rsidR="00617ADD" w:rsidRPr="00962B3F" w:rsidRDefault="00617ADD" w:rsidP="00617ADD">
      <w:pPr>
        <w:pStyle w:val="PL"/>
      </w:pPr>
      <w:r w:rsidRPr="00962B3F">
        <w:t xml:space="preserve">        },</w:t>
      </w:r>
    </w:p>
    <w:p w14:paraId="378C9951" w14:textId="77777777" w:rsidR="00617ADD" w:rsidRPr="00962B3F" w:rsidRDefault="00617ADD" w:rsidP="00617ADD">
      <w:pPr>
        <w:pStyle w:val="PL"/>
      </w:pPr>
      <w:r w:rsidRPr="00962B3F">
        <w:t xml:space="preserve">        eventX2-r17                                 </w:t>
      </w:r>
      <w:r w:rsidRPr="00962B3F">
        <w:rPr>
          <w:color w:val="993366"/>
        </w:rPr>
        <w:t>SEQUENCE</w:t>
      </w:r>
      <w:r w:rsidRPr="00962B3F">
        <w:t xml:space="preserve"> {</w:t>
      </w:r>
    </w:p>
    <w:p w14:paraId="27E28441" w14:textId="77777777" w:rsidR="00617ADD" w:rsidRPr="00962B3F" w:rsidRDefault="00617ADD" w:rsidP="00617ADD">
      <w:pPr>
        <w:pStyle w:val="PL"/>
      </w:pPr>
      <w:r w:rsidRPr="00962B3F">
        <w:t xml:space="preserve">            x2-Threshold-Relay-r17                      SL-MeasTriggerQuantity-r16,</w:t>
      </w:r>
    </w:p>
    <w:p w14:paraId="37F8848F"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54023EB6" w14:textId="77777777" w:rsidR="00617ADD" w:rsidRPr="00962B3F" w:rsidRDefault="00617ADD" w:rsidP="00617ADD">
      <w:pPr>
        <w:pStyle w:val="PL"/>
      </w:pPr>
      <w:r w:rsidRPr="00962B3F">
        <w:t xml:space="preserve">            hysteresis-r17                              Hysteresis,</w:t>
      </w:r>
    </w:p>
    <w:p w14:paraId="752CA102" w14:textId="77777777" w:rsidR="00617ADD" w:rsidRPr="00962B3F" w:rsidRDefault="00617ADD" w:rsidP="00617ADD">
      <w:pPr>
        <w:pStyle w:val="PL"/>
      </w:pPr>
      <w:r w:rsidRPr="00962B3F">
        <w:t xml:space="preserve">            timeToTrigger-r17                           TimeToTrigger</w:t>
      </w:r>
    </w:p>
    <w:p w14:paraId="4C29C236" w14:textId="77777777" w:rsidR="00617ADD" w:rsidRPr="00962B3F" w:rsidRDefault="00617ADD" w:rsidP="00617ADD">
      <w:pPr>
        <w:pStyle w:val="PL"/>
      </w:pPr>
      <w:r w:rsidRPr="00962B3F">
        <w:t xml:space="preserve">        },</w:t>
      </w:r>
    </w:p>
    <w:p w14:paraId="790C6E73" w14:textId="77777777" w:rsidR="00617ADD" w:rsidRPr="00962B3F" w:rsidRDefault="00617ADD" w:rsidP="00617ADD">
      <w:pPr>
        <w:pStyle w:val="PL"/>
      </w:pPr>
      <w:r w:rsidRPr="00962B3F">
        <w:t xml:space="preserve">        eventD1-r17                                 </w:t>
      </w:r>
      <w:r w:rsidRPr="00962B3F">
        <w:rPr>
          <w:color w:val="993366"/>
        </w:rPr>
        <w:t>SEQUENCE</w:t>
      </w:r>
      <w:r w:rsidRPr="00962B3F">
        <w:t xml:space="preserve"> {</w:t>
      </w:r>
    </w:p>
    <w:p w14:paraId="6CF63400" w14:textId="77777777" w:rsidR="00617ADD" w:rsidRPr="00962B3F" w:rsidRDefault="00617ADD" w:rsidP="00617ADD">
      <w:pPr>
        <w:pStyle w:val="PL"/>
      </w:pPr>
      <w:r w:rsidRPr="00962B3F">
        <w:t xml:space="preserve">            distanceThreshFromReference1-r17            </w:t>
      </w:r>
      <w:r w:rsidRPr="00962B3F">
        <w:rPr>
          <w:color w:val="993366"/>
        </w:rPr>
        <w:t>INTEGER</w:t>
      </w:r>
      <w:r w:rsidRPr="00962B3F">
        <w:t>(1.. 65525),</w:t>
      </w:r>
    </w:p>
    <w:p w14:paraId="3C35D884" w14:textId="77777777" w:rsidR="00617ADD" w:rsidRPr="00962B3F" w:rsidRDefault="00617ADD" w:rsidP="00617ADD">
      <w:pPr>
        <w:pStyle w:val="PL"/>
      </w:pPr>
      <w:r w:rsidRPr="00962B3F">
        <w:t xml:space="preserve">            distanceThreshFromReference2-r17            </w:t>
      </w:r>
      <w:r w:rsidRPr="00962B3F">
        <w:rPr>
          <w:color w:val="993366"/>
        </w:rPr>
        <w:t>INTEGER</w:t>
      </w:r>
      <w:r w:rsidRPr="00962B3F">
        <w:t>(1.. 65525),</w:t>
      </w:r>
    </w:p>
    <w:p w14:paraId="78C004CF" w14:textId="77777777" w:rsidR="00617ADD" w:rsidRPr="00962B3F" w:rsidRDefault="00617ADD" w:rsidP="00617ADD">
      <w:pPr>
        <w:pStyle w:val="PL"/>
      </w:pPr>
      <w:r w:rsidRPr="00962B3F">
        <w:t xml:space="preserve">            referenceLocation1-r17                      ReferenceLocation-r17,</w:t>
      </w:r>
    </w:p>
    <w:p w14:paraId="798576A0" w14:textId="77777777" w:rsidR="00617ADD" w:rsidRPr="00962B3F" w:rsidRDefault="00617ADD" w:rsidP="00617ADD">
      <w:pPr>
        <w:pStyle w:val="PL"/>
      </w:pPr>
      <w:r w:rsidRPr="00962B3F">
        <w:t xml:space="preserve">            referenceLocation2-r17                      ReferenceLocation-r17,</w:t>
      </w:r>
    </w:p>
    <w:p w14:paraId="1024DB07" w14:textId="77777777" w:rsidR="00617ADD" w:rsidRPr="00962B3F" w:rsidRDefault="00617ADD" w:rsidP="00617ADD">
      <w:pPr>
        <w:pStyle w:val="PL"/>
      </w:pPr>
      <w:r w:rsidRPr="00962B3F">
        <w:t xml:space="preserve">            reportOnLeave-r17                           </w:t>
      </w:r>
      <w:r w:rsidRPr="00962B3F">
        <w:rPr>
          <w:color w:val="993366"/>
        </w:rPr>
        <w:t>BOOLEAN</w:t>
      </w:r>
      <w:r w:rsidRPr="00962B3F">
        <w:t>,</w:t>
      </w:r>
    </w:p>
    <w:p w14:paraId="70F35B9B" w14:textId="77777777" w:rsidR="00617ADD" w:rsidRPr="00962B3F" w:rsidRDefault="00617ADD" w:rsidP="00617ADD">
      <w:pPr>
        <w:pStyle w:val="PL"/>
      </w:pPr>
      <w:r w:rsidRPr="00962B3F">
        <w:t xml:space="preserve">            hysteresisLocation-r17                      HysteresisLocation-r17,</w:t>
      </w:r>
    </w:p>
    <w:p w14:paraId="430E2EC3" w14:textId="77777777" w:rsidR="00617ADD" w:rsidRPr="00962B3F" w:rsidRDefault="00617ADD" w:rsidP="00617ADD">
      <w:pPr>
        <w:pStyle w:val="PL"/>
      </w:pPr>
      <w:r w:rsidRPr="00962B3F">
        <w:t xml:space="preserve">            timeToTrigger-r17                           TimeToTrigger</w:t>
      </w:r>
    </w:p>
    <w:p w14:paraId="1224C696" w14:textId="77777777" w:rsidR="00617ADD" w:rsidRPr="00962B3F" w:rsidRDefault="00617ADD" w:rsidP="00617ADD">
      <w:pPr>
        <w:pStyle w:val="PL"/>
      </w:pPr>
      <w:r w:rsidRPr="00962B3F">
        <w:t xml:space="preserve">        }</w:t>
      </w:r>
    </w:p>
    <w:p w14:paraId="27E31081" w14:textId="77777777" w:rsidR="00617ADD" w:rsidRPr="00962B3F" w:rsidRDefault="00617ADD" w:rsidP="00617ADD">
      <w:pPr>
        <w:pStyle w:val="PL"/>
      </w:pPr>
      <w:r w:rsidRPr="00962B3F">
        <w:t xml:space="preserve">        ]]</w:t>
      </w:r>
    </w:p>
    <w:p w14:paraId="4CFCFE8D" w14:textId="77777777" w:rsidR="00617ADD" w:rsidRPr="00962B3F" w:rsidRDefault="00617ADD" w:rsidP="00617ADD">
      <w:pPr>
        <w:pStyle w:val="PL"/>
      </w:pPr>
      <w:r w:rsidRPr="00962B3F">
        <w:t xml:space="preserve">    },</w:t>
      </w:r>
    </w:p>
    <w:p w14:paraId="20BE5153" w14:textId="77777777" w:rsidR="00617ADD" w:rsidRPr="00962B3F" w:rsidRDefault="00617ADD" w:rsidP="00617ADD">
      <w:pPr>
        <w:pStyle w:val="PL"/>
      </w:pPr>
      <w:r w:rsidRPr="00962B3F">
        <w:t xml:space="preserve">    rsType                                      NR-RS-Type,</w:t>
      </w:r>
    </w:p>
    <w:p w14:paraId="4042986C" w14:textId="77777777" w:rsidR="00617ADD" w:rsidRPr="00962B3F" w:rsidRDefault="00617ADD" w:rsidP="00617ADD">
      <w:pPr>
        <w:pStyle w:val="PL"/>
      </w:pPr>
      <w:r w:rsidRPr="00962B3F">
        <w:t xml:space="preserve">    reportInterval                              ReportInterval,</w:t>
      </w:r>
    </w:p>
    <w:p w14:paraId="55DE34B6"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4898FCEA" w14:textId="77777777" w:rsidR="00617ADD" w:rsidRPr="00962B3F" w:rsidRDefault="00617ADD" w:rsidP="00617ADD">
      <w:pPr>
        <w:pStyle w:val="PL"/>
      </w:pPr>
      <w:r w:rsidRPr="00962B3F">
        <w:t xml:space="preserve">    reportQuantityCell                          MeasReportQuantity,</w:t>
      </w:r>
    </w:p>
    <w:p w14:paraId="302B6BD5"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0CD4A785" w14:textId="77777777" w:rsidR="00617ADD" w:rsidRPr="00962B3F" w:rsidRDefault="00617ADD" w:rsidP="00617ADD">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552B4453" w14:textId="77777777" w:rsidR="00617ADD" w:rsidRPr="00962B3F" w:rsidRDefault="00617ADD" w:rsidP="00617ADD">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77E90807" w14:textId="77777777" w:rsidR="00617ADD" w:rsidRPr="00962B3F" w:rsidRDefault="00617ADD" w:rsidP="00617ADD">
      <w:pPr>
        <w:pStyle w:val="PL"/>
      </w:pPr>
      <w:r w:rsidRPr="00962B3F">
        <w:t xml:space="preserve">    includeBeamMeasurements                     </w:t>
      </w:r>
      <w:r w:rsidRPr="00962B3F">
        <w:rPr>
          <w:color w:val="993366"/>
        </w:rPr>
        <w:t>BOOLEAN</w:t>
      </w:r>
      <w:r w:rsidRPr="00962B3F">
        <w:t>,</w:t>
      </w:r>
    </w:p>
    <w:p w14:paraId="41E5F99E" w14:textId="77777777" w:rsidR="00617ADD" w:rsidRPr="00962B3F" w:rsidRDefault="00617ADD" w:rsidP="00617ADD">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EA5ECA7" w14:textId="77777777" w:rsidR="00617ADD" w:rsidRPr="00962B3F" w:rsidRDefault="00617ADD" w:rsidP="00617ADD">
      <w:pPr>
        <w:pStyle w:val="PL"/>
      </w:pPr>
      <w:r w:rsidRPr="00962B3F">
        <w:t xml:space="preserve">    ...,</w:t>
      </w:r>
    </w:p>
    <w:p w14:paraId="2E749CBC" w14:textId="77777777" w:rsidR="00617ADD" w:rsidRPr="00962B3F" w:rsidRDefault="00617ADD" w:rsidP="00617ADD">
      <w:pPr>
        <w:pStyle w:val="PL"/>
      </w:pPr>
      <w:r w:rsidRPr="00962B3F">
        <w:t xml:space="preserve">    [[</w:t>
      </w:r>
    </w:p>
    <w:p w14:paraId="4AAD9883" w14:textId="77777777" w:rsidR="00617ADD" w:rsidRPr="00962B3F" w:rsidRDefault="00617ADD" w:rsidP="00617ADD">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00C0A69F" w14:textId="77777777" w:rsidR="00617ADD" w:rsidRPr="00962B3F" w:rsidRDefault="00617ADD" w:rsidP="00617ADD">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9C4CABF"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2E8F1"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3DCF259D" w14:textId="77777777" w:rsidR="00617ADD" w:rsidRPr="00962B3F" w:rsidRDefault="00617ADD" w:rsidP="00617ADD">
      <w:pPr>
        <w:pStyle w:val="PL"/>
        <w:rPr>
          <w:color w:val="808080"/>
        </w:rPr>
      </w:pPr>
      <w:r w:rsidRPr="00962B3F">
        <w:lastRenderedPageBreak/>
        <w:t xml:space="preserve">    includeWLAN-Meas-r16                        SetupRelease {WLAN-NameList-r16}                               </w:t>
      </w:r>
      <w:r w:rsidRPr="00962B3F">
        <w:rPr>
          <w:color w:val="993366"/>
        </w:rPr>
        <w:t>OPTIONAL</w:t>
      </w:r>
      <w:r w:rsidRPr="00962B3F">
        <w:t xml:space="preserve">,   </w:t>
      </w:r>
      <w:r w:rsidRPr="00962B3F">
        <w:rPr>
          <w:color w:val="808080"/>
        </w:rPr>
        <w:t>-- Need M</w:t>
      </w:r>
    </w:p>
    <w:p w14:paraId="4EE2DD7D"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7057DC00" w14:textId="77777777" w:rsidR="00617ADD" w:rsidRPr="00962B3F" w:rsidRDefault="00617ADD" w:rsidP="00617ADD">
      <w:pPr>
        <w:pStyle w:val="PL"/>
      </w:pPr>
      <w:r w:rsidRPr="00962B3F">
        <w:t xml:space="preserve">    ]],</w:t>
      </w:r>
    </w:p>
    <w:p w14:paraId="759FD2CC" w14:textId="77777777" w:rsidR="00617ADD" w:rsidRPr="00962B3F" w:rsidRDefault="00617ADD" w:rsidP="00617ADD">
      <w:pPr>
        <w:pStyle w:val="PL"/>
      </w:pPr>
      <w:r w:rsidRPr="00962B3F">
        <w:t xml:space="preserve">    [[</w:t>
      </w:r>
    </w:p>
    <w:p w14:paraId="0F66E468"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52CD7"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53A623BF" w14:textId="77777777" w:rsidR="00617ADD" w:rsidRPr="00962B3F" w:rsidRDefault="00617ADD" w:rsidP="00617ADD">
      <w:pPr>
        <w:pStyle w:val="PL"/>
      </w:pPr>
      <w:r w:rsidRPr="00962B3F">
        <w:t xml:space="preserve">    ]]</w:t>
      </w:r>
    </w:p>
    <w:p w14:paraId="27B6491B" w14:textId="77777777" w:rsidR="00617ADD" w:rsidRPr="00962B3F" w:rsidRDefault="00617ADD" w:rsidP="00617ADD">
      <w:pPr>
        <w:pStyle w:val="PL"/>
      </w:pPr>
      <w:r w:rsidRPr="00962B3F">
        <w:t>}</w:t>
      </w:r>
    </w:p>
    <w:p w14:paraId="171F47CF" w14:textId="77777777" w:rsidR="00617ADD" w:rsidRPr="00962B3F" w:rsidRDefault="00617ADD" w:rsidP="00617ADD">
      <w:pPr>
        <w:pStyle w:val="PL"/>
      </w:pPr>
    </w:p>
    <w:p w14:paraId="2612901D" w14:textId="77777777" w:rsidR="00617ADD" w:rsidRPr="00962B3F" w:rsidRDefault="00617ADD" w:rsidP="00617ADD">
      <w:pPr>
        <w:pStyle w:val="PL"/>
      </w:pPr>
      <w:r w:rsidRPr="00962B3F">
        <w:t xml:space="preserve">PeriodicalReportConfig ::=                  </w:t>
      </w:r>
      <w:r w:rsidRPr="00962B3F">
        <w:rPr>
          <w:color w:val="993366"/>
        </w:rPr>
        <w:t>SEQUENCE</w:t>
      </w:r>
      <w:r w:rsidRPr="00962B3F">
        <w:t xml:space="preserve"> {</w:t>
      </w:r>
    </w:p>
    <w:p w14:paraId="312F800D" w14:textId="77777777" w:rsidR="00617ADD" w:rsidRPr="00962B3F" w:rsidRDefault="00617ADD" w:rsidP="00617ADD">
      <w:pPr>
        <w:pStyle w:val="PL"/>
      </w:pPr>
      <w:r w:rsidRPr="00962B3F">
        <w:t xml:space="preserve">    rsType                                      NR-RS-Type,</w:t>
      </w:r>
    </w:p>
    <w:p w14:paraId="0650528F" w14:textId="77777777" w:rsidR="00617ADD" w:rsidRPr="00962B3F" w:rsidRDefault="00617ADD" w:rsidP="00617ADD">
      <w:pPr>
        <w:pStyle w:val="PL"/>
      </w:pPr>
      <w:r w:rsidRPr="00962B3F">
        <w:t xml:space="preserve">    reportInterval                              ReportInterval,</w:t>
      </w:r>
    </w:p>
    <w:p w14:paraId="527BF7A3" w14:textId="77777777" w:rsidR="00617ADD" w:rsidRPr="00962B3F" w:rsidRDefault="00617ADD" w:rsidP="00617ADD">
      <w:pPr>
        <w:pStyle w:val="PL"/>
      </w:pPr>
      <w:r w:rsidRPr="00962B3F">
        <w:t xml:space="preserve">    reportAmount                                </w:t>
      </w:r>
      <w:r w:rsidRPr="00962B3F">
        <w:rPr>
          <w:color w:val="993366"/>
        </w:rPr>
        <w:t>ENUMERATED</w:t>
      </w:r>
      <w:r w:rsidRPr="00962B3F">
        <w:t xml:space="preserve"> {r1, r2, r4, r8, r16, r32, r64, infinity},</w:t>
      </w:r>
    </w:p>
    <w:p w14:paraId="78D81130" w14:textId="77777777" w:rsidR="00617ADD" w:rsidRPr="00962B3F" w:rsidRDefault="00617ADD" w:rsidP="00617ADD">
      <w:pPr>
        <w:pStyle w:val="PL"/>
      </w:pPr>
      <w:r w:rsidRPr="00962B3F">
        <w:t xml:space="preserve">    reportQuantityCell                          MeasReportQuantity,</w:t>
      </w:r>
    </w:p>
    <w:p w14:paraId="14184AA3" w14:textId="77777777" w:rsidR="00617ADD" w:rsidRPr="00962B3F" w:rsidRDefault="00617ADD" w:rsidP="00617ADD">
      <w:pPr>
        <w:pStyle w:val="PL"/>
      </w:pPr>
      <w:r w:rsidRPr="00962B3F">
        <w:t xml:space="preserve">    maxReportCells                              </w:t>
      </w:r>
      <w:r w:rsidRPr="00962B3F">
        <w:rPr>
          <w:color w:val="993366"/>
        </w:rPr>
        <w:t>INTEGER</w:t>
      </w:r>
      <w:r w:rsidRPr="00962B3F">
        <w:t xml:space="preserve"> (1..maxCellReport),</w:t>
      </w:r>
    </w:p>
    <w:p w14:paraId="02F40DC9" w14:textId="77777777" w:rsidR="00617ADD" w:rsidRPr="00962B3F" w:rsidRDefault="00617ADD" w:rsidP="00617ADD">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17ED5" w14:textId="77777777" w:rsidR="00617ADD" w:rsidRPr="00962B3F" w:rsidRDefault="00617ADD" w:rsidP="00617ADD">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052B8EAC" w14:textId="77777777" w:rsidR="00617ADD" w:rsidRPr="00962B3F" w:rsidRDefault="00617ADD" w:rsidP="00617ADD">
      <w:pPr>
        <w:pStyle w:val="PL"/>
      </w:pPr>
      <w:r w:rsidRPr="00962B3F">
        <w:t xml:space="preserve">    includeBeamMeasurements                     </w:t>
      </w:r>
      <w:r w:rsidRPr="00962B3F">
        <w:rPr>
          <w:color w:val="993366"/>
        </w:rPr>
        <w:t>BOOLEAN</w:t>
      </w:r>
      <w:r w:rsidRPr="00962B3F">
        <w:t>,</w:t>
      </w:r>
    </w:p>
    <w:p w14:paraId="730D0611" w14:textId="77777777" w:rsidR="00617ADD" w:rsidRPr="00962B3F" w:rsidRDefault="00617ADD" w:rsidP="00617ADD">
      <w:pPr>
        <w:pStyle w:val="PL"/>
      </w:pPr>
      <w:r w:rsidRPr="00962B3F">
        <w:t xml:space="preserve">    useAllowedCellList                          </w:t>
      </w:r>
      <w:r w:rsidRPr="00962B3F">
        <w:rPr>
          <w:color w:val="993366"/>
        </w:rPr>
        <w:t>BOOLEAN</w:t>
      </w:r>
      <w:r w:rsidRPr="00962B3F">
        <w:t>,</w:t>
      </w:r>
    </w:p>
    <w:p w14:paraId="55AEB31C" w14:textId="77777777" w:rsidR="00617ADD" w:rsidRPr="00962B3F" w:rsidRDefault="00617ADD" w:rsidP="00617ADD">
      <w:pPr>
        <w:pStyle w:val="PL"/>
      </w:pPr>
      <w:r w:rsidRPr="00962B3F">
        <w:t xml:space="preserve">    ...,</w:t>
      </w:r>
    </w:p>
    <w:p w14:paraId="2A1A199B" w14:textId="77777777" w:rsidR="00617ADD" w:rsidRPr="00962B3F" w:rsidRDefault="00617ADD" w:rsidP="00617ADD">
      <w:pPr>
        <w:pStyle w:val="PL"/>
      </w:pPr>
      <w:r w:rsidRPr="00962B3F">
        <w:t xml:space="preserve">    [[</w:t>
      </w:r>
    </w:p>
    <w:p w14:paraId="46552062" w14:textId="77777777" w:rsidR="00617ADD" w:rsidRPr="00962B3F" w:rsidRDefault="00617ADD" w:rsidP="00617ADD">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4AC8179B" w14:textId="77777777" w:rsidR="00617ADD" w:rsidRPr="00962B3F" w:rsidRDefault="00617ADD" w:rsidP="00617ADD">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3E8480" w14:textId="77777777" w:rsidR="00617ADD" w:rsidRPr="00962B3F" w:rsidRDefault="00617ADD" w:rsidP="00617ADD">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6E119E" w14:textId="77777777" w:rsidR="00617ADD" w:rsidRPr="00962B3F" w:rsidRDefault="00617ADD" w:rsidP="00617ADD">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0FA6C2A1" w14:textId="77777777" w:rsidR="00617ADD" w:rsidRPr="00962B3F" w:rsidRDefault="00617ADD" w:rsidP="00617ADD">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0B854114" w14:textId="77777777" w:rsidR="00617ADD" w:rsidRPr="00962B3F" w:rsidRDefault="00617ADD" w:rsidP="00617ADD">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121E64A6" w14:textId="77777777" w:rsidR="00617ADD" w:rsidRPr="00962B3F" w:rsidRDefault="00617ADD" w:rsidP="00617ADD">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3307F99D" w14:textId="77777777" w:rsidR="00617ADD" w:rsidRPr="00962B3F" w:rsidRDefault="00617ADD" w:rsidP="00617ADD">
      <w:pPr>
        <w:pStyle w:val="PL"/>
      </w:pPr>
      <w:r w:rsidRPr="00962B3F">
        <w:t xml:space="preserve">    ]],</w:t>
      </w:r>
    </w:p>
    <w:p w14:paraId="53FFD68C" w14:textId="77777777" w:rsidR="00617ADD" w:rsidRPr="00962B3F" w:rsidRDefault="00617ADD" w:rsidP="00617ADD">
      <w:pPr>
        <w:pStyle w:val="PL"/>
      </w:pPr>
      <w:r w:rsidRPr="00962B3F">
        <w:t xml:space="preserve">    [[</w:t>
      </w:r>
    </w:p>
    <w:p w14:paraId="18D6A2E3" w14:textId="77777777" w:rsidR="00617ADD" w:rsidRPr="00962B3F" w:rsidRDefault="00617ADD" w:rsidP="00617ADD">
      <w:pPr>
        <w:pStyle w:val="PL"/>
        <w:rPr>
          <w:color w:val="808080"/>
        </w:rPr>
      </w:pPr>
      <w:r w:rsidRPr="00962B3F">
        <w:t xml:space="preserve">    ul-ExcessDelayConfig-r17                    SetupRelease { UL-ExcessDelayConfig-r17 }                      </w:t>
      </w:r>
      <w:r w:rsidRPr="00962B3F">
        <w:rPr>
          <w:color w:val="993366"/>
        </w:rPr>
        <w:t>OPTIONAL</w:t>
      </w:r>
      <w:r w:rsidRPr="00962B3F">
        <w:t xml:space="preserve">,   </w:t>
      </w:r>
      <w:r w:rsidRPr="00962B3F">
        <w:rPr>
          <w:color w:val="808080"/>
        </w:rPr>
        <w:t>-- Need M</w:t>
      </w:r>
    </w:p>
    <w:p w14:paraId="7D3392C3" w14:textId="77777777" w:rsidR="00617ADD" w:rsidRPr="00962B3F" w:rsidRDefault="00617ADD" w:rsidP="00617ADD">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E923ACD" w14:textId="77777777" w:rsidR="00617ADD" w:rsidRPr="00962B3F" w:rsidRDefault="00617ADD" w:rsidP="00617ADD">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AE69CF9" w14:textId="77777777" w:rsidR="00617ADD" w:rsidRPr="00962B3F" w:rsidRDefault="00617ADD" w:rsidP="00617ADD">
      <w:pPr>
        <w:pStyle w:val="PL"/>
      </w:pPr>
      <w:r w:rsidRPr="00962B3F">
        <w:t xml:space="preserve">    ]]</w:t>
      </w:r>
    </w:p>
    <w:p w14:paraId="4C20AF68" w14:textId="77777777" w:rsidR="00617ADD" w:rsidRPr="00962B3F" w:rsidRDefault="00617ADD" w:rsidP="00617ADD">
      <w:pPr>
        <w:pStyle w:val="PL"/>
      </w:pPr>
      <w:r w:rsidRPr="00962B3F">
        <w:t>}</w:t>
      </w:r>
    </w:p>
    <w:p w14:paraId="1CF61667" w14:textId="77777777" w:rsidR="00617ADD" w:rsidRPr="00962B3F" w:rsidRDefault="00617ADD" w:rsidP="00617ADD">
      <w:pPr>
        <w:pStyle w:val="PL"/>
      </w:pPr>
    </w:p>
    <w:p w14:paraId="27C63D4B" w14:textId="77777777" w:rsidR="00617ADD" w:rsidRPr="00962B3F" w:rsidRDefault="00617ADD" w:rsidP="00617ADD">
      <w:pPr>
        <w:pStyle w:val="PL"/>
      </w:pPr>
      <w:r w:rsidRPr="00962B3F">
        <w:t xml:space="preserve">NR-RS-Type ::=                              </w:t>
      </w:r>
      <w:r w:rsidRPr="00962B3F">
        <w:rPr>
          <w:color w:val="993366"/>
        </w:rPr>
        <w:t>ENUMERATED</w:t>
      </w:r>
      <w:r w:rsidRPr="00962B3F">
        <w:t xml:space="preserve"> {ssb, csi-rs}</w:t>
      </w:r>
    </w:p>
    <w:p w14:paraId="7B2A31D8" w14:textId="77777777" w:rsidR="00617ADD" w:rsidRPr="00962B3F" w:rsidRDefault="00617ADD" w:rsidP="00617ADD">
      <w:pPr>
        <w:pStyle w:val="PL"/>
      </w:pPr>
    </w:p>
    <w:p w14:paraId="1CC7363D" w14:textId="77777777" w:rsidR="00617ADD" w:rsidRPr="00962B3F" w:rsidRDefault="00617ADD" w:rsidP="00617ADD">
      <w:pPr>
        <w:pStyle w:val="PL"/>
      </w:pPr>
      <w:r w:rsidRPr="00962B3F">
        <w:t xml:space="preserve">MeasTriggerQuantity ::=                     </w:t>
      </w:r>
      <w:r w:rsidRPr="00962B3F">
        <w:rPr>
          <w:color w:val="993366"/>
        </w:rPr>
        <w:t>CHOICE</w:t>
      </w:r>
      <w:r w:rsidRPr="00962B3F">
        <w:t xml:space="preserve"> {</w:t>
      </w:r>
    </w:p>
    <w:p w14:paraId="217884EC" w14:textId="77777777" w:rsidR="00617ADD" w:rsidRPr="00962B3F" w:rsidRDefault="00617ADD" w:rsidP="00617ADD">
      <w:pPr>
        <w:pStyle w:val="PL"/>
      </w:pPr>
      <w:r w:rsidRPr="00962B3F">
        <w:t xml:space="preserve">    rsrp                                        RSRP-Range,</w:t>
      </w:r>
    </w:p>
    <w:p w14:paraId="27902582" w14:textId="77777777" w:rsidR="00617ADD" w:rsidRPr="00962B3F" w:rsidRDefault="00617ADD" w:rsidP="00617ADD">
      <w:pPr>
        <w:pStyle w:val="PL"/>
      </w:pPr>
      <w:r w:rsidRPr="00962B3F">
        <w:t xml:space="preserve">    rsrq                                        RSRQ-Range,</w:t>
      </w:r>
    </w:p>
    <w:p w14:paraId="5FFBA28C" w14:textId="77777777" w:rsidR="00617ADD" w:rsidRPr="00962B3F" w:rsidRDefault="00617ADD" w:rsidP="00617ADD">
      <w:pPr>
        <w:pStyle w:val="PL"/>
      </w:pPr>
      <w:r w:rsidRPr="00962B3F">
        <w:t xml:space="preserve">    sinr                                        SINR-Range</w:t>
      </w:r>
    </w:p>
    <w:p w14:paraId="5397C926" w14:textId="77777777" w:rsidR="00617ADD" w:rsidRPr="00962B3F" w:rsidRDefault="00617ADD" w:rsidP="00617ADD">
      <w:pPr>
        <w:pStyle w:val="PL"/>
      </w:pPr>
      <w:r w:rsidRPr="00962B3F">
        <w:t>}</w:t>
      </w:r>
    </w:p>
    <w:p w14:paraId="010C8D0D" w14:textId="77777777" w:rsidR="00617ADD" w:rsidRPr="00962B3F" w:rsidRDefault="00617ADD" w:rsidP="00617ADD">
      <w:pPr>
        <w:pStyle w:val="PL"/>
      </w:pPr>
    </w:p>
    <w:p w14:paraId="598BE1D2" w14:textId="77777777" w:rsidR="00617ADD" w:rsidRPr="00962B3F" w:rsidRDefault="00617ADD" w:rsidP="00617ADD">
      <w:pPr>
        <w:pStyle w:val="PL"/>
      </w:pPr>
      <w:r w:rsidRPr="00962B3F">
        <w:t xml:space="preserve">MeasTriggerQuantityOffset ::=               </w:t>
      </w:r>
      <w:r w:rsidRPr="00962B3F">
        <w:rPr>
          <w:color w:val="993366"/>
        </w:rPr>
        <w:t>CHOICE</w:t>
      </w:r>
      <w:r w:rsidRPr="00962B3F">
        <w:t xml:space="preserve"> {</w:t>
      </w:r>
    </w:p>
    <w:p w14:paraId="666314AC" w14:textId="77777777" w:rsidR="00617ADD" w:rsidRPr="00962B3F" w:rsidRDefault="00617ADD" w:rsidP="00617ADD">
      <w:pPr>
        <w:pStyle w:val="PL"/>
      </w:pPr>
      <w:r w:rsidRPr="00962B3F">
        <w:t xml:space="preserve">    rsrp                                        </w:t>
      </w:r>
      <w:r w:rsidRPr="00962B3F">
        <w:rPr>
          <w:color w:val="993366"/>
        </w:rPr>
        <w:t>INTEGER</w:t>
      </w:r>
      <w:r w:rsidRPr="00962B3F">
        <w:t xml:space="preserve"> (-30..30),</w:t>
      </w:r>
    </w:p>
    <w:p w14:paraId="021CF88F" w14:textId="77777777" w:rsidR="00617ADD" w:rsidRPr="00962B3F" w:rsidRDefault="00617ADD" w:rsidP="00617ADD">
      <w:pPr>
        <w:pStyle w:val="PL"/>
      </w:pPr>
      <w:r w:rsidRPr="00962B3F">
        <w:t xml:space="preserve">    rsrq                                        </w:t>
      </w:r>
      <w:r w:rsidRPr="00962B3F">
        <w:rPr>
          <w:color w:val="993366"/>
        </w:rPr>
        <w:t>INTEGER</w:t>
      </w:r>
      <w:r w:rsidRPr="00962B3F">
        <w:t xml:space="preserve"> (-30..30),</w:t>
      </w:r>
    </w:p>
    <w:p w14:paraId="2C7832E8" w14:textId="77777777" w:rsidR="00617ADD" w:rsidRPr="00962B3F" w:rsidRDefault="00617ADD" w:rsidP="00617ADD">
      <w:pPr>
        <w:pStyle w:val="PL"/>
      </w:pPr>
      <w:r w:rsidRPr="00962B3F">
        <w:t xml:space="preserve">    sinr                                        </w:t>
      </w:r>
      <w:r w:rsidRPr="00962B3F">
        <w:rPr>
          <w:color w:val="993366"/>
        </w:rPr>
        <w:t>INTEGER</w:t>
      </w:r>
      <w:r w:rsidRPr="00962B3F">
        <w:t xml:space="preserve"> (-30..30)</w:t>
      </w:r>
    </w:p>
    <w:p w14:paraId="1A45C787" w14:textId="77777777" w:rsidR="00617ADD" w:rsidRPr="00962B3F" w:rsidRDefault="00617ADD" w:rsidP="00617ADD">
      <w:pPr>
        <w:pStyle w:val="PL"/>
      </w:pPr>
      <w:r w:rsidRPr="00962B3F">
        <w:t>}</w:t>
      </w:r>
    </w:p>
    <w:p w14:paraId="020436FA" w14:textId="77777777" w:rsidR="00617ADD" w:rsidRPr="00962B3F" w:rsidRDefault="00617ADD" w:rsidP="00617ADD">
      <w:pPr>
        <w:pStyle w:val="PL"/>
      </w:pPr>
    </w:p>
    <w:p w14:paraId="76BDB962" w14:textId="77777777" w:rsidR="00617ADD" w:rsidRPr="00962B3F" w:rsidRDefault="00617ADD" w:rsidP="00617ADD">
      <w:pPr>
        <w:pStyle w:val="PL"/>
      </w:pPr>
    </w:p>
    <w:p w14:paraId="677DD704" w14:textId="77777777" w:rsidR="00617ADD" w:rsidRPr="00962B3F" w:rsidRDefault="00617ADD" w:rsidP="00617ADD">
      <w:pPr>
        <w:pStyle w:val="PL"/>
      </w:pPr>
      <w:r w:rsidRPr="00962B3F">
        <w:t xml:space="preserve">MeasReportQuantity ::=                      </w:t>
      </w:r>
      <w:r w:rsidRPr="00962B3F">
        <w:rPr>
          <w:color w:val="993366"/>
        </w:rPr>
        <w:t>SEQUENCE</w:t>
      </w:r>
      <w:r w:rsidRPr="00962B3F">
        <w:t xml:space="preserve"> {</w:t>
      </w:r>
    </w:p>
    <w:p w14:paraId="61AEB34E" w14:textId="77777777" w:rsidR="00617ADD" w:rsidRPr="00962B3F" w:rsidRDefault="00617ADD" w:rsidP="00617ADD">
      <w:pPr>
        <w:pStyle w:val="PL"/>
      </w:pPr>
      <w:r w:rsidRPr="00962B3F">
        <w:lastRenderedPageBreak/>
        <w:t xml:space="preserve">    rsrp                                        </w:t>
      </w:r>
      <w:r w:rsidRPr="00962B3F">
        <w:rPr>
          <w:color w:val="993366"/>
        </w:rPr>
        <w:t>BOOLEAN</w:t>
      </w:r>
      <w:r w:rsidRPr="00962B3F">
        <w:t>,</w:t>
      </w:r>
    </w:p>
    <w:p w14:paraId="0621A509" w14:textId="77777777" w:rsidR="00617ADD" w:rsidRPr="00962B3F" w:rsidRDefault="00617ADD" w:rsidP="00617ADD">
      <w:pPr>
        <w:pStyle w:val="PL"/>
      </w:pPr>
      <w:r w:rsidRPr="00962B3F">
        <w:t xml:space="preserve">    rsrq                                        </w:t>
      </w:r>
      <w:r w:rsidRPr="00962B3F">
        <w:rPr>
          <w:color w:val="993366"/>
        </w:rPr>
        <w:t>BOOLEAN</w:t>
      </w:r>
      <w:r w:rsidRPr="00962B3F">
        <w:t>,</w:t>
      </w:r>
    </w:p>
    <w:p w14:paraId="53C4FABF" w14:textId="77777777" w:rsidR="00617ADD" w:rsidRPr="00962B3F" w:rsidRDefault="00617ADD" w:rsidP="00617ADD">
      <w:pPr>
        <w:pStyle w:val="PL"/>
      </w:pPr>
      <w:r w:rsidRPr="00962B3F">
        <w:t xml:space="preserve">    sinr                                        </w:t>
      </w:r>
      <w:r w:rsidRPr="00962B3F">
        <w:rPr>
          <w:color w:val="993366"/>
        </w:rPr>
        <w:t>BOOLEAN</w:t>
      </w:r>
    </w:p>
    <w:p w14:paraId="46D45F3B" w14:textId="77777777" w:rsidR="00617ADD" w:rsidRPr="00962B3F" w:rsidRDefault="00617ADD" w:rsidP="00617ADD">
      <w:pPr>
        <w:pStyle w:val="PL"/>
      </w:pPr>
      <w:r w:rsidRPr="00962B3F">
        <w:t>}</w:t>
      </w:r>
    </w:p>
    <w:p w14:paraId="5C563F36" w14:textId="77777777" w:rsidR="00617ADD" w:rsidRPr="00962B3F" w:rsidRDefault="00617ADD" w:rsidP="00617ADD">
      <w:pPr>
        <w:pStyle w:val="PL"/>
      </w:pPr>
    </w:p>
    <w:p w14:paraId="73C3E038" w14:textId="77777777" w:rsidR="00617ADD" w:rsidRPr="00962B3F" w:rsidRDefault="00617ADD" w:rsidP="00617ADD">
      <w:pPr>
        <w:pStyle w:val="PL"/>
      </w:pPr>
      <w:r w:rsidRPr="00962B3F">
        <w:t xml:space="preserve">MeasRSSI-ReportConfig-r16 ::=               </w:t>
      </w:r>
      <w:r w:rsidRPr="00962B3F">
        <w:rPr>
          <w:color w:val="993366"/>
        </w:rPr>
        <w:t>SEQUENCE</w:t>
      </w:r>
      <w:r w:rsidRPr="00962B3F">
        <w:t xml:space="preserve"> {</w:t>
      </w:r>
    </w:p>
    <w:p w14:paraId="3C7DA9DF" w14:textId="77777777" w:rsidR="00617ADD" w:rsidRPr="00962B3F" w:rsidRDefault="00617ADD" w:rsidP="00617ADD">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3BEAAEA6" w14:textId="77777777" w:rsidR="00617ADD" w:rsidRPr="00962B3F" w:rsidRDefault="00617ADD" w:rsidP="00617ADD">
      <w:pPr>
        <w:pStyle w:val="PL"/>
      </w:pPr>
      <w:r w:rsidRPr="00962B3F">
        <w:t>}</w:t>
      </w:r>
    </w:p>
    <w:p w14:paraId="353AD997" w14:textId="77777777" w:rsidR="00617ADD" w:rsidRPr="00962B3F" w:rsidRDefault="00617ADD" w:rsidP="00617ADD">
      <w:pPr>
        <w:pStyle w:val="PL"/>
      </w:pPr>
    </w:p>
    <w:p w14:paraId="2DBA540B" w14:textId="77777777" w:rsidR="00617ADD" w:rsidRPr="00962B3F" w:rsidRDefault="00617ADD" w:rsidP="00617ADD">
      <w:pPr>
        <w:pStyle w:val="PL"/>
      </w:pPr>
      <w:r w:rsidRPr="00962B3F">
        <w:t xml:space="preserve">CLI-EventTriggerConfig-r16 ::=              </w:t>
      </w:r>
      <w:r w:rsidRPr="00962B3F">
        <w:rPr>
          <w:color w:val="993366"/>
        </w:rPr>
        <w:t>SEQUENCE</w:t>
      </w:r>
      <w:r w:rsidRPr="00962B3F">
        <w:t xml:space="preserve"> {</w:t>
      </w:r>
    </w:p>
    <w:p w14:paraId="6036E9D5" w14:textId="77777777" w:rsidR="00617ADD" w:rsidRPr="00962B3F" w:rsidRDefault="00617ADD" w:rsidP="00617ADD">
      <w:pPr>
        <w:pStyle w:val="PL"/>
      </w:pPr>
      <w:r w:rsidRPr="00962B3F">
        <w:t xml:space="preserve">    eventId-r16                                 </w:t>
      </w:r>
      <w:r w:rsidRPr="00962B3F">
        <w:rPr>
          <w:color w:val="993366"/>
        </w:rPr>
        <w:t>CHOICE</w:t>
      </w:r>
      <w:r w:rsidRPr="00962B3F">
        <w:t xml:space="preserve"> {</w:t>
      </w:r>
    </w:p>
    <w:p w14:paraId="35B5874B" w14:textId="77777777" w:rsidR="00617ADD" w:rsidRPr="00962B3F" w:rsidRDefault="00617ADD" w:rsidP="00617ADD">
      <w:pPr>
        <w:pStyle w:val="PL"/>
      </w:pPr>
      <w:r w:rsidRPr="00962B3F">
        <w:t xml:space="preserve">        eventI1-r16                                 </w:t>
      </w:r>
      <w:r w:rsidRPr="00962B3F">
        <w:rPr>
          <w:color w:val="993366"/>
        </w:rPr>
        <w:t>SEQUENCE</w:t>
      </w:r>
      <w:r w:rsidRPr="00962B3F">
        <w:t xml:space="preserve"> {</w:t>
      </w:r>
    </w:p>
    <w:p w14:paraId="101405D7" w14:textId="77777777" w:rsidR="00617ADD" w:rsidRPr="00962B3F" w:rsidRDefault="00617ADD" w:rsidP="00617ADD">
      <w:pPr>
        <w:pStyle w:val="PL"/>
      </w:pPr>
      <w:r w:rsidRPr="00962B3F">
        <w:t xml:space="preserve">            i1-Threshold-r16                            MeasTriggerQuantityCLI-r16,</w:t>
      </w:r>
    </w:p>
    <w:p w14:paraId="6B30C86B" w14:textId="77777777" w:rsidR="00617ADD" w:rsidRPr="00962B3F" w:rsidRDefault="00617ADD" w:rsidP="00617ADD">
      <w:pPr>
        <w:pStyle w:val="PL"/>
      </w:pPr>
      <w:r w:rsidRPr="00962B3F">
        <w:t xml:space="preserve">            reportOnLeave-r16                           </w:t>
      </w:r>
      <w:r w:rsidRPr="00962B3F">
        <w:rPr>
          <w:color w:val="993366"/>
        </w:rPr>
        <w:t>BOOLEAN</w:t>
      </w:r>
      <w:r w:rsidRPr="00962B3F">
        <w:t>,</w:t>
      </w:r>
    </w:p>
    <w:p w14:paraId="49859D5E" w14:textId="77777777" w:rsidR="00617ADD" w:rsidRPr="00962B3F" w:rsidRDefault="00617ADD" w:rsidP="00617ADD">
      <w:pPr>
        <w:pStyle w:val="PL"/>
      </w:pPr>
      <w:r w:rsidRPr="00962B3F">
        <w:t xml:space="preserve">            hysteresis-r16                              Hysteresis,</w:t>
      </w:r>
    </w:p>
    <w:p w14:paraId="25F2F997" w14:textId="77777777" w:rsidR="00617ADD" w:rsidRPr="00962B3F" w:rsidRDefault="00617ADD" w:rsidP="00617ADD">
      <w:pPr>
        <w:pStyle w:val="PL"/>
      </w:pPr>
      <w:r w:rsidRPr="00962B3F">
        <w:t xml:space="preserve">            timeToTrigger-r16                           TimeToTrigger</w:t>
      </w:r>
    </w:p>
    <w:p w14:paraId="755DD28B" w14:textId="77777777" w:rsidR="00617ADD" w:rsidRPr="00962B3F" w:rsidRDefault="00617ADD" w:rsidP="00617ADD">
      <w:pPr>
        <w:pStyle w:val="PL"/>
      </w:pPr>
      <w:r w:rsidRPr="00962B3F">
        <w:t xml:space="preserve">        },</w:t>
      </w:r>
    </w:p>
    <w:p w14:paraId="2B6323A5" w14:textId="77777777" w:rsidR="00617ADD" w:rsidRPr="00962B3F" w:rsidRDefault="00617ADD" w:rsidP="00617ADD">
      <w:pPr>
        <w:pStyle w:val="PL"/>
      </w:pPr>
      <w:r w:rsidRPr="00962B3F">
        <w:t xml:space="preserve">    ...</w:t>
      </w:r>
    </w:p>
    <w:p w14:paraId="155B423E" w14:textId="77777777" w:rsidR="00617ADD" w:rsidRPr="00962B3F" w:rsidRDefault="00617ADD" w:rsidP="00617ADD">
      <w:pPr>
        <w:pStyle w:val="PL"/>
      </w:pPr>
      <w:r w:rsidRPr="00962B3F">
        <w:t xml:space="preserve">    },</w:t>
      </w:r>
    </w:p>
    <w:p w14:paraId="6908FB12" w14:textId="77777777" w:rsidR="00617ADD" w:rsidRPr="00962B3F" w:rsidRDefault="00617ADD" w:rsidP="00617ADD">
      <w:pPr>
        <w:pStyle w:val="PL"/>
      </w:pPr>
      <w:r w:rsidRPr="00962B3F">
        <w:t xml:space="preserve">    reportInterval-r16                          ReportInterval,</w:t>
      </w:r>
    </w:p>
    <w:p w14:paraId="1894C45F"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1E3E3A65" w14:textId="77777777" w:rsidR="00617ADD" w:rsidRPr="00962B3F" w:rsidRDefault="00617ADD" w:rsidP="00617ADD">
      <w:pPr>
        <w:pStyle w:val="PL"/>
      </w:pPr>
      <w:r w:rsidRPr="00962B3F">
        <w:t xml:space="preserve">    maxReportCLI-r16                            </w:t>
      </w:r>
      <w:r w:rsidRPr="00962B3F">
        <w:rPr>
          <w:color w:val="993366"/>
        </w:rPr>
        <w:t>INTEGER</w:t>
      </w:r>
      <w:r w:rsidRPr="00962B3F">
        <w:t xml:space="preserve"> (1..maxCLI-Report-r16),</w:t>
      </w:r>
    </w:p>
    <w:p w14:paraId="5452EBEA" w14:textId="77777777" w:rsidR="00617ADD" w:rsidRPr="00962B3F" w:rsidRDefault="00617ADD" w:rsidP="00617ADD">
      <w:pPr>
        <w:pStyle w:val="PL"/>
      </w:pPr>
      <w:r w:rsidRPr="00962B3F">
        <w:t xml:space="preserve">    ...</w:t>
      </w:r>
    </w:p>
    <w:p w14:paraId="0C3144D5" w14:textId="77777777" w:rsidR="00617ADD" w:rsidRPr="00962B3F" w:rsidRDefault="00617ADD" w:rsidP="00617ADD">
      <w:pPr>
        <w:pStyle w:val="PL"/>
      </w:pPr>
      <w:r w:rsidRPr="00962B3F">
        <w:t>}</w:t>
      </w:r>
    </w:p>
    <w:p w14:paraId="592A442B" w14:textId="77777777" w:rsidR="00617ADD" w:rsidRPr="00962B3F" w:rsidRDefault="00617ADD" w:rsidP="00617ADD">
      <w:pPr>
        <w:pStyle w:val="PL"/>
      </w:pPr>
    </w:p>
    <w:p w14:paraId="45860694" w14:textId="77777777" w:rsidR="00617ADD" w:rsidRPr="00962B3F" w:rsidRDefault="00617ADD" w:rsidP="00617ADD">
      <w:pPr>
        <w:pStyle w:val="PL"/>
      </w:pPr>
      <w:r w:rsidRPr="00962B3F">
        <w:t xml:space="preserve">CLI-PeriodicalReportConfig-r16 ::=          </w:t>
      </w:r>
      <w:r w:rsidRPr="00962B3F">
        <w:rPr>
          <w:color w:val="993366"/>
        </w:rPr>
        <w:t>SEQUENCE</w:t>
      </w:r>
      <w:r w:rsidRPr="00962B3F">
        <w:t xml:space="preserve"> {</w:t>
      </w:r>
    </w:p>
    <w:p w14:paraId="41B73741" w14:textId="77777777" w:rsidR="00617ADD" w:rsidRPr="00962B3F" w:rsidRDefault="00617ADD" w:rsidP="00617ADD">
      <w:pPr>
        <w:pStyle w:val="PL"/>
      </w:pPr>
      <w:r w:rsidRPr="00962B3F">
        <w:t xml:space="preserve">    reportInterval-r16                          ReportInterval,</w:t>
      </w:r>
    </w:p>
    <w:p w14:paraId="2CCF8A23"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30F32C2B" w14:textId="77777777" w:rsidR="00617ADD" w:rsidRPr="00962B3F" w:rsidRDefault="00617ADD" w:rsidP="00617ADD">
      <w:pPr>
        <w:pStyle w:val="PL"/>
      </w:pPr>
      <w:r w:rsidRPr="00962B3F">
        <w:t xml:space="preserve">    reportQuantityCLI-r16                       MeasReportQuantityCLI-r16,</w:t>
      </w:r>
    </w:p>
    <w:p w14:paraId="7BF24416" w14:textId="77777777" w:rsidR="00617ADD" w:rsidRPr="00962B3F" w:rsidRDefault="00617ADD" w:rsidP="00617ADD">
      <w:pPr>
        <w:pStyle w:val="PL"/>
      </w:pPr>
      <w:r w:rsidRPr="00962B3F">
        <w:t xml:space="preserve">    maxReportCLI-r16                            </w:t>
      </w:r>
      <w:r w:rsidRPr="00962B3F">
        <w:rPr>
          <w:color w:val="993366"/>
        </w:rPr>
        <w:t>INTEGER</w:t>
      </w:r>
      <w:r w:rsidRPr="00962B3F">
        <w:t xml:space="preserve"> (1..maxCLI-Report-r16),</w:t>
      </w:r>
    </w:p>
    <w:p w14:paraId="182AF15D" w14:textId="77777777" w:rsidR="00617ADD" w:rsidRPr="00962B3F" w:rsidRDefault="00617ADD" w:rsidP="00617ADD">
      <w:pPr>
        <w:pStyle w:val="PL"/>
      </w:pPr>
      <w:r w:rsidRPr="00962B3F">
        <w:t xml:space="preserve">    ...</w:t>
      </w:r>
    </w:p>
    <w:p w14:paraId="427A2984" w14:textId="77777777" w:rsidR="00617ADD" w:rsidRPr="00962B3F" w:rsidRDefault="00617ADD" w:rsidP="00617ADD">
      <w:pPr>
        <w:pStyle w:val="PL"/>
      </w:pPr>
      <w:r w:rsidRPr="00962B3F">
        <w:t>}</w:t>
      </w:r>
    </w:p>
    <w:p w14:paraId="639797A6" w14:textId="77777777" w:rsidR="00617ADD" w:rsidRPr="00962B3F" w:rsidRDefault="00617ADD" w:rsidP="00617ADD">
      <w:pPr>
        <w:pStyle w:val="PL"/>
      </w:pPr>
    </w:p>
    <w:p w14:paraId="49A1AE52" w14:textId="77777777" w:rsidR="00617ADD" w:rsidRPr="00962B3F" w:rsidRDefault="00617ADD" w:rsidP="00617ADD">
      <w:pPr>
        <w:pStyle w:val="PL"/>
      </w:pPr>
      <w:r w:rsidRPr="00962B3F">
        <w:t xml:space="preserve">RxTxPeriodical-r17  ::=                     </w:t>
      </w:r>
      <w:r w:rsidRPr="00962B3F">
        <w:rPr>
          <w:color w:val="993366"/>
        </w:rPr>
        <w:t>SEQUENCE</w:t>
      </w:r>
      <w:r w:rsidRPr="00962B3F">
        <w:t xml:space="preserve"> {</w:t>
      </w:r>
    </w:p>
    <w:p w14:paraId="5AA952A9" w14:textId="77777777" w:rsidR="00617ADD" w:rsidRPr="00962B3F" w:rsidRDefault="00617ADD" w:rsidP="00617ADD">
      <w:pPr>
        <w:pStyle w:val="PL"/>
        <w:rPr>
          <w:color w:val="808080"/>
        </w:rPr>
      </w:pPr>
      <w:r w:rsidRPr="00962B3F">
        <w:t xml:space="preserve">    rxTxReportInterval-r17                      RxTxReportInterval-r17                             </w:t>
      </w:r>
      <w:r w:rsidRPr="00962B3F">
        <w:rPr>
          <w:color w:val="993366"/>
        </w:rPr>
        <w:t>OPTIONAL</w:t>
      </w:r>
      <w:r w:rsidRPr="00962B3F">
        <w:t xml:space="preserve">,   </w:t>
      </w:r>
      <w:r w:rsidRPr="00962B3F">
        <w:rPr>
          <w:color w:val="808080"/>
        </w:rPr>
        <w:t>-- Need R</w:t>
      </w:r>
    </w:p>
    <w:p w14:paraId="2CD4F330" w14:textId="77777777" w:rsidR="00617ADD" w:rsidRPr="00962B3F" w:rsidRDefault="00617ADD" w:rsidP="00617ADD">
      <w:pPr>
        <w:pStyle w:val="PL"/>
      </w:pPr>
      <w:r w:rsidRPr="00962B3F">
        <w:t xml:space="preserve">    reportAmount-r17                            </w:t>
      </w:r>
      <w:r w:rsidRPr="00962B3F">
        <w:rPr>
          <w:color w:val="993366"/>
        </w:rPr>
        <w:t>ENUMERATED</w:t>
      </w:r>
      <w:r w:rsidRPr="00962B3F">
        <w:t xml:space="preserve"> {r1, infinity, spare6, spare5, spare4, spare3, spare2, spare1},</w:t>
      </w:r>
    </w:p>
    <w:p w14:paraId="00825175" w14:textId="77777777" w:rsidR="00617ADD" w:rsidRPr="00962B3F" w:rsidRDefault="00617ADD" w:rsidP="00617ADD">
      <w:pPr>
        <w:pStyle w:val="PL"/>
      </w:pPr>
      <w:r w:rsidRPr="00962B3F">
        <w:t xml:space="preserve">    ...</w:t>
      </w:r>
    </w:p>
    <w:p w14:paraId="227BA0E4" w14:textId="77777777" w:rsidR="00617ADD" w:rsidRPr="00962B3F" w:rsidRDefault="00617ADD" w:rsidP="00617ADD">
      <w:pPr>
        <w:pStyle w:val="PL"/>
      </w:pPr>
      <w:r w:rsidRPr="00962B3F">
        <w:t>}</w:t>
      </w:r>
    </w:p>
    <w:p w14:paraId="7BD804D2" w14:textId="77777777" w:rsidR="00617ADD" w:rsidRPr="00962B3F" w:rsidRDefault="00617ADD" w:rsidP="00617ADD">
      <w:pPr>
        <w:pStyle w:val="PL"/>
      </w:pPr>
    </w:p>
    <w:p w14:paraId="293DE842" w14:textId="77777777" w:rsidR="00617ADD" w:rsidRPr="00962B3F" w:rsidRDefault="00617ADD" w:rsidP="00617ADD">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470406DD" w14:textId="77777777" w:rsidR="00617ADD" w:rsidRPr="00962B3F" w:rsidRDefault="00617ADD" w:rsidP="00617ADD">
      <w:pPr>
        <w:pStyle w:val="PL"/>
      </w:pPr>
    </w:p>
    <w:p w14:paraId="008832CB" w14:textId="77777777" w:rsidR="00617ADD" w:rsidRPr="00962B3F" w:rsidRDefault="00617ADD" w:rsidP="00617ADD">
      <w:pPr>
        <w:pStyle w:val="PL"/>
      </w:pPr>
      <w:r w:rsidRPr="00962B3F">
        <w:t xml:space="preserve">MeasTriggerQuantityCLI-r16 ::=              </w:t>
      </w:r>
      <w:r w:rsidRPr="00962B3F">
        <w:rPr>
          <w:color w:val="993366"/>
        </w:rPr>
        <w:t>CHOICE</w:t>
      </w:r>
      <w:r w:rsidRPr="00962B3F">
        <w:t xml:space="preserve"> {</w:t>
      </w:r>
    </w:p>
    <w:p w14:paraId="04113572" w14:textId="77777777" w:rsidR="00617ADD" w:rsidRPr="00962B3F" w:rsidRDefault="00617ADD" w:rsidP="00617ADD">
      <w:pPr>
        <w:pStyle w:val="PL"/>
      </w:pPr>
      <w:r w:rsidRPr="00962B3F">
        <w:t xml:space="preserve">    srs-RSRP-r16                                SRS-RSRP-Range-r16,</w:t>
      </w:r>
    </w:p>
    <w:p w14:paraId="233C0386" w14:textId="77777777" w:rsidR="00617ADD" w:rsidRPr="00962B3F" w:rsidRDefault="00617ADD" w:rsidP="00617ADD">
      <w:pPr>
        <w:pStyle w:val="PL"/>
      </w:pPr>
      <w:r w:rsidRPr="00962B3F">
        <w:t xml:space="preserve">    cli-RSSI-r16                                CLI-RSSI-Range-r16</w:t>
      </w:r>
    </w:p>
    <w:p w14:paraId="505FF7FD" w14:textId="77777777" w:rsidR="00617ADD" w:rsidRPr="00962B3F" w:rsidRDefault="00617ADD" w:rsidP="00617ADD">
      <w:pPr>
        <w:pStyle w:val="PL"/>
      </w:pPr>
      <w:r w:rsidRPr="00962B3F">
        <w:t>}</w:t>
      </w:r>
    </w:p>
    <w:p w14:paraId="0CB98A54" w14:textId="77777777" w:rsidR="00617ADD" w:rsidRPr="00962B3F" w:rsidRDefault="00617ADD" w:rsidP="00617ADD">
      <w:pPr>
        <w:pStyle w:val="PL"/>
      </w:pPr>
    </w:p>
    <w:p w14:paraId="44FC7967" w14:textId="77777777" w:rsidR="00617ADD" w:rsidRPr="00962B3F" w:rsidRDefault="00617ADD" w:rsidP="00617ADD">
      <w:pPr>
        <w:pStyle w:val="PL"/>
      </w:pPr>
      <w:r w:rsidRPr="00962B3F">
        <w:t xml:space="preserve">MeasReportQuantityCLI-r16 ::=               </w:t>
      </w:r>
      <w:r w:rsidRPr="00962B3F">
        <w:rPr>
          <w:color w:val="993366"/>
        </w:rPr>
        <w:t>ENUMERATED</w:t>
      </w:r>
      <w:r w:rsidRPr="00962B3F">
        <w:t xml:space="preserve"> {srs-rsrp, cli-rssi}</w:t>
      </w:r>
    </w:p>
    <w:p w14:paraId="24CA49CC" w14:textId="77777777" w:rsidR="00617ADD" w:rsidRPr="00962B3F" w:rsidRDefault="00617ADD" w:rsidP="00617ADD">
      <w:pPr>
        <w:pStyle w:val="PL"/>
      </w:pPr>
    </w:p>
    <w:p w14:paraId="7F7DE7BB" w14:textId="77777777" w:rsidR="00617ADD" w:rsidRPr="00962B3F" w:rsidRDefault="00617ADD" w:rsidP="00617ADD">
      <w:pPr>
        <w:pStyle w:val="PL"/>
        <w:rPr>
          <w:color w:val="808080"/>
        </w:rPr>
      </w:pPr>
      <w:r w:rsidRPr="00962B3F">
        <w:rPr>
          <w:color w:val="808080"/>
        </w:rPr>
        <w:t>-- TAG-REPORTCONFIGNR-STOP</w:t>
      </w:r>
    </w:p>
    <w:p w14:paraId="1C2FDBDC" w14:textId="77777777" w:rsidR="00617ADD" w:rsidRPr="00962B3F" w:rsidRDefault="00617ADD" w:rsidP="00617ADD">
      <w:pPr>
        <w:pStyle w:val="PL"/>
        <w:rPr>
          <w:color w:val="808080"/>
        </w:rPr>
      </w:pPr>
      <w:r w:rsidRPr="00962B3F">
        <w:rPr>
          <w:color w:val="808080"/>
        </w:rPr>
        <w:t>-- ASN1STOP</w:t>
      </w:r>
    </w:p>
    <w:p w14:paraId="7312423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F6B9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821F47" w14:textId="77777777" w:rsidR="00617ADD" w:rsidRPr="00962B3F" w:rsidRDefault="00617ADD" w:rsidP="003514E7">
            <w:pPr>
              <w:pStyle w:val="TAH"/>
              <w:rPr>
                <w:szCs w:val="22"/>
                <w:lang w:eastAsia="sv-SE"/>
              </w:rPr>
            </w:pPr>
            <w:r w:rsidRPr="00962B3F">
              <w:rPr>
                <w:i/>
                <w:szCs w:val="22"/>
                <w:lang w:eastAsia="sv-SE"/>
              </w:rPr>
              <w:lastRenderedPageBreak/>
              <w:t xml:space="preserve">CondTriggerConfig </w:t>
            </w:r>
            <w:r w:rsidRPr="00962B3F">
              <w:rPr>
                <w:szCs w:val="22"/>
                <w:lang w:eastAsia="sv-SE"/>
              </w:rPr>
              <w:t>field descriptions</w:t>
            </w:r>
          </w:p>
        </w:tc>
      </w:tr>
      <w:tr w:rsidR="00617ADD" w:rsidRPr="00962B3F" w14:paraId="4F96C7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40646D" w14:textId="77777777" w:rsidR="00617ADD" w:rsidRPr="00962B3F" w:rsidRDefault="00617ADD" w:rsidP="003514E7">
            <w:pPr>
              <w:pStyle w:val="TAL"/>
              <w:rPr>
                <w:b/>
                <w:i/>
                <w:szCs w:val="22"/>
                <w:lang w:eastAsia="en-GB"/>
              </w:rPr>
            </w:pPr>
            <w:r w:rsidRPr="00962B3F">
              <w:rPr>
                <w:b/>
                <w:i/>
                <w:szCs w:val="22"/>
                <w:lang w:eastAsia="en-GB"/>
              </w:rPr>
              <w:t>a3-Offset</w:t>
            </w:r>
          </w:p>
          <w:p w14:paraId="05595822" w14:textId="77777777" w:rsidR="00617ADD" w:rsidRPr="00962B3F" w:rsidRDefault="00617ADD" w:rsidP="003514E7">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617ADD" w:rsidRPr="00962B3F" w14:paraId="6B67F0EA" w14:textId="77777777" w:rsidTr="003514E7">
        <w:tc>
          <w:tcPr>
            <w:tcW w:w="14173" w:type="dxa"/>
            <w:tcBorders>
              <w:top w:val="single" w:sz="4" w:space="0" w:color="auto"/>
              <w:left w:val="single" w:sz="4" w:space="0" w:color="auto"/>
              <w:bottom w:val="single" w:sz="4" w:space="0" w:color="auto"/>
              <w:right w:val="single" w:sz="4" w:space="0" w:color="auto"/>
            </w:tcBorders>
          </w:tcPr>
          <w:p w14:paraId="66749728" w14:textId="77777777" w:rsidR="00617ADD" w:rsidRPr="00962B3F" w:rsidRDefault="00617ADD" w:rsidP="003514E7">
            <w:pPr>
              <w:pStyle w:val="TAL"/>
              <w:rPr>
                <w:b/>
                <w:i/>
                <w:szCs w:val="22"/>
                <w:lang w:eastAsia="en-GB"/>
              </w:rPr>
            </w:pPr>
            <w:r w:rsidRPr="00962B3F">
              <w:rPr>
                <w:b/>
                <w:i/>
                <w:szCs w:val="22"/>
                <w:lang w:eastAsia="en-GB"/>
              </w:rPr>
              <w:t>a4-Threshold</w:t>
            </w:r>
          </w:p>
          <w:p w14:paraId="21D7B5D8" w14:textId="77777777" w:rsidR="00617ADD" w:rsidRPr="00962B3F" w:rsidRDefault="00617ADD" w:rsidP="003514E7">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617ADD" w:rsidRPr="00962B3F" w14:paraId="68BA7B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922BDC" w14:textId="77777777" w:rsidR="00617ADD" w:rsidRPr="00962B3F" w:rsidRDefault="00617ADD" w:rsidP="003514E7">
            <w:pPr>
              <w:pStyle w:val="TAL"/>
              <w:rPr>
                <w:b/>
                <w:i/>
                <w:szCs w:val="22"/>
                <w:lang w:eastAsia="ko-KR"/>
              </w:rPr>
            </w:pPr>
            <w:r w:rsidRPr="00962B3F">
              <w:rPr>
                <w:b/>
                <w:i/>
                <w:szCs w:val="22"/>
                <w:lang w:eastAsia="ko-KR"/>
              </w:rPr>
              <w:t>a5-Threshold1/ a5-Threshold2</w:t>
            </w:r>
          </w:p>
          <w:p w14:paraId="3BA94B4C"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617ADD" w:rsidRPr="00962B3F" w14:paraId="51C32E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143BA6" w14:textId="77777777" w:rsidR="00617ADD" w:rsidRPr="00962B3F" w:rsidRDefault="00617ADD" w:rsidP="003514E7">
            <w:pPr>
              <w:pStyle w:val="TAL"/>
              <w:rPr>
                <w:b/>
                <w:i/>
                <w:szCs w:val="22"/>
                <w:lang w:eastAsia="en-GB"/>
              </w:rPr>
            </w:pPr>
            <w:r w:rsidRPr="00962B3F">
              <w:rPr>
                <w:b/>
                <w:i/>
                <w:szCs w:val="22"/>
                <w:lang w:eastAsia="en-GB"/>
              </w:rPr>
              <w:t>condEventId</w:t>
            </w:r>
          </w:p>
          <w:p w14:paraId="04412208" w14:textId="77777777" w:rsidR="00617ADD" w:rsidRPr="00962B3F" w:rsidRDefault="00617ADD" w:rsidP="003514E7">
            <w:pPr>
              <w:pStyle w:val="TAL"/>
              <w:rPr>
                <w:szCs w:val="22"/>
                <w:lang w:eastAsia="sv-SE"/>
              </w:rPr>
            </w:pPr>
            <w:r w:rsidRPr="00962B3F">
              <w:rPr>
                <w:szCs w:val="22"/>
                <w:lang w:eastAsia="en-GB"/>
              </w:rPr>
              <w:t>Choice of NR conditional reconfiguration event triggered criteria.</w:t>
            </w:r>
          </w:p>
        </w:tc>
      </w:tr>
      <w:tr w:rsidR="00617ADD" w:rsidRPr="00962B3F" w14:paraId="0A84DCDB" w14:textId="77777777" w:rsidTr="003514E7">
        <w:tc>
          <w:tcPr>
            <w:tcW w:w="14173" w:type="dxa"/>
            <w:tcBorders>
              <w:top w:val="single" w:sz="4" w:space="0" w:color="auto"/>
              <w:left w:val="single" w:sz="4" w:space="0" w:color="auto"/>
              <w:bottom w:val="single" w:sz="4" w:space="0" w:color="auto"/>
              <w:right w:val="single" w:sz="4" w:space="0" w:color="auto"/>
            </w:tcBorders>
          </w:tcPr>
          <w:p w14:paraId="47D7E050" w14:textId="77777777" w:rsidR="00617ADD" w:rsidRPr="00962B3F" w:rsidRDefault="00617ADD" w:rsidP="003514E7">
            <w:pPr>
              <w:pStyle w:val="TAL"/>
              <w:rPr>
                <w:b/>
                <w:bCs/>
                <w:i/>
                <w:iCs/>
              </w:rPr>
            </w:pPr>
            <w:r w:rsidRPr="00962B3F">
              <w:rPr>
                <w:b/>
                <w:bCs/>
                <w:i/>
                <w:iCs/>
              </w:rPr>
              <w:t>duration</w:t>
            </w:r>
          </w:p>
          <w:p w14:paraId="3FC52E0F" w14:textId="77777777" w:rsidR="00617ADD" w:rsidRPr="00962B3F" w:rsidRDefault="00617ADD" w:rsidP="003514E7">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617ADD" w:rsidRPr="00962B3F" w14:paraId="73A9CCBE" w14:textId="77777777" w:rsidTr="003514E7">
        <w:tc>
          <w:tcPr>
            <w:tcW w:w="14173" w:type="dxa"/>
            <w:tcBorders>
              <w:top w:val="single" w:sz="4" w:space="0" w:color="auto"/>
              <w:left w:val="single" w:sz="4" w:space="0" w:color="auto"/>
              <w:bottom w:val="single" w:sz="4" w:space="0" w:color="auto"/>
              <w:right w:val="single" w:sz="4" w:space="0" w:color="auto"/>
            </w:tcBorders>
          </w:tcPr>
          <w:p w14:paraId="26196426" w14:textId="77777777" w:rsidR="00617ADD" w:rsidRPr="00962B3F" w:rsidRDefault="00617ADD" w:rsidP="003514E7">
            <w:pPr>
              <w:pStyle w:val="TAL"/>
              <w:rPr>
                <w:b/>
                <w:i/>
                <w:szCs w:val="22"/>
                <w:lang w:eastAsia="en-GB"/>
              </w:rPr>
            </w:pPr>
            <w:r w:rsidRPr="00962B3F">
              <w:rPr>
                <w:b/>
                <w:i/>
                <w:szCs w:val="22"/>
                <w:lang w:eastAsia="en-GB"/>
              </w:rPr>
              <w:t>t1-Threshold</w:t>
            </w:r>
          </w:p>
          <w:p w14:paraId="3723CE30" w14:textId="77777777" w:rsidR="00617ADD" w:rsidRPr="00962B3F" w:rsidRDefault="00617ADD" w:rsidP="003514E7">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617ADD" w:rsidRPr="00962B3F" w14:paraId="4A5542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2095E6" w14:textId="77777777" w:rsidR="00617ADD" w:rsidRPr="00962B3F" w:rsidRDefault="00617ADD" w:rsidP="003514E7">
            <w:pPr>
              <w:pStyle w:val="TAL"/>
              <w:rPr>
                <w:b/>
                <w:i/>
                <w:szCs w:val="22"/>
                <w:lang w:eastAsia="en-GB"/>
              </w:rPr>
            </w:pPr>
            <w:r w:rsidRPr="00962B3F">
              <w:rPr>
                <w:b/>
                <w:i/>
                <w:szCs w:val="22"/>
                <w:lang w:eastAsia="en-GB"/>
              </w:rPr>
              <w:t>timeToTrigger</w:t>
            </w:r>
          </w:p>
          <w:p w14:paraId="01238295"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43E2478F"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61D8DA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016D5" w14:textId="77777777" w:rsidR="00617ADD" w:rsidRPr="00962B3F" w:rsidRDefault="00617ADD" w:rsidP="003514E7">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617ADD" w:rsidRPr="00962B3F" w14:paraId="0D0059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32C592" w14:textId="77777777" w:rsidR="00617ADD" w:rsidRPr="00962B3F" w:rsidRDefault="00617ADD" w:rsidP="003514E7">
            <w:pPr>
              <w:pStyle w:val="TAL"/>
              <w:rPr>
                <w:b/>
                <w:i/>
                <w:lang w:eastAsia="sv-SE"/>
              </w:rPr>
            </w:pPr>
            <w:r w:rsidRPr="00962B3F">
              <w:rPr>
                <w:b/>
                <w:i/>
                <w:lang w:eastAsia="sv-SE"/>
              </w:rPr>
              <w:t>reportType</w:t>
            </w:r>
          </w:p>
          <w:p w14:paraId="51D2547E" w14:textId="77777777" w:rsidR="00617ADD" w:rsidRPr="00962B3F" w:rsidRDefault="00617ADD" w:rsidP="003514E7">
            <w:pPr>
              <w:pStyle w:val="TAL"/>
              <w:rPr>
                <w:lang w:eastAsia="sv-SE"/>
              </w:rPr>
            </w:pPr>
            <w:r w:rsidRPr="00962B3F">
              <w:rPr>
                <w:lang w:eastAsia="sv-SE"/>
              </w:rPr>
              <w:t xml:space="preserve">Type of the configured measurement report. In MR-DC,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 CPA or CPC configuration.</w:t>
            </w:r>
          </w:p>
        </w:tc>
      </w:tr>
    </w:tbl>
    <w:p w14:paraId="6177CEF5"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86C87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B8650" w14:textId="77777777" w:rsidR="00617ADD" w:rsidRPr="00962B3F" w:rsidRDefault="00617ADD" w:rsidP="003514E7">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617ADD" w:rsidRPr="00962B3F" w14:paraId="272584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A37E8C" w14:textId="77777777" w:rsidR="00617ADD" w:rsidRPr="00962B3F" w:rsidRDefault="00617ADD" w:rsidP="003514E7">
            <w:pPr>
              <w:pStyle w:val="TAL"/>
              <w:rPr>
                <w:b/>
                <w:i/>
                <w:lang w:eastAsia="sv-SE"/>
              </w:rPr>
            </w:pPr>
            <w:r w:rsidRPr="00962B3F">
              <w:rPr>
                <w:b/>
                <w:i/>
                <w:lang w:eastAsia="sv-SE"/>
              </w:rPr>
              <w:t>useAutonomousGaps</w:t>
            </w:r>
          </w:p>
          <w:p w14:paraId="093A92FC" w14:textId="77777777" w:rsidR="00617ADD" w:rsidRPr="00962B3F" w:rsidRDefault="00617ADD" w:rsidP="003514E7">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65468FA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93F8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02D436" w14:textId="77777777" w:rsidR="00617ADD" w:rsidRPr="00962B3F" w:rsidRDefault="00617ADD" w:rsidP="003514E7">
            <w:pPr>
              <w:pStyle w:val="TAH"/>
              <w:rPr>
                <w:szCs w:val="22"/>
                <w:lang w:eastAsia="sv-SE"/>
              </w:rPr>
            </w:pPr>
            <w:r w:rsidRPr="00962B3F">
              <w:rPr>
                <w:i/>
                <w:szCs w:val="22"/>
                <w:lang w:eastAsia="sv-SE"/>
              </w:rPr>
              <w:lastRenderedPageBreak/>
              <w:t xml:space="preserve">EventTriggerConfig </w:t>
            </w:r>
            <w:r w:rsidRPr="00962B3F">
              <w:rPr>
                <w:szCs w:val="22"/>
                <w:lang w:eastAsia="sv-SE"/>
              </w:rPr>
              <w:t>field descriptions</w:t>
            </w:r>
          </w:p>
        </w:tc>
      </w:tr>
      <w:tr w:rsidR="00617ADD" w:rsidRPr="00962B3F" w14:paraId="02AD88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BDB55B" w14:textId="77777777" w:rsidR="00617ADD" w:rsidRPr="00962B3F" w:rsidRDefault="00617ADD" w:rsidP="003514E7">
            <w:pPr>
              <w:pStyle w:val="TAL"/>
              <w:rPr>
                <w:b/>
                <w:i/>
                <w:szCs w:val="22"/>
                <w:lang w:eastAsia="en-GB"/>
              </w:rPr>
            </w:pPr>
            <w:r w:rsidRPr="00962B3F">
              <w:rPr>
                <w:b/>
                <w:i/>
                <w:szCs w:val="22"/>
                <w:lang w:eastAsia="en-GB"/>
              </w:rPr>
              <w:t>a3-Offset/a6-Offset</w:t>
            </w:r>
          </w:p>
          <w:p w14:paraId="2DE343D2" w14:textId="77777777" w:rsidR="00617ADD" w:rsidRPr="00962B3F" w:rsidRDefault="00617ADD" w:rsidP="003514E7">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617ADD" w:rsidRPr="00962B3F" w14:paraId="5023EE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47A1D2" w14:textId="77777777" w:rsidR="00617ADD" w:rsidRPr="00962B3F" w:rsidRDefault="00617ADD" w:rsidP="003514E7">
            <w:pPr>
              <w:pStyle w:val="TAL"/>
              <w:rPr>
                <w:b/>
                <w:i/>
                <w:szCs w:val="22"/>
                <w:lang w:eastAsia="ko-KR"/>
              </w:rPr>
            </w:pPr>
            <w:r w:rsidRPr="00962B3F">
              <w:rPr>
                <w:b/>
                <w:i/>
                <w:szCs w:val="22"/>
                <w:lang w:eastAsia="ko-KR"/>
              </w:rPr>
              <w:t>aN-ThresholdM</w:t>
            </w:r>
          </w:p>
          <w:p w14:paraId="1517E11E"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617ADD" w:rsidRPr="00962B3F" w14:paraId="2508C67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648D8" w14:textId="77777777" w:rsidR="00617ADD" w:rsidRPr="00962B3F" w:rsidRDefault="00617ADD" w:rsidP="003514E7">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73A53C57" w14:textId="77777777" w:rsidR="00617ADD" w:rsidRPr="00962B3F" w:rsidRDefault="00617ADD" w:rsidP="003514E7">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617ADD" w:rsidRPr="00962B3F" w14:paraId="1C70BADC" w14:textId="77777777" w:rsidTr="003514E7">
        <w:tc>
          <w:tcPr>
            <w:tcW w:w="14173" w:type="dxa"/>
            <w:tcBorders>
              <w:top w:val="single" w:sz="4" w:space="0" w:color="auto"/>
              <w:left w:val="single" w:sz="4" w:space="0" w:color="auto"/>
              <w:bottom w:val="single" w:sz="4" w:space="0" w:color="auto"/>
              <w:right w:val="single" w:sz="4" w:space="0" w:color="auto"/>
            </w:tcBorders>
          </w:tcPr>
          <w:p w14:paraId="5CB1F288" w14:textId="77777777" w:rsidR="00617ADD" w:rsidRPr="00962B3F" w:rsidRDefault="00617ADD" w:rsidP="003514E7">
            <w:pPr>
              <w:keepNext/>
              <w:keepLines/>
              <w:spacing w:after="0"/>
              <w:rPr>
                <w:rFonts w:ascii="Arial" w:hAnsi="Arial"/>
                <w:b/>
                <w:i/>
                <w:sz w:val="18"/>
                <w:lang w:eastAsia="ko-KR"/>
              </w:rPr>
            </w:pPr>
            <w:r w:rsidRPr="00962B3F">
              <w:rPr>
                <w:rFonts w:ascii="Arial" w:hAnsi="Arial"/>
                <w:b/>
                <w:i/>
                <w:sz w:val="18"/>
                <w:lang w:eastAsia="ko-KR"/>
              </w:rPr>
              <w:t>coarseLocationRequest</w:t>
            </w:r>
          </w:p>
          <w:p w14:paraId="31B2338F" w14:textId="77777777" w:rsidR="00617ADD" w:rsidRPr="00962B3F" w:rsidRDefault="00617ADD" w:rsidP="003514E7">
            <w:pPr>
              <w:pStyle w:val="TAL"/>
              <w:rPr>
                <w:rFonts w:cs="Arial"/>
                <w:b/>
                <w:i/>
                <w:szCs w:val="22"/>
                <w:lang w:eastAsia="ko-KR"/>
              </w:rPr>
            </w:pPr>
            <w:r w:rsidRPr="00962B3F">
              <w:rPr>
                <w:lang w:eastAsia="ko-KR"/>
              </w:rPr>
              <w:t>This field is used to request UE to report coarse location information.</w:t>
            </w:r>
          </w:p>
        </w:tc>
      </w:tr>
      <w:tr w:rsidR="00617ADD" w:rsidRPr="00962B3F" w14:paraId="0121BF9D" w14:textId="77777777" w:rsidTr="003514E7">
        <w:tc>
          <w:tcPr>
            <w:tcW w:w="14173" w:type="dxa"/>
            <w:tcBorders>
              <w:top w:val="single" w:sz="4" w:space="0" w:color="auto"/>
              <w:left w:val="single" w:sz="4" w:space="0" w:color="auto"/>
              <w:bottom w:val="single" w:sz="4" w:space="0" w:color="auto"/>
              <w:right w:val="single" w:sz="4" w:space="0" w:color="auto"/>
            </w:tcBorders>
          </w:tcPr>
          <w:p w14:paraId="2BBD4F75" w14:textId="77777777" w:rsidR="00617ADD" w:rsidRPr="00962B3F" w:rsidRDefault="00617ADD" w:rsidP="003514E7">
            <w:pPr>
              <w:pStyle w:val="TAL"/>
              <w:rPr>
                <w:b/>
                <w:bCs/>
                <w:i/>
                <w:iCs/>
              </w:rPr>
            </w:pPr>
            <w:r w:rsidRPr="00962B3F">
              <w:rPr>
                <w:b/>
                <w:bCs/>
                <w:i/>
                <w:iCs/>
              </w:rPr>
              <w:t>distanceThreshFromReference1, distanceThreshFromReference2</w:t>
            </w:r>
          </w:p>
          <w:p w14:paraId="189E0490" w14:textId="77777777" w:rsidR="00617ADD" w:rsidRPr="00962B3F" w:rsidRDefault="00617ADD" w:rsidP="003514E7">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617ADD" w:rsidRPr="00962B3F" w14:paraId="1E3DBC6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C09F76" w14:textId="77777777" w:rsidR="00617ADD" w:rsidRPr="00962B3F" w:rsidRDefault="00617ADD" w:rsidP="003514E7">
            <w:pPr>
              <w:pStyle w:val="TAL"/>
              <w:rPr>
                <w:b/>
                <w:i/>
                <w:szCs w:val="22"/>
                <w:lang w:eastAsia="en-GB"/>
              </w:rPr>
            </w:pPr>
            <w:r w:rsidRPr="00962B3F">
              <w:rPr>
                <w:b/>
                <w:i/>
                <w:szCs w:val="22"/>
                <w:lang w:eastAsia="en-GB"/>
              </w:rPr>
              <w:t>eventId</w:t>
            </w:r>
          </w:p>
          <w:p w14:paraId="26B238E7" w14:textId="77777777" w:rsidR="00617ADD" w:rsidRPr="00962B3F" w:rsidRDefault="00617ADD" w:rsidP="003514E7">
            <w:pPr>
              <w:pStyle w:val="TAL"/>
              <w:rPr>
                <w:szCs w:val="22"/>
                <w:lang w:eastAsia="sv-SE"/>
              </w:rPr>
            </w:pPr>
            <w:r w:rsidRPr="00962B3F">
              <w:rPr>
                <w:szCs w:val="22"/>
                <w:lang w:eastAsia="en-GB"/>
              </w:rPr>
              <w:t>Choice of NR event triggered reporting criteria.</w:t>
            </w:r>
          </w:p>
        </w:tc>
      </w:tr>
      <w:tr w:rsidR="00617ADD" w:rsidRPr="00962B3F" w14:paraId="7808DE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710894" w14:textId="77777777" w:rsidR="00617ADD" w:rsidRPr="00962B3F" w:rsidRDefault="00617ADD" w:rsidP="003514E7">
            <w:pPr>
              <w:pStyle w:val="TAL"/>
              <w:rPr>
                <w:b/>
                <w:i/>
                <w:szCs w:val="22"/>
                <w:lang w:eastAsia="en-GB"/>
              </w:rPr>
            </w:pPr>
            <w:r w:rsidRPr="00962B3F">
              <w:rPr>
                <w:b/>
                <w:i/>
                <w:szCs w:val="22"/>
                <w:lang w:eastAsia="en-GB"/>
              </w:rPr>
              <w:t>maxNrofRS-IndexesToReport</w:t>
            </w:r>
          </w:p>
          <w:p w14:paraId="2862F976" w14:textId="77777777" w:rsidR="00617ADD" w:rsidRPr="00962B3F" w:rsidRDefault="00617ADD" w:rsidP="003514E7">
            <w:pPr>
              <w:pStyle w:val="TAL"/>
              <w:rPr>
                <w:b/>
                <w:i/>
                <w:szCs w:val="22"/>
                <w:lang w:eastAsia="en-GB"/>
              </w:rPr>
            </w:pPr>
            <w:r w:rsidRPr="00962B3F">
              <w:rPr>
                <w:szCs w:val="22"/>
                <w:lang w:eastAsia="en-GB"/>
              </w:rPr>
              <w:t>Max number of RS indexes to include in the measurement report for A1-A6 events.</w:t>
            </w:r>
          </w:p>
        </w:tc>
      </w:tr>
      <w:tr w:rsidR="00617ADD" w:rsidRPr="00962B3F" w14:paraId="59A8F2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39F122" w14:textId="77777777" w:rsidR="00617ADD" w:rsidRPr="00962B3F" w:rsidRDefault="00617ADD" w:rsidP="003514E7">
            <w:pPr>
              <w:pStyle w:val="TAL"/>
              <w:rPr>
                <w:b/>
                <w:i/>
                <w:szCs w:val="22"/>
                <w:lang w:eastAsia="en-GB"/>
              </w:rPr>
            </w:pPr>
            <w:r w:rsidRPr="00962B3F">
              <w:rPr>
                <w:b/>
                <w:i/>
                <w:szCs w:val="22"/>
                <w:lang w:eastAsia="en-GB"/>
              </w:rPr>
              <w:t>maxReportCells</w:t>
            </w:r>
          </w:p>
          <w:p w14:paraId="54E46950" w14:textId="77777777" w:rsidR="00617ADD" w:rsidRPr="00962B3F" w:rsidRDefault="00617ADD" w:rsidP="003514E7">
            <w:pPr>
              <w:pStyle w:val="TAL"/>
              <w:rPr>
                <w:szCs w:val="22"/>
                <w:lang w:eastAsia="sv-SE"/>
              </w:rPr>
            </w:pPr>
            <w:r w:rsidRPr="00962B3F">
              <w:rPr>
                <w:szCs w:val="22"/>
                <w:lang w:eastAsia="en-GB"/>
              </w:rPr>
              <w:t>Max number of non-serving cells to include in the measurement report.</w:t>
            </w:r>
          </w:p>
        </w:tc>
      </w:tr>
      <w:tr w:rsidR="00617ADD" w:rsidRPr="00962B3F" w14:paraId="653734F4" w14:textId="77777777" w:rsidTr="003514E7">
        <w:tc>
          <w:tcPr>
            <w:tcW w:w="14173" w:type="dxa"/>
            <w:tcBorders>
              <w:top w:val="single" w:sz="4" w:space="0" w:color="auto"/>
              <w:left w:val="single" w:sz="4" w:space="0" w:color="auto"/>
              <w:bottom w:val="single" w:sz="4" w:space="0" w:color="auto"/>
              <w:right w:val="single" w:sz="4" w:space="0" w:color="auto"/>
            </w:tcBorders>
          </w:tcPr>
          <w:p w14:paraId="4161CF46" w14:textId="77777777" w:rsidR="00617ADD" w:rsidRPr="00962B3F" w:rsidRDefault="00617ADD" w:rsidP="003514E7">
            <w:pPr>
              <w:pStyle w:val="TAL"/>
              <w:rPr>
                <w:b/>
                <w:bCs/>
                <w:i/>
                <w:iCs/>
              </w:rPr>
            </w:pPr>
            <w:r w:rsidRPr="00962B3F">
              <w:rPr>
                <w:b/>
                <w:bCs/>
                <w:i/>
                <w:iCs/>
              </w:rPr>
              <w:t>referenceLocation1, referenceLocation2</w:t>
            </w:r>
          </w:p>
          <w:p w14:paraId="60598459" w14:textId="77777777" w:rsidR="00617ADD" w:rsidRPr="00962B3F" w:rsidRDefault="00617ADD" w:rsidP="003514E7">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617ADD" w:rsidRPr="00962B3F" w14:paraId="278D7DE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F760B1" w14:textId="77777777" w:rsidR="00617ADD" w:rsidRPr="00962B3F" w:rsidRDefault="00617ADD" w:rsidP="003514E7">
            <w:pPr>
              <w:pStyle w:val="TAL"/>
              <w:rPr>
                <w:b/>
                <w:i/>
                <w:szCs w:val="22"/>
                <w:lang w:eastAsia="sv-SE"/>
              </w:rPr>
            </w:pPr>
            <w:r w:rsidRPr="00962B3F">
              <w:rPr>
                <w:b/>
                <w:i/>
                <w:szCs w:val="22"/>
                <w:lang w:eastAsia="sv-SE"/>
              </w:rPr>
              <w:t>reportAddNeighMeas</w:t>
            </w:r>
          </w:p>
          <w:p w14:paraId="5A4516EE" w14:textId="77777777" w:rsidR="00617ADD" w:rsidRPr="00962B3F" w:rsidRDefault="00617ADD" w:rsidP="003514E7">
            <w:pPr>
              <w:pStyle w:val="TAL"/>
              <w:rPr>
                <w:b/>
                <w:i/>
                <w:szCs w:val="22"/>
                <w:lang w:eastAsia="sv-SE"/>
              </w:rPr>
            </w:pPr>
            <w:r w:rsidRPr="00962B3F">
              <w:rPr>
                <w:szCs w:val="22"/>
                <w:lang w:eastAsia="en-GB"/>
              </w:rPr>
              <w:t>Indicates that the UE shall include the best neighbour cells per serving frequency.</w:t>
            </w:r>
          </w:p>
        </w:tc>
      </w:tr>
      <w:tr w:rsidR="00617ADD" w:rsidRPr="00962B3F" w14:paraId="689D73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22FD46" w14:textId="77777777" w:rsidR="00617ADD" w:rsidRPr="00962B3F" w:rsidRDefault="00617ADD" w:rsidP="003514E7">
            <w:pPr>
              <w:pStyle w:val="TAL"/>
              <w:rPr>
                <w:b/>
                <w:i/>
                <w:szCs w:val="22"/>
                <w:lang w:eastAsia="en-GB"/>
              </w:rPr>
            </w:pPr>
            <w:r w:rsidRPr="00962B3F">
              <w:rPr>
                <w:b/>
                <w:i/>
                <w:szCs w:val="22"/>
                <w:lang w:eastAsia="en-GB"/>
              </w:rPr>
              <w:t>reportAmount</w:t>
            </w:r>
          </w:p>
          <w:p w14:paraId="2B5B4CC9"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7FE95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5CC787" w14:textId="77777777" w:rsidR="00617ADD" w:rsidRPr="00962B3F" w:rsidRDefault="00617ADD" w:rsidP="003514E7">
            <w:pPr>
              <w:pStyle w:val="TAL"/>
              <w:rPr>
                <w:b/>
                <w:i/>
                <w:szCs w:val="22"/>
                <w:lang w:eastAsia="en-GB"/>
              </w:rPr>
            </w:pPr>
            <w:r w:rsidRPr="00962B3F">
              <w:rPr>
                <w:b/>
                <w:i/>
                <w:szCs w:val="22"/>
                <w:lang w:eastAsia="en-GB"/>
              </w:rPr>
              <w:t>reportOnLeave</w:t>
            </w:r>
          </w:p>
          <w:p w14:paraId="315F8A98" w14:textId="77777777" w:rsidR="00617ADD" w:rsidRPr="00962B3F" w:rsidRDefault="00617ADD" w:rsidP="003514E7">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3954A922"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617ADD" w:rsidRPr="00962B3F" w14:paraId="650261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9A87C" w14:textId="77777777" w:rsidR="00617ADD" w:rsidRPr="00962B3F" w:rsidRDefault="00617ADD" w:rsidP="003514E7">
            <w:pPr>
              <w:pStyle w:val="TAL"/>
              <w:rPr>
                <w:b/>
                <w:i/>
                <w:szCs w:val="22"/>
                <w:lang w:eastAsia="sv-SE"/>
              </w:rPr>
            </w:pPr>
            <w:r w:rsidRPr="00962B3F">
              <w:rPr>
                <w:b/>
                <w:i/>
                <w:szCs w:val="22"/>
                <w:lang w:eastAsia="sv-SE"/>
              </w:rPr>
              <w:t>reportQuantityCell</w:t>
            </w:r>
          </w:p>
          <w:p w14:paraId="31715CD0" w14:textId="77777777" w:rsidR="00617ADD" w:rsidRPr="00962B3F" w:rsidRDefault="00617ADD" w:rsidP="003514E7">
            <w:pPr>
              <w:pStyle w:val="TAL"/>
              <w:rPr>
                <w:b/>
                <w:i/>
                <w:szCs w:val="22"/>
                <w:lang w:eastAsia="en-GB"/>
              </w:rPr>
            </w:pPr>
            <w:r w:rsidRPr="00962B3F">
              <w:rPr>
                <w:szCs w:val="22"/>
                <w:lang w:eastAsia="en-GB"/>
              </w:rPr>
              <w:t>The cell measurement quantities to be included in the measurement report.</w:t>
            </w:r>
          </w:p>
        </w:tc>
      </w:tr>
      <w:tr w:rsidR="00617ADD" w:rsidRPr="00962B3F" w14:paraId="3806EE9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558A28" w14:textId="77777777" w:rsidR="00617ADD" w:rsidRPr="00962B3F" w:rsidRDefault="00617ADD" w:rsidP="003514E7">
            <w:pPr>
              <w:pStyle w:val="TAL"/>
              <w:rPr>
                <w:b/>
                <w:i/>
                <w:szCs w:val="22"/>
                <w:lang w:eastAsia="sv-SE"/>
              </w:rPr>
            </w:pPr>
            <w:r w:rsidRPr="00962B3F">
              <w:rPr>
                <w:b/>
                <w:i/>
                <w:szCs w:val="22"/>
                <w:lang w:eastAsia="sv-SE"/>
              </w:rPr>
              <w:t>reportQuantityRS-Indexes</w:t>
            </w:r>
          </w:p>
          <w:p w14:paraId="17A1DF79" w14:textId="77777777" w:rsidR="00617ADD" w:rsidRPr="00962B3F" w:rsidRDefault="00617ADD" w:rsidP="003514E7">
            <w:pPr>
              <w:pStyle w:val="TAL"/>
              <w:rPr>
                <w:szCs w:val="22"/>
                <w:lang w:eastAsia="en-GB"/>
              </w:rPr>
            </w:pPr>
            <w:r w:rsidRPr="00962B3F">
              <w:rPr>
                <w:szCs w:val="22"/>
                <w:lang w:eastAsia="en-GB"/>
              </w:rPr>
              <w:t>Indicates which measurement information per RS index the UE shall include in the measurement report.</w:t>
            </w:r>
          </w:p>
        </w:tc>
      </w:tr>
      <w:tr w:rsidR="00617ADD" w:rsidRPr="00962B3F" w14:paraId="2F1FE9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FCC5B6" w14:textId="77777777" w:rsidR="00617ADD" w:rsidRPr="00962B3F" w:rsidRDefault="00617ADD" w:rsidP="003514E7">
            <w:pPr>
              <w:pStyle w:val="TAL"/>
              <w:rPr>
                <w:b/>
                <w:i/>
                <w:szCs w:val="22"/>
                <w:lang w:eastAsia="en-GB"/>
              </w:rPr>
            </w:pPr>
            <w:r w:rsidRPr="00962B3F">
              <w:rPr>
                <w:b/>
                <w:i/>
                <w:szCs w:val="22"/>
                <w:lang w:eastAsia="en-GB"/>
              </w:rPr>
              <w:t>timeToTrigger</w:t>
            </w:r>
          </w:p>
          <w:p w14:paraId="0839DEAB"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trigger a measurement report.</w:t>
            </w:r>
          </w:p>
        </w:tc>
      </w:tr>
      <w:tr w:rsidR="00617ADD" w:rsidRPr="00962B3F" w14:paraId="6D4DD914" w14:textId="77777777" w:rsidTr="003514E7">
        <w:tc>
          <w:tcPr>
            <w:tcW w:w="14173" w:type="dxa"/>
            <w:tcBorders>
              <w:top w:val="single" w:sz="4" w:space="0" w:color="auto"/>
              <w:left w:val="single" w:sz="4" w:space="0" w:color="auto"/>
              <w:bottom w:val="single" w:sz="4" w:space="0" w:color="auto"/>
              <w:right w:val="single" w:sz="4" w:space="0" w:color="auto"/>
            </w:tcBorders>
          </w:tcPr>
          <w:p w14:paraId="765B8F69" w14:textId="77777777" w:rsidR="00617ADD" w:rsidRPr="00962B3F" w:rsidRDefault="00617ADD" w:rsidP="003514E7">
            <w:pPr>
              <w:pStyle w:val="TAL"/>
              <w:rPr>
                <w:b/>
                <w:bCs/>
                <w:i/>
                <w:iCs/>
                <w:lang w:eastAsia="ko-KR"/>
              </w:rPr>
            </w:pPr>
            <w:r w:rsidRPr="00962B3F">
              <w:rPr>
                <w:b/>
                <w:bCs/>
                <w:i/>
                <w:iCs/>
                <w:lang w:eastAsia="ko-KR"/>
              </w:rPr>
              <w:t>useAllowedCellList</w:t>
            </w:r>
          </w:p>
          <w:p w14:paraId="31999DF7" w14:textId="77777777" w:rsidR="00617ADD" w:rsidRPr="00962B3F" w:rsidRDefault="00617ADD" w:rsidP="003514E7">
            <w:pPr>
              <w:pStyle w:val="TAL"/>
              <w:rPr>
                <w:bCs/>
                <w:noProof/>
                <w:lang w:eastAsia="sv-SE"/>
              </w:rPr>
            </w:pPr>
            <w:r w:rsidRPr="00962B3F">
              <w:rPr>
                <w:lang w:eastAsia="ko-KR"/>
              </w:rPr>
              <w:t>Indicates whether only the cells included in the allow-list of the associated measObject are applicable as specified in 5.5.4.1.</w:t>
            </w:r>
          </w:p>
        </w:tc>
      </w:tr>
      <w:tr w:rsidR="00617ADD" w:rsidRPr="00962B3F" w14:paraId="658827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8DD7FD" w14:textId="77777777" w:rsidR="00617ADD" w:rsidRPr="00962B3F" w:rsidRDefault="00617ADD" w:rsidP="003514E7">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02A3EB57" w14:textId="77777777" w:rsidR="00617ADD" w:rsidRPr="00962B3F" w:rsidRDefault="00617ADD" w:rsidP="003514E7">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617ADD" w:rsidRPr="00962B3F" w:rsidDel="005B6C6E" w14:paraId="4BBC37BC" w14:textId="77777777" w:rsidTr="003514E7">
        <w:tc>
          <w:tcPr>
            <w:tcW w:w="14173" w:type="dxa"/>
            <w:tcBorders>
              <w:top w:val="single" w:sz="4" w:space="0" w:color="auto"/>
              <w:left w:val="single" w:sz="4" w:space="0" w:color="auto"/>
              <w:bottom w:val="single" w:sz="4" w:space="0" w:color="auto"/>
              <w:right w:val="single" w:sz="4" w:space="0" w:color="auto"/>
            </w:tcBorders>
          </w:tcPr>
          <w:p w14:paraId="3367AF42" w14:textId="77777777" w:rsidR="00617ADD" w:rsidRPr="00962B3F" w:rsidRDefault="00617ADD" w:rsidP="003514E7">
            <w:pPr>
              <w:pStyle w:val="TAL"/>
              <w:rPr>
                <w:b/>
                <w:i/>
                <w:szCs w:val="22"/>
                <w:lang w:eastAsia="ko-KR"/>
              </w:rPr>
            </w:pPr>
            <w:r w:rsidRPr="00962B3F">
              <w:rPr>
                <w:b/>
                <w:i/>
                <w:szCs w:val="22"/>
                <w:lang w:eastAsia="ko-KR"/>
              </w:rPr>
              <w:t>xN-ThresholdM</w:t>
            </w:r>
          </w:p>
          <w:p w14:paraId="2BBB4E6B" w14:textId="77777777" w:rsidR="00617ADD" w:rsidRPr="00962B3F" w:rsidDel="005B6C6E" w:rsidRDefault="00617ADD" w:rsidP="003514E7">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EB31179"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4A74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B21133" w14:textId="77777777" w:rsidR="00617ADD" w:rsidRPr="00962B3F" w:rsidRDefault="00617ADD" w:rsidP="003514E7">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617ADD" w:rsidRPr="00962B3F" w14:paraId="3DCE6FC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64E57C" w14:textId="77777777" w:rsidR="00617ADD" w:rsidRPr="00962B3F" w:rsidRDefault="00617ADD" w:rsidP="003514E7">
            <w:pPr>
              <w:pStyle w:val="TAL"/>
              <w:rPr>
                <w:b/>
                <w:i/>
                <w:szCs w:val="22"/>
                <w:lang w:eastAsia="ko-KR"/>
              </w:rPr>
            </w:pPr>
            <w:r w:rsidRPr="00962B3F">
              <w:rPr>
                <w:b/>
                <w:i/>
                <w:szCs w:val="22"/>
                <w:lang w:eastAsia="ko-KR"/>
              </w:rPr>
              <w:t>i1-Threshold</w:t>
            </w:r>
          </w:p>
          <w:p w14:paraId="48C4B7DD" w14:textId="77777777" w:rsidR="00617ADD" w:rsidRPr="00962B3F" w:rsidRDefault="00617ADD" w:rsidP="003514E7">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617ADD" w:rsidRPr="00962B3F" w14:paraId="241C62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3A20A1E" w14:textId="77777777" w:rsidR="00617ADD" w:rsidRPr="00962B3F" w:rsidRDefault="00617ADD" w:rsidP="003514E7">
            <w:pPr>
              <w:pStyle w:val="TAL"/>
              <w:rPr>
                <w:b/>
                <w:i/>
                <w:szCs w:val="22"/>
                <w:lang w:eastAsia="en-GB"/>
              </w:rPr>
            </w:pPr>
            <w:r w:rsidRPr="00962B3F">
              <w:rPr>
                <w:b/>
                <w:i/>
                <w:szCs w:val="22"/>
                <w:lang w:eastAsia="en-GB"/>
              </w:rPr>
              <w:t>eventId</w:t>
            </w:r>
          </w:p>
          <w:p w14:paraId="6A6AF3EB" w14:textId="77777777" w:rsidR="00617ADD" w:rsidRPr="00962B3F" w:rsidRDefault="00617ADD" w:rsidP="003514E7">
            <w:pPr>
              <w:pStyle w:val="TAL"/>
              <w:rPr>
                <w:szCs w:val="22"/>
                <w:lang w:eastAsia="sv-SE"/>
              </w:rPr>
            </w:pPr>
            <w:r w:rsidRPr="00962B3F">
              <w:rPr>
                <w:szCs w:val="22"/>
                <w:lang w:eastAsia="en-GB"/>
              </w:rPr>
              <w:t>Choice of CLI event triggered reporting criteria.</w:t>
            </w:r>
          </w:p>
        </w:tc>
      </w:tr>
      <w:tr w:rsidR="00617ADD" w:rsidRPr="00962B3F" w14:paraId="1F807F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EC5037" w14:textId="77777777" w:rsidR="00617ADD" w:rsidRPr="00962B3F" w:rsidRDefault="00617ADD" w:rsidP="003514E7">
            <w:pPr>
              <w:pStyle w:val="TAL"/>
              <w:rPr>
                <w:b/>
                <w:i/>
                <w:szCs w:val="22"/>
                <w:lang w:eastAsia="en-GB"/>
              </w:rPr>
            </w:pPr>
            <w:r w:rsidRPr="00962B3F">
              <w:rPr>
                <w:b/>
                <w:i/>
                <w:szCs w:val="22"/>
                <w:lang w:eastAsia="en-GB"/>
              </w:rPr>
              <w:t>maxReportCLI</w:t>
            </w:r>
          </w:p>
          <w:p w14:paraId="57CE46D7" w14:textId="77777777" w:rsidR="00617ADD" w:rsidRPr="00962B3F" w:rsidRDefault="00617ADD" w:rsidP="003514E7">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617ADD" w:rsidRPr="00962B3F" w14:paraId="1050E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A7F95D" w14:textId="77777777" w:rsidR="00617ADD" w:rsidRPr="00962B3F" w:rsidRDefault="00617ADD" w:rsidP="003514E7">
            <w:pPr>
              <w:pStyle w:val="TAL"/>
              <w:rPr>
                <w:b/>
                <w:i/>
                <w:szCs w:val="22"/>
                <w:lang w:eastAsia="en-GB"/>
              </w:rPr>
            </w:pPr>
            <w:r w:rsidRPr="00962B3F">
              <w:rPr>
                <w:b/>
                <w:i/>
                <w:szCs w:val="22"/>
                <w:lang w:eastAsia="en-GB"/>
              </w:rPr>
              <w:t>reportAmount</w:t>
            </w:r>
          </w:p>
          <w:p w14:paraId="0A16308B"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617ADD" w:rsidRPr="00962B3F" w14:paraId="1591A5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32150F" w14:textId="77777777" w:rsidR="00617ADD" w:rsidRPr="00962B3F" w:rsidRDefault="00617ADD" w:rsidP="003514E7">
            <w:pPr>
              <w:pStyle w:val="TAL"/>
              <w:rPr>
                <w:b/>
                <w:i/>
                <w:szCs w:val="22"/>
                <w:lang w:eastAsia="en-GB"/>
              </w:rPr>
            </w:pPr>
            <w:r w:rsidRPr="00962B3F">
              <w:rPr>
                <w:b/>
                <w:i/>
                <w:szCs w:val="22"/>
                <w:lang w:eastAsia="en-GB"/>
              </w:rPr>
              <w:t>reportOnLeave</w:t>
            </w:r>
          </w:p>
          <w:p w14:paraId="1B5E8E9C" w14:textId="77777777" w:rsidR="00617ADD" w:rsidRPr="00962B3F" w:rsidRDefault="00617ADD" w:rsidP="003514E7">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617ADD" w:rsidRPr="00962B3F" w14:paraId="5B93B2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984CB9" w14:textId="77777777" w:rsidR="00617ADD" w:rsidRPr="00962B3F" w:rsidRDefault="00617ADD" w:rsidP="003514E7">
            <w:pPr>
              <w:pStyle w:val="TAL"/>
              <w:rPr>
                <w:b/>
                <w:i/>
                <w:szCs w:val="22"/>
                <w:lang w:eastAsia="en-GB"/>
              </w:rPr>
            </w:pPr>
            <w:r w:rsidRPr="00962B3F">
              <w:rPr>
                <w:b/>
                <w:i/>
                <w:szCs w:val="22"/>
                <w:lang w:eastAsia="en-GB"/>
              </w:rPr>
              <w:t>timeToTrigger</w:t>
            </w:r>
          </w:p>
          <w:p w14:paraId="60C408D5" w14:textId="77777777" w:rsidR="00617ADD" w:rsidRPr="00962B3F" w:rsidRDefault="00617ADD" w:rsidP="003514E7">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4C46650F"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27F7D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9FBF6C" w14:textId="77777777" w:rsidR="00617ADD" w:rsidRPr="00962B3F" w:rsidRDefault="00617ADD" w:rsidP="003514E7">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617ADD" w:rsidRPr="00962B3F" w14:paraId="3D523E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F708D4" w14:textId="77777777" w:rsidR="00617ADD" w:rsidRPr="00962B3F" w:rsidRDefault="00617ADD" w:rsidP="003514E7">
            <w:pPr>
              <w:pStyle w:val="TAL"/>
              <w:rPr>
                <w:b/>
                <w:i/>
                <w:szCs w:val="22"/>
                <w:lang w:eastAsia="en-GB"/>
              </w:rPr>
            </w:pPr>
            <w:r w:rsidRPr="00962B3F">
              <w:rPr>
                <w:b/>
                <w:i/>
                <w:szCs w:val="22"/>
                <w:lang w:eastAsia="en-GB"/>
              </w:rPr>
              <w:t>maxReportCLI</w:t>
            </w:r>
          </w:p>
          <w:p w14:paraId="531A91A5" w14:textId="77777777" w:rsidR="00617ADD" w:rsidRPr="00962B3F" w:rsidRDefault="00617ADD" w:rsidP="003514E7">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617ADD" w:rsidRPr="00962B3F" w14:paraId="3097A9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38AE15" w14:textId="77777777" w:rsidR="00617ADD" w:rsidRPr="00962B3F" w:rsidRDefault="00617ADD" w:rsidP="003514E7">
            <w:pPr>
              <w:pStyle w:val="TAL"/>
              <w:rPr>
                <w:b/>
                <w:i/>
                <w:szCs w:val="22"/>
                <w:lang w:eastAsia="en-GB"/>
              </w:rPr>
            </w:pPr>
            <w:r w:rsidRPr="00962B3F">
              <w:rPr>
                <w:b/>
                <w:i/>
                <w:szCs w:val="22"/>
                <w:lang w:eastAsia="en-GB"/>
              </w:rPr>
              <w:t>reportAmount</w:t>
            </w:r>
          </w:p>
          <w:p w14:paraId="747B1313"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617ADD" w:rsidRPr="00962B3F" w14:paraId="0252813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53445A" w14:textId="77777777" w:rsidR="00617ADD" w:rsidRPr="00962B3F" w:rsidRDefault="00617ADD" w:rsidP="003514E7">
            <w:pPr>
              <w:pStyle w:val="TAL"/>
              <w:rPr>
                <w:b/>
                <w:i/>
                <w:szCs w:val="22"/>
                <w:lang w:eastAsia="sv-SE"/>
              </w:rPr>
            </w:pPr>
            <w:r w:rsidRPr="00962B3F">
              <w:rPr>
                <w:b/>
                <w:i/>
                <w:szCs w:val="22"/>
                <w:lang w:eastAsia="sv-SE"/>
              </w:rPr>
              <w:t>reportQuantityCLI</w:t>
            </w:r>
          </w:p>
          <w:p w14:paraId="267219BF" w14:textId="77777777" w:rsidR="00617ADD" w:rsidRPr="00962B3F" w:rsidRDefault="00617ADD" w:rsidP="003514E7">
            <w:pPr>
              <w:pStyle w:val="TAL"/>
              <w:rPr>
                <w:b/>
                <w:i/>
                <w:szCs w:val="22"/>
                <w:lang w:eastAsia="en-GB"/>
              </w:rPr>
            </w:pPr>
            <w:r w:rsidRPr="00962B3F">
              <w:rPr>
                <w:szCs w:val="22"/>
                <w:lang w:eastAsia="en-GB"/>
              </w:rPr>
              <w:t>The CLI measurement quantities to be included in the measurement report.</w:t>
            </w:r>
          </w:p>
        </w:tc>
      </w:tr>
    </w:tbl>
    <w:p w14:paraId="3232EF3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D6E6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111170" w14:textId="77777777" w:rsidR="00617ADD" w:rsidRPr="00962B3F" w:rsidRDefault="00617ADD" w:rsidP="003514E7">
            <w:pPr>
              <w:pStyle w:val="TAH"/>
              <w:rPr>
                <w:szCs w:val="22"/>
                <w:lang w:eastAsia="sv-SE"/>
              </w:rPr>
            </w:pPr>
            <w:r w:rsidRPr="00962B3F">
              <w:rPr>
                <w:i/>
                <w:szCs w:val="22"/>
                <w:lang w:eastAsia="sv-SE"/>
              </w:rPr>
              <w:lastRenderedPageBreak/>
              <w:t xml:space="preserve">PeriodicalReportConfig </w:t>
            </w:r>
            <w:r w:rsidRPr="00962B3F">
              <w:rPr>
                <w:szCs w:val="22"/>
                <w:lang w:eastAsia="sv-SE"/>
              </w:rPr>
              <w:t>field descriptions</w:t>
            </w:r>
          </w:p>
        </w:tc>
      </w:tr>
      <w:tr w:rsidR="00617ADD" w:rsidRPr="00962B3F" w14:paraId="61FD9F48" w14:textId="77777777" w:rsidTr="003514E7">
        <w:tc>
          <w:tcPr>
            <w:tcW w:w="14173" w:type="dxa"/>
            <w:tcBorders>
              <w:top w:val="single" w:sz="4" w:space="0" w:color="auto"/>
              <w:left w:val="single" w:sz="4" w:space="0" w:color="auto"/>
              <w:bottom w:val="single" w:sz="4" w:space="0" w:color="auto"/>
              <w:right w:val="single" w:sz="4" w:space="0" w:color="auto"/>
            </w:tcBorders>
          </w:tcPr>
          <w:p w14:paraId="1353D825" w14:textId="77777777" w:rsidR="00617ADD" w:rsidRPr="00962B3F" w:rsidRDefault="00617ADD" w:rsidP="003514E7">
            <w:pPr>
              <w:pStyle w:val="TAL"/>
              <w:rPr>
                <w:b/>
                <w:bCs/>
                <w:i/>
                <w:iCs/>
                <w:lang w:eastAsia="ko-KR"/>
              </w:rPr>
            </w:pPr>
            <w:r w:rsidRPr="00962B3F">
              <w:rPr>
                <w:b/>
                <w:bCs/>
                <w:i/>
                <w:iCs/>
                <w:lang w:eastAsia="ko-KR"/>
              </w:rPr>
              <w:t>coarseLocationRequest</w:t>
            </w:r>
          </w:p>
          <w:p w14:paraId="1297BB6A" w14:textId="77777777" w:rsidR="00617ADD" w:rsidRPr="00962B3F" w:rsidRDefault="00617ADD" w:rsidP="003514E7">
            <w:pPr>
              <w:pStyle w:val="TAL"/>
              <w:rPr>
                <w:lang w:eastAsia="sv-SE"/>
              </w:rPr>
            </w:pPr>
            <w:r w:rsidRPr="00962B3F">
              <w:rPr>
                <w:lang w:eastAsia="ko-KR"/>
              </w:rPr>
              <w:t>This field is used to request UE to report coarse location information.</w:t>
            </w:r>
          </w:p>
        </w:tc>
      </w:tr>
      <w:tr w:rsidR="00617ADD" w:rsidRPr="00962B3F" w14:paraId="415BAB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D47BD3" w14:textId="77777777" w:rsidR="00617ADD" w:rsidRPr="00962B3F" w:rsidRDefault="00617ADD" w:rsidP="003514E7">
            <w:pPr>
              <w:pStyle w:val="TAL"/>
              <w:rPr>
                <w:b/>
                <w:i/>
                <w:szCs w:val="22"/>
                <w:lang w:eastAsia="en-GB"/>
              </w:rPr>
            </w:pPr>
            <w:r w:rsidRPr="00962B3F">
              <w:rPr>
                <w:b/>
                <w:i/>
                <w:szCs w:val="22"/>
                <w:lang w:eastAsia="en-GB"/>
              </w:rPr>
              <w:t>maxNrofRS-IndexesToReport</w:t>
            </w:r>
          </w:p>
          <w:p w14:paraId="479F325B" w14:textId="77777777" w:rsidR="00617ADD" w:rsidRPr="00962B3F" w:rsidRDefault="00617ADD" w:rsidP="003514E7">
            <w:pPr>
              <w:pStyle w:val="TAL"/>
              <w:rPr>
                <w:b/>
                <w:i/>
                <w:szCs w:val="22"/>
                <w:lang w:eastAsia="en-GB"/>
              </w:rPr>
            </w:pPr>
            <w:r w:rsidRPr="00962B3F">
              <w:rPr>
                <w:szCs w:val="22"/>
                <w:lang w:eastAsia="en-GB"/>
              </w:rPr>
              <w:t>Max number of RS indexes to include in the measurement report.</w:t>
            </w:r>
          </w:p>
        </w:tc>
      </w:tr>
      <w:tr w:rsidR="00617ADD" w:rsidRPr="00962B3F" w14:paraId="62013B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D68EF2" w14:textId="77777777" w:rsidR="00617ADD" w:rsidRPr="00962B3F" w:rsidRDefault="00617ADD" w:rsidP="003514E7">
            <w:pPr>
              <w:pStyle w:val="TAL"/>
              <w:rPr>
                <w:b/>
                <w:i/>
                <w:szCs w:val="22"/>
                <w:lang w:eastAsia="en-GB"/>
              </w:rPr>
            </w:pPr>
            <w:r w:rsidRPr="00962B3F">
              <w:rPr>
                <w:b/>
                <w:i/>
                <w:szCs w:val="22"/>
                <w:lang w:eastAsia="en-GB"/>
              </w:rPr>
              <w:t>maxReportCells</w:t>
            </w:r>
          </w:p>
          <w:p w14:paraId="6636DE76" w14:textId="77777777" w:rsidR="00617ADD" w:rsidRPr="00962B3F" w:rsidRDefault="00617ADD" w:rsidP="003514E7">
            <w:pPr>
              <w:pStyle w:val="TAL"/>
              <w:rPr>
                <w:szCs w:val="22"/>
                <w:lang w:eastAsia="sv-SE"/>
              </w:rPr>
            </w:pPr>
            <w:r w:rsidRPr="00962B3F">
              <w:rPr>
                <w:szCs w:val="22"/>
                <w:lang w:eastAsia="en-GB"/>
              </w:rPr>
              <w:t>Max number of non-serving cells to include in the measurement report.</w:t>
            </w:r>
          </w:p>
        </w:tc>
      </w:tr>
      <w:tr w:rsidR="00617ADD" w:rsidRPr="00962B3F" w14:paraId="4B5B8ECB" w14:textId="77777777" w:rsidTr="003514E7">
        <w:tc>
          <w:tcPr>
            <w:tcW w:w="14173" w:type="dxa"/>
            <w:tcBorders>
              <w:top w:val="single" w:sz="4" w:space="0" w:color="auto"/>
              <w:left w:val="single" w:sz="4" w:space="0" w:color="auto"/>
              <w:bottom w:val="single" w:sz="4" w:space="0" w:color="auto"/>
              <w:right w:val="single" w:sz="4" w:space="0" w:color="auto"/>
            </w:tcBorders>
          </w:tcPr>
          <w:p w14:paraId="6446D1F5" w14:textId="77777777" w:rsidR="00617ADD" w:rsidRPr="00962B3F" w:rsidRDefault="00617ADD" w:rsidP="003514E7">
            <w:pPr>
              <w:pStyle w:val="TAL"/>
              <w:rPr>
                <w:b/>
                <w:bCs/>
                <w:i/>
                <w:iCs/>
              </w:rPr>
            </w:pPr>
            <w:r w:rsidRPr="00962B3F">
              <w:rPr>
                <w:b/>
                <w:bCs/>
                <w:i/>
                <w:iCs/>
              </w:rPr>
              <w:t>reportAddNeighMeas</w:t>
            </w:r>
          </w:p>
          <w:p w14:paraId="0BF183D7" w14:textId="77777777" w:rsidR="00617ADD" w:rsidRPr="00962B3F" w:rsidRDefault="00617ADD" w:rsidP="003514E7">
            <w:pPr>
              <w:pStyle w:val="TAL"/>
              <w:rPr>
                <w:b/>
                <w:i/>
                <w:szCs w:val="22"/>
                <w:lang w:eastAsia="en-GB"/>
              </w:rPr>
            </w:pPr>
            <w:r w:rsidRPr="00962B3F">
              <w:rPr>
                <w:szCs w:val="22"/>
                <w:lang w:eastAsia="en-GB"/>
              </w:rPr>
              <w:t>Indicates that the UE shall include the best neighbour cells per serving frequency.</w:t>
            </w:r>
          </w:p>
        </w:tc>
      </w:tr>
      <w:tr w:rsidR="00617ADD" w:rsidRPr="00962B3F" w14:paraId="036141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81EAB9" w14:textId="77777777" w:rsidR="00617ADD" w:rsidRPr="00962B3F" w:rsidRDefault="00617ADD" w:rsidP="003514E7">
            <w:pPr>
              <w:pStyle w:val="TAL"/>
              <w:rPr>
                <w:b/>
                <w:i/>
                <w:szCs w:val="22"/>
                <w:lang w:eastAsia="en-GB"/>
              </w:rPr>
            </w:pPr>
            <w:r w:rsidRPr="00962B3F">
              <w:rPr>
                <w:b/>
                <w:i/>
                <w:szCs w:val="22"/>
                <w:lang w:eastAsia="en-GB"/>
              </w:rPr>
              <w:t>reportAmount</w:t>
            </w:r>
          </w:p>
          <w:p w14:paraId="1D16810B" w14:textId="77777777" w:rsidR="00617ADD" w:rsidRPr="00962B3F" w:rsidRDefault="00617ADD" w:rsidP="003514E7">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617ADD" w:rsidRPr="00962B3F" w14:paraId="537B31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1CFE7D" w14:textId="77777777" w:rsidR="00617ADD" w:rsidRPr="00962B3F" w:rsidRDefault="00617ADD" w:rsidP="003514E7">
            <w:pPr>
              <w:pStyle w:val="TAL"/>
              <w:rPr>
                <w:b/>
                <w:i/>
                <w:szCs w:val="22"/>
                <w:lang w:eastAsia="sv-SE"/>
              </w:rPr>
            </w:pPr>
            <w:r w:rsidRPr="00962B3F">
              <w:rPr>
                <w:b/>
                <w:i/>
                <w:szCs w:val="22"/>
                <w:lang w:eastAsia="sv-SE"/>
              </w:rPr>
              <w:t>reportQuantityCell</w:t>
            </w:r>
          </w:p>
          <w:p w14:paraId="045BDEB3" w14:textId="77777777" w:rsidR="00617ADD" w:rsidRPr="00962B3F" w:rsidRDefault="00617ADD" w:rsidP="003514E7">
            <w:pPr>
              <w:pStyle w:val="TAL"/>
              <w:rPr>
                <w:b/>
                <w:i/>
                <w:szCs w:val="22"/>
                <w:lang w:eastAsia="en-GB"/>
              </w:rPr>
            </w:pPr>
            <w:r w:rsidRPr="00962B3F">
              <w:rPr>
                <w:szCs w:val="22"/>
                <w:lang w:eastAsia="en-GB"/>
              </w:rPr>
              <w:t>The cell measurement quantities to be included in the measurement report.</w:t>
            </w:r>
          </w:p>
        </w:tc>
      </w:tr>
      <w:tr w:rsidR="00617ADD" w:rsidRPr="00962B3F" w14:paraId="5D6FC0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38F918" w14:textId="77777777" w:rsidR="00617ADD" w:rsidRPr="00962B3F" w:rsidRDefault="00617ADD" w:rsidP="003514E7">
            <w:pPr>
              <w:pStyle w:val="TAL"/>
              <w:rPr>
                <w:b/>
                <w:i/>
                <w:szCs w:val="22"/>
                <w:lang w:eastAsia="sv-SE"/>
              </w:rPr>
            </w:pPr>
            <w:r w:rsidRPr="00962B3F">
              <w:rPr>
                <w:b/>
                <w:i/>
                <w:szCs w:val="22"/>
                <w:lang w:eastAsia="sv-SE"/>
              </w:rPr>
              <w:t>reportQuantityRS-Indexes</w:t>
            </w:r>
          </w:p>
          <w:p w14:paraId="7CB8ED2D" w14:textId="77777777" w:rsidR="00617ADD" w:rsidRPr="00962B3F" w:rsidRDefault="00617ADD" w:rsidP="003514E7">
            <w:pPr>
              <w:pStyle w:val="TAL"/>
              <w:rPr>
                <w:b/>
                <w:i/>
                <w:szCs w:val="22"/>
                <w:lang w:eastAsia="sv-SE"/>
              </w:rPr>
            </w:pPr>
            <w:r w:rsidRPr="00962B3F">
              <w:rPr>
                <w:szCs w:val="22"/>
                <w:lang w:eastAsia="en-GB"/>
              </w:rPr>
              <w:t>Indicates which measurement information per RS index the UE shall include in the measurement report.</w:t>
            </w:r>
          </w:p>
        </w:tc>
      </w:tr>
      <w:tr w:rsidR="00617ADD" w:rsidRPr="00962B3F" w14:paraId="59396602" w14:textId="77777777" w:rsidTr="003514E7">
        <w:tc>
          <w:tcPr>
            <w:tcW w:w="14173" w:type="dxa"/>
            <w:tcBorders>
              <w:top w:val="single" w:sz="4" w:space="0" w:color="auto"/>
              <w:left w:val="single" w:sz="4" w:space="0" w:color="auto"/>
              <w:bottom w:val="single" w:sz="4" w:space="0" w:color="auto"/>
              <w:right w:val="single" w:sz="4" w:space="0" w:color="auto"/>
            </w:tcBorders>
          </w:tcPr>
          <w:p w14:paraId="2348F507" w14:textId="77777777" w:rsidR="00617ADD" w:rsidRPr="00962B3F" w:rsidRDefault="00617ADD" w:rsidP="003514E7">
            <w:pPr>
              <w:pStyle w:val="TAL"/>
              <w:rPr>
                <w:rFonts w:eastAsia="DengXian"/>
                <w:b/>
                <w:i/>
                <w:szCs w:val="22"/>
                <w:lang w:eastAsia="sv-SE"/>
              </w:rPr>
            </w:pPr>
            <w:r w:rsidRPr="00962B3F">
              <w:rPr>
                <w:b/>
                <w:i/>
                <w:szCs w:val="22"/>
                <w:lang w:eastAsia="ko-KR"/>
              </w:rPr>
              <w:t>ul-DelayValueConfig</w:t>
            </w:r>
          </w:p>
          <w:p w14:paraId="40ECD879" w14:textId="77777777" w:rsidR="00617ADD" w:rsidRPr="00962B3F" w:rsidRDefault="00617ADD" w:rsidP="003514E7">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617ADD" w:rsidRPr="00962B3F" w14:paraId="190E3947" w14:textId="77777777" w:rsidTr="003514E7">
        <w:tc>
          <w:tcPr>
            <w:tcW w:w="14173" w:type="dxa"/>
            <w:tcBorders>
              <w:top w:val="single" w:sz="4" w:space="0" w:color="auto"/>
              <w:left w:val="single" w:sz="4" w:space="0" w:color="auto"/>
              <w:bottom w:val="single" w:sz="4" w:space="0" w:color="auto"/>
              <w:right w:val="single" w:sz="4" w:space="0" w:color="auto"/>
            </w:tcBorders>
          </w:tcPr>
          <w:p w14:paraId="0A0B4295" w14:textId="77777777" w:rsidR="00617ADD" w:rsidRPr="00962B3F" w:rsidRDefault="00617ADD" w:rsidP="003514E7">
            <w:pPr>
              <w:pStyle w:val="TAL"/>
              <w:rPr>
                <w:rFonts w:eastAsia="DengXian"/>
                <w:b/>
                <w:i/>
                <w:szCs w:val="22"/>
                <w:lang w:eastAsia="sv-SE"/>
              </w:rPr>
            </w:pPr>
            <w:r w:rsidRPr="00962B3F">
              <w:rPr>
                <w:b/>
                <w:i/>
                <w:szCs w:val="22"/>
                <w:lang w:eastAsia="ko-KR"/>
              </w:rPr>
              <w:t>ul-ExcessDelayConfig</w:t>
            </w:r>
          </w:p>
          <w:p w14:paraId="6D05F829" w14:textId="77777777" w:rsidR="00617ADD" w:rsidRPr="00962B3F" w:rsidRDefault="00617ADD" w:rsidP="003514E7">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617ADD" w:rsidRPr="00962B3F" w14:paraId="5296FA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B82059" w14:textId="77777777" w:rsidR="00617ADD" w:rsidRPr="00962B3F" w:rsidRDefault="00617ADD" w:rsidP="003514E7">
            <w:pPr>
              <w:pStyle w:val="TAL"/>
              <w:rPr>
                <w:b/>
                <w:i/>
                <w:szCs w:val="22"/>
                <w:lang w:eastAsia="ko-KR"/>
              </w:rPr>
            </w:pPr>
            <w:r w:rsidRPr="00962B3F">
              <w:rPr>
                <w:b/>
                <w:i/>
                <w:szCs w:val="22"/>
                <w:lang w:eastAsia="ko-KR"/>
              </w:rPr>
              <w:t>useAllowedCellList</w:t>
            </w:r>
          </w:p>
          <w:p w14:paraId="1FBDE215" w14:textId="77777777" w:rsidR="00617ADD" w:rsidRPr="00962B3F" w:rsidRDefault="00617ADD" w:rsidP="003514E7">
            <w:pPr>
              <w:pStyle w:val="TAL"/>
              <w:rPr>
                <w:b/>
                <w:i/>
                <w:szCs w:val="22"/>
                <w:lang w:eastAsia="sv-SE"/>
              </w:rPr>
            </w:pPr>
            <w:r w:rsidRPr="00962B3F">
              <w:rPr>
                <w:szCs w:val="22"/>
                <w:lang w:eastAsia="ko-KR"/>
              </w:rPr>
              <w:t>Indicates whether only the cells included in the allow-list of the associated measObject are applicable as specified in 5.5.4.1.</w:t>
            </w:r>
          </w:p>
        </w:tc>
      </w:tr>
    </w:tbl>
    <w:p w14:paraId="051E57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4B607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078CEB" w14:textId="77777777" w:rsidR="00617ADD" w:rsidRPr="00962B3F" w:rsidRDefault="00617ADD" w:rsidP="003514E7">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617ADD" w:rsidRPr="00962B3F" w14:paraId="19EF19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567487" w14:textId="77777777" w:rsidR="00617ADD" w:rsidRPr="00962B3F" w:rsidRDefault="00617ADD" w:rsidP="003514E7">
            <w:pPr>
              <w:pStyle w:val="TAL"/>
              <w:rPr>
                <w:b/>
                <w:i/>
                <w:lang w:eastAsia="sv-SE"/>
              </w:rPr>
            </w:pPr>
            <w:r w:rsidRPr="00962B3F">
              <w:rPr>
                <w:b/>
                <w:i/>
                <w:lang w:eastAsia="sv-SE"/>
              </w:rPr>
              <w:t>cellForWhichToReportSFTD</w:t>
            </w:r>
          </w:p>
          <w:p w14:paraId="1DC14134" w14:textId="77777777" w:rsidR="00617ADD" w:rsidRPr="00962B3F" w:rsidRDefault="00617ADD" w:rsidP="003514E7">
            <w:pPr>
              <w:pStyle w:val="TAL"/>
              <w:rPr>
                <w:lang w:eastAsia="sv-SE"/>
              </w:rPr>
            </w:pPr>
            <w:r w:rsidRPr="00962B3F">
              <w:rPr>
                <w:szCs w:val="22"/>
                <w:lang w:eastAsia="en-GB"/>
              </w:rPr>
              <w:t>Indicates the target NR neighbour cells for SFTD measurement between PCell and NR neighbour cells.</w:t>
            </w:r>
          </w:p>
        </w:tc>
      </w:tr>
      <w:tr w:rsidR="00617ADD" w:rsidRPr="00962B3F" w14:paraId="45F40F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AEFA30" w14:textId="77777777" w:rsidR="00617ADD" w:rsidRPr="00962B3F" w:rsidRDefault="00617ADD" w:rsidP="003514E7">
            <w:pPr>
              <w:pStyle w:val="TAL"/>
              <w:rPr>
                <w:b/>
                <w:i/>
                <w:lang w:eastAsia="sv-SE"/>
              </w:rPr>
            </w:pPr>
            <w:r w:rsidRPr="00962B3F">
              <w:rPr>
                <w:b/>
                <w:i/>
                <w:lang w:eastAsia="sv-SE"/>
              </w:rPr>
              <w:t>drx-SFTD-NeighMeas</w:t>
            </w:r>
          </w:p>
          <w:p w14:paraId="47C0AE85" w14:textId="77777777" w:rsidR="00617ADD" w:rsidRPr="00962B3F" w:rsidRDefault="00617ADD" w:rsidP="003514E7">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617ADD" w:rsidRPr="00962B3F" w14:paraId="1A2390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F698D9" w14:textId="77777777" w:rsidR="00617ADD" w:rsidRPr="00962B3F" w:rsidRDefault="00617ADD" w:rsidP="003514E7">
            <w:pPr>
              <w:pStyle w:val="TAL"/>
              <w:rPr>
                <w:b/>
                <w:i/>
                <w:szCs w:val="22"/>
                <w:lang w:eastAsia="en-GB"/>
              </w:rPr>
            </w:pPr>
            <w:r w:rsidRPr="00962B3F">
              <w:rPr>
                <w:b/>
                <w:i/>
                <w:szCs w:val="22"/>
                <w:lang w:eastAsia="en-GB"/>
              </w:rPr>
              <w:t>reportSFTD-Meas</w:t>
            </w:r>
          </w:p>
          <w:p w14:paraId="15528777" w14:textId="77777777" w:rsidR="00617ADD" w:rsidRPr="00962B3F" w:rsidRDefault="00617ADD" w:rsidP="003514E7">
            <w:pPr>
              <w:pStyle w:val="TAL"/>
              <w:rPr>
                <w:b/>
                <w:i/>
                <w:szCs w:val="22"/>
                <w:lang w:eastAsia="en-GB"/>
              </w:rPr>
            </w:pPr>
            <w:r w:rsidRPr="00962B3F">
              <w:rPr>
                <w:szCs w:val="22"/>
                <w:lang w:eastAsia="en-GB"/>
              </w:rPr>
              <w:t>Indicates whether UE is required to perform SFTD measurement between PCell and NR PSCell in NR-DC.</w:t>
            </w:r>
          </w:p>
        </w:tc>
      </w:tr>
      <w:tr w:rsidR="00617ADD" w:rsidRPr="00962B3F" w14:paraId="4D55BD3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67DE1D" w14:textId="77777777" w:rsidR="00617ADD" w:rsidRPr="00962B3F" w:rsidRDefault="00617ADD" w:rsidP="003514E7">
            <w:pPr>
              <w:pStyle w:val="TAL"/>
              <w:rPr>
                <w:b/>
                <w:i/>
                <w:lang w:eastAsia="sv-SE"/>
              </w:rPr>
            </w:pPr>
            <w:r w:rsidRPr="00962B3F">
              <w:rPr>
                <w:b/>
                <w:i/>
                <w:lang w:eastAsia="sv-SE"/>
              </w:rPr>
              <w:t>reportSFTD-NeighMeas</w:t>
            </w:r>
          </w:p>
          <w:p w14:paraId="68C0F3CC" w14:textId="77777777" w:rsidR="00617ADD" w:rsidRPr="00962B3F" w:rsidRDefault="00617ADD" w:rsidP="003514E7">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617ADD" w:rsidRPr="00962B3F" w14:paraId="72C77E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8B43B" w14:textId="77777777" w:rsidR="00617ADD" w:rsidRPr="00962B3F" w:rsidRDefault="00617ADD" w:rsidP="003514E7">
            <w:pPr>
              <w:pStyle w:val="TAL"/>
              <w:rPr>
                <w:b/>
                <w:i/>
                <w:szCs w:val="22"/>
                <w:lang w:eastAsia="en-GB"/>
              </w:rPr>
            </w:pPr>
            <w:r w:rsidRPr="00962B3F">
              <w:rPr>
                <w:b/>
                <w:i/>
                <w:szCs w:val="22"/>
                <w:lang w:eastAsia="en-GB"/>
              </w:rPr>
              <w:t>reportRSRP</w:t>
            </w:r>
          </w:p>
          <w:p w14:paraId="19371FB1" w14:textId="77777777" w:rsidR="00617ADD" w:rsidRPr="00962B3F" w:rsidRDefault="00617ADD" w:rsidP="003514E7">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6A442D60"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5B8F2748" w14:textId="77777777" w:rsidTr="003514E7">
        <w:tc>
          <w:tcPr>
            <w:tcW w:w="14173" w:type="dxa"/>
          </w:tcPr>
          <w:p w14:paraId="548DB615" w14:textId="77777777" w:rsidR="00617ADD" w:rsidRPr="00962B3F" w:rsidRDefault="00617ADD" w:rsidP="003514E7">
            <w:pPr>
              <w:pStyle w:val="TAH"/>
            </w:pPr>
            <w:r w:rsidRPr="00962B3F">
              <w:rPr>
                <w:i/>
              </w:rPr>
              <w:lastRenderedPageBreak/>
              <w:t>RxTxPeriodical field descriptions</w:t>
            </w:r>
          </w:p>
        </w:tc>
      </w:tr>
      <w:tr w:rsidR="00617ADD" w:rsidRPr="00962B3F" w14:paraId="08F39983" w14:textId="77777777" w:rsidTr="003514E7">
        <w:tc>
          <w:tcPr>
            <w:tcW w:w="14173" w:type="dxa"/>
          </w:tcPr>
          <w:p w14:paraId="1DE2E554" w14:textId="77777777" w:rsidR="00617ADD" w:rsidRPr="00962B3F" w:rsidRDefault="00617ADD" w:rsidP="003514E7">
            <w:pPr>
              <w:pStyle w:val="TAL"/>
              <w:rPr>
                <w:b/>
                <w:i/>
                <w:szCs w:val="22"/>
              </w:rPr>
            </w:pPr>
            <w:r w:rsidRPr="00962B3F">
              <w:rPr>
                <w:b/>
                <w:i/>
                <w:szCs w:val="22"/>
              </w:rPr>
              <w:t>reportAmount</w:t>
            </w:r>
          </w:p>
          <w:p w14:paraId="248477C5" w14:textId="77777777" w:rsidR="00617ADD" w:rsidRPr="00962B3F" w:rsidRDefault="00617ADD" w:rsidP="003514E7">
            <w:pPr>
              <w:pStyle w:val="TAL"/>
              <w:rPr>
                <w:i/>
                <w:iCs/>
              </w:rPr>
            </w:pPr>
            <w:r w:rsidRPr="00962B3F">
              <w:rPr>
                <w:iCs/>
                <w:szCs w:val="22"/>
              </w:rPr>
              <w:t xml:space="preserve">This field indicates the number of UE Rx-Tx time difference </w:t>
            </w:r>
            <w:r w:rsidRPr="00962B3F">
              <w:rPr>
                <w:szCs w:val="22"/>
              </w:rPr>
              <w:t xml:space="preserve">measurement reports. If configured to </w:t>
            </w:r>
            <w:r w:rsidRPr="00962B3F">
              <w:rPr>
                <w:i/>
                <w:iCs/>
                <w:szCs w:val="22"/>
              </w:rPr>
              <w:t xml:space="preserve">r1, </w:t>
            </w:r>
            <w:r w:rsidRPr="00962B3F">
              <w:rPr>
                <w:szCs w:val="22"/>
              </w:rPr>
              <w:t xml:space="preserve">the network does not configure </w:t>
            </w:r>
            <w:r w:rsidRPr="00962B3F">
              <w:rPr>
                <w:i/>
                <w:iCs/>
                <w:szCs w:val="22"/>
              </w:rPr>
              <w:t xml:space="preserve">rxTxReportInterval </w:t>
            </w:r>
            <w:r w:rsidRPr="00962B3F">
              <w:rPr>
                <w:szCs w:val="22"/>
              </w:rPr>
              <w:t xml:space="preserve">and only one measurement is reported. If configured to </w:t>
            </w:r>
            <w:r w:rsidRPr="00962B3F">
              <w:rPr>
                <w:i/>
                <w:iCs/>
                <w:szCs w:val="22"/>
              </w:rPr>
              <w:t>infinity</w:t>
            </w:r>
            <w:r w:rsidRPr="00962B3F">
              <w:rPr>
                <w:szCs w:val="22"/>
              </w:rPr>
              <w:t xml:space="preserve">, UE periodically reports measurements according to the periodicity configured by </w:t>
            </w:r>
            <w:r w:rsidRPr="00962B3F">
              <w:rPr>
                <w:i/>
                <w:iCs/>
                <w:szCs w:val="22"/>
              </w:rPr>
              <w:t>rxTxReportInterval</w:t>
            </w:r>
            <w:r w:rsidRPr="00962B3F">
              <w:rPr>
                <w:szCs w:val="22"/>
              </w:rPr>
              <w:t>.</w:t>
            </w:r>
          </w:p>
        </w:tc>
      </w:tr>
      <w:tr w:rsidR="00617ADD" w:rsidRPr="00962B3F" w14:paraId="4FB4BD33" w14:textId="77777777" w:rsidTr="003514E7">
        <w:tc>
          <w:tcPr>
            <w:tcW w:w="14173" w:type="dxa"/>
          </w:tcPr>
          <w:p w14:paraId="0454DB02" w14:textId="77777777" w:rsidR="00617ADD" w:rsidRPr="00962B3F" w:rsidRDefault="00617ADD" w:rsidP="003514E7">
            <w:pPr>
              <w:pStyle w:val="TAL"/>
              <w:rPr>
                <w:b/>
                <w:i/>
                <w:szCs w:val="22"/>
              </w:rPr>
            </w:pPr>
            <w:r w:rsidRPr="00962B3F">
              <w:rPr>
                <w:b/>
                <w:i/>
                <w:szCs w:val="22"/>
              </w:rPr>
              <w:t>rxTxReportInterval</w:t>
            </w:r>
          </w:p>
          <w:p w14:paraId="466299D8" w14:textId="77777777" w:rsidR="00617ADD" w:rsidRPr="00962B3F" w:rsidRDefault="00617ADD" w:rsidP="003514E7">
            <w:pPr>
              <w:pStyle w:val="TAL"/>
              <w:rPr>
                <w:b/>
                <w:i/>
                <w:szCs w:val="22"/>
              </w:rPr>
            </w:pPr>
            <w:r w:rsidRPr="00962B3F">
              <w:rPr>
                <w:szCs w:val="22"/>
              </w:rPr>
              <w:t>This field indicates the measurement reporting periodicity of UE Rx-Tx time difference.</w:t>
            </w:r>
          </w:p>
        </w:tc>
      </w:tr>
    </w:tbl>
    <w:p w14:paraId="63CB1D2D" w14:textId="77777777" w:rsidR="00617ADD" w:rsidRPr="00962B3F" w:rsidRDefault="00617ADD" w:rsidP="00617AD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C209A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2B246A" w14:textId="77777777" w:rsidR="00617ADD" w:rsidRPr="00962B3F" w:rsidRDefault="00617ADD" w:rsidP="003514E7">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617ADD" w:rsidRPr="00962B3F" w14:paraId="1E5B5C0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D5D4DD" w14:textId="77777777" w:rsidR="00617ADD" w:rsidRPr="00962B3F" w:rsidRDefault="00617ADD" w:rsidP="003514E7">
            <w:pPr>
              <w:pStyle w:val="TAL"/>
              <w:rPr>
                <w:b/>
                <w:i/>
                <w:lang w:eastAsia="zh-CN"/>
              </w:rPr>
            </w:pPr>
            <w:r w:rsidRPr="00962B3F">
              <w:rPr>
                <w:b/>
                <w:i/>
                <w:lang w:eastAsia="zh-CN"/>
              </w:rPr>
              <w:t>MeasTriggerQuantity</w:t>
            </w:r>
          </w:p>
          <w:p w14:paraId="3B53F143" w14:textId="77777777" w:rsidR="00617ADD" w:rsidRPr="00962B3F" w:rsidRDefault="00617ADD" w:rsidP="003514E7">
            <w:pPr>
              <w:pStyle w:val="TAL"/>
              <w:rPr>
                <w:lang w:eastAsia="zh-CN"/>
              </w:rPr>
            </w:pPr>
            <w:r w:rsidRPr="00962B3F">
              <w:rPr>
                <w:szCs w:val="22"/>
                <w:lang w:eastAsia="en-GB"/>
              </w:rPr>
              <w:t>SINR is applicable only for CONNECTED mode events.</w:t>
            </w:r>
          </w:p>
        </w:tc>
      </w:tr>
    </w:tbl>
    <w:p w14:paraId="31E727DB" w14:textId="77777777" w:rsidR="00617ADD" w:rsidRPr="00962B3F" w:rsidRDefault="00617ADD" w:rsidP="00617ADD"/>
    <w:p w14:paraId="0BF0BAD4" w14:textId="77777777" w:rsidR="00617ADD" w:rsidRPr="00962B3F" w:rsidRDefault="00617ADD" w:rsidP="00617ADD">
      <w:pPr>
        <w:pStyle w:val="Heading4"/>
      </w:pPr>
      <w:bookmarkStart w:id="1946" w:name="_Toc60777351"/>
      <w:bookmarkStart w:id="1947" w:name="_Toc100930264"/>
      <w:r w:rsidRPr="00962B3F">
        <w:rPr>
          <w:rFonts w:eastAsia="MS Mincho"/>
        </w:rPr>
        <w:t>–</w:t>
      </w:r>
      <w:r w:rsidRPr="00962B3F">
        <w:rPr>
          <w:rFonts w:eastAsia="MS Mincho"/>
        </w:rPr>
        <w:tab/>
      </w:r>
      <w:r w:rsidRPr="00962B3F">
        <w:rPr>
          <w:rFonts w:eastAsia="MS Mincho"/>
          <w:i/>
          <w:iCs/>
        </w:rPr>
        <w:t>ReportConfigNR-SL</w:t>
      </w:r>
      <w:bookmarkEnd w:id="1946"/>
      <w:bookmarkEnd w:id="1947"/>
    </w:p>
    <w:p w14:paraId="2D3C0852" w14:textId="77777777" w:rsidR="00617ADD" w:rsidRPr="00962B3F" w:rsidRDefault="00617ADD" w:rsidP="00617ADD">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7317F931" w14:textId="77777777" w:rsidR="00617ADD" w:rsidRPr="00962B3F" w:rsidRDefault="00617ADD" w:rsidP="00617ADD">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79BFD0F9" w14:textId="77777777" w:rsidR="00617ADD" w:rsidRPr="00962B3F" w:rsidRDefault="00617ADD" w:rsidP="00617ADD">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4EC0CA2E" w14:textId="77777777" w:rsidR="00617ADD" w:rsidRPr="00962B3F" w:rsidRDefault="00617ADD" w:rsidP="00617ADD">
      <w:pPr>
        <w:pStyle w:val="TH"/>
        <w:rPr>
          <w:b w:val="0"/>
        </w:rPr>
      </w:pPr>
      <w:r w:rsidRPr="00962B3F">
        <w:rPr>
          <w:i/>
        </w:rPr>
        <w:t>ReportConfigNR-SL</w:t>
      </w:r>
      <w:r w:rsidRPr="00962B3F">
        <w:t xml:space="preserve"> information element</w:t>
      </w:r>
    </w:p>
    <w:p w14:paraId="55192BF0" w14:textId="77777777" w:rsidR="00617ADD" w:rsidRPr="00962B3F" w:rsidRDefault="00617ADD" w:rsidP="00617ADD">
      <w:pPr>
        <w:pStyle w:val="PL"/>
        <w:rPr>
          <w:color w:val="808080"/>
        </w:rPr>
      </w:pPr>
      <w:r w:rsidRPr="00962B3F">
        <w:rPr>
          <w:color w:val="808080"/>
        </w:rPr>
        <w:t>-- ASN1START</w:t>
      </w:r>
    </w:p>
    <w:p w14:paraId="41B77F3D" w14:textId="77777777" w:rsidR="00617ADD" w:rsidRPr="00962B3F" w:rsidRDefault="00617ADD" w:rsidP="00617ADD">
      <w:pPr>
        <w:pStyle w:val="PL"/>
        <w:rPr>
          <w:color w:val="808080"/>
        </w:rPr>
      </w:pPr>
      <w:r w:rsidRPr="00962B3F">
        <w:rPr>
          <w:color w:val="808080"/>
        </w:rPr>
        <w:t>-- TAG-REPORTCONFIGNR-SL-START</w:t>
      </w:r>
    </w:p>
    <w:p w14:paraId="379913F6" w14:textId="77777777" w:rsidR="00617ADD" w:rsidRPr="00962B3F" w:rsidRDefault="00617ADD" w:rsidP="00617ADD">
      <w:pPr>
        <w:pStyle w:val="PL"/>
      </w:pPr>
    </w:p>
    <w:p w14:paraId="069FA52E" w14:textId="77777777" w:rsidR="00617ADD" w:rsidRPr="00962B3F" w:rsidRDefault="00617ADD" w:rsidP="00617ADD">
      <w:pPr>
        <w:pStyle w:val="PL"/>
      </w:pPr>
      <w:r w:rsidRPr="00962B3F">
        <w:t xml:space="preserve">ReportConfigNR-SL-r16 ::=            </w:t>
      </w:r>
      <w:r w:rsidRPr="00962B3F">
        <w:rPr>
          <w:color w:val="993366"/>
        </w:rPr>
        <w:t>SEQUENCE</w:t>
      </w:r>
      <w:r w:rsidRPr="00962B3F">
        <w:t xml:space="preserve"> {</w:t>
      </w:r>
    </w:p>
    <w:p w14:paraId="35907CE6" w14:textId="77777777" w:rsidR="00617ADD" w:rsidRPr="00962B3F" w:rsidRDefault="00617ADD" w:rsidP="00617ADD">
      <w:pPr>
        <w:pStyle w:val="PL"/>
      </w:pPr>
      <w:r w:rsidRPr="00962B3F">
        <w:t xml:space="preserve">    reportType-r16                       </w:t>
      </w:r>
      <w:r w:rsidRPr="00962B3F">
        <w:rPr>
          <w:color w:val="993366"/>
        </w:rPr>
        <w:t>CHOICE</w:t>
      </w:r>
      <w:r w:rsidRPr="00962B3F">
        <w:t xml:space="preserve"> {</w:t>
      </w:r>
    </w:p>
    <w:p w14:paraId="03145D53" w14:textId="77777777" w:rsidR="00617ADD" w:rsidRPr="00962B3F" w:rsidRDefault="00617ADD" w:rsidP="00617ADD">
      <w:pPr>
        <w:pStyle w:val="PL"/>
      </w:pPr>
      <w:r w:rsidRPr="00962B3F">
        <w:t xml:space="preserve">        periodical-r16                       PeriodicalReportConfigNR-SL-r16,</w:t>
      </w:r>
    </w:p>
    <w:p w14:paraId="3F4CDD7E" w14:textId="77777777" w:rsidR="00617ADD" w:rsidRPr="00962B3F" w:rsidRDefault="00617ADD" w:rsidP="00617ADD">
      <w:pPr>
        <w:pStyle w:val="PL"/>
      </w:pPr>
      <w:r w:rsidRPr="00962B3F">
        <w:t xml:space="preserve">        eventTriggered-r16                   EventTriggerConfigNR-SL-r16</w:t>
      </w:r>
    </w:p>
    <w:p w14:paraId="02DA084A" w14:textId="77777777" w:rsidR="00617ADD" w:rsidRPr="00962B3F" w:rsidRDefault="00617ADD" w:rsidP="00617ADD">
      <w:pPr>
        <w:pStyle w:val="PL"/>
      </w:pPr>
      <w:r w:rsidRPr="00962B3F">
        <w:t xml:space="preserve">    }</w:t>
      </w:r>
    </w:p>
    <w:p w14:paraId="017CBD61" w14:textId="77777777" w:rsidR="00617ADD" w:rsidRPr="00962B3F" w:rsidRDefault="00617ADD" w:rsidP="00617ADD">
      <w:pPr>
        <w:pStyle w:val="PL"/>
      </w:pPr>
      <w:r w:rsidRPr="00962B3F">
        <w:t>}</w:t>
      </w:r>
    </w:p>
    <w:p w14:paraId="2979D216" w14:textId="77777777" w:rsidR="00617ADD" w:rsidRPr="00962B3F" w:rsidRDefault="00617ADD" w:rsidP="00617ADD">
      <w:pPr>
        <w:pStyle w:val="PL"/>
      </w:pPr>
    </w:p>
    <w:p w14:paraId="417D6808" w14:textId="77777777" w:rsidR="00617ADD" w:rsidRPr="00962B3F" w:rsidRDefault="00617ADD" w:rsidP="00617ADD">
      <w:pPr>
        <w:pStyle w:val="PL"/>
      </w:pPr>
      <w:r w:rsidRPr="00962B3F">
        <w:t xml:space="preserve">EventTriggerConfigNR-SL-r16::=       </w:t>
      </w:r>
      <w:r w:rsidRPr="00962B3F">
        <w:rPr>
          <w:color w:val="993366"/>
        </w:rPr>
        <w:t>SEQUENCE</w:t>
      </w:r>
      <w:r w:rsidRPr="00962B3F">
        <w:t xml:space="preserve"> {</w:t>
      </w:r>
    </w:p>
    <w:p w14:paraId="030CE3FF" w14:textId="77777777" w:rsidR="00617ADD" w:rsidRPr="00962B3F" w:rsidRDefault="00617ADD" w:rsidP="00617ADD">
      <w:pPr>
        <w:pStyle w:val="PL"/>
      </w:pPr>
      <w:r w:rsidRPr="00962B3F">
        <w:t xml:space="preserve">    eventId-r16                          </w:t>
      </w:r>
      <w:r w:rsidRPr="00962B3F">
        <w:rPr>
          <w:color w:val="993366"/>
        </w:rPr>
        <w:t>CHOICE</w:t>
      </w:r>
      <w:r w:rsidRPr="00962B3F">
        <w:t xml:space="preserve"> {</w:t>
      </w:r>
    </w:p>
    <w:p w14:paraId="20936AC8" w14:textId="77777777" w:rsidR="00617ADD" w:rsidRPr="00962B3F" w:rsidRDefault="00617ADD" w:rsidP="00617ADD">
      <w:pPr>
        <w:pStyle w:val="PL"/>
      </w:pPr>
      <w:r w:rsidRPr="00962B3F">
        <w:t xml:space="preserve">        eventC1                              </w:t>
      </w:r>
      <w:r w:rsidRPr="00962B3F">
        <w:rPr>
          <w:color w:val="993366"/>
        </w:rPr>
        <w:t>SEQUENCE</w:t>
      </w:r>
      <w:r w:rsidRPr="00962B3F">
        <w:t xml:space="preserve"> {</w:t>
      </w:r>
    </w:p>
    <w:p w14:paraId="52743687" w14:textId="77777777" w:rsidR="00617ADD" w:rsidRPr="00962B3F" w:rsidRDefault="00617ADD" w:rsidP="00617ADD">
      <w:pPr>
        <w:pStyle w:val="PL"/>
      </w:pPr>
      <w:r w:rsidRPr="00962B3F">
        <w:t xml:space="preserve">            c1-Threshold-r16                     SL-CBR-r16,</w:t>
      </w:r>
    </w:p>
    <w:p w14:paraId="4F5CA88B" w14:textId="77777777" w:rsidR="00617ADD" w:rsidRPr="00962B3F" w:rsidRDefault="00617ADD" w:rsidP="00617ADD">
      <w:pPr>
        <w:pStyle w:val="PL"/>
      </w:pPr>
      <w:r w:rsidRPr="00962B3F">
        <w:t xml:space="preserve">            hysteresis-r16                       Hysteresis,</w:t>
      </w:r>
    </w:p>
    <w:p w14:paraId="30BAAB9F" w14:textId="77777777" w:rsidR="00617ADD" w:rsidRPr="00962B3F" w:rsidRDefault="00617ADD" w:rsidP="00617ADD">
      <w:pPr>
        <w:pStyle w:val="PL"/>
      </w:pPr>
      <w:r w:rsidRPr="00962B3F">
        <w:t xml:space="preserve">            timeToTrigger-r16                    TimeToTrigger</w:t>
      </w:r>
    </w:p>
    <w:p w14:paraId="0456C569" w14:textId="77777777" w:rsidR="00617ADD" w:rsidRPr="00962B3F" w:rsidRDefault="00617ADD" w:rsidP="00617ADD">
      <w:pPr>
        <w:pStyle w:val="PL"/>
      </w:pPr>
      <w:r w:rsidRPr="00962B3F">
        <w:t xml:space="preserve">        },</w:t>
      </w:r>
    </w:p>
    <w:p w14:paraId="0FE00E09" w14:textId="77777777" w:rsidR="00617ADD" w:rsidRPr="00962B3F" w:rsidRDefault="00617ADD" w:rsidP="00617ADD">
      <w:pPr>
        <w:pStyle w:val="PL"/>
      </w:pPr>
      <w:r w:rsidRPr="00962B3F">
        <w:t xml:space="preserve">        eventC2-r16                  </w:t>
      </w:r>
      <w:r w:rsidRPr="00962B3F">
        <w:rPr>
          <w:color w:val="993366"/>
        </w:rPr>
        <w:t>SEQUENCE</w:t>
      </w:r>
      <w:r w:rsidRPr="00962B3F">
        <w:t xml:space="preserve"> {</w:t>
      </w:r>
    </w:p>
    <w:p w14:paraId="21872E49" w14:textId="77777777" w:rsidR="00617ADD" w:rsidRPr="00962B3F" w:rsidRDefault="00617ADD" w:rsidP="00617ADD">
      <w:pPr>
        <w:pStyle w:val="PL"/>
      </w:pPr>
      <w:r w:rsidRPr="00962B3F">
        <w:t xml:space="preserve">            c2-Threshold-r16             SL-CBR-r16,</w:t>
      </w:r>
    </w:p>
    <w:p w14:paraId="5A077724" w14:textId="77777777" w:rsidR="00617ADD" w:rsidRPr="00962B3F" w:rsidRDefault="00617ADD" w:rsidP="00617ADD">
      <w:pPr>
        <w:pStyle w:val="PL"/>
      </w:pPr>
      <w:r w:rsidRPr="00962B3F">
        <w:t xml:space="preserve">            hysteresis-r16               Hysteresis,</w:t>
      </w:r>
    </w:p>
    <w:p w14:paraId="6B728B00" w14:textId="77777777" w:rsidR="00617ADD" w:rsidRPr="00962B3F" w:rsidRDefault="00617ADD" w:rsidP="00617ADD">
      <w:pPr>
        <w:pStyle w:val="PL"/>
      </w:pPr>
      <w:r w:rsidRPr="00962B3F">
        <w:t xml:space="preserve">            timeToTrigger-r16            TimeToTrigger</w:t>
      </w:r>
    </w:p>
    <w:p w14:paraId="244B608F" w14:textId="77777777" w:rsidR="00617ADD" w:rsidRPr="00962B3F" w:rsidRDefault="00617ADD" w:rsidP="00617ADD">
      <w:pPr>
        <w:pStyle w:val="PL"/>
      </w:pPr>
      <w:r w:rsidRPr="00962B3F">
        <w:t xml:space="preserve">        },</w:t>
      </w:r>
    </w:p>
    <w:p w14:paraId="7AC4149A" w14:textId="77777777" w:rsidR="00617ADD" w:rsidRPr="00962B3F" w:rsidRDefault="00617ADD" w:rsidP="00617ADD">
      <w:pPr>
        <w:pStyle w:val="PL"/>
      </w:pPr>
      <w:r w:rsidRPr="00962B3F">
        <w:t xml:space="preserve">        ...</w:t>
      </w:r>
    </w:p>
    <w:p w14:paraId="4F576329" w14:textId="77777777" w:rsidR="00617ADD" w:rsidRPr="00962B3F" w:rsidRDefault="00617ADD" w:rsidP="00617ADD">
      <w:pPr>
        <w:pStyle w:val="PL"/>
      </w:pPr>
      <w:r w:rsidRPr="00962B3F">
        <w:t xml:space="preserve">    },</w:t>
      </w:r>
    </w:p>
    <w:p w14:paraId="6684089D" w14:textId="77777777" w:rsidR="00617ADD" w:rsidRPr="00962B3F" w:rsidRDefault="00617ADD" w:rsidP="00617ADD">
      <w:pPr>
        <w:pStyle w:val="PL"/>
      </w:pPr>
      <w:r w:rsidRPr="00962B3F">
        <w:lastRenderedPageBreak/>
        <w:t xml:space="preserve">    reportInterval-r16               ReportInterval,</w:t>
      </w:r>
    </w:p>
    <w:p w14:paraId="724B5E60"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507085EE" w14:textId="77777777" w:rsidR="00617ADD" w:rsidRPr="00962B3F" w:rsidRDefault="00617ADD" w:rsidP="00617ADD">
      <w:pPr>
        <w:pStyle w:val="PL"/>
      </w:pPr>
      <w:r w:rsidRPr="00962B3F">
        <w:t xml:space="preserve">    reportQuantity-r16               MeasReportQuantity-r16,</w:t>
      </w:r>
    </w:p>
    <w:p w14:paraId="07CEDB73" w14:textId="77777777" w:rsidR="00617ADD" w:rsidRPr="00962B3F" w:rsidRDefault="00617ADD" w:rsidP="00617ADD">
      <w:pPr>
        <w:pStyle w:val="PL"/>
      </w:pPr>
      <w:r w:rsidRPr="00962B3F">
        <w:t xml:space="preserve">    ...</w:t>
      </w:r>
    </w:p>
    <w:p w14:paraId="25C5720B" w14:textId="77777777" w:rsidR="00617ADD" w:rsidRPr="00962B3F" w:rsidRDefault="00617ADD" w:rsidP="00617ADD">
      <w:pPr>
        <w:pStyle w:val="PL"/>
      </w:pPr>
      <w:r w:rsidRPr="00962B3F">
        <w:t>}</w:t>
      </w:r>
    </w:p>
    <w:p w14:paraId="22B4CA5E" w14:textId="77777777" w:rsidR="00617ADD" w:rsidRPr="00962B3F" w:rsidRDefault="00617ADD" w:rsidP="00617ADD">
      <w:pPr>
        <w:pStyle w:val="PL"/>
      </w:pPr>
    </w:p>
    <w:p w14:paraId="0CC43EBC" w14:textId="77777777" w:rsidR="00617ADD" w:rsidRPr="00962B3F" w:rsidRDefault="00617ADD" w:rsidP="00617ADD">
      <w:pPr>
        <w:pStyle w:val="PL"/>
      </w:pPr>
      <w:r w:rsidRPr="00962B3F">
        <w:t xml:space="preserve">PeriodicalReportConfigNR-SL-r16 ::=  </w:t>
      </w:r>
      <w:r w:rsidRPr="00962B3F">
        <w:rPr>
          <w:color w:val="993366"/>
        </w:rPr>
        <w:t>SEQUENCE</w:t>
      </w:r>
      <w:r w:rsidRPr="00962B3F">
        <w:t xml:space="preserve"> {</w:t>
      </w:r>
    </w:p>
    <w:p w14:paraId="5FA769D1" w14:textId="77777777" w:rsidR="00617ADD" w:rsidRPr="00962B3F" w:rsidRDefault="00617ADD" w:rsidP="00617ADD">
      <w:pPr>
        <w:pStyle w:val="PL"/>
      </w:pPr>
      <w:r w:rsidRPr="00962B3F">
        <w:t xml:space="preserve">    reportInterval-r16                   ReportInterval,</w:t>
      </w:r>
    </w:p>
    <w:p w14:paraId="3493679E" w14:textId="77777777" w:rsidR="00617ADD" w:rsidRPr="00962B3F" w:rsidRDefault="00617ADD" w:rsidP="00617ADD">
      <w:pPr>
        <w:pStyle w:val="PL"/>
      </w:pPr>
      <w:r w:rsidRPr="00962B3F">
        <w:t xml:space="preserve">    reportAmount-r16                     </w:t>
      </w:r>
      <w:r w:rsidRPr="00962B3F">
        <w:rPr>
          <w:color w:val="993366"/>
        </w:rPr>
        <w:t>ENUMERATED</w:t>
      </w:r>
      <w:r w:rsidRPr="00962B3F">
        <w:t xml:space="preserve"> {r1, r2, r4, r8, r16, r32, r64, infinity},</w:t>
      </w:r>
    </w:p>
    <w:p w14:paraId="15FAF96F" w14:textId="77777777" w:rsidR="00617ADD" w:rsidRPr="00962B3F" w:rsidRDefault="00617ADD" w:rsidP="00617ADD">
      <w:pPr>
        <w:pStyle w:val="PL"/>
      </w:pPr>
      <w:r w:rsidRPr="00962B3F">
        <w:t xml:space="preserve">    reportQuantity-r16                   MeasReportQuantity-r16,</w:t>
      </w:r>
    </w:p>
    <w:p w14:paraId="583FD36A" w14:textId="77777777" w:rsidR="00617ADD" w:rsidRPr="00962B3F" w:rsidRDefault="00617ADD" w:rsidP="00617ADD">
      <w:pPr>
        <w:pStyle w:val="PL"/>
      </w:pPr>
      <w:r w:rsidRPr="00962B3F">
        <w:t xml:space="preserve">    ...</w:t>
      </w:r>
    </w:p>
    <w:p w14:paraId="239E7D46" w14:textId="77777777" w:rsidR="00617ADD" w:rsidRPr="00962B3F" w:rsidRDefault="00617ADD" w:rsidP="00617ADD">
      <w:pPr>
        <w:pStyle w:val="PL"/>
      </w:pPr>
      <w:r w:rsidRPr="00962B3F">
        <w:t>}</w:t>
      </w:r>
    </w:p>
    <w:p w14:paraId="1238B243" w14:textId="77777777" w:rsidR="00617ADD" w:rsidRPr="00962B3F" w:rsidRDefault="00617ADD" w:rsidP="00617ADD">
      <w:pPr>
        <w:pStyle w:val="PL"/>
      </w:pPr>
    </w:p>
    <w:p w14:paraId="241B60ED" w14:textId="77777777" w:rsidR="00617ADD" w:rsidRPr="00962B3F" w:rsidRDefault="00617ADD" w:rsidP="00617ADD">
      <w:pPr>
        <w:pStyle w:val="PL"/>
      </w:pPr>
      <w:r w:rsidRPr="00962B3F">
        <w:t xml:space="preserve">MeasReportQuantity-r16 ::=           </w:t>
      </w:r>
      <w:r w:rsidRPr="00962B3F">
        <w:rPr>
          <w:color w:val="993366"/>
        </w:rPr>
        <w:t>SEQUENCE</w:t>
      </w:r>
      <w:r w:rsidRPr="00962B3F">
        <w:t xml:space="preserve"> {</w:t>
      </w:r>
    </w:p>
    <w:p w14:paraId="49621A7F" w14:textId="77777777" w:rsidR="00617ADD" w:rsidRPr="00962B3F" w:rsidRDefault="00617ADD" w:rsidP="00617ADD">
      <w:pPr>
        <w:pStyle w:val="PL"/>
      </w:pPr>
      <w:r w:rsidRPr="00962B3F">
        <w:t xml:space="preserve">    cbr-r16                              </w:t>
      </w:r>
      <w:r w:rsidRPr="00962B3F">
        <w:rPr>
          <w:color w:val="993366"/>
        </w:rPr>
        <w:t>BOOLEAN</w:t>
      </w:r>
      <w:r w:rsidRPr="00962B3F">
        <w:t>,</w:t>
      </w:r>
    </w:p>
    <w:p w14:paraId="539F4F08" w14:textId="77777777" w:rsidR="00617ADD" w:rsidRPr="00962B3F" w:rsidRDefault="00617ADD" w:rsidP="00617ADD">
      <w:pPr>
        <w:pStyle w:val="PL"/>
      </w:pPr>
      <w:r w:rsidRPr="00962B3F">
        <w:t xml:space="preserve">    ...</w:t>
      </w:r>
    </w:p>
    <w:p w14:paraId="21A7B808" w14:textId="77777777" w:rsidR="00617ADD" w:rsidRPr="00962B3F" w:rsidRDefault="00617ADD" w:rsidP="00617ADD">
      <w:pPr>
        <w:pStyle w:val="PL"/>
      </w:pPr>
      <w:r w:rsidRPr="00962B3F">
        <w:t>}</w:t>
      </w:r>
    </w:p>
    <w:p w14:paraId="3A4BC161" w14:textId="77777777" w:rsidR="00617ADD" w:rsidRPr="00962B3F" w:rsidRDefault="00617ADD" w:rsidP="00617ADD">
      <w:pPr>
        <w:pStyle w:val="PL"/>
      </w:pPr>
    </w:p>
    <w:p w14:paraId="0746821B" w14:textId="77777777" w:rsidR="00617ADD" w:rsidRPr="00962B3F" w:rsidRDefault="00617ADD" w:rsidP="00617ADD">
      <w:pPr>
        <w:pStyle w:val="PL"/>
        <w:rPr>
          <w:color w:val="808080"/>
        </w:rPr>
      </w:pPr>
      <w:r w:rsidRPr="00962B3F">
        <w:rPr>
          <w:color w:val="808080"/>
        </w:rPr>
        <w:t>-- TAG-REPORTCONFIGNR-SL-STOP</w:t>
      </w:r>
    </w:p>
    <w:p w14:paraId="36F9ED72" w14:textId="77777777" w:rsidR="00617ADD" w:rsidRPr="00962B3F" w:rsidRDefault="00617ADD" w:rsidP="00617ADD">
      <w:pPr>
        <w:pStyle w:val="PL"/>
        <w:rPr>
          <w:color w:val="808080"/>
        </w:rPr>
      </w:pPr>
      <w:r w:rsidRPr="00962B3F">
        <w:rPr>
          <w:color w:val="808080"/>
        </w:rPr>
        <w:t>-- ASN1STOP</w:t>
      </w:r>
    </w:p>
    <w:p w14:paraId="2D170BA0"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DE1A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25D177" w14:textId="77777777" w:rsidR="00617ADD" w:rsidRPr="00962B3F" w:rsidRDefault="00617ADD" w:rsidP="003514E7">
            <w:pPr>
              <w:pStyle w:val="TAH"/>
              <w:rPr>
                <w:b w:val="0"/>
                <w:lang w:eastAsia="sv-SE"/>
              </w:rPr>
            </w:pPr>
            <w:r w:rsidRPr="00962B3F">
              <w:rPr>
                <w:bCs/>
                <w:i/>
                <w:lang w:eastAsia="sv-SE"/>
              </w:rPr>
              <w:t>ReportConfigNR-SL</w:t>
            </w:r>
            <w:r w:rsidRPr="00962B3F">
              <w:rPr>
                <w:lang w:eastAsia="sv-SE"/>
              </w:rPr>
              <w:t xml:space="preserve"> field descriptions</w:t>
            </w:r>
          </w:p>
        </w:tc>
      </w:tr>
      <w:tr w:rsidR="00617ADD" w:rsidRPr="00962B3F" w14:paraId="5CE617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1045FF" w14:textId="77777777" w:rsidR="00617ADD" w:rsidRPr="00962B3F" w:rsidRDefault="00617ADD" w:rsidP="003514E7">
            <w:pPr>
              <w:pStyle w:val="TAL"/>
              <w:rPr>
                <w:b/>
                <w:bCs/>
                <w:i/>
                <w:iCs/>
                <w:lang w:eastAsia="sv-SE"/>
              </w:rPr>
            </w:pPr>
            <w:r w:rsidRPr="00962B3F">
              <w:rPr>
                <w:b/>
                <w:bCs/>
                <w:i/>
                <w:iCs/>
                <w:lang w:eastAsia="sv-SE"/>
              </w:rPr>
              <w:t>reportType</w:t>
            </w:r>
          </w:p>
          <w:p w14:paraId="1F5A0E5F" w14:textId="77777777" w:rsidR="00617ADD" w:rsidRPr="00962B3F" w:rsidRDefault="00617ADD" w:rsidP="003514E7">
            <w:pPr>
              <w:pStyle w:val="TAL"/>
              <w:rPr>
                <w:lang w:eastAsia="sv-SE"/>
              </w:rPr>
            </w:pPr>
            <w:r w:rsidRPr="00962B3F">
              <w:rPr>
                <w:lang w:eastAsia="sv-SE"/>
              </w:rPr>
              <w:t>Type of the configured CBR measurement report for NR sidelink communication.</w:t>
            </w:r>
          </w:p>
        </w:tc>
      </w:tr>
    </w:tbl>
    <w:p w14:paraId="02326D8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6B3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A14F47" w14:textId="77777777" w:rsidR="00617ADD" w:rsidRPr="00962B3F" w:rsidRDefault="00617ADD" w:rsidP="003514E7">
            <w:pPr>
              <w:pStyle w:val="TAH"/>
              <w:rPr>
                <w:b w:val="0"/>
                <w:lang w:eastAsia="sv-SE"/>
              </w:rPr>
            </w:pPr>
            <w:r w:rsidRPr="00962B3F">
              <w:rPr>
                <w:i/>
                <w:iCs/>
                <w:lang w:eastAsia="sv-SE"/>
              </w:rPr>
              <w:t>EventTriggerConfigNR-SL</w:t>
            </w:r>
            <w:r w:rsidRPr="00962B3F">
              <w:rPr>
                <w:lang w:eastAsia="sv-SE"/>
              </w:rPr>
              <w:t xml:space="preserve"> field descriptions</w:t>
            </w:r>
          </w:p>
        </w:tc>
      </w:tr>
      <w:tr w:rsidR="00617ADD" w:rsidRPr="00962B3F" w14:paraId="7D7D4F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71FCD0" w14:textId="77777777" w:rsidR="00617ADD" w:rsidRPr="00962B3F" w:rsidRDefault="00617ADD" w:rsidP="003514E7">
            <w:pPr>
              <w:pStyle w:val="TAL"/>
              <w:rPr>
                <w:b/>
                <w:bCs/>
                <w:i/>
                <w:iCs/>
                <w:lang w:eastAsia="ko-KR"/>
              </w:rPr>
            </w:pPr>
            <w:r w:rsidRPr="00962B3F">
              <w:rPr>
                <w:b/>
                <w:bCs/>
                <w:i/>
                <w:iCs/>
                <w:lang w:eastAsia="ko-KR"/>
              </w:rPr>
              <w:t>cN-Threshold</w:t>
            </w:r>
          </w:p>
          <w:p w14:paraId="7CFC7E11" w14:textId="77777777" w:rsidR="00617ADD" w:rsidRPr="00962B3F" w:rsidRDefault="00617ADD" w:rsidP="003514E7">
            <w:pPr>
              <w:pStyle w:val="TAL"/>
              <w:rPr>
                <w:lang w:eastAsia="en-GB"/>
              </w:rPr>
            </w:pPr>
            <w:r w:rsidRPr="00962B3F">
              <w:rPr>
                <w:lang w:eastAsia="ko-KR"/>
              </w:rPr>
              <w:t xml:space="preserve">Threshold used for </w:t>
            </w:r>
            <w:r w:rsidRPr="00962B3F">
              <w:rPr>
                <w:lang w:eastAsia="sv-SE"/>
              </w:rPr>
              <w:t>events C1 and C2 specified in clauses 5.5.4.11 and 5.5.4.12, respectively.</w:t>
            </w:r>
          </w:p>
        </w:tc>
      </w:tr>
      <w:tr w:rsidR="00617ADD" w:rsidRPr="00962B3F" w14:paraId="235147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E09F4" w14:textId="77777777" w:rsidR="00617ADD" w:rsidRPr="00962B3F" w:rsidRDefault="00617ADD" w:rsidP="003514E7">
            <w:pPr>
              <w:pStyle w:val="TAL"/>
              <w:rPr>
                <w:b/>
                <w:bCs/>
                <w:i/>
                <w:iCs/>
                <w:lang w:eastAsia="en-GB"/>
              </w:rPr>
            </w:pPr>
            <w:r w:rsidRPr="00962B3F">
              <w:rPr>
                <w:b/>
                <w:bCs/>
                <w:i/>
                <w:iCs/>
                <w:lang w:eastAsia="en-GB"/>
              </w:rPr>
              <w:t>eventId</w:t>
            </w:r>
          </w:p>
          <w:p w14:paraId="71B0B65F" w14:textId="77777777" w:rsidR="00617ADD" w:rsidRPr="00962B3F" w:rsidRDefault="00617ADD" w:rsidP="003514E7">
            <w:pPr>
              <w:pStyle w:val="TAL"/>
              <w:rPr>
                <w:lang w:eastAsia="sv-SE"/>
              </w:rPr>
            </w:pPr>
            <w:r w:rsidRPr="00962B3F">
              <w:rPr>
                <w:lang w:eastAsia="en-GB"/>
              </w:rPr>
              <w:t>Choice of NR event triggered reporting criteria.</w:t>
            </w:r>
          </w:p>
        </w:tc>
      </w:tr>
      <w:tr w:rsidR="00617ADD" w:rsidRPr="00962B3F" w14:paraId="7B6848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2F318B" w14:textId="77777777" w:rsidR="00617ADD" w:rsidRPr="00962B3F" w:rsidRDefault="00617ADD" w:rsidP="003514E7">
            <w:pPr>
              <w:pStyle w:val="TAL"/>
              <w:rPr>
                <w:b/>
                <w:bCs/>
                <w:i/>
                <w:iCs/>
                <w:lang w:eastAsia="en-GB"/>
              </w:rPr>
            </w:pPr>
            <w:r w:rsidRPr="00962B3F">
              <w:rPr>
                <w:b/>
                <w:bCs/>
                <w:i/>
                <w:iCs/>
                <w:lang w:eastAsia="en-GB"/>
              </w:rPr>
              <w:t>reportAmoun</w:t>
            </w:r>
          </w:p>
          <w:p w14:paraId="2D8C5366" w14:textId="77777777" w:rsidR="00617ADD" w:rsidRPr="00962B3F" w:rsidRDefault="00617ADD" w:rsidP="003514E7">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617ADD" w:rsidRPr="00962B3F" w14:paraId="63539D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BF780F" w14:textId="77777777" w:rsidR="00617ADD" w:rsidRPr="00962B3F" w:rsidRDefault="00617ADD" w:rsidP="003514E7">
            <w:pPr>
              <w:pStyle w:val="TAL"/>
              <w:rPr>
                <w:b/>
                <w:bCs/>
                <w:i/>
                <w:iCs/>
                <w:lang w:eastAsia="sv-SE"/>
              </w:rPr>
            </w:pPr>
            <w:r w:rsidRPr="00962B3F">
              <w:rPr>
                <w:b/>
                <w:bCs/>
                <w:i/>
                <w:iCs/>
                <w:lang w:eastAsia="sv-SE"/>
              </w:rPr>
              <w:t>reportQuantity</w:t>
            </w:r>
          </w:p>
          <w:p w14:paraId="4E6DBF60" w14:textId="77777777" w:rsidR="00617ADD" w:rsidRPr="00962B3F" w:rsidRDefault="00617ADD" w:rsidP="003514E7">
            <w:pPr>
              <w:pStyle w:val="TAL"/>
              <w:rPr>
                <w:lang w:eastAsia="en-GB"/>
              </w:rPr>
            </w:pPr>
            <w:r w:rsidRPr="00962B3F">
              <w:rPr>
                <w:lang w:eastAsia="en-GB"/>
              </w:rPr>
              <w:t>The sidelink measurement quantities to be included in the measurement report. In this release, this is set as the CBR measurement result.</w:t>
            </w:r>
          </w:p>
        </w:tc>
      </w:tr>
      <w:tr w:rsidR="00617ADD" w:rsidRPr="00962B3F" w14:paraId="6694FB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9C4256C" w14:textId="77777777" w:rsidR="00617ADD" w:rsidRPr="00962B3F" w:rsidRDefault="00617ADD" w:rsidP="003514E7">
            <w:pPr>
              <w:pStyle w:val="TAL"/>
              <w:rPr>
                <w:b/>
                <w:bCs/>
                <w:i/>
                <w:iCs/>
                <w:lang w:eastAsia="en-GB"/>
              </w:rPr>
            </w:pPr>
            <w:r w:rsidRPr="00962B3F">
              <w:rPr>
                <w:b/>
                <w:bCs/>
                <w:i/>
                <w:iCs/>
                <w:lang w:eastAsia="en-GB"/>
              </w:rPr>
              <w:t>timeToTrigger</w:t>
            </w:r>
          </w:p>
          <w:p w14:paraId="14DC682B" w14:textId="77777777" w:rsidR="00617ADD" w:rsidRPr="00962B3F" w:rsidRDefault="00617ADD" w:rsidP="003514E7">
            <w:pPr>
              <w:pStyle w:val="TAL"/>
              <w:rPr>
                <w:lang w:eastAsia="sv-SE"/>
              </w:rPr>
            </w:pPr>
            <w:r w:rsidRPr="00962B3F">
              <w:rPr>
                <w:lang w:eastAsia="en-GB"/>
              </w:rPr>
              <w:t>Time during which specific criteria for the event needs to be met in order to trigger a measurement report.</w:t>
            </w:r>
          </w:p>
        </w:tc>
      </w:tr>
    </w:tbl>
    <w:p w14:paraId="7C8090E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288C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449582" w14:textId="77777777" w:rsidR="00617ADD" w:rsidRPr="00962B3F" w:rsidRDefault="00617ADD" w:rsidP="003514E7">
            <w:pPr>
              <w:pStyle w:val="TAH"/>
              <w:rPr>
                <w:b w:val="0"/>
                <w:lang w:eastAsia="sv-SE"/>
              </w:rPr>
            </w:pPr>
            <w:r w:rsidRPr="00962B3F">
              <w:rPr>
                <w:i/>
                <w:iCs/>
                <w:lang w:eastAsia="sv-SE"/>
              </w:rPr>
              <w:t>PeriodicalReportConfigNR-SL</w:t>
            </w:r>
            <w:r w:rsidRPr="00962B3F">
              <w:rPr>
                <w:lang w:eastAsia="sv-SE"/>
              </w:rPr>
              <w:t xml:space="preserve"> field descriptions</w:t>
            </w:r>
          </w:p>
        </w:tc>
      </w:tr>
      <w:tr w:rsidR="00617ADD" w:rsidRPr="00962B3F" w14:paraId="0C2257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9355E6" w14:textId="77777777" w:rsidR="00617ADD" w:rsidRPr="00962B3F" w:rsidRDefault="00617ADD" w:rsidP="003514E7">
            <w:pPr>
              <w:pStyle w:val="TAL"/>
              <w:rPr>
                <w:b/>
                <w:bCs/>
                <w:i/>
                <w:iCs/>
                <w:lang w:eastAsia="ko-KR"/>
              </w:rPr>
            </w:pPr>
            <w:r w:rsidRPr="00962B3F">
              <w:rPr>
                <w:b/>
                <w:bCs/>
                <w:i/>
                <w:iCs/>
                <w:lang w:eastAsia="ko-KR"/>
              </w:rPr>
              <w:t>reportAmount</w:t>
            </w:r>
          </w:p>
          <w:p w14:paraId="6E5348F2" w14:textId="77777777" w:rsidR="00617ADD" w:rsidRPr="00962B3F" w:rsidRDefault="00617ADD" w:rsidP="003514E7">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617ADD" w:rsidRPr="00962B3F" w14:paraId="5C0ABA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813057" w14:textId="77777777" w:rsidR="00617ADD" w:rsidRPr="00962B3F" w:rsidRDefault="00617ADD" w:rsidP="003514E7">
            <w:pPr>
              <w:pStyle w:val="TAL"/>
              <w:rPr>
                <w:b/>
                <w:bCs/>
                <w:i/>
                <w:iCs/>
                <w:lang w:eastAsia="ko-KR"/>
              </w:rPr>
            </w:pPr>
            <w:r w:rsidRPr="00962B3F">
              <w:rPr>
                <w:b/>
                <w:bCs/>
                <w:i/>
                <w:iCs/>
                <w:lang w:eastAsia="ko-KR"/>
              </w:rPr>
              <w:t>reportQuantity</w:t>
            </w:r>
          </w:p>
          <w:p w14:paraId="23284C7A" w14:textId="77777777" w:rsidR="00617ADD" w:rsidRPr="00962B3F" w:rsidRDefault="00617ADD" w:rsidP="003514E7">
            <w:pPr>
              <w:pStyle w:val="TAL"/>
              <w:rPr>
                <w:lang w:eastAsia="ko-KR"/>
              </w:rPr>
            </w:pPr>
            <w:r w:rsidRPr="00962B3F">
              <w:rPr>
                <w:lang w:eastAsia="en-GB"/>
              </w:rPr>
              <w:t>The sidelink measurement quantities to be included in the measurement report. In this release, this is set as the CBR measurement result.</w:t>
            </w:r>
          </w:p>
        </w:tc>
      </w:tr>
    </w:tbl>
    <w:p w14:paraId="2292C38D" w14:textId="77777777" w:rsidR="00617ADD" w:rsidRPr="00962B3F" w:rsidRDefault="00617ADD" w:rsidP="00617ADD"/>
    <w:p w14:paraId="7364C9F7" w14:textId="77777777" w:rsidR="00617ADD" w:rsidRPr="00962B3F" w:rsidRDefault="00617ADD" w:rsidP="00617ADD">
      <w:pPr>
        <w:pStyle w:val="Heading4"/>
        <w:rPr>
          <w:rFonts w:eastAsia="MS Mincho"/>
        </w:rPr>
      </w:pPr>
      <w:bookmarkStart w:id="1948" w:name="_Toc60777352"/>
      <w:bookmarkStart w:id="1949" w:name="_Toc100930265"/>
      <w:r w:rsidRPr="00962B3F">
        <w:rPr>
          <w:rFonts w:eastAsia="MS Mincho"/>
        </w:rPr>
        <w:lastRenderedPageBreak/>
        <w:t>–</w:t>
      </w:r>
      <w:r w:rsidRPr="00962B3F">
        <w:rPr>
          <w:rFonts w:eastAsia="MS Mincho"/>
        </w:rPr>
        <w:tab/>
      </w:r>
      <w:r w:rsidRPr="00962B3F">
        <w:rPr>
          <w:rFonts w:eastAsia="MS Mincho"/>
          <w:i/>
        </w:rPr>
        <w:t>ReportConfigToAddModList</w:t>
      </w:r>
      <w:bookmarkEnd w:id="1948"/>
      <w:bookmarkEnd w:id="1949"/>
    </w:p>
    <w:p w14:paraId="7CA50F73" w14:textId="77777777" w:rsidR="00617ADD" w:rsidRPr="00962B3F" w:rsidRDefault="00617ADD" w:rsidP="00617ADD">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634E9F65" w14:textId="77777777" w:rsidR="00617ADD" w:rsidRPr="00962B3F" w:rsidRDefault="00617ADD" w:rsidP="00617ADD">
      <w:pPr>
        <w:pStyle w:val="TH"/>
      </w:pPr>
      <w:r w:rsidRPr="00962B3F">
        <w:t>ReportConfigToAddModList information element</w:t>
      </w:r>
    </w:p>
    <w:p w14:paraId="5A45BFD4" w14:textId="77777777" w:rsidR="00617ADD" w:rsidRPr="00962B3F" w:rsidRDefault="00617ADD" w:rsidP="00617ADD">
      <w:pPr>
        <w:pStyle w:val="PL"/>
        <w:rPr>
          <w:color w:val="808080"/>
        </w:rPr>
      </w:pPr>
      <w:r w:rsidRPr="00962B3F">
        <w:rPr>
          <w:color w:val="808080"/>
        </w:rPr>
        <w:t>-- ASN1START</w:t>
      </w:r>
    </w:p>
    <w:p w14:paraId="40DD1590" w14:textId="77777777" w:rsidR="00617ADD" w:rsidRPr="00962B3F" w:rsidRDefault="00617ADD" w:rsidP="00617ADD">
      <w:pPr>
        <w:pStyle w:val="PL"/>
        <w:rPr>
          <w:color w:val="808080"/>
        </w:rPr>
      </w:pPr>
      <w:r w:rsidRPr="00962B3F">
        <w:rPr>
          <w:color w:val="808080"/>
        </w:rPr>
        <w:t>-- TAG-REPORTCONFIGTOADDMODLIST-START</w:t>
      </w:r>
    </w:p>
    <w:p w14:paraId="7C90FE37" w14:textId="77777777" w:rsidR="00617ADD" w:rsidRPr="00962B3F" w:rsidRDefault="00617ADD" w:rsidP="00617ADD">
      <w:pPr>
        <w:pStyle w:val="PL"/>
      </w:pPr>
    </w:p>
    <w:p w14:paraId="61757A11" w14:textId="77777777" w:rsidR="00617ADD" w:rsidRPr="00962B3F" w:rsidRDefault="00617ADD" w:rsidP="00617ADD">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72D8C234" w14:textId="77777777" w:rsidR="00617ADD" w:rsidRPr="00962B3F" w:rsidRDefault="00617ADD" w:rsidP="00617ADD">
      <w:pPr>
        <w:pStyle w:val="PL"/>
      </w:pPr>
    </w:p>
    <w:p w14:paraId="009F318A" w14:textId="77777777" w:rsidR="00617ADD" w:rsidRPr="00962B3F" w:rsidRDefault="00617ADD" w:rsidP="00617ADD">
      <w:pPr>
        <w:pStyle w:val="PL"/>
      </w:pPr>
      <w:r w:rsidRPr="00962B3F">
        <w:t xml:space="preserve">ReportConfigToAddMod ::=            </w:t>
      </w:r>
      <w:r w:rsidRPr="00962B3F">
        <w:rPr>
          <w:color w:val="993366"/>
        </w:rPr>
        <w:t>SEQUENCE</w:t>
      </w:r>
      <w:r w:rsidRPr="00962B3F">
        <w:t xml:space="preserve"> {</w:t>
      </w:r>
    </w:p>
    <w:p w14:paraId="763C3D4B" w14:textId="77777777" w:rsidR="00617ADD" w:rsidRPr="00962B3F" w:rsidRDefault="00617ADD" w:rsidP="00617ADD">
      <w:pPr>
        <w:pStyle w:val="PL"/>
      </w:pPr>
      <w:r w:rsidRPr="00962B3F">
        <w:t xml:space="preserve">    reportConfigId                      ReportConfigId,</w:t>
      </w:r>
    </w:p>
    <w:p w14:paraId="00084F00" w14:textId="77777777" w:rsidR="00617ADD" w:rsidRPr="00962B3F" w:rsidRDefault="00617ADD" w:rsidP="00617ADD">
      <w:pPr>
        <w:pStyle w:val="PL"/>
      </w:pPr>
      <w:r w:rsidRPr="00962B3F">
        <w:t xml:space="preserve">    reportConfig                        </w:t>
      </w:r>
      <w:r w:rsidRPr="00962B3F">
        <w:rPr>
          <w:color w:val="993366"/>
        </w:rPr>
        <w:t>CHOICE</w:t>
      </w:r>
      <w:r w:rsidRPr="00962B3F">
        <w:t xml:space="preserve"> {</w:t>
      </w:r>
    </w:p>
    <w:p w14:paraId="59CB6F77" w14:textId="77777777" w:rsidR="00617ADD" w:rsidRPr="00962B3F" w:rsidRDefault="00617ADD" w:rsidP="00617ADD">
      <w:pPr>
        <w:pStyle w:val="PL"/>
      </w:pPr>
      <w:r w:rsidRPr="00962B3F">
        <w:t xml:space="preserve">        reportConfigNR                      ReportConfigNR,</w:t>
      </w:r>
    </w:p>
    <w:p w14:paraId="6C801879" w14:textId="77777777" w:rsidR="00617ADD" w:rsidRPr="00962B3F" w:rsidRDefault="00617ADD" w:rsidP="00617ADD">
      <w:pPr>
        <w:pStyle w:val="PL"/>
      </w:pPr>
      <w:r w:rsidRPr="00962B3F">
        <w:t xml:space="preserve">        ...,</w:t>
      </w:r>
    </w:p>
    <w:p w14:paraId="0937C52F" w14:textId="77777777" w:rsidR="00617ADD" w:rsidRPr="00962B3F" w:rsidRDefault="00617ADD" w:rsidP="00617ADD">
      <w:pPr>
        <w:pStyle w:val="PL"/>
      </w:pPr>
      <w:r w:rsidRPr="00962B3F">
        <w:t xml:space="preserve">        reportConfigInterRAT                ReportConfigInterRAT,</w:t>
      </w:r>
    </w:p>
    <w:p w14:paraId="3B944CDA" w14:textId="77777777" w:rsidR="00617ADD" w:rsidRPr="00962B3F" w:rsidRDefault="00617ADD" w:rsidP="00617ADD">
      <w:pPr>
        <w:pStyle w:val="PL"/>
      </w:pPr>
      <w:r w:rsidRPr="00962B3F">
        <w:t xml:space="preserve">        reportConfigNR-SL-r16               ReportConfigNR-SL-r16</w:t>
      </w:r>
    </w:p>
    <w:p w14:paraId="43552A8D" w14:textId="77777777" w:rsidR="00617ADD" w:rsidRPr="00962B3F" w:rsidRDefault="00617ADD" w:rsidP="00617ADD">
      <w:pPr>
        <w:pStyle w:val="PL"/>
      </w:pPr>
      <w:r w:rsidRPr="00962B3F">
        <w:t xml:space="preserve">    }</w:t>
      </w:r>
    </w:p>
    <w:p w14:paraId="354E3785" w14:textId="77777777" w:rsidR="00617ADD" w:rsidRPr="00962B3F" w:rsidRDefault="00617ADD" w:rsidP="00617ADD">
      <w:pPr>
        <w:pStyle w:val="PL"/>
      </w:pPr>
      <w:r w:rsidRPr="00962B3F">
        <w:t>}</w:t>
      </w:r>
    </w:p>
    <w:p w14:paraId="14B4AA0F" w14:textId="77777777" w:rsidR="00617ADD" w:rsidRPr="00962B3F" w:rsidRDefault="00617ADD" w:rsidP="00617ADD">
      <w:pPr>
        <w:pStyle w:val="PL"/>
      </w:pPr>
    </w:p>
    <w:p w14:paraId="71ECB286" w14:textId="77777777" w:rsidR="00617ADD" w:rsidRPr="00962B3F" w:rsidRDefault="00617ADD" w:rsidP="00617ADD">
      <w:pPr>
        <w:pStyle w:val="PL"/>
        <w:rPr>
          <w:color w:val="808080"/>
        </w:rPr>
      </w:pPr>
      <w:r w:rsidRPr="00962B3F">
        <w:rPr>
          <w:color w:val="808080"/>
        </w:rPr>
        <w:t>-- TAG-REPORTCONFIGTOADDMODLIST-STOP</w:t>
      </w:r>
    </w:p>
    <w:p w14:paraId="2089BDE9" w14:textId="77777777" w:rsidR="00617ADD" w:rsidRPr="00962B3F" w:rsidRDefault="00617ADD" w:rsidP="00617ADD">
      <w:pPr>
        <w:pStyle w:val="PL"/>
        <w:rPr>
          <w:color w:val="808080"/>
        </w:rPr>
      </w:pPr>
      <w:r w:rsidRPr="00962B3F">
        <w:rPr>
          <w:color w:val="808080"/>
        </w:rPr>
        <w:t>-- ASN1STOP</w:t>
      </w:r>
    </w:p>
    <w:p w14:paraId="5F47579A" w14:textId="77777777" w:rsidR="00617ADD" w:rsidRPr="00962B3F" w:rsidRDefault="00617ADD" w:rsidP="00617ADD"/>
    <w:p w14:paraId="4EF8A57B" w14:textId="77777777" w:rsidR="00617ADD" w:rsidRPr="00962B3F" w:rsidRDefault="00617ADD" w:rsidP="00617ADD">
      <w:pPr>
        <w:pStyle w:val="Heading4"/>
        <w:rPr>
          <w:rFonts w:eastAsia="MS Mincho"/>
        </w:rPr>
      </w:pPr>
      <w:bookmarkStart w:id="1950" w:name="_Toc60777353"/>
      <w:bookmarkStart w:id="1951" w:name="_Toc100930266"/>
      <w:r w:rsidRPr="00962B3F">
        <w:rPr>
          <w:rFonts w:eastAsia="MS Mincho"/>
        </w:rPr>
        <w:t>–</w:t>
      </w:r>
      <w:r w:rsidRPr="00962B3F">
        <w:rPr>
          <w:rFonts w:eastAsia="MS Mincho"/>
        </w:rPr>
        <w:tab/>
      </w:r>
      <w:r w:rsidRPr="00962B3F">
        <w:rPr>
          <w:rFonts w:eastAsia="MS Mincho"/>
          <w:i/>
        </w:rPr>
        <w:t>ReportInterval</w:t>
      </w:r>
      <w:bookmarkEnd w:id="1950"/>
      <w:bookmarkEnd w:id="1951"/>
    </w:p>
    <w:p w14:paraId="33F14729" w14:textId="77777777" w:rsidR="00617ADD" w:rsidRPr="00962B3F" w:rsidRDefault="00617ADD" w:rsidP="00617ADD">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4A43C3D0" w14:textId="77777777" w:rsidR="00617ADD" w:rsidRPr="00962B3F" w:rsidRDefault="00617ADD" w:rsidP="00617ADD">
      <w:pPr>
        <w:pStyle w:val="TH"/>
      </w:pPr>
      <w:r w:rsidRPr="00962B3F">
        <w:rPr>
          <w:bCs/>
          <w:i/>
          <w:iCs/>
        </w:rPr>
        <w:t xml:space="preserve">ReportInterval </w:t>
      </w:r>
      <w:r w:rsidRPr="00962B3F">
        <w:t>information element</w:t>
      </w:r>
    </w:p>
    <w:p w14:paraId="24BBED30" w14:textId="77777777" w:rsidR="00617ADD" w:rsidRPr="00962B3F" w:rsidRDefault="00617ADD" w:rsidP="00617ADD">
      <w:pPr>
        <w:pStyle w:val="PL"/>
        <w:rPr>
          <w:color w:val="808080"/>
        </w:rPr>
      </w:pPr>
      <w:r w:rsidRPr="00962B3F">
        <w:rPr>
          <w:color w:val="808080"/>
        </w:rPr>
        <w:t>-- ASN1START</w:t>
      </w:r>
    </w:p>
    <w:p w14:paraId="5887101F" w14:textId="77777777" w:rsidR="00617ADD" w:rsidRPr="00962B3F" w:rsidRDefault="00617ADD" w:rsidP="00617ADD">
      <w:pPr>
        <w:pStyle w:val="PL"/>
        <w:rPr>
          <w:color w:val="808080"/>
        </w:rPr>
      </w:pPr>
      <w:r w:rsidRPr="00962B3F">
        <w:rPr>
          <w:color w:val="808080"/>
        </w:rPr>
        <w:t>-- TAG-REPORTINTERVAL-START</w:t>
      </w:r>
    </w:p>
    <w:p w14:paraId="50824C41" w14:textId="77777777" w:rsidR="00617ADD" w:rsidRPr="00962B3F" w:rsidRDefault="00617ADD" w:rsidP="00617ADD">
      <w:pPr>
        <w:pStyle w:val="PL"/>
      </w:pPr>
    </w:p>
    <w:p w14:paraId="31B42F08" w14:textId="77777777" w:rsidR="00617ADD" w:rsidRPr="00962B3F" w:rsidRDefault="00617ADD" w:rsidP="00617ADD">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687D2271" w14:textId="77777777" w:rsidR="00617ADD" w:rsidRPr="00962B3F" w:rsidRDefault="00617ADD" w:rsidP="00617ADD">
      <w:pPr>
        <w:pStyle w:val="PL"/>
      </w:pPr>
      <w:r w:rsidRPr="00962B3F">
        <w:t xml:space="preserve">                                                    min1,min6, min12, min30 }</w:t>
      </w:r>
    </w:p>
    <w:p w14:paraId="239F2F68" w14:textId="77777777" w:rsidR="00617ADD" w:rsidRPr="00962B3F" w:rsidRDefault="00617ADD" w:rsidP="00617ADD">
      <w:pPr>
        <w:pStyle w:val="PL"/>
      </w:pPr>
    </w:p>
    <w:p w14:paraId="2CEA60E7" w14:textId="77777777" w:rsidR="00617ADD" w:rsidRPr="00962B3F" w:rsidRDefault="00617ADD" w:rsidP="00617ADD">
      <w:pPr>
        <w:pStyle w:val="PL"/>
        <w:rPr>
          <w:color w:val="808080"/>
        </w:rPr>
      </w:pPr>
      <w:r w:rsidRPr="00962B3F">
        <w:rPr>
          <w:color w:val="808080"/>
        </w:rPr>
        <w:t>-- TAG-REPORTINTERVAL-STOP</w:t>
      </w:r>
    </w:p>
    <w:p w14:paraId="369459A2" w14:textId="77777777" w:rsidR="00617ADD" w:rsidRPr="00962B3F" w:rsidRDefault="00617ADD" w:rsidP="00617ADD">
      <w:pPr>
        <w:pStyle w:val="PL"/>
        <w:rPr>
          <w:color w:val="808080"/>
        </w:rPr>
      </w:pPr>
      <w:r w:rsidRPr="00962B3F">
        <w:rPr>
          <w:color w:val="808080"/>
        </w:rPr>
        <w:t>-- ASN1STOP</w:t>
      </w:r>
    </w:p>
    <w:p w14:paraId="743F5BEA" w14:textId="77777777" w:rsidR="00617ADD" w:rsidRPr="00962B3F" w:rsidRDefault="00617ADD" w:rsidP="00617ADD"/>
    <w:p w14:paraId="3DB60576" w14:textId="77777777" w:rsidR="00617ADD" w:rsidRPr="00962B3F" w:rsidRDefault="00617ADD" w:rsidP="00617ADD">
      <w:pPr>
        <w:pStyle w:val="Heading4"/>
        <w:rPr>
          <w:rFonts w:eastAsia="SimSun"/>
        </w:rPr>
      </w:pPr>
      <w:bookmarkStart w:id="1952" w:name="_Toc60777354"/>
      <w:bookmarkStart w:id="1953" w:name="_Toc100930267"/>
      <w:r w:rsidRPr="00962B3F">
        <w:rPr>
          <w:rFonts w:eastAsia="SimSun"/>
        </w:rPr>
        <w:t>–</w:t>
      </w:r>
      <w:r w:rsidRPr="00962B3F">
        <w:rPr>
          <w:rFonts w:eastAsia="SimSun"/>
        </w:rPr>
        <w:tab/>
      </w:r>
      <w:r w:rsidRPr="00962B3F">
        <w:rPr>
          <w:rFonts w:eastAsia="SimSun"/>
          <w:i/>
        </w:rPr>
        <w:t>ReselectionThreshold</w:t>
      </w:r>
      <w:bookmarkEnd w:id="1952"/>
      <w:bookmarkEnd w:id="1953"/>
    </w:p>
    <w:p w14:paraId="0AFC579D" w14:textId="77777777" w:rsidR="00617ADD" w:rsidRPr="00962B3F" w:rsidRDefault="00617ADD" w:rsidP="00617ADD">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DB9CA0D" w14:textId="77777777" w:rsidR="00617ADD" w:rsidRPr="00962B3F" w:rsidRDefault="00617ADD" w:rsidP="00617ADD">
      <w:pPr>
        <w:pStyle w:val="TH"/>
      </w:pPr>
      <w:r w:rsidRPr="00962B3F">
        <w:rPr>
          <w:bCs/>
          <w:i/>
          <w:iCs/>
        </w:rPr>
        <w:lastRenderedPageBreak/>
        <w:t xml:space="preserve">ReselectionThreshold </w:t>
      </w:r>
      <w:r w:rsidRPr="00962B3F">
        <w:t>information element</w:t>
      </w:r>
    </w:p>
    <w:p w14:paraId="2B89080D" w14:textId="77777777" w:rsidR="00617ADD" w:rsidRPr="00962B3F" w:rsidRDefault="00617ADD" w:rsidP="00617ADD">
      <w:pPr>
        <w:pStyle w:val="PL"/>
        <w:rPr>
          <w:color w:val="808080"/>
        </w:rPr>
      </w:pPr>
      <w:r w:rsidRPr="00962B3F">
        <w:rPr>
          <w:color w:val="808080"/>
        </w:rPr>
        <w:t>-- ASN1START</w:t>
      </w:r>
    </w:p>
    <w:p w14:paraId="43069E75" w14:textId="77777777" w:rsidR="00617ADD" w:rsidRPr="00962B3F" w:rsidRDefault="00617ADD" w:rsidP="00617ADD">
      <w:pPr>
        <w:pStyle w:val="PL"/>
        <w:rPr>
          <w:color w:val="808080"/>
        </w:rPr>
      </w:pPr>
      <w:r w:rsidRPr="00962B3F">
        <w:rPr>
          <w:color w:val="808080"/>
        </w:rPr>
        <w:t>-- TAG-RESELECTIONTHRESHOLD-START</w:t>
      </w:r>
    </w:p>
    <w:p w14:paraId="6FF9D022" w14:textId="77777777" w:rsidR="00617ADD" w:rsidRPr="00962B3F" w:rsidRDefault="00617ADD" w:rsidP="00617ADD">
      <w:pPr>
        <w:pStyle w:val="PL"/>
      </w:pPr>
    </w:p>
    <w:p w14:paraId="5DB29C30" w14:textId="77777777" w:rsidR="00617ADD" w:rsidRPr="00962B3F" w:rsidRDefault="00617ADD" w:rsidP="00617ADD">
      <w:pPr>
        <w:pStyle w:val="PL"/>
      </w:pPr>
      <w:r w:rsidRPr="00962B3F">
        <w:t xml:space="preserve">ReselectionThreshold ::=                </w:t>
      </w:r>
      <w:r w:rsidRPr="00962B3F">
        <w:rPr>
          <w:color w:val="993366"/>
        </w:rPr>
        <w:t>INTEGER</w:t>
      </w:r>
      <w:r w:rsidRPr="00962B3F">
        <w:t xml:space="preserve"> (0..31)</w:t>
      </w:r>
    </w:p>
    <w:p w14:paraId="281ED6C0" w14:textId="77777777" w:rsidR="00617ADD" w:rsidRPr="00962B3F" w:rsidRDefault="00617ADD" w:rsidP="00617ADD">
      <w:pPr>
        <w:pStyle w:val="PL"/>
      </w:pPr>
    </w:p>
    <w:p w14:paraId="42213A26" w14:textId="77777777" w:rsidR="00617ADD" w:rsidRPr="00962B3F" w:rsidRDefault="00617ADD" w:rsidP="00617ADD">
      <w:pPr>
        <w:pStyle w:val="PL"/>
        <w:rPr>
          <w:color w:val="808080"/>
        </w:rPr>
      </w:pPr>
      <w:r w:rsidRPr="00962B3F">
        <w:rPr>
          <w:color w:val="808080"/>
        </w:rPr>
        <w:t>-- TAG-RESELECTIONTHRESHOLD-STOP</w:t>
      </w:r>
    </w:p>
    <w:p w14:paraId="0FC098B4" w14:textId="77777777" w:rsidR="00617ADD" w:rsidRPr="00962B3F" w:rsidRDefault="00617ADD" w:rsidP="00617ADD">
      <w:pPr>
        <w:pStyle w:val="PL"/>
        <w:rPr>
          <w:rFonts w:eastAsia="SimSun"/>
          <w:color w:val="808080"/>
        </w:rPr>
      </w:pPr>
      <w:r w:rsidRPr="00962B3F">
        <w:rPr>
          <w:color w:val="808080"/>
        </w:rPr>
        <w:t>-- ASN1STOP</w:t>
      </w:r>
    </w:p>
    <w:p w14:paraId="6AAEDD25" w14:textId="77777777" w:rsidR="00617ADD" w:rsidRPr="00962B3F" w:rsidRDefault="00617ADD" w:rsidP="00617ADD"/>
    <w:p w14:paraId="5166D7A4" w14:textId="77777777" w:rsidR="00617ADD" w:rsidRPr="00962B3F" w:rsidRDefault="00617ADD" w:rsidP="00617ADD">
      <w:pPr>
        <w:pStyle w:val="Heading4"/>
        <w:rPr>
          <w:rFonts w:eastAsia="SimSun"/>
        </w:rPr>
      </w:pPr>
      <w:bookmarkStart w:id="1954" w:name="_Toc60777355"/>
      <w:bookmarkStart w:id="1955" w:name="_Toc100930268"/>
      <w:r w:rsidRPr="00962B3F">
        <w:rPr>
          <w:rFonts w:eastAsia="SimSun"/>
        </w:rPr>
        <w:t>–</w:t>
      </w:r>
      <w:r w:rsidRPr="00962B3F">
        <w:rPr>
          <w:rFonts w:eastAsia="SimSun"/>
        </w:rPr>
        <w:tab/>
      </w:r>
      <w:r w:rsidRPr="00962B3F">
        <w:rPr>
          <w:rFonts w:eastAsia="SimSun"/>
          <w:i/>
        </w:rPr>
        <w:t>ReselectionThresholdQ</w:t>
      </w:r>
      <w:bookmarkEnd w:id="1954"/>
      <w:bookmarkEnd w:id="1955"/>
    </w:p>
    <w:p w14:paraId="716B8A70" w14:textId="77777777" w:rsidR="00617ADD" w:rsidRPr="00962B3F" w:rsidRDefault="00617ADD" w:rsidP="00617ADD">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45AADF0D" w14:textId="77777777" w:rsidR="00617ADD" w:rsidRPr="00962B3F" w:rsidRDefault="00617ADD" w:rsidP="00617ADD">
      <w:pPr>
        <w:pStyle w:val="TH"/>
      </w:pPr>
      <w:r w:rsidRPr="00962B3F">
        <w:rPr>
          <w:bCs/>
          <w:i/>
          <w:iCs/>
        </w:rPr>
        <w:t xml:space="preserve">ReselectionThresholdQ </w:t>
      </w:r>
      <w:r w:rsidRPr="00962B3F">
        <w:t>information element</w:t>
      </w:r>
    </w:p>
    <w:p w14:paraId="473BD302" w14:textId="77777777" w:rsidR="00617ADD" w:rsidRPr="00962B3F" w:rsidRDefault="00617ADD" w:rsidP="00617ADD">
      <w:pPr>
        <w:pStyle w:val="PL"/>
        <w:rPr>
          <w:color w:val="808080"/>
        </w:rPr>
      </w:pPr>
      <w:r w:rsidRPr="00962B3F">
        <w:rPr>
          <w:color w:val="808080"/>
        </w:rPr>
        <w:t>-- ASN1START</w:t>
      </w:r>
    </w:p>
    <w:p w14:paraId="5D1AD309" w14:textId="77777777" w:rsidR="00617ADD" w:rsidRPr="00962B3F" w:rsidRDefault="00617ADD" w:rsidP="00617ADD">
      <w:pPr>
        <w:pStyle w:val="PL"/>
        <w:rPr>
          <w:color w:val="808080"/>
        </w:rPr>
      </w:pPr>
      <w:r w:rsidRPr="00962B3F">
        <w:rPr>
          <w:color w:val="808080"/>
        </w:rPr>
        <w:t>-- TAG-RESELECTIONTHRESHOLDQ-START</w:t>
      </w:r>
    </w:p>
    <w:p w14:paraId="691EDBE8" w14:textId="77777777" w:rsidR="00617ADD" w:rsidRPr="00962B3F" w:rsidRDefault="00617ADD" w:rsidP="00617ADD">
      <w:pPr>
        <w:pStyle w:val="PL"/>
      </w:pPr>
    </w:p>
    <w:p w14:paraId="5FE732BD" w14:textId="77777777" w:rsidR="00617ADD" w:rsidRPr="00962B3F" w:rsidRDefault="00617ADD" w:rsidP="00617ADD">
      <w:pPr>
        <w:pStyle w:val="PL"/>
      </w:pPr>
      <w:r w:rsidRPr="00962B3F">
        <w:t xml:space="preserve">ReselectionThresholdQ ::=           </w:t>
      </w:r>
      <w:r w:rsidRPr="00962B3F">
        <w:rPr>
          <w:color w:val="993366"/>
        </w:rPr>
        <w:t>INTEGER</w:t>
      </w:r>
      <w:r w:rsidRPr="00962B3F">
        <w:t xml:space="preserve"> (0..31)</w:t>
      </w:r>
    </w:p>
    <w:p w14:paraId="4392663C" w14:textId="77777777" w:rsidR="00617ADD" w:rsidRPr="00962B3F" w:rsidRDefault="00617ADD" w:rsidP="00617ADD">
      <w:pPr>
        <w:pStyle w:val="PL"/>
      </w:pPr>
    </w:p>
    <w:p w14:paraId="6268E303" w14:textId="77777777" w:rsidR="00617ADD" w:rsidRPr="00962B3F" w:rsidRDefault="00617ADD" w:rsidP="00617ADD">
      <w:pPr>
        <w:pStyle w:val="PL"/>
        <w:rPr>
          <w:color w:val="808080"/>
        </w:rPr>
      </w:pPr>
      <w:r w:rsidRPr="00962B3F">
        <w:rPr>
          <w:color w:val="808080"/>
        </w:rPr>
        <w:t>-- TAG-RESELECTIONTHRESHOLDQ-STOP</w:t>
      </w:r>
    </w:p>
    <w:p w14:paraId="6CD9D469" w14:textId="77777777" w:rsidR="00617ADD" w:rsidRPr="00962B3F" w:rsidRDefault="00617ADD" w:rsidP="00617ADD">
      <w:pPr>
        <w:pStyle w:val="PL"/>
        <w:rPr>
          <w:rFonts w:eastAsia="SimSun"/>
          <w:color w:val="808080"/>
        </w:rPr>
      </w:pPr>
      <w:r w:rsidRPr="00962B3F">
        <w:rPr>
          <w:color w:val="808080"/>
        </w:rPr>
        <w:t>-- ASN1STOP</w:t>
      </w:r>
    </w:p>
    <w:p w14:paraId="7BB6B6AE" w14:textId="77777777" w:rsidR="00617ADD" w:rsidRPr="00962B3F" w:rsidRDefault="00617ADD" w:rsidP="00617ADD"/>
    <w:p w14:paraId="2B8B18D7" w14:textId="77777777" w:rsidR="00617ADD" w:rsidRPr="00962B3F" w:rsidRDefault="00617ADD" w:rsidP="00617ADD">
      <w:pPr>
        <w:pStyle w:val="Heading4"/>
        <w:rPr>
          <w:rFonts w:eastAsia="SimSun"/>
        </w:rPr>
      </w:pPr>
      <w:bookmarkStart w:id="1956" w:name="_Toc60777356"/>
      <w:bookmarkStart w:id="1957" w:name="_Toc100930269"/>
      <w:r w:rsidRPr="00962B3F">
        <w:rPr>
          <w:rFonts w:eastAsia="SimSun"/>
        </w:rPr>
        <w:t>–</w:t>
      </w:r>
      <w:r w:rsidRPr="00962B3F">
        <w:rPr>
          <w:rFonts w:eastAsia="SimSun"/>
        </w:rPr>
        <w:tab/>
      </w:r>
      <w:r w:rsidRPr="00962B3F">
        <w:rPr>
          <w:rFonts w:eastAsia="SimSun"/>
          <w:i/>
        </w:rPr>
        <w:t>ResumeCause</w:t>
      </w:r>
      <w:bookmarkEnd w:id="1956"/>
      <w:bookmarkEnd w:id="1957"/>
    </w:p>
    <w:p w14:paraId="1244ABAD" w14:textId="77777777" w:rsidR="00617ADD" w:rsidRPr="00962B3F" w:rsidRDefault="00617ADD" w:rsidP="00617ADD">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6F7ACED5" w14:textId="77777777" w:rsidR="00617ADD" w:rsidRPr="00962B3F" w:rsidRDefault="00617ADD" w:rsidP="00617ADD">
      <w:pPr>
        <w:pStyle w:val="TH"/>
      </w:pPr>
      <w:r w:rsidRPr="00962B3F">
        <w:rPr>
          <w:bCs/>
          <w:i/>
          <w:iCs/>
        </w:rPr>
        <w:t xml:space="preserve">ResumeCause </w:t>
      </w:r>
      <w:r w:rsidRPr="00962B3F">
        <w:t>information element</w:t>
      </w:r>
    </w:p>
    <w:p w14:paraId="555DAA0E" w14:textId="77777777" w:rsidR="00617ADD" w:rsidRPr="00962B3F" w:rsidRDefault="00617ADD" w:rsidP="00617ADD">
      <w:pPr>
        <w:pStyle w:val="PL"/>
        <w:rPr>
          <w:color w:val="808080"/>
        </w:rPr>
      </w:pPr>
      <w:r w:rsidRPr="00962B3F">
        <w:rPr>
          <w:color w:val="808080"/>
        </w:rPr>
        <w:t>-- ASN1START</w:t>
      </w:r>
    </w:p>
    <w:p w14:paraId="0551AB7D" w14:textId="77777777" w:rsidR="00617ADD" w:rsidRPr="00962B3F" w:rsidRDefault="00617ADD" w:rsidP="00617ADD">
      <w:pPr>
        <w:pStyle w:val="PL"/>
        <w:rPr>
          <w:color w:val="808080"/>
        </w:rPr>
      </w:pPr>
      <w:r w:rsidRPr="00962B3F">
        <w:rPr>
          <w:color w:val="808080"/>
        </w:rPr>
        <w:t>-- TAG-RESUMECAUSE-START</w:t>
      </w:r>
    </w:p>
    <w:p w14:paraId="292C8A11" w14:textId="77777777" w:rsidR="00617ADD" w:rsidRPr="00962B3F" w:rsidRDefault="00617ADD" w:rsidP="00617ADD">
      <w:pPr>
        <w:pStyle w:val="PL"/>
      </w:pPr>
    </w:p>
    <w:p w14:paraId="2CB975BC" w14:textId="77777777" w:rsidR="00617ADD" w:rsidRPr="00962B3F" w:rsidRDefault="00617ADD" w:rsidP="00617ADD">
      <w:pPr>
        <w:pStyle w:val="PL"/>
      </w:pPr>
      <w:r w:rsidRPr="00962B3F">
        <w:t xml:space="preserve">ResumeCause ::=             </w:t>
      </w:r>
      <w:r w:rsidRPr="00962B3F">
        <w:rPr>
          <w:color w:val="993366"/>
        </w:rPr>
        <w:t>ENUMERATED</w:t>
      </w:r>
      <w:r w:rsidRPr="00962B3F">
        <w:t xml:space="preserve"> {emergency, highPriorityAccess, mt-Access, mo-Signalling,</w:t>
      </w:r>
    </w:p>
    <w:p w14:paraId="61E672AE" w14:textId="77777777" w:rsidR="00617ADD" w:rsidRPr="00962B3F" w:rsidRDefault="00617ADD" w:rsidP="00617ADD">
      <w:pPr>
        <w:pStyle w:val="PL"/>
      </w:pPr>
      <w:r w:rsidRPr="00962B3F">
        <w:t xml:space="preserve">                                        mo-Data, mo-VoiceCall, mo-VideoCall, mo-SMS, rna-Update, mps-PriorityAccess,</w:t>
      </w:r>
    </w:p>
    <w:p w14:paraId="60CA5EB1" w14:textId="77777777" w:rsidR="00617ADD" w:rsidRPr="00962B3F" w:rsidRDefault="00617ADD" w:rsidP="00617ADD">
      <w:pPr>
        <w:pStyle w:val="PL"/>
      </w:pPr>
      <w:r w:rsidRPr="00962B3F">
        <w:t xml:space="preserve">                                        mcs-PriorityAccess, spare1, spare2, spare3, spare4, spare5 }</w:t>
      </w:r>
    </w:p>
    <w:p w14:paraId="4E9F9234" w14:textId="77777777" w:rsidR="00617ADD" w:rsidRPr="00962B3F" w:rsidRDefault="00617ADD" w:rsidP="00617ADD">
      <w:pPr>
        <w:pStyle w:val="PL"/>
      </w:pPr>
    </w:p>
    <w:p w14:paraId="5AB8AFED" w14:textId="77777777" w:rsidR="00617ADD" w:rsidRPr="00962B3F" w:rsidRDefault="00617ADD" w:rsidP="00617ADD">
      <w:pPr>
        <w:pStyle w:val="PL"/>
        <w:rPr>
          <w:color w:val="808080"/>
        </w:rPr>
      </w:pPr>
      <w:r w:rsidRPr="00962B3F">
        <w:rPr>
          <w:color w:val="808080"/>
        </w:rPr>
        <w:t>-- TAG-RESUMECAUSE-STOP</w:t>
      </w:r>
    </w:p>
    <w:p w14:paraId="7A420B88" w14:textId="77777777" w:rsidR="00617ADD" w:rsidRPr="00962B3F" w:rsidRDefault="00617ADD" w:rsidP="00617ADD">
      <w:pPr>
        <w:pStyle w:val="PL"/>
        <w:rPr>
          <w:rFonts w:eastAsia="SimSun"/>
          <w:color w:val="808080"/>
        </w:rPr>
      </w:pPr>
      <w:r w:rsidRPr="00962B3F">
        <w:rPr>
          <w:color w:val="808080"/>
        </w:rPr>
        <w:t>-- ASN1STOP</w:t>
      </w:r>
    </w:p>
    <w:p w14:paraId="52C16AF3" w14:textId="77777777" w:rsidR="00617ADD" w:rsidRPr="00962B3F" w:rsidRDefault="00617ADD" w:rsidP="00617ADD"/>
    <w:p w14:paraId="6130C092" w14:textId="77777777" w:rsidR="00617ADD" w:rsidRPr="00962B3F" w:rsidRDefault="00617ADD" w:rsidP="00617ADD">
      <w:pPr>
        <w:pStyle w:val="Heading4"/>
        <w:rPr>
          <w:rFonts w:eastAsia="SimSun"/>
        </w:rPr>
      </w:pPr>
      <w:bookmarkStart w:id="1958" w:name="_Toc60777357"/>
      <w:bookmarkStart w:id="1959" w:name="_Toc100930270"/>
      <w:r w:rsidRPr="00962B3F">
        <w:rPr>
          <w:rFonts w:eastAsia="SimSun"/>
        </w:rPr>
        <w:t>–</w:t>
      </w:r>
      <w:r w:rsidRPr="00962B3F">
        <w:rPr>
          <w:rFonts w:eastAsia="SimSun"/>
        </w:rPr>
        <w:tab/>
      </w:r>
      <w:r w:rsidRPr="00962B3F">
        <w:rPr>
          <w:rFonts w:eastAsia="SimSun"/>
          <w:i/>
        </w:rPr>
        <w:t>RLC-BearerConfig</w:t>
      </w:r>
      <w:bookmarkEnd w:id="1958"/>
      <w:bookmarkEnd w:id="1959"/>
    </w:p>
    <w:p w14:paraId="26588824" w14:textId="77777777" w:rsidR="00617ADD" w:rsidRPr="00962B3F" w:rsidRDefault="00617ADD" w:rsidP="00617ADD">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2D6BA485" w14:textId="77777777" w:rsidR="00617ADD" w:rsidRPr="00962B3F" w:rsidRDefault="00617ADD" w:rsidP="00617ADD">
      <w:pPr>
        <w:pStyle w:val="TH"/>
        <w:rPr>
          <w:rFonts w:eastAsia="SimSun"/>
        </w:rPr>
      </w:pPr>
      <w:r w:rsidRPr="00962B3F">
        <w:rPr>
          <w:rFonts w:eastAsia="SimSun"/>
          <w:i/>
        </w:rPr>
        <w:lastRenderedPageBreak/>
        <w:t>RLC-BearerConfig</w:t>
      </w:r>
      <w:r w:rsidRPr="00962B3F">
        <w:rPr>
          <w:rFonts w:eastAsia="SimSun"/>
        </w:rPr>
        <w:t xml:space="preserve"> information element</w:t>
      </w:r>
    </w:p>
    <w:p w14:paraId="15935B2F" w14:textId="77777777" w:rsidR="00617ADD" w:rsidRPr="00962B3F" w:rsidRDefault="00617ADD" w:rsidP="00617ADD">
      <w:pPr>
        <w:pStyle w:val="PL"/>
        <w:rPr>
          <w:color w:val="808080"/>
        </w:rPr>
      </w:pPr>
      <w:r w:rsidRPr="00962B3F">
        <w:rPr>
          <w:color w:val="808080"/>
        </w:rPr>
        <w:t>-- ASN1START</w:t>
      </w:r>
    </w:p>
    <w:p w14:paraId="511DDDE2" w14:textId="77777777" w:rsidR="00617ADD" w:rsidRPr="00962B3F" w:rsidRDefault="00617ADD" w:rsidP="00617ADD">
      <w:pPr>
        <w:pStyle w:val="PL"/>
        <w:rPr>
          <w:color w:val="808080"/>
        </w:rPr>
      </w:pPr>
      <w:r w:rsidRPr="00962B3F">
        <w:rPr>
          <w:color w:val="808080"/>
        </w:rPr>
        <w:t>-- TAG-RLC-BEARERCONFIG-START</w:t>
      </w:r>
    </w:p>
    <w:p w14:paraId="01D60FB5" w14:textId="77777777" w:rsidR="00617ADD" w:rsidRPr="00962B3F" w:rsidRDefault="00617ADD" w:rsidP="00617ADD">
      <w:pPr>
        <w:pStyle w:val="PL"/>
      </w:pPr>
    </w:p>
    <w:p w14:paraId="0C2535C0" w14:textId="77777777" w:rsidR="00617ADD" w:rsidRPr="00962B3F" w:rsidRDefault="00617ADD" w:rsidP="00617ADD">
      <w:pPr>
        <w:pStyle w:val="PL"/>
      </w:pPr>
      <w:r w:rsidRPr="00962B3F">
        <w:t xml:space="preserve">RLC-BearerConfig ::=                        </w:t>
      </w:r>
      <w:r w:rsidRPr="00962B3F">
        <w:rPr>
          <w:color w:val="993366"/>
        </w:rPr>
        <w:t>SEQUENCE</w:t>
      </w:r>
      <w:r w:rsidRPr="00962B3F">
        <w:t xml:space="preserve"> {</w:t>
      </w:r>
    </w:p>
    <w:p w14:paraId="0A8BB390" w14:textId="77777777" w:rsidR="00617ADD" w:rsidRPr="00962B3F" w:rsidRDefault="00617ADD" w:rsidP="00617ADD">
      <w:pPr>
        <w:pStyle w:val="PL"/>
      </w:pPr>
      <w:r w:rsidRPr="00962B3F">
        <w:t xml:space="preserve">    logicalChannelIdentity                      LogicalChannelIdentity,</w:t>
      </w:r>
    </w:p>
    <w:p w14:paraId="2C74573F" w14:textId="77777777" w:rsidR="00617ADD" w:rsidRPr="00962B3F" w:rsidRDefault="00617ADD" w:rsidP="00617ADD">
      <w:pPr>
        <w:pStyle w:val="PL"/>
      </w:pPr>
      <w:r w:rsidRPr="00962B3F">
        <w:t xml:space="preserve">    servedRadioBearer                           </w:t>
      </w:r>
      <w:r w:rsidRPr="00962B3F">
        <w:rPr>
          <w:color w:val="993366"/>
        </w:rPr>
        <w:t>CHOICE</w:t>
      </w:r>
      <w:r w:rsidRPr="00962B3F">
        <w:t xml:space="preserve"> {</w:t>
      </w:r>
    </w:p>
    <w:p w14:paraId="0643E276" w14:textId="77777777" w:rsidR="00617ADD" w:rsidRPr="00962B3F" w:rsidRDefault="00617ADD" w:rsidP="00617ADD">
      <w:pPr>
        <w:pStyle w:val="PL"/>
      </w:pPr>
      <w:r w:rsidRPr="00962B3F">
        <w:t xml:space="preserve">        srb-Identity                                SRB-Identity,</w:t>
      </w:r>
    </w:p>
    <w:p w14:paraId="75537BE4" w14:textId="77777777" w:rsidR="00617ADD" w:rsidRPr="00962B3F" w:rsidRDefault="00617ADD" w:rsidP="00617ADD">
      <w:pPr>
        <w:pStyle w:val="PL"/>
      </w:pPr>
      <w:r w:rsidRPr="00962B3F">
        <w:t xml:space="preserve">        drb-Identity                                DRB-Identity</w:t>
      </w:r>
    </w:p>
    <w:p w14:paraId="1EC4CE6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7F2FAA9F" w14:textId="77777777" w:rsidR="00617ADD" w:rsidRPr="00962B3F" w:rsidRDefault="00617ADD" w:rsidP="00617ADD">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2B1881A" w14:textId="77777777" w:rsidR="00617ADD" w:rsidRPr="00962B3F" w:rsidRDefault="00617ADD" w:rsidP="00617ADD">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4FBF2E7A" w14:textId="77777777" w:rsidR="00617ADD" w:rsidRPr="00962B3F" w:rsidRDefault="00617ADD" w:rsidP="00617ADD">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7466E0C6" w14:textId="77777777" w:rsidR="00617ADD" w:rsidRPr="00962B3F" w:rsidRDefault="00617ADD" w:rsidP="00617ADD">
      <w:pPr>
        <w:pStyle w:val="PL"/>
      </w:pPr>
      <w:r w:rsidRPr="00962B3F">
        <w:t xml:space="preserve">    ...,</w:t>
      </w:r>
    </w:p>
    <w:p w14:paraId="29C9FFB2" w14:textId="77777777" w:rsidR="00617ADD" w:rsidRPr="00962B3F" w:rsidRDefault="00617ADD" w:rsidP="00617ADD">
      <w:pPr>
        <w:pStyle w:val="PL"/>
      </w:pPr>
      <w:r w:rsidRPr="00962B3F">
        <w:t xml:space="preserve">    [[</w:t>
      </w:r>
    </w:p>
    <w:p w14:paraId="45631B91" w14:textId="77777777" w:rsidR="00617ADD" w:rsidRPr="00962B3F" w:rsidRDefault="00617ADD" w:rsidP="00617ADD">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06256398" w14:textId="77777777" w:rsidR="00617ADD" w:rsidRPr="00962B3F" w:rsidRDefault="00617ADD" w:rsidP="00617ADD">
      <w:pPr>
        <w:pStyle w:val="PL"/>
      </w:pPr>
      <w:r w:rsidRPr="00962B3F">
        <w:t xml:space="preserve">    ]],</w:t>
      </w:r>
    </w:p>
    <w:p w14:paraId="636A707E" w14:textId="77777777" w:rsidR="00617ADD" w:rsidRPr="00962B3F" w:rsidRDefault="00617ADD" w:rsidP="00617ADD">
      <w:pPr>
        <w:pStyle w:val="PL"/>
      </w:pPr>
      <w:r w:rsidRPr="00962B3F">
        <w:t xml:space="preserve">    [[</w:t>
      </w:r>
    </w:p>
    <w:p w14:paraId="056A8D69" w14:textId="77777777" w:rsidR="00617ADD" w:rsidRPr="00962B3F" w:rsidRDefault="00617ADD" w:rsidP="00617ADD">
      <w:pPr>
        <w:pStyle w:val="PL"/>
        <w:rPr>
          <w:color w:val="808080"/>
        </w:rPr>
      </w:pPr>
      <w:r w:rsidRPr="00962B3F">
        <w:t xml:space="preserve">    rlc-Config-v1700                            RLC-Config-v1700                                    </w:t>
      </w:r>
      <w:r w:rsidRPr="00962B3F">
        <w:rPr>
          <w:color w:val="993366"/>
        </w:rPr>
        <w:t>OPTIONAL</w:t>
      </w:r>
      <w:r w:rsidRPr="00962B3F">
        <w:t xml:space="preserve">,   </w:t>
      </w:r>
      <w:r w:rsidRPr="00962B3F">
        <w:rPr>
          <w:color w:val="808080"/>
        </w:rPr>
        <w:t>-- Need R</w:t>
      </w:r>
    </w:p>
    <w:p w14:paraId="63BF9D61" w14:textId="77777777" w:rsidR="00617ADD" w:rsidRPr="00962B3F" w:rsidRDefault="00617ADD" w:rsidP="00617ADD">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490580D5" w14:textId="77777777" w:rsidR="00617ADD" w:rsidRPr="00962B3F" w:rsidRDefault="00617ADD" w:rsidP="00617ADD">
      <w:pPr>
        <w:pStyle w:val="PL"/>
        <w:rPr>
          <w:color w:val="808080"/>
        </w:rPr>
      </w:pPr>
      <w:r w:rsidRPr="00962B3F">
        <w:t xml:space="preserve">    multicastRLC-BearerConfig-r17               MulticastRLC-BearerConfig-r17                       </w:t>
      </w:r>
      <w:r w:rsidRPr="00962B3F">
        <w:rPr>
          <w:color w:val="993366"/>
        </w:rPr>
        <w:t>OPTIONAL</w:t>
      </w:r>
      <w:r w:rsidRPr="00962B3F">
        <w:t xml:space="preserve">,   </w:t>
      </w:r>
      <w:r w:rsidRPr="00962B3F">
        <w:rPr>
          <w:color w:val="808080"/>
        </w:rPr>
        <w:t>-- Cond LCH-SetupOnlyMRB</w:t>
      </w:r>
    </w:p>
    <w:p w14:paraId="732C491D" w14:textId="77777777" w:rsidR="00617ADD" w:rsidRPr="00962B3F" w:rsidRDefault="00617ADD" w:rsidP="00617ADD">
      <w:pPr>
        <w:pStyle w:val="PL"/>
        <w:rPr>
          <w:color w:val="808080"/>
        </w:rPr>
      </w:pPr>
      <w:r w:rsidRPr="00962B3F">
        <w:t xml:space="preserve">    servedRadioBearerSRB4-r17                   SRB-Identity-v1700                                  </w:t>
      </w:r>
      <w:r w:rsidRPr="00962B3F">
        <w:rPr>
          <w:color w:val="993366"/>
        </w:rPr>
        <w:t>OPTIONAL</w:t>
      </w:r>
      <w:r w:rsidRPr="00962B3F">
        <w:t xml:space="preserve">    </w:t>
      </w:r>
      <w:r w:rsidRPr="00962B3F">
        <w:rPr>
          <w:color w:val="808080"/>
        </w:rPr>
        <w:t>-- Need N</w:t>
      </w:r>
    </w:p>
    <w:p w14:paraId="04FDC04B" w14:textId="77777777" w:rsidR="00617ADD" w:rsidRPr="00962B3F" w:rsidRDefault="00617ADD" w:rsidP="00617ADD">
      <w:pPr>
        <w:pStyle w:val="PL"/>
      </w:pPr>
      <w:r w:rsidRPr="00962B3F">
        <w:t xml:space="preserve">    ]]</w:t>
      </w:r>
    </w:p>
    <w:p w14:paraId="15C6C04F" w14:textId="77777777" w:rsidR="00617ADD" w:rsidRPr="00962B3F" w:rsidRDefault="00617ADD" w:rsidP="00617ADD">
      <w:pPr>
        <w:pStyle w:val="PL"/>
      </w:pPr>
      <w:r w:rsidRPr="00962B3F">
        <w:t>}</w:t>
      </w:r>
    </w:p>
    <w:p w14:paraId="04CC5FFC" w14:textId="77777777" w:rsidR="00617ADD" w:rsidRPr="00962B3F" w:rsidRDefault="00617ADD" w:rsidP="00617ADD">
      <w:pPr>
        <w:pStyle w:val="PL"/>
      </w:pPr>
    </w:p>
    <w:p w14:paraId="2F8AEC63" w14:textId="77777777" w:rsidR="00617ADD" w:rsidRPr="00962B3F" w:rsidRDefault="00617ADD" w:rsidP="00617ADD">
      <w:pPr>
        <w:pStyle w:val="PL"/>
      </w:pPr>
      <w:r w:rsidRPr="00962B3F">
        <w:t xml:space="preserve">MulticastRLC-BearerConfig-r17 ::=           </w:t>
      </w:r>
      <w:r w:rsidRPr="00962B3F">
        <w:rPr>
          <w:color w:val="993366"/>
        </w:rPr>
        <w:t>SEQUENCE</w:t>
      </w:r>
      <w:r w:rsidRPr="00962B3F">
        <w:t xml:space="preserve"> {</w:t>
      </w:r>
    </w:p>
    <w:p w14:paraId="7F9B6163" w14:textId="77777777" w:rsidR="00617ADD" w:rsidRPr="00962B3F" w:rsidRDefault="00617ADD" w:rsidP="00617ADD">
      <w:pPr>
        <w:pStyle w:val="PL"/>
      </w:pPr>
      <w:r w:rsidRPr="00962B3F">
        <w:t xml:space="preserve">    servedMBS-RadioBearer-r17                   MRB-Identity-r17,</w:t>
      </w:r>
    </w:p>
    <w:p w14:paraId="06F4017D" w14:textId="77777777" w:rsidR="00617ADD" w:rsidRPr="00962B3F" w:rsidRDefault="00617ADD" w:rsidP="00617ADD">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9E9C8E3" w14:textId="77777777" w:rsidR="00617ADD" w:rsidRPr="00962B3F" w:rsidRDefault="00617ADD" w:rsidP="00617ADD">
      <w:pPr>
        <w:pStyle w:val="PL"/>
      </w:pPr>
      <w:r w:rsidRPr="00962B3F">
        <w:t>}</w:t>
      </w:r>
    </w:p>
    <w:p w14:paraId="78CC9A4E" w14:textId="77777777" w:rsidR="00617ADD" w:rsidRPr="00962B3F" w:rsidRDefault="00617ADD" w:rsidP="00617ADD">
      <w:pPr>
        <w:pStyle w:val="PL"/>
      </w:pPr>
    </w:p>
    <w:p w14:paraId="5C48AD7A" w14:textId="77777777" w:rsidR="00617ADD" w:rsidRPr="00962B3F" w:rsidRDefault="00617ADD" w:rsidP="00617ADD">
      <w:pPr>
        <w:pStyle w:val="PL"/>
      </w:pPr>
      <w:r w:rsidRPr="00962B3F">
        <w:t xml:space="preserve">LogicalChannelIdentityExt-r17 ::=           </w:t>
      </w:r>
      <w:r w:rsidRPr="00962B3F">
        <w:rPr>
          <w:color w:val="993366"/>
        </w:rPr>
        <w:t>INTEGER</w:t>
      </w:r>
      <w:r w:rsidRPr="00962B3F">
        <w:t xml:space="preserve"> (320..65855)</w:t>
      </w:r>
    </w:p>
    <w:p w14:paraId="6B3406FF" w14:textId="77777777" w:rsidR="00617ADD" w:rsidRPr="00962B3F" w:rsidRDefault="00617ADD" w:rsidP="00617ADD">
      <w:pPr>
        <w:pStyle w:val="PL"/>
      </w:pPr>
    </w:p>
    <w:p w14:paraId="45FD5122" w14:textId="77777777" w:rsidR="00617ADD" w:rsidRPr="00962B3F" w:rsidRDefault="00617ADD" w:rsidP="00617ADD">
      <w:pPr>
        <w:pStyle w:val="PL"/>
        <w:rPr>
          <w:color w:val="808080"/>
        </w:rPr>
      </w:pPr>
      <w:r w:rsidRPr="00962B3F">
        <w:rPr>
          <w:color w:val="808080"/>
        </w:rPr>
        <w:t>-- TAG-RLC-BEARERCONFIG-STOP</w:t>
      </w:r>
    </w:p>
    <w:p w14:paraId="221E5FCB" w14:textId="77777777" w:rsidR="00617ADD" w:rsidRPr="00962B3F" w:rsidRDefault="00617ADD" w:rsidP="00617ADD">
      <w:pPr>
        <w:pStyle w:val="PL"/>
        <w:rPr>
          <w:color w:val="808080"/>
        </w:rPr>
      </w:pPr>
      <w:r w:rsidRPr="00962B3F">
        <w:rPr>
          <w:color w:val="808080"/>
        </w:rPr>
        <w:t>-- ASN1STOP</w:t>
      </w:r>
    </w:p>
    <w:p w14:paraId="024DAB7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E8E12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8B6C678" w14:textId="77777777" w:rsidR="00617ADD" w:rsidRPr="00962B3F" w:rsidRDefault="00617ADD" w:rsidP="003514E7">
            <w:pPr>
              <w:pStyle w:val="TAH"/>
              <w:rPr>
                <w:szCs w:val="22"/>
                <w:lang w:eastAsia="sv-SE"/>
              </w:rPr>
            </w:pPr>
            <w:r w:rsidRPr="00962B3F">
              <w:rPr>
                <w:i/>
                <w:szCs w:val="22"/>
                <w:lang w:eastAsia="sv-SE"/>
              </w:rPr>
              <w:lastRenderedPageBreak/>
              <w:t xml:space="preserve">RLC-BearerConfig </w:t>
            </w:r>
            <w:r w:rsidRPr="00962B3F">
              <w:rPr>
                <w:szCs w:val="22"/>
                <w:lang w:eastAsia="sv-SE"/>
              </w:rPr>
              <w:t>field descriptions</w:t>
            </w:r>
          </w:p>
        </w:tc>
      </w:tr>
      <w:tr w:rsidR="00617ADD" w:rsidRPr="00962B3F" w14:paraId="33F48BBE" w14:textId="77777777" w:rsidTr="003514E7">
        <w:tc>
          <w:tcPr>
            <w:tcW w:w="0" w:type="auto"/>
            <w:tcBorders>
              <w:top w:val="single" w:sz="4" w:space="0" w:color="auto"/>
              <w:left w:val="single" w:sz="4" w:space="0" w:color="auto"/>
              <w:bottom w:val="single" w:sz="4" w:space="0" w:color="auto"/>
              <w:right w:val="single" w:sz="4" w:space="0" w:color="auto"/>
            </w:tcBorders>
          </w:tcPr>
          <w:p w14:paraId="7F138EBA" w14:textId="77777777" w:rsidR="00617ADD" w:rsidRPr="00962B3F" w:rsidRDefault="00617ADD" w:rsidP="003514E7">
            <w:pPr>
              <w:pStyle w:val="TAL"/>
              <w:rPr>
                <w:b/>
                <w:bCs/>
                <w:i/>
                <w:iCs/>
                <w:lang w:eastAsia="sv-SE"/>
              </w:rPr>
            </w:pPr>
            <w:r w:rsidRPr="00962B3F">
              <w:rPr>
                <w:b/>
                <w:bCs/>
                <w:i/>
                <w:iCs/>
                <w:lang w:eastAsia="sv-SE"/>
              </w:rPr>
              <w:t>isPTM-Entity</w:t>
            </w:r>
          </w:p>
          <w:p w14:paraId="2C5780CA" w14:textId="77777777" w:rsidR="00617ADD" w:rsidRPr="00962B3F" w:rsidRDefault="00617ADD" w:rsidP="003514E7">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617ADD" w:rsidRPr="00962B3F" w14:paraId="04D26B0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7A1C101" w14:textId="77777777" w:rsidR="00617ADD" w:rsidRPr="00962B3F" w:rsidRDefault="00617ADD" w:rsidP="003514E7">
            <w:pPr>
              <w:pStyle w:val="TAL"/>
              <w:rPr>
                <w:szCs w:val="22"/>
                <w:lang w:eastAsia="sv-SE"/>
              </w:rPr>
            </w:pPr>
            <w:r w:rsidRPr="00962B3F">
              <w:rPr>
                <w:b/>
                <w:i/>
                <w:szCs w:val="22"/>
                <w:lang w:eastAsia="sv-SE"/>
              </w:rPr>
              <w:t>logicalChannelIdentity</w:t>
            </w:r>
          </w:p>
          <w:p w14:paraId="23761A0F" w14:textId="77777777" w:rsidR="00617ADD" w:rsidRPr="00962B3F" w:rsidRDefault="00617ADD" w:rsidP="003514E7">
            <w:pPr>
              <w:pStyle w:val="TAL"/>
              <w:rPr>
                <w:szCs w:val="22"/>
                <w:lang w:eastAsia="sv-SE"/>
              </w:rPr>
            </w:pPr>
            <w:r w:rsidRPr="00962B3F">
              <w:rPr>
                <w:szCs w:val="22"/>
                <w:lang w:eastAsia="sv-SE"/>
              </w:rPr>
              <w:t xml:space="preserve">ID used commonly for the MAC logical channel and for the RLC bearer. </w:t>
            </w:r>
            <w:r w:rsidRPr="00962B3F">
              <w:rPr>
                <w:lang w:eastAsia="en-GB"/>
              </w:rPr>
              <w:t>Value 4 is not configured for DRBs if SRB4 is configured.</w:t>
            </w:r>
          </w:p>
        </w:tc>
      </w:tr>
      <w:tr w:rsidR="00617ADD" w:rsidRPr="00962B3F" w14:paraId="239EBCA8" w14:textId="77777777" w:rsidTr="003514E7">
        <w:tc>
          <w:tcPr>
            <w:tcW w:w="0" w:type="auto"/>
            <w:tcBorders>
              <w:top w:val="single" w:sz="4" w:space="0" w:color="auto"/>
              <w:left w:val="single" w:sz="4" w:space="0" w:color="auto"/>
              <w:bottom w:val="single" w:sz="4" w:space="0" w:color="auto"/>
              <w:right w:val="single" w:sz="4" w:space="0" w:color="auto"/>
            </w:tcBorders>
          </w:tcPr>
          <w:p w14:paraId="175F7F4C" w14:textId="77777777" w:rsidR="00617ADD" w:rsidRPr="00962B3F" w:rsidRDefault="00617ADD" w:rsidP="003514E7">
            <w:pPr>
              <w:pStyle w:val="TAL"/>
              <w:rPr>
                <w:b/>
                <w:i/>
                <w:szCs w:val="22"/>
                <w:lang w:eastAsia="sv-SE"/>
              </w:rPr>
            </w:pPr>
            <w:r w:rsidRPr="00962B3F">
              <w:rPr>
                <w:b/>
                <w:i/>
                <w:szCs w:val="22"/>
                <w:lang w:eastAsia="sv-SE"/>
              </w:rPr>
              <w:t>logicalChannelIdentityExt</w:t>
            </w:r>
          </w:p>
          <w:p w14:paraId="45A34519" w14:textId="77777777" w:rsidR="00617ADD" w:rsidRPr="00962B3F" w:rsidRDefault="00617ADD" w:rsidP="003514E7">
            <w:pPr>
              <w:pStyle w:val="TAL"/>
              <w:rPr>
                <w:rFonts w:eastAsia="DengXian"/>
                <w:szCs w:val="22"/>
                <w:lang w:eastAsia="zh-CN"/>
              </w:rPr>
            </w:pPr>
            <w:r w:rsidRPr="00962B3F">
              <w:rPr>
                <w:szCs w:val="22"/>
                <w:lang w:eastAsia="sv-SE"/>
              </w:rPr>
              <w:t xml:space="preserve">Extended logical channel ID used commonly for the MAC logical channel and for the RLC bearer for PTM reception. If this field is configured, the UE shall ignore </w:t>
            </w:r>
            <w:r w:rsidRPr="00962B3F">
              <w:rPr>
                <w:i/>
                <w:szCs w:val="22"/>
                <w:lang w:eastAsia="sv-SE"/>
              </w:rPr>
              <w:t>logicalChannelIdentity</w:t>
            </w:r>
            <w:r w:rsidRPr="00962B3F">
              <w:rPr>
                <w:rFonts w:eastAsia="DengXian"/>
                <w:szCs w:val="22"/>
                <w:lang w:eastAsia="zh-CN"/>
              </w:rPr>
              <w:t>.</w:t>
            </w:r>
          </w:p>
        </w:tc>
      </w:tr>
      <w:tr w:rsidR="00617ADD" w:rsidRPr="00962B3F" w14:paraId="53113FE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BB83414" w14:textId="77777777" w:rsidR="00617ADD" w:rsidRPr="00962B3F" w:rsidRDefault="00617ADD" w:rsidP="003514E7">
            <w:pPr>
              <w:pStyle w:val="TAL"/>
              <w:rPr>
                <w:szCs w:val="22"/>
                <w:lang w:eastAsia="sv-SE"/>
              </w:rPr>
            </w:pPr>
            <w:r w:rsidRPr="00962B3F">
              <w:rPr>
                <w:b/>
                <w:i/>
                <w:szCs w:val="22"/>
                <w:lang w:eastAsia="sv-SE"/>
              </w:rPr>
              <w:t>reestablishRLC</w:t>
            </w:r>
          </w:p>
          <w:p w14:paraId="04B29BD7" w14:textId="77777777" w:rsidR="00617ADD" w:rsidRPr="00962B3F" w:rsidRDefault="00617ADD" w:rsidP="003514E7">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 multicast MRBs and DRBs, unless full configuration is used, 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Pr="00962B3F">
              <w:rPr>
                <w:rFonts w:eastAsia="SimSun"/>
                <w:szCs w:val="22"/>
              </w:rPr>
              <w:t xml:space="preserve"> </w:t>
            </w:r>
            <w:r w:rsidRPr="00962B3F">
              <w:t xml:space="preserve">For SRB1, when resuming an RRC connection, or at the first reconfiguration after RRC connection reestablishment, the network does not set this field to </w:t>
            </w:r>
            <w:r w:rsidRPr="00962B3F">
              <w:rPr>
                <w:i/>
                <w:iCs/>
              </w:rPr>
              <w:t>true.</w:t>
            </w:r>
          </w:p>
        </w:tc>
      </w:tr>
      <w:tr w:rsidR="00617ADD" w:rsidRPr="00962B3F" w14:paraId="1A4106E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7CD4E9E" w14:textId="77777777" w:rsidR="00617ADD" w:rsidRPr="00962B3F" w:rsidRDefault="00617ADD" w:rsidP="003514E7">
            <w:pPr>
              <w:pStyle w:val="TAL"/>
              <w:rPr>
                <w:szCs w:val="22"/>
                <w:lang w:eastAsia="sv-SE"/>
              </w:rPr>
            </w:pPr>
            <w:r w:rsidRPr="00962B3F">
              <w:rPr>
                <w:b/>
                <w:i/>
                <w:szCs w:val="22"/>
                <w:lang w:eastAsia="sv-SE"/>
              </w:rPr>
              <w:t>rlc-Config</w:t>
            </w:r>
          </w:p>
          <w:p w14:paraId="7A4DEB19"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 RLC mode reconfiguration can only be performed by DRB/multicast MRB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617ADD" w:rsidRPr="00962B3F" w14:paraId="048B85A8" w14:textId="77777777" w:rsidTr="003514E7">
        <w:tc>
          <w:tcPr>
            <w:tcW w:w="0" w:type="auto"/>
            <w:tcBorders>
              <w:top w:val="single" w:sz="4" w:space="0" w:color="auto"/>
              <w:left w:val="single" w:sz="4" w:space="0" w:color="auto"/>
              <w:bottom w:val="single" w:sz="4" w:space="0" w:color="auto"/>
              <w:right w:val="single" w:sz="4" w:space="0" w:color="auto"/>
            </w:tcBorders>
          </w:tcPr>
          <w:p w14:paraId="4BB2D09E" w14:textId="77777777" w:rsidR="00617ADD" w:rsidRPr="00962B3F" w:rsidRDefault="00617ADD" w:rsidP="003514E7">
            <w:pPr>
              <w:pStyle w:val="TAL"/>
              <w:rPr>
                <w:szCs w:val="22"/>
                <w:lang w:eastAsia="sv-SE"/>
              </w:rPr>
            </w:pPr>
            <w:r w:rsidRPr="00962B3F">
              <w:rPr>
                <w:b/>
                <w:i/>
                <w:szCs w:val="22"/>
                <w:lang w:eastAsia="sv-SE"/>
              </w:rPr>
              <w:t>servedMBS-RadioBearer</w:t>
            </w:r>
          </w:p>
          <w:p w14:paraId="25FA0B2D" w14:textId="77777777" w:rsidR="00617ADD" w:rsidRPr="00962B3F" w:rsidRDefault="00617ADD" w:rsidP="003514E7">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617ADD" w:rsidRPr="00962B3F" w14:paraId="53D3602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933C5E" w14:textId="77777777" w:rsidR="00617ADD" w:rsidRPr="00962B3F" w:rsidRDefault="00617ADD" w:rsidP="003514E7">
            <w:pPr>
              <w:pStyle w:val="TAL"/>
              <w:rPr>
                <w:szCs w:val="22"/>
                <w:lang w:eastAsia="sv-SE"/>
              </w:rPr>
            </w:pPr>
            <w:r w:rsidRPr="00962B3F">
              <w:rPr>
                <w:b/>
                <w:i/>
                <w:szCs w:val="22"/>
                <w:lang w:eastAsia="sv-SE"/>
              </w:rPr>
              <w:t>servedRadioBearer, servedRadioBearerSRB4</w:t>
            </w:r>
          </w:p>
          <w:p w14:paraId="667FE725" w14:textId="77777777" w:rsidR="00617ADD" w:rsidRPr="00962B3F" w:rsidRDefault="00617ADD" w:rsidP="003514E7">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6F1D1069"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7F5B0B93"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90B6E3A" w14:textId="77777777" w:rsidR="00617ADD" w:rsidRPr="00962B3F" w:rsidRDefault="00617ADD" w:rsidP="003514E7">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6907811" w14:textId="77777777" w:rsidR="00617ADD" w:rsidRPr="00962B3F" w:rsidRDefault="00617ADD" w:rsidP="003514E7">
            <w:pPr>
              <w:pStyle w:val="TAH"/>
              <w:rPr>
                <w:rFonts w:eastAsia="SimSun"/>
                <w:szCs w:val="22"/>
                <w:lang w:eastAsia="sv-SE"/>
              </w:rPr>
            </w:pPr>
            <w:r w:rsidRPr="00962B3F">
              <w:rPr>
                <w:rFonts w:eastAsia="SimSun"/>
                <w:szCs w:val="22"/>
                <w:lang w:eastAsia="sv-SE"/>
              </w:rPr>
              <w:t>Explanation</w:t>
            </w:r>
          </w:p>
        </w:tc>
      </w:tr>
      <w:tr w:rsidR="00617ADD" w:rsidRPr="00962B3F" w14:paraId="4BAAE640"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62D7F9B7" w14:textId="77777777" w:rsidR="00617ADD" w:rsidRPr="00962B3F" w:rsidRDefault="00617ADD" w:rsidP="003514E7">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293D04D" w14:textId="77777777" w:rsidR="00617ADD" w:rsidRPr="00962B3F" w:rsidRDefault="00617ADD" w:rsidP="003514E7">
            <w:pPr>
              <w:pStyle w:val="TAL"/>
              <w:rPr>
                <w:rFonts w:eastAsia="SimSun"/>
                <w:szCs w:val="22"/>
                <w:lang w:eastAsia="sv-SE"/>
              </w:rPr>
            </w:pPr>
            <w:r w:rsidRPr="00962B3F">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617ADD" w:rsidRPr="00962B3F" w14:paraId="3E79C9F6" w14:textId="77777777" w:rsidTr="003514E7">
        <w:tc>
          <w:tcPr>
            <w:tcW w:w="2830" w:type="dxa"/>
            <w:tcBorders>
              <w:top w:val="single" w:sz="4" w:space="0" w:color="auto"/>
              <w:left w:val="single" w:sz="4" w:space="0" w:color="auto"/>
              <w:bottom w:val="single" w:sz="4" w:space="0" w:color="auto"/>
              <w:right w:val="single" w:sz="4" w:space="0" w:color="auto"/>
            </w:tcBorders>
          </w:tcPr>
          <w:p w14:paraId="764FFBA4" w14:textId="77777777" w:rsidR="00617ADD" w:rsidRPr="00962B3F" w:rsidRDefault="00617ADD" w:rsidP="003514E7">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575ACF9" w14:textId="77777777" w:rsidR="00617ADD" w:rsidRPr="00962B3F" w:rsidRDefault="00617ADD" w:rsidP="003514E7">
            <w:pPr>
              <w:pStyle w:val="TAL"/>
              <w:rPr>
                <w:rFonts w:eastAsia="SimSun"/>
                <w:szCs w:val="22"/>
                <w:lang w:eastAsia="sv-SE"/>
              </w:rPr>
            </w:pPr>
            <w:r w:rsidRPr="00962B3F">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17ADD" w:rsidRPr="00962B3F" w14:paraId="4948657E"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6145C5CC" w14:textId="77777777" w:rsidR="00617ADD" w:rsidRPr="00962B3F" w:rsidRDefault="00617ADD" w:rsidP="003514E7">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CC1FE5F" w14:textId="77777777" w:rsidR="00617ADD" w:rsidRPr="00962B3F" w:rsidRDefault="00617ADD" w:rsidP="003514E7">
            <w:pPr>
              <w:pStyle w:val="TAL"/>
              <w:rPr>
                <w:rFonts w:eastAsia="SimSun"/>
                <w:szCs w:val="22"/>
                <w:lang w:eastAsia="sv-SE"/>
              </w:rPr>
            </w:pPr>
            <w:r w:rsidRPr="00962B3F">
              <w:rPr>
                <w:rFonts w:eastAsia="SimSun"/>
                <w:szCs w:val="22"/>
                <w:lang w:eastAsia="sv-SE"/>
              </w:rPr>
              <w:t>This field is mandatory present upon creation of a new logical channel for a DRB or an SRB (</w:t>
            </w:r>
            <w:r w:rsidRPr="00962B3F">
              <w:rPr>
                <w:rFonts w:eastAsia="SimSun"/>
                <w:i/>
                <w:szCs w:val="22"/>
                <w:lang w:eastAsia="sv-SE"/>
              </w:rPr>
              <w:t>servedRadioBearer</w:t>
            </w:r>
            <w:r w:rsidRPr="00962B3F">
              <w:rPr>
                <w:rFonts w:eastAsia="SimSun"/>
                <w:szCs w:val="22"/>
                <w:lang w:eastAsia="sv-SE"/>
              </w:rPr>
              <w:t>). It is absent, Need M otherwise.</w:t>
            </w:r>
          </w:p>
        </w:tc>
      </w:tr>
      <w:tr w:rsidR="00617ADD" w:rsidRPr="00962B3F" w14:paraId="3549922C" w14:textId="77777777" w:rsidTr="003514E7">
        <w:tc>
          <w:tcPr>
            <w:tcW w:w="2830" w:type="dxa"/>
            <w:tcBorders>
              <w:top w:val="single" w:sz="4" w:space="0" w:color="auto"/>
              <w:left w:val="single" w:sz="4" w:space="0" w:color="auto"/>
              <w:bottom w:val="single" w:sz="4" w:space="0" w:color="auto"/>
              <w:right w:val="single" w:sz="4" w:space="0" w:color="auto"/>
            </w:tcBorders>
          </w:tcPr>
          <w:p w14:paraId="796A6A96" w14:textId="77777777" w:rsidR="00617ADD" w:rsidRPr="00962B3F" w:rsidRDefault="00617ADD" w:rsidP="003514E7">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0287F834" w14:textId="77777777" w:rsidR="00617ADD" w:rsidRPr="00962B3F" w:rsidRDefault="00617ADD" w:rsidP="003514E7">
            <w:pPr>
              <w:pStyle w:val="TAL"/>
              <w:rPr>
                <w:rFonts w:eastAsia="SimSun"/>
                <w:szCs w:val="22"/>
                <w:lang w:eastAsia="sv-SE"/>
              </w:rPr>
            </w:pPr>
            <w:r w:rsidRPr="00962B3F">
              <w:t xml:space="preserve">This field is mandatory present upon creation of a new logical channel for a multicast MRB and upon modification of </w:t>
            </w:r>
            <w:r w:rsidRPr="00962B3F">
              <w:rPr>
                <w:i/>
              </w:rPr>
              <w:t>MRB-Identity</w:t>
            </w:r>
            <w:r w:rsidRPr="00962B3F">
              <w:t xml:space="preserve"> of the served MRB. It is absent, Need M otherwise.</w:t>
            </w:r>
          </w:p>
        </w:tc>
      </w:tr>
    </w:tbl>
    <w:p w14:paraId="62796D10" w14:textId="77777777" w:rsidR="00617ADD" w:rsidRPr="00962B3F" w:rsidRDefault="00617ADD" w:rsidP="00617ADD"/>
    <w:p w14:paraId="6759EFCD" w14:textId="77777777" w:rsidR="00617ADD" w:rsidRPr="00962B3F" w:rsidRDefault="00617ADD" w:rsidP="00617ADD">
      <w:pPr>
        <w:pStyle w:val="Heading4"/>
        <w:rPr>
          <w:rFonts w:eastAsia="SimSun"/>
        </w:rPr>
      </w:pPr>
      <w:bookmarkStart w:id="1960" w:name="_Toc60777358"/>
      <w:bookmarkStart w:id="1961" w:name="_Toc100930271"/>
      <w:r w:rsidRPr="00962B3F">
        <w:rPr>
          <w:rFonts w:eastAsia="SimSun"/>
        </w:rPr>
        <w:t>–</w:t>
      </w:r>
      <w:r w:rsidRPr="00962B3F">
        <w:rPr>
          <w:rFonts w:eastAsia="SimSun"/>
        </w:rPr>
        <w:tab/>
      </w:r>
      <w:r w:rsidRPr="00962B3F">
        <w:rPr>
          <w:rFonts w:eastAsia="SimSun"/>
          <w:i/>
        </w:rPr>
        <w:t>RLC-Config</w:t>
      </w:r>
      <w:bookmarkEnd w:id="1960"/>
      <w:bookmarkEnd w:id="1961"/>
    </w:p>
    <w:p w14:paraId="00518862" w14:textId="77777777" w:rsidR="00617ADD" w:rsidRPr="00962B3F" w:rsidRDefault="00617ADD" w:rsidP="00617ADD">
      <w:r w:rsidRPr="00962B3F">
        <w:t xml:space="preserve">The IE </w:t>
      </w:r>
      <w:r w:rsidRPr="00962B3F">
        <w:rPr>
          <w:i/>
        </w:rPr>
        <w:t>RLC-Config</w:t>
      </w:r>
      <w:r w:rsidRPr="00962B3F">
        <w:t xml:space="preserve"> is used to specify the RLC configuration of SRBs, multicast MRBs and DRBs.</w:t>
      </w:r>
    </w:p>
    <w:p w14:paraId="52E9C336" w14:textId="77777777" w:rsidR="00617ADD" w:rsidRPr="00962B3F" w:rsidRDefault="00617ADD" w:rsidP="00617ADD">
      <w:pPr>
        <w:pStyle w:val="TH"/>
        <w:rPr>
          <w:rFonts w:eastAsia="SimSun"/>
          <w:lang w:eastAsia="zh-CN"/>
        </w:rPr>
      </w:pPr>
      <w:r w:rsidRPr="00962B3F">
        <w:rPr>
          <w:i/>
          <w:lang w:eastAsia="zh-CN"/>
        </w:rPr>
        <w:t>RLC-Config</w:t>
      </w:r>
      <w:r w:rsidRPr="00962B3F">
        <w:rPr>
          <w:lang w:eastAsia="zh-CN"/>
        </w:rPr>
        <w:t xml:space="preserve"> information element</w:t>
      </w:r>
    </w:p>
    <w:p w14:paraId="6CF2BD84" w14:textId="77777777" w:rsidR="00617ADD" w:rsidRPr="00962B3F" w:rsidRDefault="00617ADD" w:rsidP="00617ADD">
      <w:pPr>
        <w:pStyle w:val="PL"/>
        <w:rPr>
          <w:color w:val="808080"/>
        </w:rPr>
      </w:pPr>
      <w:r w:rsidRPr="00962B3F">
        <w:rPr>
          <w:color w:val="808080"/>
        </w:rPr>
        <w:t>-- ASN1START</w:t>
      </w:r>
    </w:p>
    <w:p w14:paraId="375D6372" w14:textId="77777777" w:rsidR="00617ADD" w:rsidRPr="00962B3F" w:rsidRDefault="00617ADD" w:rsidP="00617ADD">
      <w:pPr>
        <w:pStyle w:val="PL"/>
        <w:rPr>
          <w:color w:val="808080"/>
        </w:rPr>
      </w:pPr>
      <w:r w:rsidRPr="00962B3F">
        <w:rPr>
          <w:color w:val="808080"/>
        </w:rPr>
        <w:t>-- TAG-RLC-CONFIG-START</w:t>
      </w:r>
    </w:p>
    <w:p w14:paraId="14BCD4DF" w14:textId="77777777" w:rsidR="00617ADD" w:rsidRPr="00962B3F" w:rsidRDefault="00617ADD" w:rsidP="00617ADD">
      <w:pPr>
        <w:pStyle w:val="PL"/>
      </w:pPr>
    </w:p>
    <w:p w14:paraId="2B3F3B4A" w14:textId="77777777" w:rsidR="00617ADD" w:rsidRPr="00962B3F" w:rsidRDefault="00617ADD" w:rsidP="00617ADD">
      <w:pPr>
        <w:pStyle w:val="PL"/>
      </w:pPr>
      <w:r w:rsidRPr="00962B3F">
        <w:lastRenderedPageBreak/>
        <w:t xml:space="preserve">RLC-Config ::=                      </w:t>
      </w:r>
      <w:r w:rsidRPr="00962B3F">
        <w:rPr>
          <w:color w:val="993366"/>
        </w:rPr>
        <w:t>CHOICE</w:t>
      </w:r>
      <w:r w:rsidRPr="00962B3F">
        <w:t xml:space="preserve"> {</w:t>
      </w:r>
    </w:p>
    <w:p w14:paraId="33D25C47" w14:textId="77777777" w:rsidR="00617ADD" w:rsidRPr="00962B3F" w:rsidRDefault="00617ADD" w:rsidP="00617ADD">
      <w:pPr>
        <w:pStyle w:val="PL"/>
      </w:pPr>
      <w:r w:rsidRPr="00962B3F">
        <w:t xml:space="preserve">    am                                  </w:t>
      </w:r>
      <w:r w:rsidRPr="00962B3F">
        <w:rPr>
          <w:color w:val="993366"/>
        </w:rPr>
        <w:t>SEQUENCE</w:t>
      </w:r>
      <w:r w:rsidRPr="00962B3F">
        <w:t xml:space="preserve"> {</w:t>
      </w:r>
    </w:p>
    <w:p w14:paraId="282AD3D4" w14:textId="77777777" w:rsidR="00617ADD" w:rsidRPr="00962B3F" w:rsidRDefault="00617ADD" w:rsidP="00617ADD">
      <w:pPr>
        <w:pStyle w:val="PL"/>
      </w:pPr>
      <w:r w:rsidRPr="00962B3F">
        <w:t xml:space="preserve">        ul-AM-RLC                           UL-AM-RLC,</w:t>
      </w:r>
    </w:p>
    <w:p w14:paraId="0E0D4329" w14:textId="77777777" w:rsidR="00617ADD" w:rsidRPr="00962B3F" w:rsidRDefault="00617ADD" w:rsidP="00617ADD">
      <w:pPr>
        <w:pStyle w:val="PL"/>
      </w:pPr>
      <w:r w:rsidRPr="00962B3F">
        <w:t xml:space="preserve">        dl-AM-RLC                           DL-AM-RLC</w:t>
      </w:r>
    </w:p>
    <w:p w14:paraId="2DD638E3" w14:textId="77777777" w:rsidR="00617ADD" w:rsidRPr="00962B3F" w:rsidRDefault="00617ADD" w:rsidP="00617ADD">
      <w:pPr>
        <w:pStyle w:val="PL"/>
      </w:pPr>
      <w:r w:rsidRPr="00962B3F">
        <w:t xml:space="preserve">    },</w:t>
      </w:r>
    </w:p>
    <w:p w14:paraId="0E5130C3" w14:textId="77777777" w:rsidR="00617ADD" w:rsidRPr="00962B3F" w:rsidRDefault="00617ADD" w:rsidP="00617ADD">
      <w:pPr>
        <w:pStyle w:val="PL"/>
      </w:pPr>
      <w:r w:rsidRPr="00962B3F">
        <w:t xml:space="preserve">    um-Bi-Directional                   </w:t>
      </w:r>
      <w:r w:rsidRPr="00962B3F">
        <w:rPr>
          <w:color w:val="993366"/>
        </w:rPr>
        <w:t>SEQUENCE</w:t>
      </w:r>
      <w:r w:rsidRPr="00962B3F">
        <w:t xml:space="preserve"> {</w:t>
      </w:r>
    </w:p>
    <w:p w14:paraId="5BC86994" w14:textId="77777777" w:rsidR="00617ADD" w:rsidRPr="00962B3F" w:rsidRDefault="00617ADD" w:rsidP="00617ADD">
      <w:pPr>
        <w:pStyle w:val="PL"/>
      </w:pPr>
      <w:r w:rsidRPr="00962B3F">
        <w:t xml:space="preserve">        ul-UM-RLC                           UL-UM-RLC,</w:t>
      </w:r>
    </w:p>
    <w:p w14:paraId="32872A35" w14:textId="77777777" w:rsidR="00617ADD" w:rsidRPr="00962B3F" w:rsidRDefault="00617ADD" w:rsidP="00617ADD">
      <w:pPr>
        <w:pStyle w:val="PL"/>
      </w:pPr>
      <w:r w:rsidRPr="00962B3F">
        <w:t xml:space="preserve">        dl-UM-RLC                           DL-UM-RLC</w:t>
      </w:r>
    </w:p>
    <w:p w14:paraId="066B0C1F" w14:textId="77777777" w:rsidR="00617ADD" w:rsidRPr="00962B3F" w:rsidRDefault="00617ADD" w:rsidP="00617ADD">
      <w:pPr>
        <w:pStyle w:val="PL"/>
      </w:pPr>
      <w:r w:rsidRPr="00962B3F">
        <w:t xml:space="preserve">    },</w:t>
      </w:r>
    </w:p>
    <w:p w14:paraId="53BCC512" w14:textId="77777777" w:rsidR="00617ADD" w:rsidRPr="00962B3F" w:rsidRDefault="00617ADD" w:rsidP="00617ADD">
      <w:pPr>
        <w:pStyle w:val="PL"/>
      </w:pPr>
      <w:r w:rsidRPr="00962B3F">
        <w:t xml:space="preserve">    um-Uni-Directional-UL               </w:t>
      </w:r>
      <w:r w:rsidRPr="00962B3F">
        <w:rPr>
          <w:color w:val="993366"/>
        </w:rPr>
        <w:t>SEQUENCE</w:t>
      </w:r>
      <w:r w:rsidRPr="00962B3F">
        <w:t xml:space="preserve"> {</w:t>
      </w:r>
    </w:p>
    <w:p w14:paraId="0BE12C24" w14:textId="77777777" w:rsidR="00617ADD" w:rsidRPr="00962B3F" w:rsidRDefault="00617ADD" w:rsidP="00617ADD">
      <w:pPr>
        <w:pStyle w:val="PL"/>
      </w:pPr>
      <w:r w:rsidRPr="00962B3F">
        <w:t xml:space="preserve">        ul-UM-RLC                           UL-UM-RLC</w:t>
      </w:r>
    </w:p>
    <w:p w14:paraId="58672A6F" w14:textId="77777777" w:rsidR="00617ADD" w:rsidRPr="00962B3F" w:rsidRDefault="00617ADD" w:rsidP="00617ADD">
      <w:pPr>
        <w:pStyle w:val="PL"/>
      </w:pPr>
      <w:r w:rsidRPr="00962B3F">
        <w:t xml:space="preserve">    },</w:t>
      </w:r>
    </w:p>
    <w:p w14:paraId="08D3B780" w14:textId="77777777" w:rsidR="00617ADD" w:rsidRPr="00962B3F" w:rsidRDefault="00617ADD" w:rsidP="00617ADD">
      <w:pPr>
        <w:pStyle w:val="PL"/>
      </w:pPr>
      <w:r w:rsidRPr="00962B3F">
        <w:t xml:space="preserve">    um-Uni-Directional-DL               </w:t>
      </w:r>
      <w:r w:rsidRPr="00962B3F">
        <w:rPr>
          <w:color w:val="993366"/>
        </w:rPr>
        <w:t>SEQUENCE</w:t>
      </w:r>
      <w:r w:rsidRPr="00962B3F">
        <w:t xml:space="preserve"> {</w:t>
      </w:r>
    </w:p>
    <w:p w14:paraId="3D334E71" w14:textId="77777777" w:rsidR="00617ADD" w:rsidRPr="00962B3F" w:rsidRDefault="00617ADD" w:rsidP="00617ADD">
      <w:pPr>
        <w:pStyle w:val="PL"/>
      </w:pPr>
      <w:r w:rsidRPr="00962B3F">
        <w:t xml:space="preserve">        dl-UM-RLC                           DL-UM-RLC</w:t>
      </w:r>
    </w:p>
    <w:p w14:paraId="74550D94" w14:textId="77777777" w:rsidR="00617ADD" w:rsidRPr="00962B3F" w:rsidRDefault="00617ADD" w:rsidP="00617ADD">
      <w:pPr>
        <w:pStyle w:val="PL"/>
      </w:pPr>
      <w:r w:rsidRPr="00962B3F">
        <w:t xml:space="preserve">    },</w:t>
      </w:r>
    </w:p>
    <w:p w14:paraId="7DF6E05F" w14:textId="77777777" w:rsidR="00617ADD" w:rsidRPr="00962B3F" w:rsidRDefault="00617ADD" w:rsidP="00617ADD">
      <w:pPr>
        <w:pStyle w:val="PL"/>
      </w:pPr>
      <w:r w:rsidRPr="00962B3F">
        <w:t xml:space="preserve">    ...</w:t>
      </w:r>
    </w:p>
    <w:p w14:paraId="030A953A" w14:textId="77777777" w:rsidR="00617ADD" w:rsidRPr="00962B3F" w:rsidRDefault="00617ADD" w:rsidP="00617ADD">
      <w:pPr>
        <w:pStyle w:val="PL"/>
      </w:pPr>
      <w:r w:rsidRPr="00962B3F">
        <w:t>}</w:t>
      </w:r>
    </w:p>
    <w:p w14:paraId="480B7729" w14:textId="77777777" w:rsidR="00617ADD" w:rsidRPr="00962B3F" w:rsidRDefault="00617ADD" w:rsidP="00617ADD">
      <w:pPr>
        <w:pStyle w:val="PL"/>
      </w:pPr>
    </w:p>
    <w:p w14:paraId="7AE7365C" w14:textId="77777777" w:rsidR="00617ADD" w:rsidRPr="00962B3F" w:rsidRDefault="00617ADD" w:rsidP="00617ADD">
      <w:pPr>
        <w:pStyle w:val="PL"/>
      </w:pPr>
      <w:r w:rsidRPr="00962B3F">
        <w:t xml:space="preserve">UL-AM-RLC ::=                       </w:t>
      </w:r>
      <w:r w:rsidRPr="00962B3F">
        <w:rPr>
          <w:color w:val="993366"/>
        </w:rPr>
        <w:t>SEQUENCE</w:t>
      </w:r>
      <w:r w:rsidRPr="00962B3F">
        <w:t xml:space="preserve"> {</w:t>
      </w:r>
    </w:p>
    <w:p w14:paraId="131D6FCB" w14:textId="77777777" w:rsidR="00617ADD" w:rsidRPr="00962B3F" w:rsidRDefault="00617ADD" w:rsidP="00617ADD">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6B5688B3" w14:textId="77777777" w:rsidR="00617ADD" w:rsidRPr="00962B3F" w:rsidRDefault="00617ADD" w:rsidP="00617ADD">
      <w:pPr>
        <w:pStyle w:val="PL"/>
      </w:pPr>
      <w:r w:rsidRPr="00962B3F">
        <w:t xml:space="preserve">    t-PollRetransmit                    T-PollRetransmit,</w:t>
      </w:r>
    </w:p>
    <w:p w14:paraId="71C71F94" w14:textId="77777777" w:rsidR="00617ADD" w:rsidRPr="00962B3F" w:rsidRDefault="00617ADD" w:rsidP="00617ADD">
      <w:pPr>
        <w:pStyle w:val="PL"/>
      </w:pPr>
      <w:r w:rsidRPr="00962B3F">
        <w:t xml:space="preserve">    pollPDU                             PollPDU,</w:t>
      </w:r>
    </w:p>
    <w:p w14:paraId="7F1367F9" w14:textId="77777777" w:rsidR="00617ADD" w:rsidRPr="00962B3F" w:rsidRDefault="00617ADD" w:rsidP="00617ADD">
      <w:pPr>
        <w:pStyle w:val="PL"/>
      </w:pPr>
      <w:r w:rsidRPr="00962B3F">
        <w:t xml:space="preserve">    pollByte                            PollByte,</w:t>
      </w:r>
    </w:p>
    <w:p w14:paraId="2688BB5D" w14:textId="77777777" w:rsidR="00617ADD" w:rsidRPr="00962B3F" w:rsidRDefault="00617ADD" w:rsidP="00617ADD">
      <w:pPr>
        <w:pStyle w:val="PL"/>
      </w:pPr>
      <w:r w:rsidRPr="00962B3F">
        <w:t xml:space="preserve">    maxRetxThreshold                    </w:t>
      </w:r>
      <w:r w:rsidRPr="00962B3F">
        <w:rPr>
          <w:color w:val="993366"/>
        </w:rPr>
        <w:t>ENUMERATED</w:t>
      </w:r>
      <w:r w:rsidRPr="00962B3F">
        <w:t xml:space="preserve"> { t1, t2, t3, t4, t6, t8, t16, t32 }</w:t>
      </w:r>
    </w:p>
    <w:p w14:paraId="668894A8" w14:textId="77777777" w:rsidR="00617ADD" w:rsidRPr="00962B3F" w:rsidRDefault="00617ADD" w:rsidP="00617ADD">
      <w:pPr>
        <w:pStyle w:val="PL"/>
      </w:pPr>
      <w:r w:rsidRPr="00962B3F">
        <w:t>}</w:t>
      </w:r>
    </w:p>
    <w:p w14:paraId="20BBE1E0" w14:textId="77777777" w:rsidR="00617ADD" w:rsidRPr="00962B3F" w:rsidRDefault="00617ADD" w:rsidP="00617ADD">
      <w:pPr>
        <w:pStyle w:val="PL"/>
      </w:pPr>
    </w:p>
    <w:p w14:paraId="62D516FB" w14:textId="77777777" w:rsidR="00617ADD" w:rsidRPr="00962B3F" w:rsidRDefault="00617ADD" w:rsidP="00617ADD">
      <w:pPr>
        <w:pStyle w:val="PL"/>
      </w:pPr>
      <w:r w:rsidRPr="00962B3F">
        <w:t xml:space="preserve">DL-AM-RLC ::=                       </w:t>
      </w:r>
      <w:r w:rsidRPr="00962B3F">
        <w:rPr>
          <w:color w:val="993366"/>
        </w:rPr>
        <w:t>SEQUENCE</w:t>
      </w:r>
      <w:r w:rsidRPr="00962B3F">
        <w:t xml:space="preserve"> {</w:t>
      </w:r>
    </w:p>
    <w:p w14:paraId="23DF7566" w14:textId="77777777" w:rsidR="00617ADD" w:rsidRPr="00962B3F" w:rsidRDefault="00617ADD" w:rsidP="00617ADD">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4EA79834" w14:textId="77777777" w:rsidR="00617ADD" w:rsidRPr="00962B3F" w:rsidRDefault="00617ADD" w:rsidP="00617ADD">
      <w:pPr>
        <w:pStyle w:val="PL"/>
      </w:pPr>
      <w:r w:rsidRPr="00962B3F">
        <w:t xml:space="preserve">    t-Reassembly                        T-Reassembly,</w:t>
      </w:r>
    </w:p>
    <w:p w14:paraId="0E86EE0B" w14:textId="77777777" w:rsidR="00617ADD" w:rsidRPr="00962B3F" w:rsidRDefault="00617ADD" w:rsidP="00617ADD">
      <w:pPr>
        <w:pStyle w:val="PL"/>
      </w:pPr>
      <w:r w:rsidRPr="00962B3F">
        <w:t xml:space="preserve">    t-StatusProhibit                    T-StatusProhibit</w:t>
      </w:r>
    </w:p>
    <w:p w14:paraId="6966C5BB" w14:textId="77777777" w:rsidR="00617ADD" w:rsidRPr="00962B3F" w:rsidRDefault="00617ADD" w:rsidP="00617ADD">
      <w:pPr>
        <w:pStyle w:val="PL"/>
      </w:pPr>
      <w:r w:rsidRPr="00962B3F">
        <w:t>}</w:t>
      </w:r>
    </w:p>
    <w:p w14:paraId="26BC7771" w14:textId="77777777" w:rsidR="00617ADD" w:rsidRPr="00962B3F" w:rsidRDefault="00617ADD" w:rsidP="00617ADD">
      <w:pPr>
        <w:pStyle w:val="PL"/>
      </w:pPr>
    </w:p>
    <w:p w14:paraId="273F0218" w14:textId="77777777" w:rsidR="00617ADD" w:rsidRPr="00962B3F" w:rsidRDefault="00617ADD" w:rsidP="00617ADD">
      <w:pPr>
        <w:pStyle w:val="PL"/>
      </w:pPr>
      <w:r w:rsidRPr="00962B3F">
        <w:t xml:space="preserve">UL-UM-RLC ::=                       </w:t>
      </w:r>
      <w:r w:rsidRPr="00962B3F">
        <w:rPr>
          <w:color w:val="993366"/>
        </w:rPr>
        <w:t>SEQUENCE</w:t>
      </w:r>
      <w:r w:rsidRPr="00962B3F">
        <w:t xml:space="preserve"> {</w:t>
      </w:r>
    </w:p>
    <w:p w14:paraId="3740169B" w14:textId="77777777" w:rsidR="00617ADD" w:rsidRPr="00962B3F" w:rsidRDefault="00617ADD" w:rsidP="00617ADD">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30B00184" w14:textId="77777777" w:rsidR="00617ADD" w:rsidRPr="00962B3F" w:rsidRDefault="00617ADD" w:rsidP="00617ADD">
      <w:pPr>
        <w:pStyle w:val="PL"/>
      </w:pPr>
      <w:r w:rsidRPr="00962B3F">
        <w:t>}</w:t>
      </w:r>
    </w:p>
    <w:p w14:paraId="6B36EA2F" w14:textId="77777777" w:rsidR="00617ADD" w:rsidRPr="00962B3F" w:rsidRDefault="00617ADD" w:rsidP="00617ADD">
      <w:pPr>
        <w:pStyle w:val="PL"/>
      </w:pPr>
    </w:p>
    <w:p w14:paraId="34C306FC" w14:textId="77777777" w:rsidR="00617ADD" w:rsidRPr="00962B3F" w:rsidRDefault="00617ADD" w:rsidP="00617ADD">
      <w:pPr>
        <w:pStyle w:val="PL"/>
      </w:pPr>
      <w:r w:rsidRPr="00962B3F">
        <w:t xml:space="preserve">DL-UM-RLC ::=                       </w:t>
      </w:r>
      <w:r w:rsidRPr="00962B3F">
        <w:rPr>
          <w:color w:val="993366"/>
        </w:rPr>
        <w:t>SEQUENCE</w:t>
      </w:r>
      <w:r w:rsidRPr="00962B3F">
        <w:t xml:space="preserve"> {</w:t>
      </w:r>
    </w:p>
    <w:p w14:paraId="38EFB967" w14:textId="77777777" w:rsidR="00617ADD" w:rsidRPr="00962B3F" w:rsidRDefault="00617ADD" w:rsidP="00617ADD">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5FA885AC" w14:textId="77777777" w:rsidR="00617ADD" w:rsidRPr="00962B3F" w:rsidRDefault="00617ADD" w:rsidP="00617ADD">
      <w:pPr>
        <w:pStyle w:val="PL"/>
      </w:pPr>
      <w:r w:rsidRPr="00962B3F">
        <w:t xml:space="preserve">    t-Reassembly                        T-Reassembly</w:t>
      </w:r>
    </w:p>
    <w:p w14:paraId="5F1D0ED8" w14:textId="77777777" w:rsidR="00617ADD" w:rsidRPr="00962B3F" w:rsidRDefault="00617ADD" w:rsidP="00617ADD">
      <w:pPr>
        <w:pStyle w:val="PL"/>
      </w:pPr>
      <w:r w:rsidRPr="00962B3F">
        <w:t>}</w:t>
      </w:r>
    </w:p>
    <w:p w14:paraId="78CF5BDE" w14:textId="77777777" w:rsidR="00617ADD" w:rsidRPr="00962B3F" w:rsidRDefault="00617ADD" w:rsidP="00617ADD">
      <w:pPr>
        <w:pStyle w:val="PL"/>
      </w:pPr>
    </w:p>
    <w:p w14:paraId="460446F7" w14:textId="77777777" w:rsidR="00617ADD" w:rsidRPr="00962B3F" w:rsidRDefault="00617ADD" w:rsidP="00617ADD">
      <w:pPr>
        <w:pStyle w:val="PL"/>
      </w:pPr>
      <w:r w:rsidRPr="00962B3F">
        <w:t xml:space="preserve">T-PollRetransmit ::=                </w:t>
      </w:r>
      <w:r w:rsidRPr="00962B3F">
        <w:rPr>
          <w:color w:val="993366"/>
        </w:rPr>
        <w:t>ENUMERATED</w:t>
      </w:r>
      <w:r w:rsidRPr="00962B3F">
        <w:t xml:space="preserve"> {</w:t>
      </w:r>
    </w:p>
    <w:p w14:paraId="2D233A30" w14:textId="77777777" w:rsidR="00617ADD" w:rsidRPr="00962B3F" w:rsidRDefault="00617ADD" w:rsidP="00617ADD">
      <w:pPr>
        <w:pStyle w:val="PL"/>
      </w:pPr>
      <w:r w:rsidRPr="00962B3F">
        <w:t xml:space="preserve">                                        ms5, ms10, ms15, ms20, ms25, ms30, ms35,</w:t>
      </w:r>
    </w:p>
    <w:p w14:paraId="3B7C0FB7" w14:textId="77777777" w:rsidR="00617ADD" w:rsidRPr="00962B3F" w:rsidRDefault="00617ADD" w:rsidP="00617ADD">
      <w:pPr>
        <w:pStyle w:val="PL"/>
      </w:pPr>
      <w:r w:rsidRPr="00962B3F">
        <w:t xml:space="preserve">                                        ms40, ms45, ms50, ms55, ms60, ms65, ms70,</w:t>
      </w:r>
    </w:p>
    <w:p w14:paraId="2173B5E0" w14:textId="77777777" w:rsidR="00617ADD" w:rsidRPr="00962B3F" w:rsidRDefault="00617ADD" w:rsidP="00617ADD">
      <w:pPr>
        <w:pStyle w:val="PL"/>
      </w:pPr>
      <w:r w:rsidRPr="00962B3F">
        <w:t xml:space="preserve">                                        ms75, ms80, ms85, ms90, ms95, ms100, ms105,</w:t>
      </w:r>
    </w:p>
    <w:p w14:paraId="6F151668" w14:textId="77777777" w:rsidR="00617ADD" w:rsidRPr="00962B3F" w:rsidRDefault="00617ADD" w:rsidP="00617ADD">
      <w:pPr>
        <w:pStyle w:val="PL"/>
      </w:pPr>
      <w:r w:rsidRPr="00962B3F">
        <w:t xml:space="preserve">                                        ms110, ms115, ms120, ms125, ms130, ms135,</w:t>
      </w:r>
    </w:p>
    <w:p w14:paraId="1709914A" w14:textId="77777777" w:rsidR="00617ADD" w:rsidRPr="00962B3F" w:rsidRDefault="00617ADD" w:rsidP="00617ADD">
      <w:pPr>
        <w:pStyle w:val="PL"/>
      </w:pPr>
      <w:r w:rsidRPr="00962B3F">
        <w:t xml:space="preserve">                                        ms140, ms145, ms150, ms155, ms160, ms165,</w:t>
      </w:r>
    </w:p>
    <w:p w14:paraId="651780F3" w14:textId="77777777" w:rsidR="00617ADD" w:rsidRPr="00962B3F" w:rsidRDefault="00617ADD" w:rsidP="00617ADD">
      <w:pPr>
        <w:pStyle w:val="PL"/>
      </w:pPr>
      <w:r w:rsidRPr="00962B3F">
        <w:t xml:space="preserve">                                        ms170, ms175, ms180, ms185, ms190, ms195,</w:t>
      </w:r>
    </w:p>
    <w:p w14:paraId="51BAC58A" w14:textId="77777777" w:rsidR="00617ADD" w:rsidRPr="00962B3F" w:rsidRDefault="00617ADD" w:rsidP="00617ADD">
      <w:pPr>
        <w:pStyle w:val="PL"/>
      </w:pPr>
      <w:r w:rsidRPr="00962B3F">
        <w:t xml:space="preserve">                                        ms200, ms205, ms210, ms215, ms220, ms225,</w:t>
      </w:r>
    </w:p>
    <w:p w14:paraId="0539221E" w14:textId="77777777" w:rsidR="00617ADD" w:rsidRPr="00962B3F" w:rsidRDefault="00617ADD" w:rsidP="00617ADD">
      <w:pPr>
        <w:pStyle w:val="PL"/>
      </w:pPr>
      <w:r w:rsidRPr="00962B3F">
        <w:t xml:space="preserve">                                        ms230, ms235, ms240, ms245, ms250, ms300,</w:t>
      </w:r>
    </w:p>
    <w:p w14:paraId="7BDE8A59" w14:textId="77777777" w:rsidR="00617ADD" w:rsidRPr="00962B3F" w:rsidRDefault="00617ADD" w:rsidP="00617ADD">
      <w:pPr>
        <w:pStyle w:val="PL"/>
      </w:pPr>
      <w:r w:rsidRPr="00962B3F">
        <w:t xml:space="preserve">                                        ms350, ms400, ms450, ms500, ms800, ms1000,</w:t>
      </w:r>
    </w:p>
    <w:p w14:paraId="236E740A" w14:textId="77777777" w:rsidR="00617ADD" w:rsidRPr="00962B3F" w:rsidRDefault="00617ADD" w:rsidP="00617ADD">
      <w:pPr>
        <w:pStyle w:val="PL"/>
      </w:pPr>
      <w:r w:rsidRPr="00962B3F">
        <w:t xml:space="preserve">                                        ms2000, ms4000, ms1-v1610, ms2-v1610, ms3-v1610,</w:t>
      </w:r>
    </w:p>
    <w:p w14:paraId="5F667946" w14:textId="77777777" w:rsidR="00617ADD" w:rsidRPr="00962B3F" w:rsidRDefault="00617ADD" w:rsidP="00617ADD">
      <w:pPr>
        <w:pStyle w:val="PL"/>
      </w:pPr>
      <w:r w:rsidRPr="00962B3F">
        <w:lastRenderedPageBreak/>
        <w:t xml:space="preserve">                                        ms4-v1610, spare1}</w:t>
      </w:r>
    </w:p>
    <w:p w14:paraId="794763DE" w14:textId="77777777" w:rsidR="00617ADD" w:rsidRPr="00962B3F" w:rsidRDefault="00617ADD" w:rsidP="00617ADD">
      <w:pPr>
        <w:pStyle w:val="PL"/>
      </w:pPr>
    </w:p>
    <w:p w14:paraId="42CF3C00" w14:textId="77777777" w:rsidR="00617ADD" w:rsidRPr="00962B3F" w:rsidRDefault="00617ADD" w:rsidP="00617ADD">
      <w:pPr>
        <w:pStyle w:val="PL"/>
      </w:pPr>
    </w:p>
    <w:p w14:paraId="233DABAF" w14:textId="77777777" w:rsidR="00617ADD" w:rsidRPr="00962B3F" w:rsidRDefault="00617ADD" w:rsidP="00617ADD">
      <w:pPr>
        <w:pStyle w:val="PL"/>
      </w:pPr>
      <w:r w:rsidRPr="00962B3F">
        <w:t xml:space="preserve">PollPDU ::=                         </w:t>
      </w:r>
      <w:r w:rsidRPr="00962B3F">
        <w:rPr>
          <w:color w:val="993366"/>
        </w:rPr>
        <w:t>ENUMERATED</w:t>
      </w:r>
      <w:r w:rsidRPr="00962B3F">
        <w:t xml:space="preserve"> {</w:t>
      </w:r>
    </w:p>
    <w:p w14:paraId="0FF030B1" w14:textId="77777777" w:rsidR="00617ADD" w:rsidRPr="00962B3F" w:rsidRDefault="00617ADD" w:rsidP="00617ADD">
      <w:pPr>
        <w:pStyle w:val="PL"/>
      </w:pPr>
      <w:r w:rsidRPr="00962B3F">
        <w:t xml:space="preserve">                                        p4, p8, p16, p32, p64, p128, p256, p512, p1024, p2048, p4096, p6144, p8192, p12288, p16384,p20480,</w:t>
      </w:r>
    </w:p>
    <w:p w14:paraId="0C88C128" w14:textId="77777777" w:rsidR="00617ADD" w:rsidRPr="00962B3F" w:rsidRDefault="00617ADD" w:rsidP="00617ADD">
      <w:pPr>
        <w:pStyle w:val="PL"/>
      </w:pPr>
      <w:r w:rsidRPr="00962B3F">
        <w:t xml:space="preserve">                                        p24576, p28672, p32768, p40960, p49152, p57344, p65536, infinity, spare8, spare7, spare6, spare5, spare4,</w:t>
      </w:r>
    </w:p>
    <w:p w14:paraId="7566E09D" w14:textId="77777777" w:rsidR="00617ADD" w:rsidRPr="00962B3F" w:rsidRDefault="00617ADD" w:rsidP="00617ADD">
      <w:pPr>
        <w:pStyle w:val="PL"/>
      </w:pPr>
      <w:r w:rsidRPr="00962B3F">
        <w:t xml:space="preserve">                                        spare3, spare2, spare1}</w:t>
      </w:r>
    </w:p>
    <w:p w14:paraId="06C3D303" w14:textId="77777777" w:rsidR="00617ADD" w:rsidRPr="00962B3F" w:rsidRDefault="00617ADD" w:rsidP="00617ADD">
      <w:pPr>
        <w:pStyle w:val="PL"/>
      </w:pPr>
    </w:p>
    <w:p w14:paraId="2182C3D4" w14:textId="77777777" w:rsidR="00617ADD" w:rsidRPr="00962B3F" w:rsidRDefault="00617ADD" w:rsidP="00617ADD">
      <w:pPr>
        <w:pStyle w:val="PL"/>
      </w:pPr>
      <w:r w:rsidRPr="00962B3F">
        <w:t xml:space="preserve">PollByte ::=                        </w:t>
      </w:r>
      <w:r w:rsidRPr="00962B3F">
        <w:rPr>
          <w:color w:val="993366"/>
        </w:rPr>
        <w:t>ENUMERATED</w:t>
      </w:r>
      <w:r w:rsidRPr="00962B3F">
        <w:t xml:space="preserve"> {</w:t>
      </w:r>
    </w:p>
    <w:p w14:paraId="309F5629" w14:textId="77777777" w:rsidR="00617ADD" w:rsidRPr="00962B3F" w:rsidRDefault="00617ADD" w:rsidP="00617ADD">
      <w:pPr>
        <w:pStyle w:val="PL"/>
      </w:pPr>
      <w:r w:rsidRPr="00962B3F">
        <w:t xml:space="preserve">                                        kB1, kB2, kB5, kB8, kB10, kB15, kB25, kB50, kB75,</w:t>
      </w:r>
    </w:p>
    <w:p w14:paraId="6BB93AEF" w14:textId="77777777" w:rsidR="00617ADD" w:rsidRPr="00962B3F" w:rsidRDefault="00617ADD" w:rsidP="00617ADD">
      <w:pPr>
        <w:pStyle w:val="PL"/>
      </w:pPr>
      <w:r w:rsidRPr="00962B3F">
        <w:t xml:space="preserve">                                        kB100, kB125, kB250, kB375, kB500, kB750, kB1000,</w:t>
      </w:r>
    </w:p>
    <w:p w14:paraId="3C16CD13" w14:textId="77777777" w:rsidR="00617ADD" w:rsidRPr="00962B3F" w:rsidRDefault="00617ADD" w:rsidP="00617ADD">
      <w:pPr>
        <w:pStyle w:val="PL"/>
      </w:pPr>
      <w:r w:rsidRPr="00962B3F">
        <w:t xml:space="preserve">                                        kB1250, kB1500, kB2000, kB3000, kB4000, kB4500,</w:t>
      </w:r>
    </w:p>
    <w:p w14:paraId="51C61B42" w14:textId="77777777" w:rsidR="00617ADD" w:rsidRPr="00962B3F" w:rsidRDefault="00617ADD" w:rsidP="00617ADD">
      <w:pPr>
        <w:pStyle w:val="PL"/>
      </w:pPr>
      <w:r w:rsidRPr="00962B3F">
        <w:t xml:space="preserve">                                        kB5000, kB5500, kB6000, kB6500, kB7000, kB7500,</w:t>
      </w:r>
    </w:p>
    <w:p w14:paraId="38108626" w14:textId="77777777" w:rsidR="00617ADD" w:rsidRPr="00962B3F" w:rsidRDefault="00617ADD" w:rsidP="00617ADD">
      <w:pPr>
        <w:pStyle w:val="PL"/>
      </w:pPr>
      <w:r w:rsidRPr="00962B3F">
        <w:t xml:space="preserve">                                        mB8, mB9, mB10, mB11, mB12, mB13, mB14, mB15,</w:t>
      </w:r>
    </w:p>
    <w:p w14:paraId="6CF72B1B" w14:textId="77777777" w:rsidR="00617ADD" w:rsidRPr="00962B3F" w:rsidRDefault="00617ADD" w:rsidP="00617ADD">
      <w:pPr>
        <w:pStyle w:val="PL"/>
      </w:pPr>
      <w:r w:rsidRPr="00962B3F">
        <w:t xml:space="preserve">                                        mB16, mB17, mB18, mB20, mB25, mB30, mB40, infinity,</w:t>
      </w:r>
    </w:p>
    <w:p w14:paraId="613D99B3" w14:textId="77777777" w:rsidR="00617ADD" w:rsidRPr="00962B3F" w:rsidRDefault="00617ADD" w:rsidP="00617ADD">
      <w:pPr>
        <w:pStyle w:val="PL"/>
      </w:pPr>
      <w:r w:rsidRPr="00962B3F">
        <w:t xml:space="preserve">                                        spare20, spare19, spare18, spare17, spare16,</w:t>
      </w:r>
    </w:p>
    <w:p w14:paraId="133E61A4" w14:textId="77777777" w:rsidR="00617ADD" w:rsidRPr="00962B3F" w:rsidRDefault="00617ADD" w:rsidP="00617ADD">
      <w:pPr>
        <w:pStyle w:val="PL"/>
      </w:pPr>
      <w:r w:rsidRPr="00962B3F">
        <w:t xml:space="preserve">                                        spare15, spare14, spare13, spare12, spare11,</w:t>
      </w:r>
    </w:p>
    <w:p w14:paraId="5B347C7C" w14:textId="77777777" w:rsidR="00617ADD" w:rsidRPr="00962B3F" w:rsidRDefault="00617ADD" w:rsidP="00617ADD">
      <w:pPr>
        <w:pStyle w:val="PL"/>
      </w:pPr>
      <w:r w:rsidRPr="00962B3F">
        <w:t xml:space="preserve">                                        spare10, spare9, spare8, spare7, spare6, spare5,</w:t>
      </w:r>
    </w:p>
    <w:p w14:paraId="07988BD3" w14:textId="77777777" w:rsidR="00617ADD" w:rsidRPr="00962B3F" w:rsidRDefault="00617ADD" w:rsidP="00617ADD">
      <w:pPr>
        <w:pStyle w:val="PL"/>
      </w:pPr>
      <w:r w:rsidRPr="00962B3F">
        <w:t xml:space="preserve">                                        spare4, spare3, spare2, spare1}</w:t>
      </w:r>
    </w:p>
    <w:p w14:paraId="0238CAEA" w14:textId="77777777" w:rsidR="00617ADD" w:rsidRPr="00962B3F" w:rsidRDefault="00617ADD" w:rsidP="00617ADD">
      <w:pPr>
        <w:pStyle w:val="PL"/>
      </w:pPr>
    </w:p>
    <w:p w14:paraId="57CD1B65" w14:textId="77777777" w:rsidR="00617ADD" w:rsidRPr="00962B3F" w:rsidRDefault="00617ADD" w:rsidP="00617ADD">
      <w:pPr>
        <w:pStyle w:val="PL"/>
      </w:pPr>
      <w:r w:rsidRPr="00962B3F">
        <w:t xml:space="preserve">T-Reassembly ::=                    </w:t>
      </w:r>
      <w:r w:rsidRPr="00962B3F">
        <w:rPr>
          <w:color w:val="993366"/>
        </w:rPr>
        <w:t>ENUMERATED</w:t>
      </w:r>
      <w:r w:rsidRPr="00962B3F">
        <w:t xml:space="preserve"> {</w:t>
      </w:r>
    </w:p>
    <w:p w14:paraId="72A0C7DC" w14:textId="77777777" w:rsidR="00617ADD" w:rsidRPr="00962B3F" w:rsidRDefault="00617ADD" w:rsidP="00617ADD">
      <w:pPr>
        <w:pStyle w:val="PL"/>
      </w:pPr>
      <w:r w:rsidRPr="00962B3F">
        <w:t xml:space="preserve">                                        ms0, ms5, ms10, ms15, ms20, ms25, ms30, ms35,</w:t>
      </w:r>
    </w:p>
    <w:p w14:paraId="1D202F6C" w14:textId="77777777" w:rsidR="00617ADD" w:rsidRPr="00962B3F" w:rsidRDefault="00617ADD" w:rsidP="00617ADD">
      <w:pPr>
        <w:pStyle w:val="PL"/>
      </w:pPr>
      <w:r w:rsidRPr="00962B3F">
        <w:t xml:space="preserve">                                        ms40, ms45, ms50, ms55, ms60, ms65, ms70,</w:t>
      </w:r>
    </w:p>
    <w:p w14:paraId="76C7F64E" w14:textId="77777777" w:rsidR="00617ADD" w:rsidRPr="00962B3F" w:rsidRDefault="00617ADD" w:rsidP="00617ADD">
      <w:pPr>
        <w:pStyle w:val="PL"/>
      </w:pPr>
      <w:r w:rsidRPr="00962B3F">
        <w:t xml:space="preserve">                                        ms75, ms80, ms85, ms90, ms95, ms100, ms110,</w:t>
      </w:r>
    </w:p>
    <w:p w14:paraId="704117C0" w14:textId="77777777" w:rsidR="00617ADD" w:rsidRPr="00962B3F" w:rsidRDefault="00617ADD" w:rsidP="00617ADD">
      <w:pPr>
        <w:pStyle w:val="PL"/>
      </w:pPr>
      <w:r w:rsidRPr="00962B3F">
        <w:t xml:space="preserve">                                        ms120, ms130, ms140, ms150, ms160, ms170,</w:t>
      </w:r>
    </w:p>
    <w:p w14:paraId="0C39260D" w14:textId="77777777" w:rsidR="00617ADD" w:rsidRPr="00962B3F" w:rsidRDefault="00617ADD" w:rsidP="00617ADD">
      <w:pPr>
        <w:pStyle w:val="PL"/>
      </w:pPr>
      <w:r w:rsidRPr="00962B3F">
        <w:t xml:space="preserve">                                        ms180, ms190, ms200, spare1}</w:t>
      </w:r>
    </w:p>
    <w:p w14:paraId="07757999" w14:textId="77777777" w:rsidR="00617ADD" w:rsidRPr="00962B3F" w:rsidRDefault="00617ADD" w:rsidP="00617ADD">
      <w:pPr>
        <w:pStyle w:val="PL"/>
      </w:pPr>
    </w:p>
    <w:p w14:paraId="40C690E3" w14:textId="77777777" w:rsidR="00617ADD" w:rsidRPr="00962B3F" w:rsidRDefault="00617ADD" w:rsidP="00617ADD">
      <w:pPr>
        <w:pStyle w:val="PL"/>
      </w:pPr>
      <w:r w:rsidRPr="00962B3F">
        <w:t xml:space="preserve">T-StatusProhibit ::=                </w:t>
      </w:r>
      <w:r w:rsidRPr="00962B3F">
        <w:rPr>
          <w:color w:val="993366"/>
        </w:rPr>
        <w:t>ENUMERATED</w:t>
      </w:r>
      <w:r w:rsidRPr="00962B3F">
        <w:t xml:space="preserve"> {</w:t>
      </w:r>
    </w:p>
    <w:p w14:paraId="1CB1380C" w14:textId="77777777" w:rsidR="00617ADD" w:rsidRPr="00962B3F" w:rsidRDefault="00617ADD" w:rsidP="00617ADD">
      <w:pPr>
        <w:pStyle w:val="PL"/>
      </w:pPr>
      <w:r w:rsidRPr="00962B3F">
        <w:t xml:space="preserve">                                        ms0, ms5, ms10, ms15, ms20, ms25, ms30, ms35,</w:t>
      </w:r>
    </w:p>
    <w:p w14:paraId="55BFE732" w14:textId="77777777" w:rsidR="00617ADD" w:rsidRPr="00962B3F" w:rsidRDefault="00617ADD" w:rsidP="00617ADD">
      <w:pPr>
        <w:pStyle w:val="PL"/>
      </w:pPr>
      <w:r w:rsidRPr="00962B3F">
        <w:t xml:space="preserve">                                        ms40, ms45, ms50, ms55, ms60, ms65, ms70,</w:t>
      </w:r>
    </w:p>
    <w:p w14:paraId="3E1543E7" w14:textId="77777777" w:rsidR="00617ADD" w:rsidRPr="00962B3F" w:rsidRDefault="00617ADD" w:rsidP="00617ADD">
      <w:pPr>
        <w:pStyle w:val="PL"/>
      </w:pPr>
      <w:r w:rsidRPr="00962B3F">
        <w:t xml:space="preserve">                                        ms75, ms80, ms85, ms90, ms95, ms100, ms105,</w:t>
      </w:r>
    </w:p>
    <w:p w14:paraId="50DACD7C" w14:textId="77777777" w:rsidR="00617ADD" w:rsidRPr="00962B3F" w:rsidRDefault="00617ADD" w:rsidP="00617ADD">
      <w:pPr>
        <w:pStyle w:val="PL"/>
      </w:pPr>
      <w:r w:rsidRPr="00962B3F">
        <w:t xml:space="preserve">                                        ms110, ms115, ms120, ms125, ms130, ms135,</w:t>
      </w:r>
    </w:p>
    <w:p w14:paraId="7509DC58" w14:textId="77777777" w:rsidR="00617ADD" w:rsidRPr="00962B3F" w:rsidRDefault="00617ADD" w:rsidP="00617ADD">
      <w:pPr>
        <w:pStyle w:val="PL"/>
      </w:pPr>
      <w:r w:rsidRPr="00962B3F">
        <w:t xml:space="preserve">                                        ms140, ms145, ms150, ms155, ms160, ms165,</w:t>
      </w:r>
    </w:p>
    <w:p w14:paraId="1657150E" w14:textId="77777777" w:rsidR="00617ADD" w:rsidRPr="00962B3F" w:rsidRDefault="00617ADD" w:rsidP="00617ADD">
      <w:pPr>
        <w:pStyle w:val="PL"/>
      </w:pPr>
      <w:r w:rsidRPr="00962B3F">
        <w:t xml:space="preserve">                                        ms170, ms175, ms180, ms185, ms190, ms195,</w:t>
      </w:r>
    </w:p>
    <w:p w14:paraId="25CF81F2" w14:textId="77777777" w:rsidR="00617ADD" w:rsidRPr="00962B3F" w:rsidRDefault="00617ADD" w:rsidP="00617ADD">
      <w:pPr>
        <w:pStyle w:val="PL"/>
      </w:pPr>
      <w:r w:rsidRPr="00962B3F">
        <w:t xml:space="preserve">                                        ms200, ms205, ms210, ms215, ms220, ms225,</w:t>
      </w:r>
    </w:p>
    <w:p w14:paraId="24B8DBCF" w14:textId="77777777" w:rsidR="00617ADD" w:rsidRPr="00962B3F" w:rsidRDefault="00617ADD" w:rsidP="00617ADD">
      <w:pPr>
        <w:pStyle w:val="PL"/>
      </w:pPr>
      <w:r w:rsidRPr="00962B3F">
        <w:t xml:space="preserve">                                        ms230, ms235, ms240, ms245, ms250, ms300,</w:t>
      </w:r>
    </w:p>
    <w:p w14:paraId="62D56532" w14:textId="77777777" w:rsidR="00617ADD" w:rsidRPr="00962B3F" w:rsidRDefault="00617ADD" w:rsidP="00617ADD">
      <w:pPr>
        <w:pStyle w:val="PL"/>
      </w:pPr>
      <w:r w:rsidRPr="00962B3F">
        <w:t xml:space="preserve">                                        ms350, ms400, ms450, ms500, ms800, ms1000,</w:t>
      </w:r>
    </w:p>
    <w:p w14:paraId="2F981691" w14:textId="77777777" w:rsidR="00617ADD" w:rsidRPr="00962B3F" w:rsidRDefault="00617ADD" w:rsidP="00617ADD">
      <w:pPr>
        <w:pStyle w:val="PL"/>
      </w:pPr>
      <w:r w:rsidRPr="00962B3F">
        <w:t xml:space="preserve">                                        ms1200, ms1600, ms2000, ms2400, spare2, spare1}</w:t>
      </w:r>
    </w:p>
    <w:p w14:paraId="78A685A0" w14:textId="77777777" w:rsidR="00617ADD" w:rsidRPr="00962B3F" w:rsidRDefault="00617ADD" w:rsidP="00617ADD">
      <w:pPr>
        <w:pStyle w:val="PL"/>
      </w:pPr>
    </w:p>
    <w:p w14:paraId="276139DF" w14:textId="77777777" w:rsidR="00617ADD" w:rsidRPr="00962B3F" w:rsidRDefault="00617ADD" w:rsidP="00617ADD">
      <w:pPr>
        <w:pStyle w:val="PL"/>
      </w:pPr>
      <w:r w:rsidRPr="00962B3F">
        <w:t xml:space="preserve">SN-FieldLengthUM ::=                </w:t>
      </w:r>
      <w:r w:rsidRPr="00962B3F">
        <w:rPr>
          <w:color w:val="993366"/>
        </w:rPr>
        <w:t>ENUMERATED</w:t>
      </w:r>
      <w:r w:rsidRPr="00962B3F">
        <w:t xml:space="preserve"> {size6, size12}</w:t>
      </w:r>
    </w:p>
    <w:p w14:paraId="57F5E578" w14:textId="77777777" w:rsidR="00617ADD" w:rsidRPr="00962B3F" w:rsidRDefault="00617ADD" w:rsidP="00617ADD">
      <w:pPr>
        <w:pStyle w:val="PL"/>
      </w:pPr>
      <w:r w:rsidRPr="00962B3F">
        <w:t xml:space="preserve">SN-FieldLengthAM ::=                </w:t>
      </w:r>
      <w:r w:rsidRPr="00962B3F">
        <w:rPr>
          <w:color w:val="993366"/>
        </w:rPr>
        <w:t>ENUMERATED</w:t>
      </w:r>
      <w:r w:rsidRPr="00962B3F">
        <w:t xml:space="preserve"> {size12, size18}</w:t>
      </w:r>
    </w:p>
    <w:p w14:paraId="0F71150C" w14:textId="77777777" w:rsidR="00617ADD" w:rsidRPr="00962B3F" w:rsidRDefault="00617ADD" w:rsidP="00617ADD">
      <w:pPr>
        <w:pStyle w:val="PL"/>
      </w:pPr>
    </w:p>
    <w:p w14:paraId="004128C8" w14:textId="77777777" w:rsidR="00617ADD" w:rsidRPr="00962B3F" w:rsidRDefault="00617ADD" w:rsidP="00617ADD">
      <w:pPr>
        <w:pStyle w:val="PL"/>
      </w:pPr>
      <w:r w:rsidRPr="00962B3F">
        <w:t xml:space="preserve">RLC-Config-v1610 ::=                </w:t>
      </w:r>
      <w:r w:rsidRPr="00962B3F">
        <w:rPr>
          <w:color w:val="993366"/>
        </w:rPr>
        <w:t>SEQUENCE</w:t>
      </w:r>
      <w:r w:rsidRPr="00962B3F">
        <w:t xml:space="preserve"> {</w:t>
      </w:r>
    </w:p>
    <w:p w14:paraId="5EC635B4" w14:textId="77777777" w:rsidR="00617ADD" w:rsidRPr="00962B3F" w:rsidRDefault="00617ADD" w:rsidP="00617ADD">
      <w:pPr>
        <w:pStyle w:val="PL"/>
      </w:pPr>
      <w:r w:rsidRPr="00962B3F">
        <w:t xml:space="preserve">    dl-AM-RLC-v1610                     DL-AM-RLC-v1610</w:t>
      </w:r>
    </w:p>
    <w:p w14:paraId="75072B4E" w14:textId="77777777" w:rsidR="00617ADD" w:rsidRPr="00962B3F" w:rsidRDefault="00617ADD" w:rsidP="00617ADD">
      <w:pPr>
        <w:pStyle w:val="PL"/>
      </w:pPr>
      <w:r w:rsidRPr="00962B3F">
        <w:t>}</w:t>
      </w:r>
    </w:p>
    <w:p w14:paraId="2F1553A9" w14:textId="77777777" w:rsidR="00617ADD" w:rsidRPr="00962B3F" w:rsidRDefault="00617ADD" w:rsidP="00617ADD">
      <w:pPr>
        <w:pStyle w:val="PL"/>
      </w:pPr>
    </w:p>
    <w:p w14:paraId="60374BD7" w14:textId="77777777" w:rsidR="00617ADD" w:rsidRPr="00962B3F" w:rsidRDefault="00617ADD" w:rsidP="00617ADD">
      <w:pPr>
        <w:pStyle w:val="PL"/>
      </w:pPr>
      <w:r w:rsidRPr="00962B3F">
        <w:t xml:space="preserve">RLC-Config-v1700 ::=                </w:t>
      </w:r>
      <w:r w:rsidRPr="00962B3F">
        <w:rPr>
          <w:color w:val="993366"/>
        </w:rPr>
        <w:t>SEQUENCE</w:t>
      </w:r>
      <w:r w:rsidRPr="00962B3F">
        <w:t xml:space="preserve"> {</w:t>
      </w:r>
    </w:p>
    <w:p w14:paraId="446561F4" w14:textId="77777777" w:rsidR="00617ADD" w:rsidRPr="00962B3F" w:rsidRDefault="00617ADD" w:rsidP="00617ADD">
      <w:pPr>
        <w:pStyle w:val="PL"/>
      </w:pPr>
      <w:r w:rsidRPr="00962B3F">
        <w:t xml:space="preserve">    dl-AM-RLC-v1700                     DL-AM-RLC-v1700,</w:t>
      </w:r>
    </w:p>
    <w:p w14:paraId="006BA83C" w14:textId="77777777" w:rsidR="00617ADD" w:rsidRPr="00962B3F" w:rsidRDefault="00617ADD" w:rsidP="00617ADD">
      <w:pPr>
        <w:pStyle w:val="PL"/>
      </w:pPr>
      <w:r w:rsidRPr="00962B3F">
        <w:t xml:space="preserve">    dl-UM-RLC-v1700                     DL-UM-RLC-v1700</w:t>
      </w:r>
    </w:p>
    <w:p w14:paraId="3D21AA10" w14:textId="77777777" w:rsidR="00617ADD" w:rsidRPr="00962B3F" w:rsidRDefault="00617ADD" w:rsidP="00617ADD">
      <w:pPr>
        <w:pStyle w:val="PL"/>
      </w:pPr>
      <w:r w:rsidRPr="00962B3F">
        <w:t>}</w:t>
      </w:r>
    </w:p>
    <w:p w14:paraId="4F85FE5B" w14:textId="77777777" w:rsidR="00617ADD" w:rsidRPr="00962B3F" w:rsidRDefault="00617ADD" w:rsidP="00617ADD">
      <w:pPr>
        <w:pStyle w:val="PL"/>
      </w:pPr>
    </w:p>
    <w:p w14:paraId="627BC67E" w14:textId="77777777" w:rsidR="00617ADD" w:rsidRPr="00962B3F" w:rsidRDefault="00617ADD" w:rsidP="00617ADD">
      <w:pPr>
        <w:pStyle w:val="PL"/>
      </w:pPr>
      <w:r w:rsidRPr="00962B3F">
        <w:t xml:space="preserve">DL-AM-RLC-v1610 ::=                 </w:t>
      </w:r>
      <w:r w:rsidRPr="00962B3F">
        <w:rPr>
          <w:color w:val="993366"/>
        </w:rPr>
        <w:t>SEQUENCE</w:t>
      </w:r>
      <w:r w:rsidRPr="00962B3F">
        <w:t xml:space="preserve"> {</w:t>
      </w:r>
    </w:p>
    <w:p w14:paraId="417ABD05" w14:textId="77777777" w:rsidR="00617ADD" w:rsidRPr="00962B3F" w:rsidRDefault="00617ADD" w:rsidP="00617ADD">
      <w:pPr>
        <w:pStyle w:val="PL"/>
        <w:rPr>
          <w:color w:val="808080"/>
        </w:rPr>
      </w:pPr>
      <w:r w:rsidRPr="00962B3F">
        <w:lastRenderedPageBreak/>
        <w:t xml:space="preserve">    t-StatusProhibit-v1610              T-StatusProhibit-v1610                               </w:t>
      </w:r>
      <w:r w:rsidRPr="00962B3F">
        <w:rPr>
          <w:color w:val="993366"/>
        </w:rPr>
        <w:t>OPTIONAL</w:t>
      </w:r>
      <w:r w:rsidRPr="00962B3F">
        <w:t xml:space="preserve">,   </w:t>
      </w:r>
      <w:r w:rsidRPr="00962B3F">
        <w:rPr>
          <w:color w:val="808080"/>
        </w:rPr>
        <w:t>-- Need N</w:t>
      </w:r>
    </w:p>
    <w:p w14:paraId="1CB23C37" w14:textId="77777777" w:rsidR="00617ADD" w:rsidRPr="00962B3F" w:rsidRDefault="00617ADD" w:rsidP="00617ADD">
      <w:pPr>
        <w:pStyle w:val="PL"/>
      </w:pPr>
      <w:r w:rsidRPr="00962B3F">
        <w:t xml:space="preserve">    ...</w:t>
      </w:r>
    </w:p>
    <w:p w14:paraId="7CBCC3D2" w14:textId="77777777" w:rsidR="00617ADD" w:rsidRPr="00962B3F" w:rsidRDefault="00617ADD" w:rsidP="00617ADD">
      <w:pPr>
        <w:pStyle w:val="PL"/>
      </w:pPr>
      <w:r w:rsidRPr="00962B3F">
        <w:t>}</w:t>
      </w:r>
    </w:p>
    <w:p w14:paraId="70B1582E" w14:textId="77777777" w:rsidR="00617ADD" w:rsidRPr="00962B3F" w:rsidRDefault="00617ADD" w:rsidP="00617ADD">
      <w:pPr>
        <w:pStyle w:val="PL"/>
      </w:pPr>
    </w:p>
    <w:p w14:paraId="5E90D784" w14:textId="77777777" w:rsidR="00617ADD" w:rsidRPr="00962B3F" w:rsidRDefault="00617ADD" w:rsidP="00617ADD">
      <w:pPr>
        <w:pStyle w:val="PL"/>
      </w:pPr>
      <w:r w:rsidRPr="00962B3F">
        <w:t xml:space="preserve">DL-AM-RLC-v1700 ::=                 </w:t>
      </w:r>
      <w:r w:rsidRPr="00962B3F">
        <w:rPr>
          <w:color w:val="993366"/>
        </w:rPr>
        <w:t>SEQUENCE</w:t>
      </w:r>
      <w:r w:rsidRPr="00962B3F">
        <w:t xml:space="preserve"> {</w:t>
      </w:r>
    </w:p>
    <w:p w14:paraId="75A8D810" w14:textId="77777777" w:rsidR="00617ADD" w:rsidRPr="00962B3F" w:rsidRDefault="00617ADD" w:rsidP="00617ADD">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6975DA57" w14:textId="77777777" w:rsidR="00617ADD" w:rsidRPr="00962B3F" w:rsidRDefault="00617ADD" w:rsidP="00617ADD">
      <w:pPr>
        <w:pStyle w:val="PL"/>
      </w:pPr>
      <w:r w:rsidRPr="00962B3F">
        <w:t>}</w:t>
      </w:r>
    </w:p>
    <w:p w14:paraId="6946379C" w14:textId="77777777" w:rsidR="00617ADD" w:rsidRPr="00962B3F" w:rsidRDefault="00617ADD" w:rsidP="00617ADD">
      <w:pPr>
        <w:pStyle w:val="PL"/>
      </w:pPr>
    </w:p>
    <w:p w14:paraId="45D04D1D" w14:textId="77777777" w:rsidR="00617ADD" w:rsidRPr="00962B3F" w:rsidRDefault="00617ADD" w:rsidP="00617ADD">
      <w:pPr>
        <w:pStyle w:val="PL"/>
      </w:pPr>
      <w:r w:rsidRPr="00962B3F">
        <w:t xml:space="preserve">DL-UM-RLC-v1700 ::=                 </w:t>
      </w:r>
      <w:r w:rsidRPr="00962B3F">
        <w:rPr>
          <w:color w:val="993366"/>
        </w:rPr>
        <w:t>SEQUENCE</w:t>
      </w:r>
      <w:r w:rsidRPr="00962B3F">
        <w:t xml:space="preserve"> {</w:t>
      </w:r>
    </w:p>
    <w:p w14:paraId="632B2B86" w14:textId="77777777" w:rsidR="00617ADD" w:rsidRPr="00962B3F" w:rsidRDefault="00617ADD" w:rsidP="00617ADD">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0A31934B" w14:textId="77777777" w:rsidR="00617ADD" w:rsidRPr="00962B3F" w:rsidRDefault="00617ADD" w:rsidP="00617ADD">
      <w:pPr>
        <w:pStyle w:val="PL"/>
      </w:pPr>
      <w:r w:rsidRPr="00962B3F">
        <w:t>}</w:t>
      </w:r>
    </w:p>
    <w:p w14:paraId="2AEC4F08" w14:textId="77777777" w:rsidR="00617ADD" w:rsidRPr="00962B3F" w:rsidRDefault="00617ADD" w:rsidP="00617ADD">
      <w:pPr>
        <w:pStyle w:val="PL"/>
      </w:pPr>
    </w:p>
    <w:p w14:paraId="46A0B4E1" w14:textId="77777777" w:rsidR="00617ADD" w:rsidRPr="00962B3F" w:rsidRDefault="00617ADD" w:rsidP="00617ADD">
      <w:pPr>
        <w:pStyle w:val="PL"/>
      </w:pPr>
      <w:r w:rsidRPr="00962B3F">
        <w:t xml:space="preserve">T-StatusProhibit-v1610 ::=          </w:t>
      </w:r>
      <w:r w:rsidRPr="00962B3F">
        <w:rPr>
          <w:color w:val="993366"/>
        </w:rPr>
        <w:t>ENUMERATED</w:t>
      </w:r>
      <w:r w:rsidRPr="00962B3F">
        <w:t xml:space="preserve"> { ms1, ms2, ms3, ms4, spare4, spare3, spare2, spare1}</w:t>
      </w:r>
    </w:p>
    <w:p w14:paraId="1E4806D0" w14:textId="77777777" w:rsidR="00617ADD" w:rsidRPr="00962B3F" w:rsidRDefault="00617ADD" w:rsidP="00617ADD">
      <w:pPr>
        <w:pStyle w:val="PL"/>
      </w:pPr>
    </w:p>
    <w:p w14:paraId="4C3A22B1" w14:textId="77777777" w:rsidR="00617ADD" w:rsidRPr="00962B3F" w:rsidRDefault="00617ADD" w:rsidP="00617ADD">
      <w:pPr>
        <w:pStyle w:val="PL"/>
      </w:pPr>
      <w:r w:rsidRPr="00962B3F">
        <w:t xml:space="preserve">T-ReassemblyExt-r17 ::=             </w:t>
      </w:r>
      <w:r w:rsidRPr="00962B3F">
        <w:rPr>
          <w:color w:val="993366"/>
        </w:rPr>
        <w:t>ENUMERATED</w:t>
      </w:r>
      <w:r w:rsidRPr="00962B3F">
        <w:t xml:space="preserve"> {ms210, ms220, ms340, ms350, ms550, ms1100, ms1650, ms2200}</w:t>
      </w:r>
    </w:p>
    <w:p w14:paraId="6D51C4ED" w14:textId="77777777" w:rsidR="00617ADD" w:rsidRPr="00962B3F" w:rsidRDefault="00617ADD" w:rsidP="00617ADD">
      <w:pPr>
        <w:pStyle w:val="PL"/>
      </w:pPr>
    </w:p>
    <w:p w14:paraId="74FCB620" w14:textId="77777777" w:rsidR="00617ADD" w:rsidRPr="00962B3F" w:rsidRDefault="00617ADD" w:rsidP="00617ADD">
      <w:pPr>
        <w:pStyle w:val="PL"/>
        <w:rPr>
          <w:color w:val="808080"/>
        </w:rPr>
      </w:pPr>
      <w:r w:rsidRPr="00962B3F">
        <w:rPr>
          <w:color w:val="808080"/>
        </w:rPr>
        <w:t>-- TAG-RLC-CONFIG-STOP</w:t>
      </w:r>
    </w:p>
    <w:p w14:paraId="1DE3D78C" w14:textId="77777777" w:rsidR="00617ADD" w:rsidRPr="00962B3F" w:rsidRDefault="00617ADD" w:rsidP="00617ADD">
      <w:pPr>
        <w:pStyle w:val="PL"/>
        <w:rPr>
          <w:color w:val="808080"/>
        </w:rPr>
      </w:pPr>
      <w:r w:rsidRPr="00962B3F">
        <w:rPr>
          <w:color w:val="808080"/>
        </w:rPr>
        <w:t>-- ASN1STOP</w:t>
      </w:r>
    </w:p>
    <w:p w14:paraId="48D0DB51"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6D946527"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F7A9AE1" w14:textId="77777777" w:rsidR="00617ADD" w:rsidRPr="00962B3F" w:rsidRDefault="00617ADD" w:rsidP="003514E7">
            <w:pPr>
              <w:pStyle w:val="TAH"/>
              <w:rPr>
                <w:lang w:eastAsia="en-GB"/>
              </w:rPr>
            </w:pPr>
            <w:r w:rsidRPr="00962B3F">
              <w:rPr>
                <w:i/>
                <w:lang w:eastAsia="en-GB"/>
              </w:rPr>
              <w:t xml:space="preserve">RLC-Config </w:t>
            </w:r>
            <w:r w:rsidRPr="00962B3F">
              <w:rPr>
                <w:lang w:eastAsia="en-GB"/>
              </w:rPr>
              <w:t>field descriptions</w:t>
            </w:r>
          </w:p>
        </w:tc>
      </w:tr>
      <w:tr w:rsidR="00617ADD" w:rsidRPr="00962B3F" w14:paraId="28D43B3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F98AF1" w14:textId="77777777" w:rsidR="00617ADD" w:rsidRPr="00962B3F" w:rsidRDefault="00617ADD" w:rsidP="003514E7">
            <w:pPr>
              <w:pStyle w:val="TAL"/>
              <w:rPr>
                <w:b/>
                <w:bCs/>
                <w:i/>
                <w:iCs/>
                <w:lang w:eastAsia="en-GB"/>
              </w:rPr>
            </w:pPr>
            <w:r w:rsidRPr="00962B3F">
              <w:rPr>
                <w:b/>
                <w:bCs/>
                <w:i/>
                <w:iCs/>
                <w:lang w:eastAsia="en-GB"/>
              </w:rPr>
              <w:t>maxRetxThreshold</w:t>
            </w:r>
          </w:p>
          <w:p w14:paraId="30543078" w14:textId="77777777" w:rsidR="00617ADD" w:rsidRPr="00962B3F" w:rsidRDefault="00617ADD" w:rsidP="003514E7">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617ADD" w:rsidRPr="00962B3F" w14:paraId="2683B345"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F19695" w14:textId="77777777" w:rsidR="00617ADD" w:rsidRPr="00962B3F" w:rsidRDefault="00617ADD" w:rsidP="003514E7">
            <w:pPr>
              <w:pStyle w:val="TAL"/>
              <w:rPr>
                <w:b/>
                <w:i/>
                <w:lang w:eastAsia="en-GB"/>
              </w:rPr>
            </w:pPr>
            <w:r w:rsidRPr="00962B3F">
              <w:rPr>
                <w:b/>
                <w:i/>
                <w:lang w:eastAsia="en-GB"/>
              </w:rPr>
              <w:t>pollByte</w:t>
            </w:r>
          </w:p>
          <w:p w14:paraId="7F2AC2E4" w14:textId="77777777" w:rsidR="00617ADD" w:rsidRPr="00962B3F" w:rsidRDefault="00617ADD" w:rsidP="003514E7">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617ADD" w:rsidRPr="00962B3F" w14:paraId="362FA52C"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811D15" w14:textId="77777777" w:rsidR="00617ADD" w:rsidRPr="00962B3F" w:rsidRDefault="00617ADD" w:rsidP="003514E7">
            <w:pPr>
              <w:pStyle w:val="TAL"/>
              <w:rPr>
                <w:b/>
                <w:i/>
                <w:lang w:eastAsia="en-GB"/>
              </w:rPr>
            </w:pPr>
            <w:r w:rsidRPr="00962B3F">
              <w:rPr>
                <w:b/>
                <w:i/>
                <w:lang w:eastAsia="en-GB"/>
              </w:rPr>
              <w:t>pollPDU</w:t>
            </w:r>
          </w:p>
          <w:p w14:paraId="65457F40" w14:textId="77777777" w:rsidR="00617ADD" w:rsidRPr="00962B3F" w:rsidRDefault="00617ADD" w:rsidP="003514E7">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617ADD" w:rsidRPr="00962B3F" w14:paraId="23B98648"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E06A8A" w14:textId="77777777" w:rsidR="00617ADD" w:rsidRPr="00962B3F" w:rsidRDefault="00617ADD" w:rsidP="003514E7">
            <w:pPr>
              <w:pStyle w:val="TAL"/>
              <w:rPr>
                <w:b/>
                <w:i/>
                <w:lang w:eastAsia="en-GB"/>
              </w:rPr>
            </w:pPr>
            <w:r w:rsidRPr="00962B3F">
              <w:rPr>
                <w:b/>
                <w:i/>
                <w:lang w:eastAsia="en-GB"/>
              </w:rPr>
              <w:t>sn-FieldLength</w:t>
            </w:r>
          </w:p>
          <w:p w14:paraId="28641D01" w14:textId="77777777" w:rsidR="00617ADD" w:rsidRPr="00962B3F" w:rsidRDefault="00617ADD" w:rsidP="003514E7">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multicast MRB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617ADD" w:rsidRPr="00962B3F" w14:paraId="013951B6"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61469C" w14:textId="77777777" w:rsidR="00617ADD" w:rsidRPr="00962B3F" w:rsidRDefault="00617ADD" w:rsidP="003514E7">
            <w:pPr>
              <w:pStyle w:val="TAL"/>
              <w:rPr>
                <w:b/>
                <w:i/>
                <w:lang w:eastAsia="en-GB"/>
              </w:rPr>
            </w:pPr>
            <w:r w:rsidRPr="00962B3F">
              <w:rPr>
                <w:b/>
                <w:i/>
                <w:lang w:eastAsia="en-GB"/>
              </w:rPr>
              <w:t>t-PollRetransmit</w:t>
            </w:r>
          </w:p>
          <w:p w14:paraId="71DE88F7" w14:textId="77777777" w:rsidR="00617ADD" w:rsidRPr="00962B3F" w:rsidRDefault="00617ADD" w:rsidP="003514E7">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617ADD" w:rsidRPr="00962B3F" w14:paraId="4E8CDDB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006ED7" w14:textId="77777777" w:rsidR="00617ADD" w:rsidRPr="00962B3F" w:rsidRDefault="00617ADD" w:rsidP="003514E7">
            <w:pPr>
              <w:pStyle w:val="TAL"/>
              <w:rPr>
                <w:b/>
                <w:i/>
                <w:lang w:eastAsia="en-GB"/>
              </w:rPr>
            </w:pPr>
            <w:r w:rsidRPr="00962B3F">
              <w:rPr>
                <w:b/>
                <w:i/>
                <w:lang w:eastAsia="en-GB"/>
              </w:rPr>
              <w:t>t-Reassembly, t-ReassemblyExt</w:t>
            </w:r>
          </w:p>
          <w:p w14:paraId="1EA8D8AB" w14:textId="77777777" w:rsidR="00617ADD" w:rsidRPr="00962B3F" w:rsidRDefault="00617ADD" w:rsidP="003514E7">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Pr="00962B3F">
              <w:t xml:space="preserve">If </w:t>
            </w:r>
            <w:r w:rsidRPr="00962B3F">
              <w:rPr>
                <w:i/>
                <w:iCs/>
              </w:rPr>
              <w:t>t-ReassemblyExt-r17</w:t>
            </w:r>
            <w:r w:rsidRPr="00962B3F">
              <w:t xml:space="preserve"> is configured, the UE shall ignore </w:t>
            </w:r>
            <w:r w:rsidRPr="00962B3F">
              <w:rPr>
                <w:i/>
                <w:iCs/>
              </w:rPr>
              <w:t>t-Reassembly</w:t>
            </w:r>
            <w:r w:rsidRPr="00962B3F">
              <w:t xml:space="preserve"> (without suffix).</w:t>
            </w:r>
          </w:p>
        </w:tc>
      </w:tr>
      <w:tr w:rsidR="00617ADD" w:rsidRPr="00962B3F" w14:paraId="3593F69F"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21AF06" w14:textId="77777777" w:rsidR="00617ADD" w:rsidRPr="00962B3F" w:rsidRDefault="00617ADD" w:rsidP="003514E7">
            <w:pPr>
              <w:pStyle w:val="TAL"/>
              <w:rPr>
                <w:b/>
                <w:bCs/>
                <w:i/>
                <w:iCs/>
                <w:lang w:eastAsia="x-none"/>
              </w:rPr>
            </w:pPr>
            <w:r w:rsidRPr="00962B3F">
              <w:rPr>
                <w:b/>
                <w:bCs/>
                <w:i/>
                <w:iCs/>
                <w:lang w:eastAsia="x-none"/>
              </w:rPr>
              <w:t>t-StatusProhibit</w:t>
            </w:r>
          </w:p>
          <w:p w14:paraId="6044418F" w14:textId="77777777" w:rsidR="00617ADD" w:rsidRPr="00962B3F" w:rsidRDefault="00617ADD" w:rsidP="003514E7">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08690C4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6E7976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108C374"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3F13CF"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6A3F0BAC"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DA94FBF" w14:textId="77777777" w:rsidR="00617ADD" w:rsidRPr="00962B3F" w:rsidRDefault="00617ADD" w:rsidP="003514E7">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536524BB" w14:textId="77777777" w:rsidR="00617ADD" w:rsidRPr="00962B3F" w:rsidRDefault="00617ADD" w:rsidP="003514E7">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0FAFBB5A" w14:textId="77777777" w:rsidR="00617ADD" w:rsidRPr="00962B3F" w:rsidRDefault="00617ADD" w:rsidP="00617ADD"/>
    <w:p w14:paraId="63B31474" w14:textId="77777777" w:rsidR="00617ADD" w:rsidRPr="00962B3F" w:rsidRDefault="00617ADD" w:rsidP="00617ADD">
      <w:pPr>
        <w:pStyle w:val="Heading4"/>
      </w:pPr>
      <w:bookmarkStart w:id="1962" w:name="_Toc60777359"/>
      <w:bookmarkStart w:id="1963" w:name="_Toc100930272"/>
      <w:r w:rsidRPr="00962B3F">
        <w:lastRenderedPageBreak/>
        <w:t>–</w:t>
      </w:r>
      <w:r w:rsidRPr="00962B3F">
        <w:tab/>
      </w:r>
      <w:r w:rsidRPr="00962B3F">
        <w:rPr>
          <w:i/>
        </w:rPr>
        <w:t>RLF-TimersAndConstants</w:t>
      </w:r>
      <w:bookmarkEnd w:id="1962"/>
      <w:bookmarkEnd w:id="1963"/>
    </w:p>
    <w:p w14:paraId="68249F26" w14:textId="77777777" w:rsidR="00617ADD" w:rsidRPr="00962B3F" w:rsidRDefault="00617ADD" w:rsidP="00617ADD">
      <w:r w:rsidRPr="00962B3F">
        <w:t xml:space="preserve">The IE </w:t>
      </w:r>
      <w:r w:rsidRPr="00962B3F">
        <w:rPr>
          <w:i/>
        </w:rPr>
        <w:t xml:space="preserve">RLF-TimersAndConstants </w:t>
      </w:r>
      <w:r w:rsidRPr="00962B3F">
        <w:t>is used to configure UE specific timers and constants.</w:t>
      </w:r>
    </w:p>
    <w:p w14:paraId="5FFA5C0E" w14:textId="77777777" w:rsidR="00617ADD" w:rsidRPr="00962B3F" w:rsidRDefault="00617ADD" w:rsidP="00617ADD">
      <w:pPr>
        <w:pStyle w:val="TH"/>
      </w:pPr>
      <w:r w:rsidRPr="00962B3F">
        <w:rPr>
          <w:bCs/>
          <w:i/>
          <w:iCs/>
        </w:rPr>
        <w:t xml:space="preserve">RLF-TimersAndConstants </w:t>
      </w:r>
      <w:r w:rsidRPr="00962B3F">
        <w:t>information element</w:t>
      </w:r>
    </w:p>
    <w:p w14:paraId="22AA6A77" w14:textId="77777777" w:rsidR="00617ADD" w:rsidRPr="00962B3F" w:rsidRDefault="00617ADD" w:rsidP="00617ADD">
      <w:pPr>
        <w:pStyle w:val="PL"/>
        <w:rPr>
          <w:color w:val="808080"/>
        </w:rPr>
      </w:pPr>
      <w:r w:rsidRPr="00962B3F">
        <w:rPr>
          <w:color w:val="808080"/>
        </w:rPr>
        <w:t>-- ASN1START</w:t>
      </w:r>
    </w:p>
    <w:p w14:paraId="7EC327DA" w14:textId="77777777" w:rsidR="00617ADD" w:rsidRPr="00962B3F" w:rsidRDefault="00617ADD" w:rsidP="00617ADD">
      <w:pPr>
        <w:pStyle w:val="PL"/>
        <w:rPr>
          <w:color w:val="808080"/>
        </w:rPr>
      </w:pPr>
      <w:r w:rsidRPr="00962B3F">
        <w:rPr>
          <w:color w:val="808080"/>
        </w:rPr>
        <w:t>-- TAG-RLF-TIMERSANDCONSTANTS-START</w:t>
      </w:r>
    </w:p>
    <w:p w14:paraId="1FDCC11F" w14:textId="77777777" w:rsidR="00617ADD" w:rsidRPr="00962B3F" w:rsidRDefault="00617ADD" w:rsidP="00617ADD">
      <w:pPr>
        <w:pStyle w:val="PL"/>
      </w:pPr>
    </w:p>
    <w:p w14:paraId="72E97D87" w14:textId="77777777" w:rsidR="00617ADD" w:rsidRPr="00962B3F" w:rsidRDefault="00617ADD" w:rsidP="00617ADD">
      <w:pPr>
        <w:pStyle w:val="PL"/>
      </w:pPr>
      <w:r w:rsidRPr="00962B3F">
        <w:t xml:space="preserve">RLF-TimersAndConstants ::=          </w:t>
      </w:r>
      <w:r w:rsidRPr="00962B3F">
        <w:rPr>
          <w:color w:val="993366"/>
        </w:rPr>
        <w:t>SEQUENCE</w:t>
      </w:r>
      <w:r w:rsidRPr="00962B3F">
        <w:t xml:space="preserve"> {</w:t>
      </w:r>
    </w:p>
    <w:p w14:paraId="028197E3" w14:textId="77777777" w:rsidR="00617ADD" w:rsidRPr="00962B3F" w:rsidRDefault="00617ADD" w:rsidP="00617ADD">
      <w:pPr>
        <w:pStyle w:val="PL"/>
      </w:pPr>
      <w:r w:rsidRPr="00962B3F">
        <w:t xml:space="preserve">    t310                                </w:t>
      </w:r>
      <w:r w:rsidRPr="00962B3F">
        <w:rPr>
          <w:color w:val="993366"/>
        </w:rPr>
        <w:t>ENUMERATED</w:t>
      </w:r>
      <w:r w:rsidRPr="00962B3F">
        <w:t xml:space="preserve"> {ms0, ms50, ms100, ms200, ms500, ms1000, ms2000, ms4000, ms6000},</w:t>
      </w:r>
    </w:p>
    <w:p w14:paraId="40AC8C0C" w14:textId="77777777" w:rsidR="00617ADD" w:rsidRPr="00962B3F" w:rsidRDefault="00617ADD" w:rsidP="00617ADD">
      <w:pPr>
        <w:pStyle w:val="PL"/>
      </w:pPr>
      <w:r w:rsidRPr="00962B3F">
        <w:t xml:space="preserve">    n310                                </w:t>
      </w:r>
      <w:r w:rsidRPr="00962B3F">
        <w:rPr>
          <w:color w:val="993366"/>
        </w:rPr>
        <w:t>ENUMERATED</w:t>
      </w:r>
      <w:r w:rsidRPr="00962B3F">
        <w:t xml:space="preserve"> {n1, n2, n3, n4, n6, n8, n10, n20},</w:t>
      </w:r>
    </w:p>
    <w:p w14:paraId="36858520" w14:textId="77777777" w:rsidR="00617ADD" w:rsidRPr="00962B3F" w:rsidRDefault="00617ADD" w:rsidP="00617ADD">
      <w:pPr>
        <w:pStyle w:val="PL"/>
      </w:pPr>
      <w:r w:rsidRPr="00962B3F">
        <w:t xml:space="preserve">    n311                                </w:t>
      </w:r>
      <w:r w:rsidRPr="00962B3F">
        <w:rPr>
          <w:color w:val="993366"/>
        </w:rPr>
        <w:t>ENUMERATED</w:t>
      </w:r>
      <w:r w:rsidRPr="00962B3F">
        <w:t xml:space="preserve"> {n1, n2, n3, n4, n5, n6, n8, n10},</w:t>
      </w:r>
    </w:p>
    <w:p w14:paraId="3B50E229" w14:textId="77777777" w:rsidR="00617ADD" w:rsidRPr="00962B3F" w:rsidRDefault="00617ADD" w:rsidP="00617ADD">
      <w:pPr>
        <w:pStyle w:val="PL"/>
      </w:pPr>
      <w:r w:rsidRPr="00962B3F">
        <w:t xml:space="preserve">    ...,</w:t>
      </w:r>
    </w:p>
    <w:p w14:paraId="290107F4" w14:textId="77777777" w:rsidR="00617ADD" w:rsidRPr="00962B3F" w:rsidRDefault="00617ADD" w:rsidP="00617ADD">
      <w:pPr>
        <w:pStyle w:val="PL"/>
      </w:pPr>
      <w:r w:rsidRPr="00962B3F">
        <w:t xml:space="preserve">    [[</w:t>
      </w:r>
    </w:p>
    <w:p w14:paraId="279AD2F1" w14:textId="77777777" w:rsidR="00617ADD" w:rsidRPr="00962B3F" w:rsidRDefault="00617ADD" w:rsidP="00617ADD">
      <w:pPr>
        <w:pStyle w:val="PL"/>
      </w:pPr>
      <w:r w:rsidRPr="00962B3F">
        <w:t xml:space="preserve">    t311                                </w:t>
      </w:r>
      <w:r w:rsidRPr="00962B3F">
        <w:rPr>
          <w:color w:val="993366"/>
        </w:rPr>
        <w:t>ENUMERATED</w:t>
      </w:r>
      <w:r w:rsidRPr="00962B3F">
        <w:t xml:space="preserve"> {ms1000, ms3000, ms5000, ms10000, ms15000, ms20000, ms30000}</w:t>
      </w:r>
    </w:p>
    <w:p w14:paraId="799B1CF9" w14:textId="77777777" w:rsidR="00617ADD" w:rsidRPr="00962B3F" w:rsidRDefault="00617ADD" w:rsidP="00617ADD">
      <w:pPr>
        <w:pStyle w:val="PL"/>
      </w:pPr>
      <w:r w:rsidRPr="00962B3F">
        <w:t xml:space="preserve">    ]]</w:t>
      </w:r>
    </w:p>
    <w:p w14:paraId="4EB369DA" w14:textId="77777777" w:rsidR="00617ADD" w:rsidRPr="00962B3F" w:rsidRDefault="00617ADD" w:rsidP="00617ADD">
      <w:pPr>
        <w:pStyle w:val="PL"/>
      </w:pPr>
      <w:r w:rsidRPr="00962B3F">
        <w:t>}</w:t>
      </w:r>
    </w:p>
    <w:p w14:paraId="53F0B187" w14:textId="77777777" w:rsidR="00617ADD" w:rsidRPr="00962B3F" w:rsidRDefault="00617ADD" w:rsidP="00617ADD">
      <w:pPr>
        <w:pStyle w:val="PL"/>
      </w:pPr>
    </w:p>
    <w:p w14:paraId="53D76002" w14:textId="77777777" w:rsidR="00617ADD" w:rsidRPr="00962B3F" w:rsidRDefault="00617ADD" w:rsidP="00617ADD">
      <w:pPr>
        <w:pStyle w:val="PL"/>
        <w:rPr>
          <w:color w:val="808080"/>
        </w:rPr>
      </w:pPr>
      <w:r w:rsidRPr="00962B3F">
        <w:rPr>
          <w:color w:val="808080"/>
        </w:rPr>
        <w:t>-- TAG-RLF-TIMERSANDCONSTANTS-STOP</w:t>
      </w:r>
    </w:p>
    <w:p w14:paraId="088B1003" w14:textId="77777777" w:rsidR="00617ADD" w:rsidRPr="00962B3F" w:rsidRDefault="00617ADD" w:rsidP="00617ADD">
      <w:pPr>
        <w:pStyle w:val="PL"/>
        <w:rPr>
          <w:color w:val="808080"/>
        </w:rPr>
      </w:pPr>
      <w:r w:rsidRPr="00962B3F">
        <w:rPr>
          <w:color w:val="808080"/>
        </w:rPr>
        <w:t>-- ASN1STOP</w:t>
      </w:r>
    </w:p>
    <w:p w14:paraId="59F1EA0D" w14:textId="77777777" w:rsidR="00617ADD" w:rsidRPr="00962B3F" w:rsidRDefault="00617ADD" w:rsidP="00617AD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617ADD" w:rsidRPr="00962B3F" w14:paraId="73181DFA" w14:textId="77777777" w:rsidTr="003514E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0ACDFF2" w14:textId="77777777" w:rsidR="00617ADD" w:rsidRPr="00962B3F" w:rsidRDefault="00617ADD" w:rsidP="003514E7">
            <w:pPr>
              <w:pStyle w:val="TAH"/>
              <w:rPr>
                <w:lang w:eastAsia="en-GB"/>
              </w:rPr>
            </w:pPr>
            <w:r w:rsidRPr="00962B3F">
              <w:rPr>
                <w:i/>
                <w:lang w:eastAsia="en-GB"/>
              </w:rPr>
              <w:t>RLF-TimersAndConstants</w:t>
            </w:r>
            <w:r w:rsidRPr="00962B3F">
              <w:rPr>
                <w:iCs/>
                <w:lang w:eastAsia="en-GB"/>
              </w:rPr>
              <w:t xml:space="preserve"> field descriptions</w:t>
            </w:r>
          </w:p>
        </w:tc>
      </w:tr>
      <w:tr w:rsidR="00617ADD" w:rsidRPr="00962B3F" w14:paraId="004AEFD1"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430291" w14:textId="77777777" w:rsidR="00617ADD" w:rsidRPr="00962B3F" w:rsidRDefault="00617ADD" w:rsidP="003514E7">
            <w:pPr>
              <w:pStyle w:val="TAL"/>
              <w:rPr>
                <w:b/>
                <w:bCs/>
                <w:i/>
                <w:lang w:eastAsia="en-GB"/>
              </w:rPr>
            </w:pPr>
            <w:r w:rsidRPr="00962B3F">
              <w:rPr>
                <w:b/>
                <w:bCs/>
                <w:i/>
                <w:lang w:eastAsia="en-GB"/>
              </w:rPr>
              <w:t>n3xy</w:t>
            </w:r>
          </w:p>
          <w:p w14:paraId="48C67387" w14:textId="77777777" w:rsidR="00617ADD" w:rsidRPr="00962B3F" w:rsidRDefault="00617ADD" w:rsidP="003514E7">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617ADD" w:rsidRPr="00962B3F" w14:paraId="13FD7B57" w14:textId="77777777" w:rsidTr="003514E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DEDC5F" w14:textId="77777777" w:rsidR="00617ADD" w:rsidRPr="00962B3F" w:rsidRDefault="00617ADD" w:rsidP="003514E7">
            <w:pPr>
              <w:pStyle w:val="TAL"/>
              <w:rPr>
                <w:b/>
                <w:bCs/>
                <w:i/>
                <w:lang w:eastAsia="en-GB"/>
              </w:rPr>
            </w:pPr>
            <w:r w:rsidRPr="00962B3F">
              <w:rPr>
                <w:b/>
                <w:bCs/>
                <w:i/>
                <w:lang w:eastAsia="en-GB"/>
              </w:rPr>
              <w:t>t3xy</w:t>
            </w:r>
          </w:p>
          <w:p w14:paraId="61B9123C" w14:textId="77777777" w:rsidR="00617ADD" w:rsidRPr="00962B3F" w:rsidRDefault="00617ADD" w:rsidP="003514E7">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7E716F86" w14:textId="77777777" w:rsidR="00617ADD" w:rsidRPr="00962B3F" w:rsidRDefault="00617ADD" w:rsidP="00617ADD"/>
    <w:p w14:paraId="60D06D5A" w14:textId="77777777" w:rsidR="00617ADD" w:rsidRPr="00962B3F" w:rsidRDefault="00617ADD" w:rsidP="00617ADD">
      <w:pPr>
        <w:pStyle w:val="Heading4"/>
      </w:pPr>
      <w:bookmarkStart w:id="1964" w:name="_Toc60777360"/>
      <w:bookmarkStart w:id="1965" w:name="_Toc100930273"/>
      <w:r w:rsidRPr="00962B3F">
        <w:t>–</w:t>
      </w:r>
      <w:r w:rsidRPr="00962B3F">
        <w:tab/>
      </w:r>
      <w:r w:rsidRPr="00962B3F">
        <w:rPr>
          <w:i/>
        </w:rPr>
        <w:t>RNTI-Value</w:t>
      </w:r>
      <w:bookmarkEnd w:id="1964"/>
      <w:bookmarkEnd w:id="1965"/>
    </w:p>
    <w:p w14:paraId="36FFF155" w14:textId="77777777" w:rsidR="00617ADD" w:rsidRPr="00962B3F" w:rsidRDefault="00617ADD" w:rsidP="00617ADD">
      <w:r w:rsidRPr="00962B3F">
        <w:t xml:space="preserve">The IE </w:t>
      </w:r>
      <w:r w:rsidRPr="00962B3F">
        <w:rPr>
          <w:i/>
        </w:rPr>
        <w:t>RNTI-Value</w:t>
      </w:r>
      <w:r w:rsidRPr="00962B3F">
        <w:t xml:space="preserve"> represents a Radio Network Temporary Identity.</w:t>
      </w:r>
    </w:p>
    <w:p w14:paraId="13DA2957" w14:textId="77777777" w:rsidR="00617ADD" w:rsidRPr="00962B3F" w:rsidRDefault="00617ADD" w:rsidP="00617ADD">
      <w:pPr>
        <w:pStyle w:val="TH"/>
      </w:pPr>
      <w:r w:rsidRPr="00962B3F">
        <w:rPr>
          <w:bCs/>
          <w:i/>
          <w:iCs/>
        </w:rPr>
        <w:t>RNTI-Value</w:t>
      </w:r>
      <w:r w:rsidRPr="00962B3F">
        <w:t xml:space="preserve"> information element</w:t>
      </w:r>
    </w:p>
    <w:p w14:paraId="3370B1D1" w14:textId="77777777" w:rsidR="00617ADD" w:rsidRPr="00962B3F" w:rsidRDefault="00617ADD" w:rsidP="00617ADD">
      <w:pPr>
        <w:pStyle w:val="PL"/>
        <w:rPr>
          <w:color w:val="808080"/>
        </w:rPr>
      </w:pPr>
      <w:r w:rsidRPr="00962B3F">
        <w:rPr>
          <w:color w:val="808080"/>
        </w:rPr>
        <w:t>-- ASN1START</w:t>
      </w:r>
    </w:p>
    <w:p w14:paraId="05627625" w14:textId="77777777" w:rsidR="00617ADD" w:rsidRPr="00962B3F" w:rsidRDefault="00617ADD" w:rsidP="00617ADD">
      <w:pPr>
        <w:pStyle w:val="PL"/>
        <w:rPr>
          <w:color w:val="808080"/>
        </w:rPr>
      </w:pPr>
      <w:r w:rsidRPr="00962B3F">
        <w:rPr>
          <w:color w:val="808080"/>
        </w:rPr>
        <w:t>-- TAG-RNTI-VALUE-START</w:t>
      </w:r>
    </w:p>
    <w:p w14:paraId="2D5B2D67" w14:textId="77777777" w:rsidR="00617ADD" w:rsidRPr="00962B3F" w:rsidRDefault="00617ADD" w:rsidP="00617ADD">
      <w:pPr>
        <w:pStyle w:val="PL"/>
      </w:pPr>
    </w:p>
    <w:p w14:paraId="1DE99898" w14:textId="77777777" w:rsidR="00617ADD" w:rsidRPr="00962B3F" w:rsidRDefault="00617ADD" w:rsidP="00617ADD">
      <w:pPr>
        <w:pStyle w:val="PL"/>
      </w:pPr>
      <w:r w:rsidRPr="00962B3F">
        <w:t xml:space="preserve">RNTI-Value ::=                      </w:t>
      </w:r>
      <w:r w:rsidRPr="00962B3F">
        <w:rPr>
          <w:color w:val="993366"/>
        </w:rPr>
        <w:t>INTEGER</w:t>
      </w:r>
      <w:r w:rsidRPr="00962B3F">
        <w:t xml:space="preserve"> (0..65535)</w:t>
      </w:r>
    </w:p>
    <w:p w14:paraId="258FC055" w14:textId="77777777" w:rsidR="00617ADD" w:rsidRPr="00962B3F" w:rsidRDefault="00617ADD" w:rsidP="00617ADD">
      <w:pPr>
        <w:pStyle w:val="PL"/>
      </w:pPr>
    </w:p>
    <w:p w14:paraId="16D250CD" w14:textId="77777777" w:rsidR="00617ADD" w:rsidRPr="00962B3F" w:rsidRDefault="00617ADD" w:rsidP="00617ADD">
      <w:pPr>
        <w:pStyle w:val="PL"/>
        <w:rPr>
          <w:color w:val="808080"/>
        </w:rPr>
      </w:pPr>
      <w:r w:rsidRPr="00962B3F">
        <w:rPr>
          <w:color w:val="808080"/>
        </w:rPr>
        <w:t>-- TAG-RNTI-VALUE-STOP</w:t>
      </w:r>
    </w:p>
    <w:p w14:paraId="1D728CBC" w14:textId="77777777" w:rsidR="00617ADD" w:rsidRPr="00962B3F" w:rsidRDefault="00617ADD" w:rsidP="00617ADD">
      <w:pPr>
        <w:pStyle w:val="PL"/>
        <w:rPr>
          <w:rFonts w:eastAsia="MS Mincho"/>
          <w:color w:val="808080"/>
        </w:rPr>
      </w:pPr>
      <w:r w:rsidRPr="00962B3F">
        <w:rPr>
          <w:color w:val="808080"/>
        </w:rPr>
        <w:t>-- ASN1STOP</w:t>
      </w:r>
    </w:p>
    <w:p w14:paraId="4E8DCDFB" w14:textId="77777777" w:rsidR="00617ADD" w:rsidRPr="00962B3F" w:rsidRDefault="00617ADD" w:rsidP="00617ADD"/>
    <w:p w14:paraId="3123ED2D" w14:textId="77777777" w:rsidR="00617ADD" w:rsidRPr="00962B3F" w:rsidRDefault="00617ADD" w:rsidP="00617ADD">
      <w:pPr>
        <w:pStyle w:val="Heading4"/>
        <w:rPr>
          <w:rFonts w:eastAsia="MS Mincho"/>
        </w:rPr>
      </w:pPr>
      <w:bookmarkStart w:id="1966" w:name="_Toc60777361"/>
      <w:bookmarkStart w:id="1967" w:name="_Toc100930274"/>
      <w:r w:rsidRPr="00962B3F">
        <w:rPr>
          <w:rFonts w:eastAsia="MS Mincho"/>
        </w:rPr>
        <w:lastRenderedPageBreak/>
        <w:t>–</w:t>
      </w:r>
      <w:r w:rsidRPr="00962B3F">
        <w:rPr>
          <w:rFonts w:eastAsia="MS Mincho"/>
        </w:rPr>
        <w:tab/>
      </w:r>
      <w:r w:rsidRPr="00962B3F">
        <w:rPr>
          <w:rFonts w:eastAsia="MS Mincho"/>
          <w:i/>
        </w:rPr>
        <w:t>RSRP-Range</w:t>
      </w:r>
      <w:bookmarkEnd w:id="1966"/>
      <w:bookmarkEnd w:id="1967"/>
    </w:p>
    <w:p w14:paraId="4A4EACC4" w14:textId="77777777" w:rsidR="00617ADD" w:rsidRPr="00962B3F" w:rsidRDefault="00617ADD" w:rsidP="00617ADD">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4746B7BD" w14:textId="77777777" w:rsidR="00617ADD" w:rsidRPr="00962B3F" w:rsidRDefault="00617ADD" w:rsidP="00617ADD">
      <w:pPr>
        <w:pStyle w:val="TH"/>
      </w:pPr>
      <w:r w:rsidRPr="00962B3F">
        <w:rPr>
          <w:i/>
        </w:rPr>
        <w:t>RSRP-Range</w:t>
      </w:r>
      <w:r w:rsidRPr="00962B3F">
        <w:t xml:space="preserve"> information element</w:t>
      </w:r>
    </w:p>
    <w:p w14:paraId="7F03B402" w14:textId="77777777" w:rsidR="00617ADD" w:rsidRPr="00962B3F" w:rsidRDefault="00617ADD" w:rsidP="00617ADD">
      <w:pPr>
        <w:pStyle w:val="PL"/>
        <w:rPr>
          <w:color w:val="808080"/>
        </w:rPr>
      </w:pPr>
      <w:r w:rsidRPr="00962B3F">
        <w:rPr>
          <w:color w:val="808080"/>
        </w:rPr>
        <w:t>-- ASN1START</w:t>
      </w:r>
    </w:p>
    <w:p w14:paraId="4C1DB593" w14:textId="77777777" w:rsidR="00617ADD" w:rsidRPr="00962B3F" w:rsidRDefault="00617ADD" w:rsidP="00617ADD">
      <w:pPr>
        <w:pStyle w:val="PL"/>
        <w:rPr>
          <w:color w:val="808080"/>
        </w:rPr>
      </w:pPr>
      <w:r w:rsidRPr="00962B3F">
        <w:rPr>
          <w:color w:val="808080"/>
        </w:rPr>
        <w:t>-- TAG-RSRP-RANGE-START</w:t>
      </w:r>
    </w:p>
    <w:p w14:paraId="2ACBA431" w14:textId="77777777" w:rsidR="00617ADD" w:rsidRPr="00962B3F" w:rsidRDefault="00617ADD" w:rsidP="00617ADD">
      <w:pPr>
        <w:pStyle w:val="PL"/>
      </w:pPr>
    </w:p>
    <w:p w14:paraId="6166B2D5" w14:textId="77777777" w:rsidR="00617ADD" w:rsidRPr="00962B3F" w:rsidRDefault="00617ADD" w:rsidP="00617ADD">
      <w:pPr>
        <w:pStyle w:val="PL"/>
      </w:pPr>
      <w:r w:rsidRPr="00962B3F">
        <w:t xml:space="preserve">RSRP-Range ::=                      </w:t>
      </w:r>
      <w:r w:rsidRPr="00962B3F">
        <w:rPr>
          <w:color w:val="993366"/>
        </w:rPr>
        <w:t>INTEGER</w:t>
      </w:r>
      <w:r w:rsidRPr="00962B3F">
        <w:t>(0..127)</w:t>
      </w:r>
    </w:p>
    <w:p w14:paraId="3BE776B6" w14:textId="77777777" w:rsidR="00617ADD" w:rsidRPr="00962B3F" w:rsidRDefault="00617ADD" w:rsidP="00617ADD">
      <w:pPr>
        <w:pStyle w:val="PL"/>
      </w:pPr>
    </w:p>
    <w:p w14:paraId="39C1FC15" w14:textId="77777777" w:rsidR="00617ADD" w:rsidRPr="00962B3F" w:rsidRDefault="00617ADD" w:rsidP="00617ADD">
      <w:pPr>
        <w:pStyle w:val="PL"/>
        <w:rPr>
          <w:color w:val="808080"/>
        </w:rPr>
      </w:pPr>
      <w:r w:rsidRPr="00962B3F">
        <w:rPr>
          <w:color w:val="808080"/>
        </w:rPr>
        <w:t>-- TAG-RSRP-RANGE-STOP</w:t>
      </w:r>
    </w:p>
    <w:p w14:paraId="61F094E8" w14:textId="77777777" w:rsidR="00617ADD" w:rsidRPr="00962B3F" w:rsidRDefault="00617ADD" w:rsidP="00617ADD">
      <w:pPr>
        <w:pStyle w:val="PL"/>
        <w:rPr>
          <w:color w:val="808080"/>
        </w:rPr>
      </w:pPr>
      <w:r w:rsidRPr="00962B3F">
        <w:rPr>
          <w:color w:val="808080"/>
        </w:rPr>
        <w:t>-- ASN1STOP</w:t>
      </w:r>
    </w:p>
    <w:p w14:paraId="658D7BF8" w14:textId="77777777" w:rsidR="00617ADD" w:rsidRPr="00962B3F" w:rsidRDefault="00617ADD" w:rsidP="00617ADD"/>
    <w:p w14:paraId="7FD9C450" w14:textId="77777777" w:rsidR="00617ADD" w:rsidRPr="00962B3F" w:rsidRDefault="00617ADD" w:rsidP="00617ADD">
      <w:pPr>
        <w:pStyle w:val="Heading4"/>
        <w:rPr>
          <w:rFonts w:eastAsia="MS Mincho"/>
        </w:rPr>
      </w:pPr>
      <w:bookmarkStart w:id="1968" w:name="_Toc60777362"/>
      <w:bookmarkStart w:id="1969" w:name="_Toc100930275"/>
      <w:r w:rsidRPr="00962B3F">
        <w:rPr>
          <w:rFonts w:eastAsia="MS Mincho"/>
        </w:rPr>
        <w:t>–</w:t>
      </w:r>
      <w:r w:rsidRPr="00962B3F">
        <w:rPr>
          <w:rFonts w:eastAsia="MS Mincho"/>
        </w:rPr>
        <w:tab/>
      </w:r>
      <w:r w:rsidRPr="00962B3F">
        <w:rPr>
          <w:rFonts w:eastAsia="MS Mincho"/>
          <w:i/>
        </w:rPr>
        <w:t>RSRQ-Range</w:t>
      </w:r>
      <w:bookmarkEnd w:id="1968"/>
      <w:bookmarkEnd w:id="1969"/>
    </w:p>
    <w:p w14:paraId="604D2E7E" w14:textId="77777777" w:rsidR="00617ADD" w:rsidRPr="00962B3F" w:rsidRDefault="00617ADD" w:rsidP="00617ADD">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0BFD7450" w14:textId="77777777" w:rsidR="00617ADD" w:rsidRPr="00962B3F" w:rsidRDefault="00617ADD" w:rsidP="00617ADD">
      <w:pPr>
        <w:pStyle w:val="TH"/>
      </w:pPr>
      <w:r w:rsidRPr="00962B3F">
        <w:rPr>
          <w:i/>
        </w:rPr>
        <w:t>RSRQ-Range</w:t>
      </w:r>
      <w:r w:rsidRPr="00962B3F">
        <w:t xml:space="preserve"> information element</w:t>
      </w:r>
    </w:p>
    <w:p w14:paraId="1563E10E" w14:textId="77777777" w:rsidR="00617ADD" w:rsidRPr="00962B3F" w:rsidRDefault="00617ADD" w:rsidP="00617ADD">
      <w:pPr>
        <w:pStyle w:val="PL"/>
        <w:rPr>
          <w:color w:val="808080"/>
        </w:rPr>
      </w:pPr>
      <w:r w:rsidRPr="00962B3F">
        <w:rPr>
          <w:color w:val="808080"/>
        </w:rPr>
        <w:t>-- ASN1START</w:t>
      </w:r>
    </w:p>
    <w:p w14:paraId="33BD8E35" w14:textId="77777777" w:rsidR="00617ADD" w:rsidRPr="00962B3F" w:rsidRDefault="00617ADD" w:rsidP="00617ADD">
      <w:pPr>
        <w:pStyle w:val="PL"/>
        <w:rPr>
          <w:color w:val="808080"/>
        </w:rPr>
      </w:pPr>
      <w:r w:rsidRPr="00962B3F">
        <w:rPr>
          <w:color w:val="808080"/>
        </w:rPr>
        <w:t>-- TAG-RSRQ-RANGE-START</w:t>
      </w:r>
    </w:p>
    <w:p w14:paraId="0A0562F8" w14:textId="77777777" w:rsidR="00617ADD" w:rsidRPr="00962B3F" w:rsidRDefault="00617ADD" w:rsidP="00617ADD">
      <w:pPr>
        <w:pStyle w:val="PL"/>
      </w:pPr>
    </w:p>
    <w:p w14:paraId="0BB28429" w14:textId="77777777" w:rsidR="00617ADD" w:rsidRPr="00962B3F" w:rsidRDefault="00617ADD" w:rsidP="00617ADD">
      <w:pPr>
        <w:pStyle w:val="PL"/>
      </w:pPr>
      <w:r w:rsidRPr="00962B3F">
        <w:t xml:space="preserve">RSRQ-Range ::=                      </w:t>
      </w:r>
      <w:r w:rsidRPr="00962B3F">
        <w:rPr>
          <w:color w:val="993366"/>
        </w:rPr>
        <w:t>INTEGER</w:t>
      </w:r>
      <w:r w:rsidRPr="00962B3F">
        <w:t>(0..127)</w:t>
      </w:r>
    </w:p>
    <w:p w14:paraId="5A84D7FC" w14:textId="77777777" w:rsidR="00617ADD" w:rsidRPr="00962B3F" w:rsidRDefault="00617ADD" w:rsidP="00617ADD">
      <w:pPr>
        <w:pStyle w:val="PL"/>
      </w:pPr>
    </w:p>
    <w:p w14:paraId="355EB624" w14:textId="77777777" w:rsidR="00617ADD" w:rsidRPr="00962B3F" w:rsidRDefault="00617ADD" w:rsidP="00617ADD">
      <w:pPr>
        <w:pStyle w:val="PL"/>
        <w:rPr>
          <w:color w:val="808080"/>
        </w:rPr>
      </w:pPr>
      <w:r w:rsidRPr="00962B3F">
        <w:rPr>
          <w:color w:val="808080"/>
        </w:rPr>
        <w:t>-- TAG-RSRQ-RANGE-STOP</w:t>
      </w:r>
    </w:p>
    <w:p w14:paraId="0D7E4385" w14:textId="77777777" w:rsidR="00617ADD" w:rsidRPr="00962B3F" w:rsidRDefault="00617ADD" w:rsidP="00617ADD">
      <w:pPr>
        <w:pStyle w:val="PL"/>
        <w:rPr>
          <w:color w:val="808080"/>
        </w:rPr>
      </w:pPr>
      <w:r w:rsidRPr="00962B3F">
        <w:rPr>
          <w:color w:val="808080"/>
        </w:rPr>
        <w:t>-- ASN1STOP</w:t>
      </w:r>
    </w:p>
    <w:p w14:paraId="3FF100E2" w14:textId="77777777" w:rsidR="00617ADD" w:rsidRPr="00962B3F" w:rsidRDefault="00617ADD" w:rsidP="00617ADD"/>
    <w:p w14:paraId="1BBBC774" w14:textId="77777777" w:rsidR="00617ADD" w:rsidRPr="00962B3F" w:rsidRDefault="00617ADD" w:rsidP="00617ADD">
      <w:pPr>
        <w:pStyle w:val="Heading4"/>
        <w:rPr>
          <w:rFonts w:eastAsia="MS Mincho"/>
        </w:rPr>
      </w:pPr>
      <w:bookmarkStart w:id="1970" w:name="_Toc60777363"/>
      <w:bookmarkStart w:id="1971" w:name="_Toc100930276"/>
      <w:r w:rsidRPr="00962B3F">
        <w:rPr>
          <w:rFonts w:eastAsia="MS Mincho"/>
        </w:rPr>
        <w:t>–</w:t>
      </w:r>
      <w:r w:rsidRPr="00962B3F">
        <w:rPr>
          <w:rFonts w:eastAsia="MS Mincho"/>
        </w:rPr>
        <w:tab/>
      </w:r>
      <w:r w:rsidRPr="00962B3F">
        <w:rPr>
          <w:rFonts w:eastAsia="MS Mincho"/>
          <w:i/>
        </w:rPr>
        <w:t>RSSI-Range</w:t>
      </w:r>
      <w:bookmarkEnd w:id="1970"/>
      <w:bookmarkEnd w:id="1971"/>
    </w:p>
    <w:p w14:paraId="0DDF6F75" w14:textId="77777777" w:rsidR="00617ADD" w:rsidRPr="00962B3F" w:rsidRDefault="00617ADD" w:rsidP="00617ADD">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according to Table 10.1.34.3-1 in TS 38.133 [14].</w:t>
      </w:r>
    </w:p>
    <w:p w14:paraId="4FC38577" w14:textId="77777777" w:rsidR="00617ADD" w:rsidRPr="00962B3F" w:rsidRDefault="00617ADD" w:rsidP="00617ADD">
      <w:pPr>
        <w:pStyle w:val="TH"/>
      </w:pPr>
      <w:r w:rsidRPr="00962B3F">
        <w:rPr>
          <w:i/>
        </w:rPr>
        <w:t>RSSI-Range</w:t>
      </w:r>
      <w:r w:rsidRPr="00962B3F">
        <w:t xml:space="preserve"> information element</w:t>
      </w:r>
    </w:p>
    <w:p w14:paraId="1AE3F548" w14:textId="77777777" w:rsidR="00617ADD" w:rsidRPr="00962B3F" w:rsidRDefault="00617ADD" w:rsidP="00617ADD">
      <w:pPr>
        <w:pStyle w:val="PL"/>
        <w:rPr>
          <w:color w:val="808080"/>
        </w:rPr>
      </w:pPr>
      <w:r w:rsidRPr="00962B3F">
        <w:rPr>
          <w:color w:val="808080"/>
        </w:rPr>
        <w:t>-- ASN1START</w:t>
      </w:r>
    </w:p>
    <w:p w14:paraId="364596D6" w14:textId="77777777" w:rsidR="00617ADD" w:rsidRPr="00962B3F" w:rsidRDefault="00617ADD" w:rsidP="00617ADD">
      <w:pPr>
        <w:pStyle w:val="PL"/>
        <w:rPr>
          <w:color w:val="808080"/>
        </w:rPr>
      </w:pPr>
      <w:r w:rsidRPr="00962B3F">
        <w:rPr>
          <w:color w:val="808080"/>
        </w:rPr>
        <w:t>-- TAG-RSSI-RANGE-START</w:t>
      </w:r>
    </w:p>
    <w:p w14:paraId="26B854C1" w14:textId="77777777" w:rsidR="00617ADD" w:rsidRPr="00962B3F" w:rsidRDefault="00617ADD" w:rsidP="00617ADD">
      <w:pPr>
        <w:pStyle w:val="PL"/>
      </w:pPr>
    </w:p>
    <w:p w14:paraId="08982EC2" w14:textId="77777777" w:rsidR="00617ADD" w:rsidRPr="00962B3F" w:rsidRDefault="00617ADD" w:rsidP="00617ADD">
      <w:pPr>
        <w:pStyle w:val="PL"/>
      </w:pPr>
      <w:r w:rsidRPr="00962B3F">
        <w:t xml:space="preserve">RSSI-Range-r16 ::=                  </w:t>
      </w:r>
      <w:r w:rsidRPr="00962B3F">
        <w:rPr>
          <w:color w:val="993366"/>
        </w:rPr>
        <w:t>INTEGER</w:t>
      </w:r>
      <w:r w:rsidRPr="00962B3F">
        <w:t>(0..76)</w:t>
      </w:r>
    </w:p>
    <w:p w14:paraId="51467642" w14:textId="77777777" w:rsidR="00617ADD" w:rsidRPr="00962B3F" w:rsidRDefault="00617ADD" w:rsidP="00617ADD">
      <w:pPr>
        <w:pStyle w:val="PL"/>
      </w:pPr>
    </w:p>
    <w:p w14:paraId="17339B25" w14:textId="77777777" w:rsidR="00617ADD" w:rsidRPr="00962B3F" w:rsidRDefault="00617ADD" w:rsidP="00617ADD">
      <w:pPr>
        <w:pStyle w:val="PL"/>
        <w:rPr>
          <w:color w:val="808080"/>
        </w:rPr>
      </w:pPr>
      <w:r w:rsidRPr="00962B3F">
        <w:rPr>
          <w:color w:val="808080"/>
        </w:rPr>
        <w:t>-- TAG-RSSI-RANGE-STOP</w:t>
      </w:r>
    </w:p>
    <w:p w14:paraId="31D393C3" w14:textId="77777777" w:rsidR="00617ADD" w:rsidRPr="00962B3F" w:rsidRDefault="00617ADD" w:rsidP="00617ADD">
      <w:pPr>
        <w:pStyle w:val="PL"/>
        <w:rPr>
          <w:color w:val="808080"/>
        </w:rPr>
      </w:pPr>
      <w:r w:rsidRPr="00962B3F">
        <w:rPr>
          <w:color w:val="808080"/>
        </w:rPr>
        <w:t>-- ASN1STOP</w:t>
      </w:r>
    </w:p>
    <w:p w14:paraId="1CD877F5" w14:textId="77777777" w:rsidR="00617ADD" w:rsidRPr="00962B3F" w:rsidRDefault="00617ADD" w:rsidP="00617ADD"/>
    <w:p w14:paraId="377EBCDC" w14:textId="77777777" w:rsidR="00617ADD" w:rsidRPr="00962B3F" w:rsidRDefault="00617ADD" w:rsidP="00617ADD">
      <w:pPr>
        <w:pStyle w:val="Heading4"/>
      </w:pPr>
      <w:bookmarkStart w:id="1972" w:name="_Toc100930277"/>
      <w:r w:rsidRPr="00962B3F">
        <w:lastRenderedPageBreak/>
        <w:t>–</w:t>
      </w:r>
      <w:r w:rsidRPr="00962B3F">
        <w:tab/>
      </w:r>
      <w:r w:rsidRPr="00962B3F">
        <w:rPr>
          <w:i/>
        </w:rPr>
        <w:t>RxTxTimeDiff</w:t>
      </w:r>
      <w:bookmarkEnd w:id="1972"/>
    </w:p>
    <w:p w14:paraId="14200902" w14:textId="77777777" w:rsidR="00617ADD" w:rsidRPr="00962B3F" w:rsidRDefault="00617ADD" w:rsidP="00617ADD">
      <w:r w:rsidRPr="00962B3F">
        <w:t xml:space="preserve">The IE </w:t>
      </w:r>
      <w:r w:rsidRPr="00962B3F">
        <w:rPr>
          <w:i/>
        </w:rPr>
        <w:t>RxTxTimeDiff</w:t>
      </w:r>
      <w:r w:rsidRPr="00962B3F">
        <w:t xml:space="preserve"> contains the Rx-Tx time difference measurement at either the UE or the gNB.</w:t>
      </w:r>
    </w:p>
    <w:p w14:paraId="2C065756" w14:textId="77777777" w:rsidR="00617ADD" w:rsidRPr="00962B3F" w:rsidRDefault="00617ADD" w:rsidP="00617ADD">
      <w:pPr>
        <w:pStyle w:val="TH"/>
      </w:pPr>
      <w:r w:rsidRPr="00962B3F">
        <w:rPr>
          <w:i/>
        </w:rPr>
        <w:t>RxTxTimeDiff</w:t>
      </w:r>
      <w:r w:rsidRPr="00962B3F">
        <w:t xml:space="preserve"> information element</w:t>
      </w:r>
    </w:p>
    <w:p w14:paraId="0A514E45" w14:textId="77777777" w:rsidR="00617ADD" w:rsidRPr="00962B3F" w:rsidRDefault="00617ADD" w:rsidP="00617ADD">
      <w:pPr>
        <w:pStyle w:val="PL"/>
        <w:rPr>
          <w:color w:val="808080"/>
        </w:rPr>
      </w:pPr>
      <w:r w:rsidRPr="00962B3F">
        <w:rPr>
          <w:color w:val="808080"/>
        </w:rPr>
        <w:t>-- ASN1START</w:t>
      </w:r>
    </w:p>
    <w:p w14:paraId="6C34603D" w14:textId="77777777" w:rsidR="00617ADD" w:rsidRPr="00962B3F" w:rsidRDefault="00617ADD" w:rsidP="00617ADD">
      <w:pPr>
        <w:pStyle w:val="PL"/>
        <w:rPr>
          <w:color w:val="808080"/>
        </w:rPr>
      </w:pPr>
      <w:r w:rsidRPr="00962B3F">
        <w:rPr>
          <w:color w:val="808080"/>
        </w:rPr>
        <w:t>-- TAG-RXTXTIMEDIFF-START</w:t>
      </w:r>
    </w:p>
    <w:p w14:paraId="305D06B0" w14:textId="77777777" w:rsidR="00617ADD" w:rsidRPr="00962B3F" w:rsidRDefault="00617ADD" w:rsidP="00617ADD">
      <w:pPr>
        <w:pStyle w:val="PL"/>
      </w:pPr>
    </w:p>
    <w:p w14:paraId="7BD65198" w14:textId="77777777" w:rsidR="00617ADD" w:rsidRPr="00962B3F" w:rsidRDefault="00617ADD" w:rsidP="00617ADD">
      <w:pPr>
        <w:pStyle w:val="PL"/>
      </w:pPr>
      <w:r w:rsidRPr="00962B3F">
        <w:t xml:space="preserve">RxTxTimeDiff-r17  ::= </w:t>
      </w:r>
      <w:r w:rsidRPr="00962B3F">
        <w:rPr>
          <w:color w:val="993366"/>
        </w:rPr>
        <w:t>SEQUENCE</w:t>
      </w:r>
      <w:r w:rsidRPr="00962B3F">
        <w:t xml:space="preserve"> {</w:t>
      </w:r>
    </w:p>
    <w:p w14:paraId="6805353E" w14:textId="77777777" w:rsidR="00617ADD" w:rsidRPr="00962B3F" w:rsidRDefault="00617ADD" w:rsidP="00617ADD">
      <w:pPr>
        <w:pStyle w:val="PL"/>
        <w:rPr>
          <w:color w:val="808080"/>
        </w:rPr>
      </w:pPr>
      <w:r w:rsidRPr="00962B3F">
        <w:t xml:space="preserve">    result-k5-r17         </w:t>
      </w:r>
      <w:r w:rsidRPr="00962B3F">
        <w:rPr>
          <w:color w:val="993366"/>
        </w:rPr>
        <w:t>INTEGER</w:t>
      </w:r>
      <w:r w:rsidRPr="00962B3F">
        <w:t xml:space="preserve"> (0..61565)                 </w:t>
      </w:r>
      <w:r w:rsidRPr="00962B3F">
        <w:rPr>
          <w:color w:val="993366"/>
        </w:rPr>
        <w:t>OPTIONAL</w:t>
      </w:r>
      <w:r w:rsidRPr="00962B3F">
        <w:t xml:space="preserve">, </w:t>
      </w:r>
      <w:r w:rsidRPr="00962B3F">
        <w:rPr>
          <w:color w:val="808080"/>
        </w:rPr>
        <w:t>-- Need N</w:t>
      </w:r>
    </w:p>
    <w:p w14:paraId="2AD883A3" w14:textId="77777777" w:rsidR="00617ADD" w:rsidRPr="00962B3F" w:rsidRDefault="00617ADD" w:rsidP="00617ADD">
      <w:pPr>
        <w:pStyle w:val="PL"/>
      </w:pPr>
      <w:r w:rsidRPr="00962B3F">
        <w:t xml:space="preserve">    ...</w:t>
      </w:r>
    </w:p>
    <w:p w14:paraId="4F3EBE35" w14:textId="77777777" w:rsidR="00617ADD" w:rsidRPr="00962B3F" w:rsidRDefault="00617ADD" w:rsidP="00617ADD">
      <w:pPr>
        <w:pStyle w:val="PL"/>
      </w:pPr>
      <w:r w:rsidRPr="00962B3F">
        <w:t>}</w:t>
      </w:r>
    </w:p>
    <w:p w14:paraId="3513E7B9" w14:textId="77777777" w:rsidR="00617ADD" w:rsidRPr="00962B3F" w:rsidRDefault="00617ADD" w:rsidP="00617ADD">
      <w:pPr>
        <w:pStyle w:val="PL"/>
      </w:pPr>
    </w:p>
    <w:p w14:paraId="57AD7055" w14:textId="77777777" w:rsidR="00617ADD" w:rsidRPr="00962B3F" w:rsidRDefault="00617ADD" w:rsidP="00617ADD">
      <w:pPr>
        <w:pStyle w:val="PL"/>
        <w:rPr>
          <w:color w:val="808080"/>
        </w:rPr>
      </w:pPr>
      <w:r w:rsidRPr="00962B3F">
        <w:rPr>
          <w:color w:val="808080"/>
        </w:rPr>
        <w:t>-- TAG-RXTXTIMEDIFF-STOP</w:t>
      </w:r>
    </w:p>
    <w:p w14:paraId="33BB5BB3" w14:textId="77777777" w:rsidR="00617ADD" w:rsidRPr="00962B3F" w:rsidRDefault="00617ADD" w:rsidP="00617ADD">
      <w:pPr>
        <w:pStyle w:val="PL"/>
        <w:rPr>
          <w:color w:val="808080"/>
        </w:rPr>
      </w:pPr>
      <w:r w:rsidRPr="00962B3F">
        <w:rPr>
          <w:color w:val="808080"/>
        </w:rPr>
        <w:t>-- ASN1STOP</w:t>
      </w:r>
    </w:p>
    <w:p w14:paraId="35B9AE4E" w14:textId="77777777" w:rsidR="00617ADD" w:rsidRPr="00962B3F" w:rsidRDefault="00617ADD" w:rsidP="00617ADD"/>
    <w:tbl>
      <w:tblPr>
        <w:tblStyle w:val="TableGrid"/>
        <w:tblW w:w="14173" w:type="dxa"/>
        <w:tblLook w:val="04A0" w:firstRow="1" w:lastRow="0" w:firstColumn="1" w:lastColumn="0" w:noHBand="0" w:noVBand="1"/>
      </w:tblPr>
      <w:tblGrid>
        <w:gridCol w:w="14173"/>
      </w:tblGrid>
      <w:tr w:rsidR="00617ADD" w:rsidRPr="00962B3F" w14:paraId="2D3515F8" w14:textId="77777777" w:rsidTr="003514E7">
        <w:tc>
          <w:tcPr>
            <w:tcW w:w="14278" w:type="dxa"/>
          </w:tcPr>
          <w:p w14:paraId="2F60BCBB" w14:textId="77777777" w:rsidR="00617ADD" w:rsidRPr="00962B3F" w:rsidRDefault="00617ADD" w:rsidP="003514E7">
            <w:pPr>
              <w:pStyle w:val="TAH"/>
            </w:pPr>
            <w:r w:rsidRPr="00962B3F">
              <w:rPr>
                <w:i/>
              </w:rPr>
              <w:t>RxTxTimeDiff field descriptions</w:t>
            </w:r>
          </w:p>
        </w:tc>
      </w:tr>
      <w:tr w:rsidR="00617ADD" w:rsidRPr="00962B3F" w14:paraId="5EDC9B76" w14:textId="77777777" w:rsidTr="003514E7">
        <w:tc>
          <w:tcPr>
            <w:tcW w:w="14278" w:type="dxa"/>
          </w:tcPr>
          <w:p w14:paraId="6898A23C" w14:textId="77777777" w:rsidR="00617ADD" w:rsidRPr="00962B3F" w:rsidRDefault="00617ADD" w:rsidP="003514E7">
            <w:pPr>
              <w:pStyle w:val="TAL"/>
              <w:rPr>
                <w:b/>
                <w:i/>
              </w:rPr>
            </w:pPr>
            <w:r w:rsidRPr="00962B3F">
              <w:rPr>
                <w:b/>
                <w:i/>
              </w:rPr>
              <w:t>result-k5</w:t>
            </w:r>
          </w:p>
          <w:p w14:paraId="4294BB27" w14:textId="77777777" w:rsidR="00617ADD" w:rsidRPr="00962B3F" w:rsidRDefault="00617ADD" w:rsidP="003514E7">
            <w:pPr>
              <w:pStyle w:val="TAL"/>
            </w:pPr>
            <w:r w:rsidRPr="00962B3F">
              <w:t xml:space="preserve">This field indicates the Rx-Tx time difference measurement, see TS 38.215 [9], </w:t>
            </w:r>
            <w:r w:rsidRPr="00962B3F">
              <w:rPr>
                <w:rFonts w:cs="Arial"/>
                <w:lang w:eastAsia="zh-CN"/>
              </w:rPr>
              <w:t>clause 10.1.25.3.1 of 38.133 [14] for UE Rx-Tx time difference and clause 13.2.1 of 38.133 [14] for gNB Rx-Tx time difference</w:t>
            </w:r>
            <w:r w:rsidRPr="00962B3F">
              <w:t>.</w:t>
            </w:r>
          </w:p>
        </w:tc>
      </w:tr>
    </w:tbl>
    <w:p w14:paraId="5044E4F8" w14:textId="77777777" w:rsidR="00617ADD" w:rsidRPr="00962B3F" w:rsidRDefault="00617ADD" w:rsidP="00617ADD"/>
    <w:p w14:paraId="7E10D588" w14:textId="77777777" w:rsidR="00617ADD" w:rsidRPr="00962B3F" w:rsidRDefault="00617ADD" w:rsidP="00617ADD">
      <w:pPr>
        <w:pStyle w:val="Heading4"/>
        <w:rPr>
          <w:i/>
        </w:rPr>
      </w:pPr>
      <w:bookmarkStart w:id="1973" w:name="_Toc100930278"/>
      <w:r w:rsidRPr="00962B3F">
        <w:t>–</w:t>
      </w:r>
      <w:r w:rsidRPr="00962B3F">
        <w:tab/>
      </w:r>
      <w:r w:rsidRPr="00962B3F">
        <w:rPr>
          <w:i/>
        </w:rPr>
        <w:t>SCellActivationRS-Config</w:t>
      </w:r>
      <w:bookmarkEnd w:id="1973"/>
    </w:p>
    <w:p w14:paraId="66DCC1A2" w14:textId="77777777" w:rsidR="00617ADD" w:rsidRPr="00962B3F" w:rsidRDefault="00617ADD" w:rsidP="00617ADD">
      <w:r w:rsidRPr="00962B3F">
        <w:t xml:space="preserve">The IE </w:t>
      </w:r>
      <w:r w:rsidRPr="00962B3F">
        <w:rPr>
          <w:i/>
        </w:rPr>
        <w:t>SCellActivationRS-Config</w:t>
      </w:r>
      <w:r w:rsidRPr="00962B3F">
        <w:t xml:space="preserve"> is used to configure a Reference Signal for fast activation of the SCell where the IE is included (see TS 38.214 [19], clause 5.2.1.5.3.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55).</w:t>
      </w:r>
    </w:p>
    <w:p w14:paraId="3DFD4E2D" w14:textId="77777777" w:rsidR="00617ADD" w:rsidRPr="00962B3F" w:rsidRDefault="00617ADD" w:rsidP="00617ADD">
      <w:pPr>
        <w:pStyle w:val="TH"/>
      </w:pPr>
      <w:r w:rsidRPr="00962B3F">
        <w:rPr>
          <w:bCs/>
          <w:i/>
          <w:iCs/>
        </w:rPr>
        <w:t xml:space="preserve">SCellActivationRS-Config </w:t>
      </w:r>
      <w:r w:rsidRPr="00962B3F">
        <w:t>information element</w:t>
      </w:r>
    </w:p>
    <w:p w14:paraId="39ACE486" w14:textId="77777777" w:rsidR="00617ADD" w:rsidRPr="00962B3F" w:rsidRDefault="00617ADD" w:rsidP="00617ADD">
      <w:pPr>
        <w:pStyle w:val="PL"/>
        <w:rPr>
          <w:color w:val="808080"/>
        </w:rPr>
      </w:pPr>
      <w:r w:rsidRPr="00962B3F">
        <w:rPr>
          <w:color w:val="808080"/>
        </w:rPr>
        <w:t>-- ASN1START</w:t>
      </w:r>
    </w:p>
    <w:p w14:paraId="38C7A9CB" w14:textId="77777777" w:rsidR="00617ADD" w:rsidRPr="00962B3F" w:rsidRDefault="00617ADD" w:rsidP="00617ADD">
      <w:pPr>
        <w:pStyle w:val="PL"/>
        <w:rPr>
          <w:color w:val="808080"/>
        </w:rPr>
      </w:pPr>
      <w:r w:rsidRPr="00962B3F">
        <w:rPr>
          <w:color w:val="808080"/>
        </w:rPr>
        <w:t>-- TAG-SCELLACTIVATIONRS-CONFIG-START</w:t>
      </w:r>
    </w:p>
    <w:p w14:paraId="5EC9A4AA" w14:textId="77777777" w:rsidR="00617ADD" w:rsidRPr="00962B3F" w:rsidRDefault="00617ADD" w:rsidP="00617ADD">
      <w:pPr>
        <w:pStyle w:val="PL"/>
      </w:pPr>
    </w:p>
    <w:p w14:paraId="78BEF861" w14:textId="77777777" w:rsidR="00617ADD" w:rsidRPr="00962B3F" w:rsidRDefault="00617ADD" w:rsidP="00617ADD">
      <w:pPr>
        <w:pStyle w:val="PL"/>
      </w:pPr>
      <w:r w:rsidRPr="00962B3F">
        <w:t xml:space="preserve">SCellActivationRS-Config-r17 ::= </w:t>
      </w:r>
      <w:r w:rsidRPr="00962B3F">
        <w:rPr>
          <w:color w:val="993366"/>
        </w:rPr>
        <w:t>SEQUENCE</w:t>
      </w:r>
      <w:r w:rsidRPr="00962B3F">
        <w:t xml:space="preserve"> {</w:t>
      </w:r>
    </w:p>
    <w:p w14:paraId="514B8D49" w14:textId="77777777" w:rsidR="00617ADD" w:rsidRPr="00962B3F" w:rsidRDefault="00617ADD" w:rsidP="00617ADD">
      <w:pPr>
        <w:pStyle w:val="PL"/>
      </w:pPr>
      <w:r w:rsidRPr="00962B3F">
        <w:t xml:space="preserve">    scellActivationRS-Id-r17         SCellActivationRS-ConfigId-r17,</w:t>
      </w:r>
    </w:p>
    <w:p w14:paraId="5A7800A9" w14:textId="77777777" w:rsidR="00617ADD" w:rsidRPr="00962B3F" w:rsidRDefault="00617ADD" w:rsidP="00617ADD">
      <w:pPr>
        <w:pStyle w:val="PL"/>
      </w:pPr>
      <w:r w:rsidRPr="00962B3F">
        <w:t xml:space="preserve">    resourceSet-r17                  NZP-CSI-RS-ResourceSetId,</w:t>
      </w:r>
    </w:p>
    <w:p w14:paraId="48BE36C0" w14:textId="77777777" w:rsidR="00617ADD" w:rsidRPr="00962B3F" w:rsidRDefault="00617ADD" w:rsidP="00617ADD">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4447380B" w14:textId="77777777" w:rsidR="00617ADD" w:rsidRPr="00962B3F" w:rsidRDefault="00617ADD" w:rsidP="00617ADD">
      <w:pPr>
        <w:pStyle w:val="PL"/>
      </w:pPr>
      <w:r w:rsidRPr="00962B3F">
        <w:t xml:space="preserve">    qcl-Info-r17                     TCI-StateId,</w:t>
      </w:r>
    </w:p>
    <w:p w14:paraId="7B3DE518" w14:textId="77777777" w:rsidR="00617ADD" w:rsidRPr="00962B3F" w:rsidRDefault="00617ADD" w:rsidP="00617ADD">
      <w:pPr>
        <w:pStyle w:val="PL"/>
      </w:pPr>
      <w:r w:rsidRPr="00962B3F">
        <w:t xml:space="preserve">    ...</w:t>
      </w:r>
    </w:p>
    <w:p w14:paraId="108AC787" w14:textId="77777777" w:rsidR="00617ADD" w:rsidRPr="00962B3F" w:rsidRDefault="00617ADD" w:rsidP="00617ADD">
      <w:pPr>
        <w:pStyle w:val="PL"/>
      </w:pPr>
      <w:r w:rsidRPr="00962B3F">
        <w:t>}</w:t>
      </w:r>
    </w:p>
    <w:p w14:paraId="3715389F" w14:textId="77777777" w:rsidR="00617ADD" w:rsidRPr="00962B3F" w:rsidRDefault="00617ADD" w:rsidP="00617ADD">
      <w:pPr>
        <w:pStyle w:val="PL"/>
      </w:pPr>
    </w:p>
    <w:p w14:paraId="4429F68A" w14:textId="77777777" w:rsidR="00617ADD" w:rsidRPr="00962B3F" w:rsidRDefault="00617ADD" w:rsidP="00617ADD">
      <w:pPr>
        <w:pStyle w:val="PL"/>
        <w:rPr>
          <w:color w:val="808080"/>
        </w:rPr>
      </w:pPr>
      <w:r w:rsidRPr="00962B3F">
        <w:rPr>
          <w:color w:val="808080"/>
        </w:rPr>
        <w:t>-- TAG-SCELLACTIVATIONRS-CONFIG-STOP</w:t>
      </w:r>
    </w:p>
    <w:p w14:paraId="18E3F09D" w14:textId="77777777" w:rsidR="00617ADD" w:rsidRPr="00962B3F" w:rsidRDefault="00617ADD" w:rsidP="00617ADD">
      <w:pPr>
        <w:pStyle w:val="PL"/>
        <w:rPr>
          <w:color w:val="808080"/>
        </w:rPr>
      </w:pPr>
      <w:r w:rsidRPr="00962B3F">
        <w:rPr>
          <w:color w:val="808080"/>
        </w:rPr>
        <w:t>-- ASN1STOP</w:t>
      </w:r>
    </w:p>
    <w:p w14:paraId="7B9280C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ADABE54" w14:textId="77777777" w:rsidTr="003514E7">
        <w:tc>
          <w:tcPr>
            <w:tcW w:w="14173" w:type="dxa"/>
            <w:tcBorders>
              <w:top w:val="single" w:sz="4" w:space="0" w:color="auto"/>
              <w:left w:val="single" w:sz="4" w:space="0" w:color="auto"/>
              <w:bottom w:val="single" w:sz="4" w:space="0" w:color="auto"/>
              <w:right w:val="single" w:sz="4" w:space="0" w:color="auto"/>
            </w:tcBorders>
          </w:tcPr>
          <w:p w14:paraId="3E62AEDA" w14:textId="77777777" w:rsidR="00617ADD" w:rsidRPr="00962B3F" w:rsidRDefault="00617ADD" w:rsidP="003514E7">
            <w:pPr>
              <w:pStyle w:val="TAH"/>
              <w:rPr>
                <w:rFonts w:eastAsia="SimSun"/>
                <w:szCs w:val="22"/>
                <w:lang w:eastAsia="sv-SE"/>
              </w:rPr>
            </w:pPr>
            <w:r w:rsidRPr="00962B3F">
              <w:rPr>
                <w:rFonts w:eastAsia="SimSun"/>
                <w:i/>
                <w:szCs w:val="22"/>
                <w:lang w:eastAsia="sv-SE"/>
              </w:rPr>
              <w:lastRenderedPageBreak/>
              <w:t>SCellActivationRS-Config</w:t>
            </w:r>
            <w:r w:rsidRPr="00962B3F">
              <w:rPr>
                <w:rFonts w:eastAsia="SimSun"/>
                <w:szCs w:val="22"/>
                <w:lang w:eastAsia="sv-SE"/>
              </w:rPr>
              <w:t xml:space="preserve"> field descriptions</w:t>
            </w:r>
          </w:p>
        </w:tc>
      </w:tr>
      <w:tr w:rsidR="00617ADD" w:rsidRPr="00962B3F" w14:paraId="74207370"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64C49440" w14:textId="77777777" w:rsidR="00617ADD" w:rsidRPr="00962B3F" w:rsidRDefault="00617ADD" w:rsidP="003514E7">
            <w:pPr>
              <w:pStyle w:val="TAL"/>
              <w:rPr>
                <w:b/>
                <w:bCs/>
                <w:i/>
                <w:szCs w:val="22"/>
                <w:lang w:eastAsia="en-GB"/>
              </w:rPr>
            </w:pPr>
            <w:r w:rsidRPr="00962B3F">
              <w:rPr>
                <w:b/>
                <w:bCs/>
                <w:i/>
                <w:szCs w:val="22"/>
                <w:lang w:eastAsia="en-GB"/>
              </w:rPr>
              <w:t>gapBetweenBursts</w:t>
            </w:r>
          </w:p>
          <w:p w14:paraId="64783F47" w14:textId="77777777" w:rsidR="00617ADD" w:rsidRPr="00962B3F" w:rsidRDefault="00617ADD" w:rsidP="003514E7">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617ADD" w:rsidRPr="00962B3F" w14:paraId="5FA9318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1BF97811"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qcl-Info</w:t>
            </w:r>
          </w:p>
          <w:p w14:paraId="4C7FD8B3" w14:textId="77777777" w:rsidR="00617ADD" w:rsidRPr="00962B3F" w:rsidRDefault="00617ADD" w:rsidP="003514E7">
            <w:pPr>
              <w:pStyle w:val="TAL"/>
              <w:rPr>
                <w:bCs/>
                <w:szCs w:val="22"/>
                <w:lang w:eastAsia="en-GB"/>
              </w:rPr>
            </w:pPr>
            <w:r w:rsidRPr="00962B3F">
              <w:rPr>
                <w:rFonts w:eastAsia="Yu Mincho"/>
                <w:bCs/>
                <w:szCs w:val="22"/>
                <w:lang w:eastAsia="sv-SE"/>
              </w:rPr>
              <w:t xml:space="preserve">Reference to TCI-State for providing the QCL source and QCL type for each </w:t>
            </w:r>
            <w:r w:rsidRPr="00962B3F">
              <w:rPr>
                <w:rFonts w:eastAsia="Yu Mincho"/>
                <w:bCs/>
                <w:i/>
                <w:szCs w:val="22"/>
                <w:lang w:eastAsia="sv-SE"/>
              </w:rPr>
              <w:t>NZP-CSI-RS-Resource</w:t>
            </w:r>
            <w:r w:rsidRPr="00962B3F">
              <w:rPr>
                <w:rFonts w:eastAsia="Yu Mincho"/>
                <w:bCs/>
                <w:szCs w:val="22"/>
                <w:lang w:eastAsia="sv-SE"/>
              </w:rPr>
              <w:t xml:space="preserve"> listed in </w:t>
            </w:r>
            <w:r w:rsidRPr="00962B3F">
              <w:rPr>
                <w:rFonts w:eastAsia="Yu Mincho"/>
                <w:bCs/>
                <w:i/>
                <w:szCs w:val="22"/>
                <w:lang w:eastAsia="sv-SE"/>
              </w:rPr>
              <w:t>nzp-CSI-RS-Resources</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indicated by </w:t>
            </w:r>
            <w:r w:rsidRPr="00962B3F">
              <w:rPr>
                <w:rFonts w:eastAsia="Yu Mincho"/>
                <w:bCs/>
                <w:i/>
                <w:szCs w:val="22"/>
                <w:lang w:eastAsia="sv-SE"/>
              </w:rPr>
              <w:t>resourceSet</w:t>
            </w:r>
            <w:r w:rsidRPr="00962B3F">
              <w:rPr>
                <w:rFonts w:eastAsia="Yu Mincho"/>
                <w:bCs/>
                <w:szCs w:val="22"/>
                <w:lang w:eastAsia="sv-SE"/>
              </w:rPr>
              <w:t xml:space="preserve"> (see TS 38.214 [19], clause 5.1.6.1.1.1). </w:t>
            </w:r>
            <w:r w:rsidRPr="00962B3F">
              <w:rPr>
                <w:rFonts w:eastAsia="Yu Mincho"/>
                <w:bCs/>
                <w:i/>
                <w:szCs w:val="22"/>
                <w:lang w:eastAsia="sv-SE"/>
              </w:rPr>
              <w:t>TCI-StateId</w:t>
            </w:r>
            <w:r w:rsidRPr="00962B3F">
              <w:rPr>
                <w:rFonts w:eastAsia="Yu Mincho"/>
                <w:bCs/>
                <w:szCs w:val="22"/>
                <w:lang w:eastAsia="sv-SE"/>
              </w:rPr>
              <w:t xml:space="preserve"> refers to the </w:t>
            </w:r>
            <w:r w:rsidRPr="00962B3F">
              <w:rPr>
                <w:rFonts w:eastAsia="Yu Mincho"/>
                <w:bCs/>
                <w:i/>
                <w:szCs w:val="22"/>
                <w:lang w:eastAsia="sv-SE"/>
              </w:rPr>
              <w:t>TCI-State</w:t>
            </w:r>
            <w:r w:rsidRPr="00962B3F">
              <w:rPr>
                <w:rFonts w:eastAsia="Yu Mincho"/>
                <w:bCs/>
                <w:szCs w:val="22"/>
                <w:lang w:eastAsia="sv-SE"/>
              </w:rPr>
              <w:t xml:space="preserve"> which has this value for </w:t>
            </w:r>
            <w:r w:rsidRPr="00962B3F">
              <w:rPr>
                <w:rFonts w:eastAsia="Yu Mincho"/>
                <w:bCs/>
                <w:i/>
                <w:szCs w:val="22"/>
                <w:lang w:eastAsia="sv-SE"/>
              </w:rPr>
              <w:t>tci-StateId</w:t>
            </w:r>
            <w:r w:rsidRPr="00962B3F">
              <w:rPr>
                <w:rFonts w:eastAsia="Yu Mincho"/>
                <w:bCs/>
                <w:szCs w:val="22"/>
                <w:lang w:eastAsia="sv-SE"/>
              </w:rPr>
              <w:t xml:space="preserve"> and is defined in </w:t>
            </w:r>
            <w:r w:rsidRPr="00962B3F">
              <w:rPr>
                <w:rFonts w:eastAsia="Yu Mincho"/>
                <w:bCs/>
                <w:i/>
                <w:szCs w:val="22"/>
                <w:lang w:eastAsia="sv-SE"/>
              </w:rPr>
              <w:t>tci-StatesToAddModList</w:t>
            </w:r>
            <w:r w:rsidRPr="00962B3F">
              <w:rPr>
                <w:rFonts w:eastAsia="Yu Mincho"/>
                <w:bCs/>
                <w:szCs w:val="22"/>
                <w:lang w:eastAsia="sv-SE"/>
              </w:rPr>
              <w:t xml:space="preserve"> in the </w:t>
            </w:r>
            <w:r w:rsidRPr="00962B3F">
              <w:rPr>
                <w:rFonts w:eastAsia="Yu Mincho"/>
                <w:bCs/>
                <w:i/>
                <w:szCs w:val="22"/>
                <w:lang w:eastAsia="sv-SE"/>
              </w:rPr>
              <w:t>PDSCH-Config</w:t>
            </w:r>
            <w:r w:rsidRPr="00962B3F">
              <w:rPr>
                <w:rFonts w:eastAsia="Yu Mincho"/>
                <w:bCs/>
                <w:szCs w:val="22"/>
                <w:lang w:eastAsia="sv-SE"/>
              </w:rPr>
              <w:t xml:space="preserve"> included in the </w:t>
            </w:r>
            <w:r w:rsidRPr="00962B3F">
              <w:rPr>
                <w:rFonts w:eastAsia="Yu Mincho"/>
                <w:bCs/>
                <w:i/>
                <w:szCs w:val="22"/>
                <w:lang w:eastAsia="sv-SE"/>
              </w:rPr>
              <w:t>BWP-Downlink</w:t>
            </w:r>
            <w:r w:rsidRPr="00962B3F">
              <w:rPr>
                <w:rFonts w:eastAsia="Yu Mincho"/>
                <w:bCs/>
                <w:szCs w:val="22"/>
                <w:lang w:eastAsia="sv-SE"/>
              </w:rPr>
              <w:t xml:space="preserve"> of this serving cell indicated by </w:t>
            </w:r>
            <w:r w:rsidRPr="00962B3F">
              <w:rPr>
                <w:rFonts w:eastAsia="Yu Mincho"/>
                <w:bCs/>
                <w:i/>
                <w:szCs w:val="22"/>
                <w:lang w:eastAsia="sv-SE"/>
              </w:rPr>
              <w:t>firstActiveDownlinkBWP-Id</w:t>
            </w:r>
            <w:r w:rsidRPr="00962B3F">
              <w:rPr>
                <w:rFonts w:eastAsia="Yu Mincho"/>
                <w:bCs/>
                <w:szCs w:val="22"/>
                <w:lang w:eastAsia="sv-SE"/>
              </w:rPr>
              <w:t xml:space="preserve"> in the </w:t>
            </w:r>
            <w:r w:rsidRPr="00962B3F">
              <w:rPr>
                <w:rFonts w:eastAsia="Yu Mincho"/>
                <w:bCs/>
                <w:i/>
                <w:szCs w:val="22"/>
                <w:lang w:eastAsia="sv-SE"/>
              </w:rPr>
              <w:t>ServingCellConfig</w:t>
            </w:r>
            <w:r w:rsidRPr="00962B3F">
              <w:rPr>
                <w:rFonts w:eastAsia="Yu Mincho"/>
                <w:bCs/>
                <w:szCs w:val="22"/>
                <w:lang w:eastAsia="sv-SE"/>
              </w:rPr>
              <w:t xml:space="preserve"> in which this IE is included.</w:t>
            </w:r>
          </w:p>
        </w:tc>
      </w:tr>
      <w:tr w:rsidR="00617ADD" w:rsidRPr="00962B3F" w14:paraId="51A3565A"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tcPr>
          <w:p w14:paraId="78DDF476"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resourceSet</w:t>
            </w:r>
          </w:p>
          <w:p w14:paraId="75F84CB3" w14:textId="77777777" w:rsidR="00617ADD" w:rsidRPr="00962B3F" w:rsidRDefault="00617ADD" w:rsidP="003514E7">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234A71F" w14:textId="77777777" w:rsidR="00617ADD" w:rsidRPr="00962B3F" w:rsidRDefault="00617ADD" w:rsidP="00617ADD"/>
    <w:p w14:paraId="38FBFD5F" w14:textId="77777777" w:rsidR="00617ADD" w:rsidRPr="00962B3F" w:rsidRDefault="00617ADD" w:rsidP="00617ADD">
      <w:pPr>
        <w:pStyle w:val="Heading4"/>
        <w:rPr>
          <w:i/>
        </w:rPr>
      </w:pPr>
      <w:bookmarkStart w:id="1974" w:name="_Toc100930279"/>
      <w:r w:rsidRPr="00962B3F">
        <w:t>–</w:t>
      </w:r>
      <w:r w:rsidRPr="00962B3F">
        <w:tab/>
      </w:r>
      <w:r w:rsidRPr="00962B3F">
        <w:rPr>
          <w:i/>
        </w:rPr>
        <w:t>SCellActivationRS-ConfigId</w:t>
      </w:r>
      <w:bookmarkEnd w:id="1974"/>
    </w:p>
    <w:p w14:paraId="3633E654" w14:textId="77777777" w:rsidR="00617ADD" w:rsidRPr="00962B3F" w:rsidRDefault="00617ADD" w:rsidP="00617ADD">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0017F392" w14:textId="77777777" w:rsidR="00617ADD" w:rsidRPr="00962B3F" w:rsidRDefault="00617ADD" w:rsidP="00617ADD">
      <w:pPr>
        <w:pStyle w:val="TH"/>
      </w:pPr>
      <w:r w:rsidRPr="00962B3F">
        <w:rPr>
          <w:bCs/>
          <w:i/>
          <w:iCs/>
        </w:rPr>
        <w:t xml:space="preserve">SCellActivationRS-ConfigId </w:t>
      </w:r>
      <w:r w:rsidRPr="00962B3F">
        <w:t>information element</w:t>
      </w:r>
    </w:p>
    <w:p w14:paraId="31E7CD5B" w14:textId="77777777" w:rsidR="00617ADD" w:rsidRPr="00962B3F" w:rsidRDefault="00617ADD" w:rsidP="00617ADD">
      <w:pPr>
        <w:pStyle w:val="PL"/>
        <w:rPr>
          <w:color w:val="808080"/>
        </w:rPr>
      </w:pPr>
      <w:r w:rsidRPr="00962B3F">
        <w:rPr>
          <w:color w:val="808080"/>
        </w:rPr>
        <w:t>-- ASN1START</w:t>
      </w:r>
    </w:p>
    <w:p w14:paraId="24BDE112" w14:textId="77777777" w:rsidR="00617ADD" w:rsidRPr="00962B3F" w:rsidRDefault="00617ADD" w:rsidP="00617ADD">
      <w:pPr>
        <w:pStyle w:val="PL"/>
        <w:rPr>
          <w:color w:val="808080"/>
        </w:rPr>
      </w:pPr>
      <w:r w:rsidRPr="00962B3F">
        <w:rPr>
          <w:color w:val="808080"/>
        </w:rPr>
        <w:t>-- TAG-SCELLACTIVATIONRS-CONFIGID-START</w:t>
      </w:r>
    </w:p>
    <w:p w14:paraId="23703BD1" w14:textId="77777777" w:rsidR="00617ADD" w:rsidRPr="00962B3F" w:rsidRDefault="00617ADD" w:rsidP="00617ADD">
      <w:pPr>
        <w:pStyle w:val="PL"/>
      </w:pPr>
    </w:p>
    <w:p w14:paraId="23B39752" w14:textId="77777777" w:rsidR="00617ADD" w:rsidRPr="00962B3F" w:rsidRDefault="00617ADD" w:rsidP="00617ADD">
      <w:pPr>
        <w:pStyle w:val="PL"/>
      </w:pPr>
      <w:r w:rsidRPr="00962B3F">
        <w:t xml:space="preserve">SCellActivationRS-ConfigId-r17 ::=        </w:t>
      </w:r>
      <w:r w:rsidRPr="00962B3F">
        <w:rPr>
          <w:color w:val="993366"/>
        </w:rPr>
        <w:t>INTEGER</w:t>
      </w:r>
      <w:r w:rsidRPr="00962B3F">
        <w:t xml:space="preserve"> (1.. maxNrofSCellActRS-r17)</w:t>
      </w:r>
    </w:p>
    <w:p w14:paraId="3BC0E8D3" w14:textId="77777777" w:rsidR="00617ADD" w:rsidRPr="00962B3F" w:rsidRDefault="00617ADD" w:rsidP="00617ADD">
      <w:pPr>
        <w:pStyle w:val="PL"/>
      </w:pPr>
    </w:p>
    <w:p w14:paraId="72B0BDCB" w14:textId="77777777" w:rsidR="00617ADD" w:rsidRPr="00962B3F" w:rsidRDefault="00617ADD" w:rsidP="00617ADD">
      <w:pPr>
        <w:pStyle w:val="PL"/>
        <w:rPr>
          <w:color w:val="808080"/>
        </w:rPr>
      </w:pPr>
      <w:r w:rsidRPr="00962B3F">
        <w:rPr>
          <w:color w:val="808080"/>
        </w:rPr>
        <w:t>-- TAG-SCELLACTIVATIONRS-CONFIGID-STOP</w:t>
      </w:r>
    </w:p>
    <w:p w14:paraId="016DF81B" w14:textId="77777777" w:rsidR="00617ADD" w:rsidRPr="00962B3F" w:rsidRDefault="00617ADD" w:rsidP="00617ADD">
      <w:pPr>
        <w:pStyle w:val="PL"/>
        <w:rPr>
          <w:color w:val="808080"/>
        </w:rPr>
      </w:pPr>
      <w:r w:rsidRPr="00962B3F">
        <w:rPr>
          <w:color w:val="808080"/>
        </w:rPr>
        <w:t>-- ASN1STOP</w:t>
      </w:r>
    </w:p>
    <w:p w14:paraId="72D3D1E3" w14:textId="77777777" w:rsidR="00617ADD" w:rsidRPr="00962B3F" w:rsidRDefault="00617ADD" w:rsidP="00617ADD"/>
    <w:p w14:paraId="4327E681" w14:textId="77777777" w:rsidR="00617ADD" w:rsidRPr="00962B3F" w:rsidRDefault="00617ADD" w:rsidP="00617ADD">
      <w:pPr>
        <w:pStyle w:val="Heading4"/>
        <w:rPr>
          <w:i/>
          <w:noProof/>
        </w:rPr>
      </w:pPr>
      <w:bookmarkStart w:id="1975" w:name="_Toc60777364"/>
      <w:bookmarkStart w:id="1976" w:name="_Toc100930280"/>
      <w:r w:rsidRPr="00962B3F">
        <w:t>–</w:t>
      </w:r>
      <w:r w:rsidRPr="00962B3F">
        <w:tab/>
      </w:r>
      <w:r w:rsidRPr="00962B3F">
        <w:rPr>
          <w:i/>
        </w:rPr>
        <w:t>S</w:t>
      </w:r>
      <w:r w:rsidRPr="00962B3F">
        <w:rPr>
          <w:i/>
          <w:noProof/>
        </w:rPr>
        <w:t>CellIndex</w:t>
      </w:r>
      <w:bookmarkEnd w:id="1975"/>
      <w:bookmarkEnd w:id="1976"/>
    </w:p>
    <w:p w14:paraId="6CC2BD99" w14:textId="77777777" w:rsidR="00617ADD" w:rsidRPr="00962B3F" w:rsidRDefault="00617ADD" w:rsidP="00617ADD">
      <w:r w:rsidRPr="00962B3F">
        <w:t xml:space="preserve">The IE </w:t>
      </w:r>
      <w:r w:rsidRPr="00962B3F">
        <w:rPr>
          <w:i/>
        </w:rPr>
        <w:t>SCellIndex</w:t>
      </w:r>
      <w:r w:rsidRPr="00962B3F">
        <w:t xml:space="preserve"> concerns a short identity, used to identify an SCell. The value range is shared across the Cell Groups.</w:t>
      </w:r>
    </w:p>
    <w:p w14:paraId="05F09584" w14:textId="77777777" w:rsidR="00617ADD" w:rsidRPr="00962B3F" w:rsidRDefault="00617ADD" w:rsidP="00617ADD">
      <w:pPr>
        <w:pStyle w:val="TH"/>
      </w:pPr>
      <w:r w:rsidRPr="00962B3F">
        <w:rPr>
          <w:bCs/>
          <w:i/>
          <w:iCs/>
        </w:rPr>
        <w:t xml:space="preserve">SCellIndex </w:t>
      </w:r>
      <w:r w:rsidRPr="00962B3F">
        <w:t>information element</w:t>
      </w:r>
    </w:p>
    <w:p w14:paraId="79A49109" w14:textId="77777777" w:rsidR="00617ADD" w:rsidRPr="00962B3F" w:rsidRDefault="00617ADD" w:rsidP="00617ADD">
      <w:pPr>
        <w:pStyle w:val="PL"/>
        <w:rPr>
          <w:color w:val="808080"/>
        </w:rPr>
      </w:pPr>
      <w:r w:rsidRPr="00962B3F">
        <w:rPr>
          <w:color w:val="808080"/>
        </w:rPr>
        <w:t>-- ASN1START</w:t>
      </w:r>
    </w:p>
    <w:p w14:paraId="395D0D4B" w14:textId="77777777" w:rsidR="00617ADD" w:rsidRPr="00962B3F" w:rsidRDefault="00617ADD" w:rsidP="00617ADD">
      <w:pPr>
        <w:pStyle w:val="PL"/>
        <w:rPr>
          <w:color w:val="808080"/>
        </w:rPr>
      </w:pPr>
      <w:r w:rsidRPr="00962B3F">
        <w:rPr>
          <w:color w:val="808080"/>
        </w:rPr>
        <w:t>-- TAG-SCELLINDEX-START</w:t>
      </w:r>
    </w:p>
    <w:p w14:paraId="41D3B603" w14:textId="77777777" w:rsidR="00617ADD" w:rsidRPr="00962B3F" w:rsidRDefault="00617ADD" w:rsidP="00617ADD">
      <w:pPr>
        <w:pStyle w:val="PL"/>
      </w:pPr>
    </w:p>
    <w:p w14:paraId="71FA5AAB" w14:textId="77777777" w:rsidR="00617ADD" w:rsidRPr="00962B3F" w:rsidRDefault="00617ADD" w:rsidP="00617ADD">
      <w:pPr>
        <w:pStyle w:val="PL"/>
      </w:pPr>
      <w:r w:rsidRPr="00962B3F">
        <w:t xml:space="preserve">SCellIndex ::=                      </w:t>
      </w:r>
      <w:r w:rsidRPr="00962B3F">
        <w:rPr>
          <w:color w:val="993366"/>
        </w:rPr>
        <w:t>INTEGER</w:t>
      </w:r>
      <w:r w:rsidRPr="00962B3F">
        <w:t xml:space="preserve"> (1..31)</w:t>
      </w:r>
    </w:p>
    <w:p w14:paraId="2C753A33" w14:textId="77777777" w:rsidR="00617ADD" w:rsidRPr="00962B3F" w:rsidRDefault="00617ADD" w:rsidP="00617ADD">
      <w:pPr>
        <w:pStyle w:val="PL"/>
      </w:pPr>
    </w:p>
    <w:p w14:paraId="2846758B" w14:textId="77777777" w:rsidR="00617ADD" w:rsidRPr="00962B3F" w:rsidRDefault="00617ADD" w:rsidP="00617ADD">
      <w:pPr>
        <w:pStyle w:val="PL"/>
        <w:rPr>
          <w:color w:val="808080"/>
        </w:rPr>
      </w:pPr>
      <w:r w:rsidRPr="00962B3F">
        <w:rPr>
          <w:color w:val="808080"/>
        </w:rPr>
        <w:t>-- TAG-SCELLINDEX-STOP</w:t>
      </w:r>
    </w:p>
    <w:p w14:paraId="3218261F" w14:textId="77777777" w:rsidR="00617ADD" w:rsidRPr="00962B3F" w:rsidRDefault="00617ADD" w:rsidP="00617ADD">
      <w:pPr>
        <w:pStyle w:val="PL"/>
        <w:rPr>
          <w:color w:val="808080"/>
        </w:rPr>
      </w:pPr>
      <w:r w:rsidRPr="00962B3F">
        <w:rPr>
          <w:color w:val="808080"/>
        </w:rPr>
        <w:t>-- ASN1STOP</w:t>
      </w:r>
    </w:p>
    <w:p w14:paraId="637B37D2" w14:textId="77777777" w:rsidR="00617ADD" w:rsidRPr="00962B3F" w:rsidRDefault="00617ADD" w:rsidP="00617ADD"/>
    <w:p w14:paraId="091954D9" w14:textId="77777777" w:rsidR="00617ADD" w:rsidRPr="00962B3F" w:rsidRDefault="00617ADD" w:rsidP="00617ADD">
      <w:pPr>
        <w:pStyle w:val="Heading4"/>
        <w:rPr>
          <w:rFonts w:eastAsia="SimSun"/>
        </w:rPr>
      </w:pPr>
      <w:bookmarkStart w:id="1977" w:name="_Toc60777365"/>
      <w:bookmarkStart w:id="1978" w:name="_Toc100930281"/>
      <w:r w:rsidRPr="00962B3F">
        <w:rPr>
          <w:rFonts w:eastAsia="SimSun"/>
        </w:rPr>
        <w:lastRenderedPageBreak/>
        <w:t>–</w:t>
      </w:r>
      <w:r w:rsidRPr="00962B3F">
        <w:rPr>
          <w:rFonts w:eastAsia="SimSun"/>
        </w:rPr>
        <w:tab/>
      </w:r>
      <w:r w:rsidRPr="00962B3F">
        <w:rPr>
          <w:rFonts w:eastAsia="SimSun"/>
          <w:i/>
        </w:rPr>
        <w:t>SchedulingRequestConfig</w:t>
      </w:r>
      <w:bookmarkEnd w:id="1977"/>
      <w:bookmarkEnd w:id="1978"/>
    </w:p>
    <w:p w14:paraId="2BD8CF57"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37971386" w14:textId="77777777" w:rsidR="00617ADD" w:rsidRPr="00962B3F" w:rsidRDefault="00617ADD" w:rsidP="00617ADD">
      <w:pPr>
        <w:pStyle w:val="TH"/>
        <w:rPr>
          <w:lang w:eastAsia="zh-CN"/>
        </w:rPr>
      </w:pPr>
      <w:r w:rsidRPr="00962B3F">
        <w:rPr>
          <w:i/>
          <w:lang w:eastAsia="zh-CN"/>
        </w:rPr>
        <w:t xml:space="preserve">SchedulingRequestConfig </w:t>
      </w:r>
      <w:r w:rsidRPr="00962B3F">
        <w:rPr>
          <w:lang w:eastAsia="zh-CN"/>
        </w:rPr>
        <w:t>information element</w:t>
      </w:r>
    </w:p>
    <w:p w14:paraId="39D4CA21" w14:textId="77777777" w:rsidR="00617ADD" w:rsidRPr="00962B3F" w:rsidRDefault="00617ADD" w:rsidP="00617ADD">
      <w:pPr>
        <w:pStyle w:val="PL"/>
        <w:rPr>
          <w:color w:val="808080"/>
        </w:rPr>
      </w:pPr>
      <w:r w:rsidRPr="00962B3F">
        <w:rPr>
          <w:color w:val="808080"/>
        </w:rPr>
        <w:t>-- ASN1START</w:t>
      </w:r>
    </w:p>
    <w:p w14:paraId="335B34A6" w14:textId="77777777" w:rsidR="00617ADD" w:rsidRPr="00962B3F" w:rsidRDefault="00617ADD" w:rsidP="00617ADD">
      <w:pPr>
        <w:pStyle w:val="PL"/>
        <w:rPr>
          <w:color w:val="808080"/>
        </w:rPr>
      </w:pPr>
      <w:r w:rsidRPr="00962B3F">
        <w:rPr>
          <w:color w:val="808080"/>
        </w:rPr>
        <w:t>-- TAG-SCHEDULINGREQUESTCONFIG-START</w:t>
      </w:r>
    </w:p>
    <w:p w14:paraId="4CFF83EB" w14:textId="77777777" w:rsidR="00617ADD" w:rsidRPr="00962B3F" w:rsidRDefault="00617ADD" w:rsidP="00617ADD">
      <w:pPr>
        <w:pStyle w:val="PL"/>
      </w:pPr>
    </w:p>
    <w:p w14:paraId="0174B062" w14:textId="77777777" w:rsidR="00617ADD" w:rsidRPr="00962B3F" w:rsidRDefault="00617ADD" w:rsidP="00617ADD">
      <w:pPr>
        <w:pStyle w:val="PL"/>
      </w:pPr>
      <w:r w:rsidRPr="00962B3F">
        <w:t xml:space="preserve">SchedulingRequestConfig ::=         </w:t>
      </w:r>
      <w:r w:rsidRPr="00962B3F">
        <w:rPr>
          <w:color w:val="993366"/>
        </w:rPr>
        <w:t>SEQUENCE</w:t>
      </w:r>
      <w:r w:rsidRPr="00962B3F">
        <w:t xml:space="preserve"> {</w:t>
      </w:r>
    </w:p>
    <w:p w14:paraId="749F4331" w14:textId="77777777" w:rsidR="00617ADD" w:rsidRPr="00962B3F" w:rsidRDefault="00617ADD" w:rsidP="00617ADD">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1CE1935C"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DEE64C" w14:textId="77777777" w:rsidR="00617ADD" w:rsidRPr="00962B3F" w:rsidRDefault="00617ADD" w:rsidP="00617ADD">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4635BC17"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67D86F7" w14:textId="77777777" w:rsidR="00617ADD" w:rsidRPr="00962B3F" w:rsidRDefault="00617ADD" w:rsidP="00617ADD">
      <w:pPr>
        <w:pStyle w:val="PL"/>
      </w:pPr>
      <w:r w:rsidRPr="00962B3F">
        <w:t>}</w:t>
      </w:r>
    </w:p>
    <w:p w14:paraId="68AF6594" w14:textId="77777777" w:rsidR="00617ADD" w:rsidRPr="00962B3F" w:rsidRDefault="00617ADD" w:rsidP="00617ADD">
      <w:pPr>
        <w:pStyle w:val="PL"/>
      </w:pPr>
    </w:p>
    <w:p w14:paraId="2BD8D348" w14:textId="77777777" w:rsidR="00617ADD" w:rsidRPr="00962B3F" w:rsidRDefault="00617ADD" w:rsidP="00617ADD">
      <w:pPr>
        <w:pStyle w:val="PL"/>
      </w:pPr>
      <w:r w:rsidRPr="00962B3F">
        <w:t xml:space="preserve">SchedulingRequestToAddMod ::=       </w:t>
      </w:r>
      <w:r w:rsidRPr="00962B3F">
        <w:rPr>
          <w:color w:val="993366"/>
        </w:rPr>
        <w:t>SEQUENCE</w:t>
      </w:r>
      <w:r w:rsidRPr="00962B3F">
        <w:t xml:space="preserve"> {</w:t>
      </w:r>
    </w:p>
    <w:p w14:paraId="382E35F1" w14:textId="77777777" w:rsidR="00617ADD" w:rsidRPr="00962B3F" w:rsidRDefault="00617ADD" w:rsidP="00617ADD">
      <w:pPr>
        <w:pStyle w:val="PL"/>
      </w:pPr>
      <w:r w:rsidRPr="00962B3F">
        <w:t xml:space="preserve">    schedulingRequestId                 SchedulingRequestId,</w:t>
      </w:r>
    </w:p>
    <w:p w14:paraId="5FD82EA6" w14:textId="77777777" w:rsidR="00617ADD" w:rsidRPr="00962B3F" w:rsidRDefault="00617ADD" w:rsidP="00617ADD">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38276D1" w14:textId="77777777" w:rsidR="00617ADD" w:rsidRPr="00962B3F" w:rsidRDefault="00617ADD" w:rsidP="00617ADD">
      <w:pPr>
        <w:pStyle w:val="PL"/>
      </w:pPr>
      <w:r w:rsidRPr="00962B3F">
        <w:t xml:space="preserve">    sr-TransMax                         </w:t>
      </w:r>
      <w:r w:rsidRPr="00962B3F">
        <w:rPr>
          <w:color w:val="993366"/>
        </w:rPr>
        <w:t>ENUMERATED</w:t>
      </w:r>
      <w:r w:rsidRPr="00962B3F">
        <w:t xml:space="preserve"> { n4, n8, n16, n32, n64, spare3, spare2, spare1}</w:t>
      </w:r>
    </w:p>
    <w:p w14:paraId="3F14E19B" w14:textId="77777777" w:rsidR="00617ADD" w:rsidRPr="00962B3F" w:rsidRDefault="00617ADD" w:rsidP="00617ADD">
      <w:pPr>
        <w:pStyle w:val="PL"/>
      </w:pPr>
      <w:r w:rsidRPr="00962B3F">
        <w:t>}</w:t>
      </w:r>
    </w:p>
    <w:p w14:paraId="1F1FBB32" w14:textId="77777777" w:rsidR="00617ADD" w:rsidRPr="00962B3F" w:rsidRDefault="00617ADD" w:rsidP="00617ADD">
      <w:pPr>
        <w:pStyle w:val="PL"/>
      </w:pPr>
    </w:p>
    <w:p w14:paraId="1F5D365F" w14:textId="77777777" w:rsidR="00617ADD" w:rsidRPr="00962B3F" w:rsidRDefault="00617ADD" w:rsidP="00617ADD">
      <w:pPr>
        <w:pStyle w:val="PL"/>
      </w:pPr>
      <w:r w:rsidRPr="00962B3F">
        <w:t xml:space="preserve">SchedulingRequestConfig-v1700 ::=       </w:t>
      </w:r>
      <w:r w:rsidRPr="00962B3F">
        <w:rPr>
          <w:color w:val="993366"/>
        </w:rPr>
        <w:t>SEQUENCE</w:t>
      </w:r>
      <w:r w:rsidRPr="00962B3F">
        <w:t xml:space="preserve"> {</w:t>
      </w:r>
    </w:p>
    <w:p w14:paraId="55FB9FBF" w14:textId="77777777" w:rsidR="00617ADD" w:rsidRPr="00962B3F" w:rsidRDefault="00617ADD" w:rsidP="00617ADD">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312C35E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81DD99C" w14:textId="77777777" w:rsidR="00617ADD" w:rsidRPr="00962B3F" w:rsidRDefault="00617ADD" w:rsidP="00617ADD">
      <w:pPr>
        <w:pStyle w:val="PL"/>
      </w:pPr>
      <w:r w:rsidRPr="00962B3F">
        <w:t>}</w:t>
      </w:r>
    </w:p>
    <w:p w14:paraId="7C31E998" w14:textId="77777777" w:rsidR="00617ADD" w:rsidRPr="00962B3F" w:rsidRDefault="00617ADD" w:rsidP="00617ADD">
      <w:pPr>
        <w:pStyle w:val="PL"/>
      </w:pPr>
    </w:p>
    <w:p w14:paraId="21DB67B4" w14:textId="77777777" w:rsidR="00617ADD" w:rsidRPr="00962B3F" w:rsidRDefault="00617ADD" w:rsidP="00617ADD">
      <w:pPr>
        <w:pStyle w:val="PL"/>
      </w:pPr>
      <w:bookmarkStart w:id="1979" w:name="_Hlk94000517"/>
      <w:r w:rsidRPr="00962B3F">
        <w:t xml:space="preserve">SchedulingRequestToAddModExt-v1700 ::=  </w:t>
      </w:r>
      <w:r w:rsidRPr="00962B3F">
        <w:rPr>
          <w:color w:val="993366"/>
        </w:rPr>
        <w:t>SEQUENCE</w:t>
      </w:r>
      <w:r w:rsidRPr="00962B3F">
        <w:t xml:space="preserve"> {</w:t>
      </w:r>
    </w:p>
    <w:p w14:paraId="7926250D" w14:textId="77777777" w:rsidR="00617ADD" w:rsidRPr="00962B3F" w:rsidRDefault="00617ADD" w:rsidP="00617ADD">
      <w:pPr>
        <w:pStyle w:val="PL"/>
      </w:pPr>
      <w:r w:rsidRPr="00962B3F">
        <w:t xml:space="preserve">    sr-ProhibitTimer-v1700                  </w:t>
      </w:r>
      <w:r w:rsidRPr="00962B3F">
        <w:rPr>
          <w:color w:val="993366"/>
        </w:rPr>
        <w:t>ENUMERATED</w:t>
      </w:r>
      <w:r w:rsidRPr="00962B3F">
        <w:t xml:space="preserve"> { ms192, ms256, ms320, ms384, ms448, ms512, ms576, ms640, ms1082,</w:t>
      </w:r>
      <w:r w:rsidRPr="00962B3F" w:rsidDel="00382BBF">
        <w:t xml:space="preserve"> </w:t>
      </w:r>
      <w:r w:rsidRPr="00962B3F">
        <w:t>spare7, spare6, spare5, spare4, spare3, spare2, spare1}</w:t>
      </w:r>
    </w:p>
    <w:p w14:paraId="47685A8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66FD17" w14:textId="77777777" w:rsidR="00617ADD" w:rsidRPr="00962B3F" w:rsidRDefault="00617ADD" w:rsidP="00617ADD">
      <w:pPr>
        <w:pStyle w:val="PL"/>
      </w:pPr>
      <w:r w:rsidRPr="00962B3F">
        <w:t>}</w:t>
      </w:r>
    </w:p>
    <w:p w14:paraId="4F08065D" w14:textId="77777777" w:rsidR="00617ADD" w:rsidRPr="00962B3F" w:rsidRDefault="00617ADD" w:rsidP="00617ADD">
      <w:pPr>
        <w:pStyle w:val="PL"/>
      </w:pPr>
    </w:p>
    <w:p w14:paraId="01E901AB" w14:textId="77777777" w:rsidR="00617ADD" w:rsidRPr="00962B3F" w:rsidRDefault="00617ADD" w:rsidP="00617ADD">
      <w:pPr>
        <w:pStyle w:val="PL"/>
        <w:rPr>
          <w:color w:val="808080"/>
        </w:rPr>
      </w:pPr>
      <w:bookmarkStart w:id="1980" w:name="_Hlk101255930"/>
      <w:bookmarkEnd w:id="1979"/>
      <w:r w:rsidRPr="00962B3F">
        <w:rPr>
          <w:color w:val="808080"/>
        </w:rPr>
        <w:t>-- TAG-SCHEDULINGREQUESTCONFIG-STOP</w:t>
      </w:r>
    </w:p>
    <w:p w14:paraId="62F1B577" w14:textId="77777777" w:rsidR="00617ADD" w:rsidRPr="00962B3F" w:rsidRDefault="00617ADD" w:rsidP="00617ADD">
      <w:pPr>
        <w:pStyle w:val="PL"/>
        <w:rPr>
          <w:color w:val="808080"/>
        </w:rPr>
      </w:pPr>
      <w:r w:rsidRPr="00962B3F">
        <w:rPr>
          <w:color w:val="808080"/>
        </w:rPr>
        <w:t>-- ASN1STOP</w:t>
      </w:r>
    </w:p>
    <w:bookmarkEnd w:id="1980"/>
    <w:p w14:paraId="6DCB86D9"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ACB0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0123E6" w14:textId="77777777" w:rsidR="00617ADD" w:rsidRPr="00962B3F" w:rsidRDefault="00617ADD" w:rsidP="003514E7">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617ADD" w:rsidRPr="00962B3F" w14:paraId="16D9F7B7"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A9D95E6" w14:textId="77777777" w:rsidR="00617ADD" w:rsidRPr="00962B3F" w:rsidRDefault="00617ADD" w:rsidP="003514E7">
            <w:pPr>
              <w:pStyle w:val="TAL"/>
              <w:rPr>
                <w:b/>
                <w:bCs/>
                <w:i/>
                <w:szCs w:val="22"/>
                <w:lang w:eastAsia="en-GB"/>
              </w:rPr>
            </w:pPr>
            <w:r w:rsidRPr="00962B3F">
              <w:rPr>
                <w:b/>
                <w:bCs/>
                <w:i/>
                <w:szCs w:val="22"/>
                <w:lang w:eastAsia="en-GB"/>
              </w:rPr>
              <w:t>schedulingRequestToAddModList, schedulingRequestToAddModListExt</w:t>
            </w:r>
          </w:p>
          <w:p w14:paraId="1A8C63B6" w14:textId="77777777" w:rsidR="00617ADD" w:rsidRPr="00962B3F" w:rsidRDefault="00617ADD" w:rsidP="003514E7">
            <w:pPr>
              <w:pStyle w:val="TAL"/>
              <w:rPr>
                <w:bCs/>
                <w:szCs w:val="22"/>
                <w:lang w:eastAsia="en-GB"/>
              </w:rPr>
            </w:pPr>
            <w:r w:rsidRPr="00962B3F">
              <w:rPr>
                <w:bCs/>
                <w:szCs w:val="22"/>
                <w:lang w:eastAsia="en-GB"/>
              </w:rPr>
              <w:t xml:space="preserve">List of Scheduling Request configurations to add or modify. If </w:t>
            </w:r>
            <w:r w:rsidRPr="00962B3F">
              <w:rPr>
                <w:i/>
                <w:iCs/>
              </w:rPr>
              <w:t>schedulingRequestToAddModListExt</w:t>
            </w:r>
            <w:r w:rsidRPr="00962B3F">
              <w:t xml:space="preserve"> is configured, it contains the same number of entries, and in the same order, as </w:t>
            </w:r>
            <w:r w:rsidRPr="00962B3F">
              <w:rPr>
                <w:i/>
                <w:iCs/>
              </w:rPr>
              <w:t>schedulingRequestToAddModList.</w:t>
            </w:r>
          </w:p>
        </w:tc>
      </w:tr>
      <w:tr w:rsidR="00617ADD" w:rsidRPr="00962B3F" w14:paraId="32FF71D5"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00DC9B" w14:textId="77777777" w:rsidR="00617ADD" w:rsidRPr="00962B3F" w:rsidRDefault="00617ADD" w:rsidP="003514E7">
            <w:pPr>
              <w:pStyle w:val="TAL"/>
              <w:rPr>
                <w:rFonts w:eastAsia="Yu Mincho"/>
                <w:b/>
                <w:bCs/>
                <w:i/>
                <w:szCs w:val="22"/>
                <w:lang w:eastAsia="sv-SE"/>
              </w:rPr>
            </w:pPr>
            <w:r w:rsidRPr="00962B3F">
              <w:rPr>
                <w:rFonts w:eastAsia="Yu Mincho"/>
                <w:b/>
                <w:bCs/>
                <w:i/>
                <w:szCs w:val="22"/>
                <w:lang w:eastAsia="sv-SE"/>
              </w:rPr>
              <w:t>schedulingRequestToReleaseList</w:t>
            </w:r>
          </w:p>
          <w:p w14:paraId="131BF7D5" w14:textId="77777777" w:rsidR="00617ADD" w:rsidRPr="00962B3F" w:rsidRDefault="00617ADD" w:rsidP="003514E7">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0CBECED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4255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1225D7" w14:textId="77777777" w:rsidR="00617ADD" w:rsidRPr="00962B3F" w:rsidRDefault="00617ADD" w:rsidP="003514E7">
            <w:pPr>
              <w:pStyle w:val="TAH"/>
              <w:rPr>
                <w:szCs w:val="22"/>
                <w:lang w:eastAsia="sv-SE"/>
              </w:rPr>
            </w:pPr>
            <w:r w:rsidRPr="00962B3F">
              <w:rPr>
                <w:i/>
                <w:szCs w:val="22"/>
                <w:lang w:eastAsia="sv-SE"/>
              </w:rPr>
              <w:lastRenderedPageBreak/>
              <w:t>SchedulingRequestToAddMod</w:t>
            </w:r>
            <w:r w:rsidRPr="00962B3F">
              <w:rPr>
                <w:szCs w:val="22"/>
                <w:lang w:eastAsia="sv-SE"/>
              </w:rPr>
              <w:t xml:space="preserve"> field descriptions</w:t>
            </w:r>
          </w:p>
        </w:tc>
      </w:tr>
      <w:tr w:rsidR="00617ADD" w:rsidRPr="00962B3F" w14:paraId="2C7BF036"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E0FD91" w14:textId="77777777" w:rsidR="00617ADD" w:rsidRPr="00962B3F" w:rsidRDefault="00617ADD" w:rsidP="003514E7">
            <w:pPr>
              <w:pStyle w:val="TAL"/>
              <w:rPr>
                <w:b/>
                <w:bCs/>
                <w:i/>
                <w:szCs w:val="22"/>
                <w:lang w:eastAsia="en-GB"/>
              </w:rPr>
            </w:pPr>
            <w:r w:rsidRPr="00962B3F">
              <w:rPr>
                <w:b/>
                <w:bCs/>
                <w:i/>
                <w:szCs w:val="22"/>
                <w:lang w:eastAsia="en-GB"/>
              </w:rPr>
              <w:t>schedulingRequestId</w:t>
            </w:r>
          </w:p>
          <w:p w14:paraId="476C9AD0" w14:textId="77777777" w:rsidR="00617ADD" w:rsidRPr="00962B3F" w:rsidRDefault="00617ADD" w:rsidP="003514E7">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617ADD" w:rsidRPr="00962B3F" w14:paraId="0F287526"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9BB0882" w14:textId="77777777" w:rsidR="00617ADD" w:rsidRPr="00962B3F" w:rsidRDefault="00617ADD" w:rsidP="003514E7">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0742223F" w14:textId="77777777" w:rsidR="00617ADD" w:rsidRPr="00962B3F" w:rsidRDefault="00617ADD" w:rsidP="003514E7">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Pr="00962B3F">
              <w:t xml:space="preserve"> if sr</w:t>
            </w:r>
            <w:r w:rsidRPr="00962B3F">
              <w:rPr>
                <w:i/>
                <w:iCs/>
              </w:rPr>
              <w:t>-ProhibitTimer-v1700</w:t>
            </w:r>
            <w:r w:rsidRPr="00962B3F">
              <w:t xml:space="preserve"> is configured, UE shall ignore </w:t>
            </w:r>
            <w:r w:rsidRPr="00962B3F">
              <w:rPr>
                <w:i/>
                <w:iCs/>
              </w:rPr>
              <w:t xml:space="preserve">sr-ProhibitTimer </w:t>
            </w:r>
            <w:r w:rsidRPr="00962B3F">
              <w:t>(without suffix).</w:t>
            </w:r>
          </w:p>
        </w:tc>
      </w:tr>
      <w:tr w:rsidR="00617ADD" w:rsidRPr="00962B3F" w14:paraId="31ACD27A" w14:textId="77777777" w:rsidTr="003514E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E22F75E" w14:textId="77777777" w:rsidR="00617ADD" w:rsidRPr="00962B3F" w:rsidRDefault="00617ADD" w:rsidP="003514E7">
            <w:pPr>
              <w:pStyle w:val="TAL"/>
              <w:rPr>
                <w:b/>
                <w:bCs/>
                <w:i/>
                <w:szCs w:val="22"/>
                <w:lang w:eastAsia="en-GB"/>
              </w:rPr>
            </w:pPr>
            <w:r w:rsidRPr="00962B3F">
              <w:rPr>
                <w:b/>
                <w:bCs/>
                <w:i/>
                <w:szCs w:val="22"/>
                <w:lang w:eastAsia="en-GB"/>
              </w:rPr>
              <w:t>sr-TransMax</w:t>
            </w:r>
          </w:p>
          <w:p w14:paraId="3E788C58" w14:textId="77777777" w:rsidR="00617ADD" w:rsidRPr="00962B3F" w:rsidRDefault="00617ADD" w:rsidP="003514E7">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4E13693D" w14:textId="77777777" w:rsidR="00617ADD" w:rsidRPr="00962B3F" w:rsidRDefault="00617ADD" w:rsidP="00617ADD"/>
    <w:p w14:paraId="59B9179C" w14:textId="77777777" w:rsidR="00617ADD" w:rsidRPr="00962B3F" w:rsidRDefault="00617ADD" w:rsidP="00617ADD">
      <w:pPr>
        <w:pStyle w:val="Heading4"/>
        <w:rPr>
          <w:rFonts w:eastAsia="SimSun"/>
        </w:rPr>
      </w:pPr>
      <w:bookmarkStart w:id="1981" w:name="_Toc60777366"/>
      <w:bookmarkStart w:id="1982" w:name="_Toc100930282"/>
      <w:r w:rsidRPr="00962B3F">
        <w:rPr>
          <w:rFonts w:eastAsia="SimSun"/>
        </w:rPr>
        <w:t>–</w:t>
      </w:r>
      <w:r w:rsidRPr="00962B3F">
        <w:rPr>
          <w:rFonts w:eastAsia="SimSun"/>
        </w:rPr>
        <w:tab/>
      </w:r>
      <w:r w:rsidRPr="00962B3F">
        <w:rPr>
          <w:rFonts w:eastAsia="SimSun"/>
          <w:i/>
        </w:rPr>
        <w:t>SchedulingRequestId</w:t>
      </w:r>
      <w:bookmarkEnd w:id="1981"/>
      <w:bookmarkEnd w:id="1982"/>
    </w:p>
    <w:p w14:paraId="2CCB9C55" w14:textId="77777777" w:rsidR="00617ADD" w:rsidRPr="00962B3F" w:rsidRDefault="00617ADD" w:rsidP="00617ADD">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1A39287F" w14:textId="77777777" w:rsidR="00617ADD" w:rsidRPr="00962B3F" w:rsidRDefault="00617ADD" w:rsidP="00617ADD">
      <w:pPr>
        <w:pStyle w:val="TH"/>
        <w:rPr>
          <w:rFonts w:eastAsia="SimSun"/>
        </w:rPr>
      </w:pPr>
      <w:r w:rsidRPr="00962B3F">
        <w:rPr>
          <w:rFonts w:eastAsia="SimSun"/>
          <w:i/>
        </w:rPr>
        <w:t>SchedulingRequestId</w:t>
      </w:r>
      <w:r w:rsidRPr="00962B3F">
        <w:rPr>
          <w:rFonts w:eastAsia="SimSun"/>
        </w:rPr>
        <w:t xml:space="preserve"> information element</w:t>
      </w:r>
    </w:p>
    <w:p w14:paraId="1DD34BC8" w14:textId="77777777" w:rsidR="00617ADD" w:rsidRPr="00962B3F" w:rsidRDefault="00617ADD" w:rsidP="00617ADD">
      <w:pPr>
        <w:pStyle w:val="PL"/>
        <w:rPr>
          <w:color w:val="808080"/>
        </w:rPr>
      </w:pPr>
      <w:r w:rsidRPr="00962B3F">
        <w:rPr>
          <w:color w:val="808080"/>
        </w:rPr>
        <w:t>-- ASN1START</w:t>
      </w:r>
    </w:p>
    <w:p w14:paraId="4E0F019C" w14:textId="77777777" w:rsidR="00617ADD" w:rsidRPr="00962B3F" w:rsidRDefault="00617ADD" w:rsidP="00617ADD">
      <w:pPr>
        <w:pStyle w:val="PL"/>
        <w:rPr>
          <w:color w:val="808080"/>
        </w:rPr>
      </w:pPr>
      <w:r w:rsidRPr="00962B3F">
        <w:rPr>
          <w:color w:val="808080"/>
        </w:rPr>
        <w:t>-- TAG-SCHEDULINGREQUESTID-START</w:t>
      </w:r>
    </w:p>
    <w:p w14:paraId="30BDA23A" w14:textId="77777777" w:rsidR="00617ADD" w:rsidRPr="00962B3F" w:rsidRDefault="00617ADD" w:rsidP="00617ADD">
      <w:pPr>
        <w:pStyle w:val="PL"/>
      </w:pPr>
    </w:p>
    <w:p w14:paraId="76055BC4" w14:textId="77777777" w:rsidR="00617ADD" w:rsidRPr="00962B3F" w:rsidRDefault="00617ADD" w:rsidP="00617ADD">
      <w:pPr>
        <w:pStyle w:val="PL"/>
      </w:pPr>
      <w:r w:rsidRPr="00962B3F">
        <w:t xml:space="preserve">SchedulingRequestId ::=             </w:t>
      </w:r>
      <w:r w:rsidRPr="00962B3F">
        <w:rPr>
          <w:color w:val="993366"/>
        </w:rPr>
        <w:t>INTEGER</w:t>
      </w:r>
      <w:r w:rsidRPr="00962B3F">
        <w:t xml:space="preserve"> (0..7)</w:t>
      </w:r>
    </w:p>
    <w:p w14:paraId="469E6018" w14:textId="77777777" w:rsidR="00617ADD" w:rsidRPr="00962B3F" w:rsidRDefault="00617ADD" w:rsidP="00617ADD">
      <w:pPr>
        <w:pStyle w:val="PL"/>
      </w:pPr>
    </w:p>
    <w:p w14:paraId="44D95628" w14:textId="77777777" w:rsidR="00617ADD" w:rsidRPr="00962B3F" w:rsidRDefault="00617ADD" w:rsidP="00617ADD">
      <w:pPr>
        <w:pStyle w:val="PL"/>
        <w:rPr>
          <w:color w:val="808080"/>
        </w:rPr>
      </w:pPr>
      <w:r w:rsidRPr="00962B3F">
        <w:rPr>
          <w:color w:val="808080"/>
        </w:rPr>
        <w:t>-- TAG-SCHEDULINGREQUESTID-STOP</w:t>
      </w:r>
    </w:p>
    <w:p w14:paraId="60CB0369" w14:textId="77777777" w:rsidR="00617ADD" w:rsidRPr="00962B3F" w:rsidRDefault="00617ADD" w:rsidP="00617ADD">
      <w:pPr>
        <w:pStyle w:val="PL"/>
        <w:rPr>
          <w:color w:val="808080"/>
        </w:rPr>
      </w:pPr>
      <w:r w:rsidRPr="00962B3F">
        <w:rPr>
          <w:color w:val="808080"/>
        </w:rPr>
        <w:t>-- ASN1STOP</w:t>
      </w:r>
    </w:p>
    <w:p w14:paraId="674ECCE7" w14:textId="77777777" w:rsidR="00617ADD" w:rsidRPr="00962B3F" w:rsidRDefault="00617ADD" w:rsidP="00617ADD"/>
    <w:p w14:paraId="55179A20" w14:textId="77777777" w:rsidR="00617ADD" w:rsidRPr="00962B3F" w:rsidRDefault="00617ADD" w:rsidP="00617ADD">
      <w:pPr>
        <w:pStyle w:val="Heading4"/>
        <w:rPr>
          <w:rFonts w:eastAsia="SimSun"/>
        </w:rPr>
      </w:pPr>
      <w:bookmarkStart w:id="1983" w:name="_Toc60777367"/>
      <w:bookmarkStart w:id="1984" w:name="_Toc100930283"/>
      <w:r w:rsidRPr="00962B3F">
        <w:rPr>
          <w:rFonts w:eastAsia="SimSun"/>
        </w:rPr>
        <w:t>–</w:t>
      </w:r>
      <w:r w:rsidRPr="00962B3F">
        <w:rPr>
          <w:rFonts w:eastAsia="SimSun"/>
        </w:rPr>
        <w:tab/>
      </w:r>
      <w:r w:rsidRPr="00962B3F">
        <w:rPr>
          <w:rFonts w:eastAsia="SimSun"/>
          <w:i/>
        </w:rPr>
        <w:t>SchedulingRequestResourceConfig</w:t>
      </w:r>
      <w:bookmarkEnd w:id="1983"/>
      <w:bookmarkEnd w:id="1984"/>
    </w:p>
    <w:p w14:paraId="0580A029" w14:textId="77777777" w:rsidR="00617ADD" w:rsidRPr="00962B3F" w:rsidRDefault="00617ADD" w:rsidP="00617ADD">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28CF2E7" w14:textId="77777777" w:rsidR="00617ADD" w:rsidRPr="00962B3F" w:rsidRDefault="00617ADD" w:rsidP="00617ADD">
      <w:pPr>
        <w:pStyle w:val="TH"/>
        <w:rPr>
          <w:rFonts w:eastAsia="SimSun"/>
        </w:rPr>
      </w:pPr>
      <w:r w:rsidRPr="00962B3F">
        <w:rPr>
          <w:rFonts w:eastAsia="SimSun"/>
          <w:i/>
        </w:rPr>
        <w:t>SchedulingRequestResourceConfig</w:t>
      </w:r>
      <w:r w:rsidRPr="00962B3F">
        <w:rPr>
          <w:rFonts w:eastAsia="SimSun"/>
        </w:rPr>
        <w:t xml:space="preserve"> information element</w:t>
      </w:r>
    </w:p>
    <w:p w14:paraId="644F4F9F" w14:textId="77777777" w:rsidR="00617ADD" w:rsidRPr="00962B3F" w:rsidRDefault="00617ADD" w:rsidP="00617ADD">
      <w:pPr>
        <w:pStyle w:val="PL"/>
        <w:rPr>
          <w:color w:val="808080"/>
        </w:rPr>
      </w:pPr>
      <w:r w:rsidRPr="00962B3F">
        <w:rPr>
          <w:color w:val="808080"/>
        </w:rPr>
        <w:t>-- ASN1START</w:t>
      </w:r>
    </w:p>
    <w:p w14:paraId="51AE8072" w14:textId="77777777" w:rsidR="00617ADD" w:rsidRPr="00962B3F" w:rsidRDefault="00617ADD" w:rsidP="00617ADD">
      <w:pPr>
        <w:pStyle w:val="PL"/>
        <w:rPr>
          <w:color w:val="808080"/>
        </w:rPr>
      </w:pPr>
      <w:r w:rsidRPr="00962B3F">
        <w:rPr>
          <w:color w:val="808080"/>
        </w:rPr>
        <w:t>-- TAG-SCHEDULINGREQUESTRESOURCECONFIG-START</w:t>
      </w:r>
    </w:p>
    <w:p w14:paraId="2E826EA8" w14:textId="77777777" w:rsidR="00617ADD" w:rsidRPr="00962B3F" w:rsidRDefault="00617ADD" w:rsidP="00617ADD">
      <w:pPr>
        <w:pStyle w:val="PL"/>
      </w:pPr>
    </w:p>
    <w:p w14:paraId="5CDBE351" w14:textId="77777777" w:rsidR="00617ADD" w:rsidRPr="00962B3F" w:rsidRDefault="00617ADD" w:rsidP="00617ADD">
      <w:pPr>
        <w:pStyle w:val="PL"/>
      </w:pPr>
      <w:r w:rsidRPr="00962B3F">
        <w:t xml:space="preserve">SchedulingRequestResourceConfig ::=     </w:t>
      </w:r>
      <w:r w:rsidRPr="00962B3F">
        <w:rPr>
          <w:color w:val="993366"/>
        </w:rPr>
        <w:t>SEQUENCE</w:t>
      </w:r>
      <w:r w:rsidRPr="00962B3F">
        <w:t xml:space="preserve"> {</w:t>
      </w:r>
    </w:p>
    <w:p w14:paraId="7AAC94C8" w14:textId="77777777" w:rsidR="00617ADD" w:rsidRPr="00962B3F" w:rsidRDefault="00617ADD" w:rsidP="00617ADD">
      <w:pPr>
        <w:pStyle w:val="PL"/>
      </w:pPr>
      <w:r w:rsidRPr="00962B3F">
        <w:t xml:space="preserve">    schedulingRequestResourceId             SchedulingRequestResourceId,</w:t>
      </w:r>
    </w:p>
    <w:p w14:paraId="49D4AE3F" w14:textId="77777777" w:rsidR="00617ADD" w:rsidRPr="00962B3F" w:rsidRDefault="00617ADD" w:rsidP="00617ADD">
      <w:pPr>
        <w:pStyle w:val="PL"/>
      </w:pPr>
      <w:r w:rsidRPr="00962B3F">
        <w:t xml:space="preserve">    schedulingRequestID                     SchedulingRequestId,</w:t>
      </w:r>
    </w:p>
    <w:p w14:paraId="7F2D8ECF" w14:textId="77777777" w:rsidR="00617ADD" w:rsidRPr="00962B3F" w:rsidRDefault="00617ADD" w:rsidP="00617ADD">
      <w:pPr>
        <w:pStyle w:val="PL"/>
      </w:pPr>
      <w:r w:rsidRPr="00962B3F">
        <w:t xml:space="preserve">    periodicityAndOffset                    </w:t>
      </w:r>
      <w:r w:rsidRPr="00962B3F">
        <w:rPr>
          <w:color w:val="993366"/>
        </w:rPr>
        <w:t>CHOICE</w:t>
      </w:r>
      <w:r w:rsidRPr="00962B3F">
        <w:t xml:space="preserve"> {</w:t>
      </w:r>
    </w:p>
    <w:p w14:paraId="11CC98EF" w14:textId="77777777" w:rsidR="00617ADD" w:rsidRPr="00962B3F" w:rsidRDefault="00617ADD" w:rsidP="00617ADD">
      <w:pPr>
        <w:pStyle w:val="PL"/>
      </w:pPr>
      <w:r w:rsidRPr="00962B3F">
        <w:t xml:space="preserve">        sym2                                    </w:t>
      </w:r>
      <w:r w:rsidRPr="00962B3F">
        <w:rPr>
          <w:color w:val="993366"/>
        </w:rPr>
        <w:t>NULL</w:t>
      </w:r>
      <w:r w:rsidRPr="00962B3F">
        <w:t>,</w:t>
      </w:r>
    </w:p>
    <w:p w14:paraId="7113B481" w14:textId="77777777" w:rsidR="00617ADD" w:rsidRPr="00962B3F" w:rsidRDefault="00617ADD" w:rsidP="00617ADD">
      <w:pPr>
        <w:pStyle w:val="PL"/>
      </w:pPr>
      <w:r w:rsidRPr="00962B3F">
        <w:t xml:space="preserve">        sym6or7                                 </w:t>
      </w:r>
      <w:r w:rsidRPr="00962B3F">
        <w:rPr>
          <w:color w:val="993366"/>
        </w:rPr>
        <w:t>NULL</w:t>
      </w:r>
      <w:r w:rsidRPr="00962B3F">
        <w:t>,</w:t>
      </w:r>
    </w:p>
    <w:p w14:paraId="1C00B519" w14:textId="77777777" w:rsidR="00617ADD" w:rsidRPr="00962B3F" w:rsidRDefault="00617ADD" w:rsidP="00617ADD">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623039DA" w14:textId="77777777" w:rsidR="00617ADD" w:rsidRPr="00962B3F" w:rsidRDefault="00617ADD" w:rsidP="00617ADD">
      <w:pPr>
        <w:pStyle w:val="PL"/>
      </w:pPr>
      <w:r w:rsidRPr="00962B3F">
        <w:t xml:space="preserve">        sl2                                     </w:t>
      </w:r>
      <w:r w:rsidRPr="00962B3F">
        <w:rPr>
          <w:color w:val="993366"/>
        </w:rPr>
        <w:t>INTEGER</w:t>
      </w:r>
      <w:r w:rsidRPr="00962B3F">
        <w:t xml:space="preserve"> (0..1),</w:t>
      </w:r>
    </w:p>
    <w:p w14:paraId="6F283BC1" w14:textId="77777777" w:rsidR="00617ADD" w:rsidRPr="00962B3F" w:rsidRDefault="00617ADD" w:rsidP="00617ADD">
      <w:pPr>
        <w:pStyle w:val="PL"/>
      </w:pPr>
      <w:r w:rsidRPr="00962B3F">
        <w:t xml:space="preserve">        sl4                                     </w:t>
      </w:r>
      <w:r w:rsidRPr="00962B3F">
        <w:rPr>
          <w:color w:val="993366"/>
        </w:rPr>
        <w:t>INTEGER</w:t>
      </w:r>
      <w:r w:rsidRPr="00962B3F">
        <w:t xml:space="preserve"> (0..3),</w:t>
      </w:r>
    </w:p>
    <w:p w14:paraId="758959F7" w14:textId="77777777" w:rsidR="00617ADD" w:rsidRPr="00962B3F" w:rsidRDefault="00617ADD" w:rsidP="00617ADD">
      <w:pPr>
        <w:pStyle w:val="PL"/>
      </w:pPr>
      <w:r w:rsidRPr="00962B3F">
        <w:t xml:space="preserve">        sl5                                     </w:t>
      </w:r>
      <w:r w:rsidRPr="00962B3F">
        <w:rPr>
          <w:color w:val="993366"/>
        </w:rPr>
        <w:t>INTEGER</w:t>
      </w:r>
      <w:r w:rsidRPr="00962B3F">
        <w:t xml:space="preserve"> (0..4),</w:t>
      </w:r>
    </w:p>
    <w:p w14:paraId="314D4680" w14:textId="77777777" w:rsidR="00617ADD" w:rsidRPr="00962B3F" w:rsidRDefault="00617ADD" w:rsidP="00617ADD">
      <w:pPr>
        <w:pStyle w:val="PL"/>
      </w:pPr>
      <w:r w:rsidRPr="00962B3F">
        <w:t xml:space="preserve">        sl8                                     </w:t>
      </w:r>
      <w:r w:rsidRPr="00962B3F">
        <w:rPr>
          <w:color w:val="993366"/>
        </w:rPr>
        <w:t>INTEGER</w:t>
      </w:r>
      <w:r w:rsidRPr="00962B3F">
        <w:t xml:space="preserve"> (0..7),</w:t>
      </w:r>
    </w:p>
    <w:p w14:paraId="7C967A62" w14:textId="77777777" w:rsidR="00617ADD" w:rsidRPr="00962B3F" w:rsidRDefault="00617ADD" w:rsidP="00617ADD">
      <w:pPr>
        <w:pStyle w:val="PL"/>
      </w:pPr>
      <w:r w:rsidRPr="00962B3F">
        <w:t xml:space="preserve">        sl10                                    </w:t>
      </w:r>
      <w:r w:rsidRPr="00962B3F">
        <w:rPr>
          <w:color w:val="993366"/>
        </w:rPr>
        <w:t>INTEGER</w:t>
      </w:r>
      <w:r w:rsidRPr="00962B3F">
        <w:t xml:space="preserve"> (0..9),</w:t>
      </w:r>
    </w:p>
    <w:p w14:paraId="33E1F24B" w14:textId="77777777" w:rsidR="00617ADD" w:rsidRPr="00962B3F" w:rsidRDefault="00617ADD" w:rsidP="00617ADD">
      <w:pPr>
        <w:pStyle w:val="PL"/>
      </w:pPr>
      <w:r w:rsidRPr="00962B3F">
        <w:lastRenderedPageBreak/>
        <w:t xml:space="preserve">        sl16                                    </w:t>
      </w:r>
      <w:r w:rsidRPr="00962B3F">
        <w:rPr>
          <w:color w:val="993366"/>
        </w:rPr>
        <w:t>INTEGER</w:t>
      </w:r>
      <w:r w:rsidRPr="00962B3F">
        <w:t xml:space="preserve"> (0..15),</w:t>
      </w:r>
    </w:p>
    <w:p w14:paraId="7E190846" w14:textId="77777777" w:rsidR="00617ADD" w:rsidRPr="00962B3F" w:rsidRDefault="00617ADD" w:rsidP="00617ADD">
      <w:pPr>
        <w:pStyle w:val="PL"/>
      </w:pPr>
      <w:r w:rsidRPr="00962B3F">
        <w:t xml:space="preserve">        sl20                                    </w:t>
      </w:r>
      <w:r w:rsidRPr="00962B3F">
        <w:rPr>
          <w:color w:val="993366"/>
        </w:rPr>
        <w:t>INTEGER</w:t>
      </w:r>
      <w:r w:rsidRPr="00962B3F">
        <w:t xml:space="preserve"> (0..19),</w:t>
      </w:r>
    </w:p>
    <w:p w14:paraId="215F6E40" w14:textId="77777777" w:rsidR="00617ADD" w:rsidRPr="00962B3F" w:rsidRDefault="00617ADD" w:rsidP="00617ADD">
      <w:pPr>
        <w:pStyle w:val="PL"/>
      </w:pPr>
      <w:r w:rsidRPr="00962B3F">
        <w:t xml:space="preserve">        sl40                                    </w:t>
      </w:r>
      <w:r w:rsidRPr="00962B3F">
        <w:rPr>
          <w:color w:val="993366"/>
        </w:rPr>
        <w:t>INTEGER</w:t>
      </w:r>
      <w:r w:rsidRPr="00962B3F">
        <w:t xml:space="preserve"> (0..39),</w:t>
      </w:r>
    </w:p>
    <w:p w14:paraId="65155ACD" w14:textId="77777777" w:rsidR="00617ADD" w:rsidRPr="00962B3F" w:rsidRDefault="00617ADD" w:rsidP="00617ADD">
      <w:pPr>
        <w:pStyle w:val="PL"/>
      </w:pPr>
      <w:r w:rsidRPr="00962B3F">
        <w:t xml:space="preserve">        sl80                                    </w:t>
      </w:r>
      <w:r w:rsidRPr="00962B3F">
        <w:rPr>
          <w:color w:val="993366"/>
        </w:rPr>
        <w:t>INTEGER</w:t>
      </w:r>
      <w:r w:rsidRPr="00962B3F">
        <w:t xml:space="preserve"> (0..79),</w:t>
      </w:r>
    </w:p>
    <w:p w14:paraId="7F49443C" w14:textId="77777777" w:rsidR="00617ADD" w:rsidRPr="00962B3F" w:rsidRDefault="00617ADD" w:rsidP="00617ADD">
      <w:pPr>
        <w:pStyle w:val="PL"/>
      </w:pPr>
      <w:r w:rsidRPr="00962B3F">
        <w:t xml:space="preserve">        sl160                                   </w:t>
      </w:r>
      <w:r w:rsidRPr="00962B3F">
        <w:rPr>
          <w:color w:val="993366"/>
        </w:rPr>
        <w:t>INTEGER</w:t>
      </w:r>
      <w:r w:rsidRPr="00962B3F">
        <w:t xml:space="preserve"> (0..159),</w:t>
      </w:r>
    </w:p>
    <w:p w14:paraId="38CBA2DD" w14:textId="77777777" w:rsidR="00617ADD" w:rsidRPr="00962B3F" w:rsidRDefault="00617ADD" w:rsidP="00617ADD">
      <w:pPr>
        <w:pStyle w:val="PL"/>
      </w:pPr>
      <w:r w:rsidRPr="00962B3F">
        <w:t xml:space="preserve">        sl320                                   </w:t>
      </w:r>
      <w:r w:rsidRPr="00962B3F">
        <w:rPr>
          <w:color w:val="993366"/>
        </w:rPr>
        <w:t>INTEGER</w:t>
      </w:r>
      <w:r w:rsidRPr="00962B3F">
        <w:t xml:space="preserve"> (0..319),</w:t>
      </w:r>
    </w:p>
    <w:p w14:paraId="7733D5DE" w14:textId="77777777" w:rsidR="00617ADD" w:rsidRPr="00962B3F" w:rsidRDefault="00617ADD" w:rsidP="00617ADD">
      <w:pPr>
        <w:pStyle w:val="PL"/>
      </w:pPr>
      <w:r w:rsidRPr="00962B3F">
        <w:t xml:space="preserve">        sl640                                   </w:t>
      </w:r>
      <w:r w:rsidRPr="00962B3F">
        <w:rPr>
          <w:color w:val="993366"/>
        </w:rPr>
        <w:t>INTEGER</w:t>
      </w:r>
      <w:r w:rsidRPr="00962B3F">
        <w:t xml:space="preserve"> (0..639)</w:t>
      </w:r>
    </w:p>
    <w:p w14:paraId="1AA0A0D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F46D689" w14:textId="77777777" w:rsidR="00617ADD" w:rsidRPr="00962B3F" w:rsidRDefault="00617ADD" w:rsidP="00617ADD">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7BA1005C" w14:textId="77777777" w:rsidR="00617ADD" w:rsidRPr="00962B3F" w:rsidRDefault="00617ADD" w:rsidP="00617ADD">
      <w:pPr>
        <w:pStyle w:val="PL"/>
      </w:pPr>
      <w:r w:rsidRPr="00962B3F">
        <w:t>}</w:t>
      </w:r>
    </w:p>
    <w:p w14:paraId="6A97CB45" w14:textId="77777777" w:rsidR="00617ADD" w:rsidRPr="00962B3F" w:rsidRDefault="00617ADD" w:rsidP="00617ADD">
      <w:pPr>
        <w:pStyle w:val="PL"/>
      </w:pPr>
    </w:p>
    <w:p w14:paraId="5C5E0E06" w14:textId="77777777" w:rsidR="00617ADD" w:rsidRPr="00962B3F" w:rsidRDefault="00617ADD" w:rsidP="00617ADD">
      <w:pPr>
        <w:pStyle w:val="PL"/>
      </w:pPr>
      <w:r w:rsidRPr="00962B3F">
        <w:t xml:space="preserve">SchedulingRequestResourceConfigExt-v1610 ::=   </w:t>
      </w:r>
      <w:r w:rsidRPr="00962B3F">
        <w:rPr>
          <w:color w:val="993366"/>
        </w:rPr>
        <w:t>SEQUENCE</w:t>
      </w:r>
      <w:r w:rsidRPr="00962B3F">
        <w:t xml:space="preserve"> {</w:t>
      </w:r>
    </w:p>
    <w:p w14:paraId="1F4CF4F7" w14:textId="77777777" w:rsidR="00617ADD" w:rsidRPr="00962B3F" w:rsidRDefault="00617ADD" w:rsidP="00617ADD">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665E7A13" w14:textId="77777777" w:rsidR="00617ADD" w:rsidRPr="00962B3F" w:rsidRDefault="00617ADD" w:rsidP="00617ADD">
      <w:pPr>
        <w:pStyle w:val="PL"/>
      </w:pPr>
      <w:r w:rsidRPr="00962B3F">
        <w:t xml:space="preserve">    ...</w:t>
      </w:r>
    </w:p>
    <w:p w14:paraId="517E1CA5" w14:textId="77777777" w:rsidR="00617ADD" w:rsidRPr="00962B3F" w:rsidRDefault="00617ADD" w:rsidP="00617ADD">
      <w:pPr>
        <w:pStyle w:val="PL"/>
      </w:pPr>
      <w:r w:rsidRPr="00962B3F">
        <w:t>}</w:t>
      </w:r>
    </w:p>
    <w:p w14:paraId="6E1DB570" w14:textId="77777777" w:rsidR="00617ADD" w:rsidRPr="00962B3F" w:rsidRDefault="00617ADD" w:rsidP="00617ADD">
      <w:pPr>
        <w:pStyle w:val="PL"/>
      </w:pPr>
    </w:p>
    <w:p w14:paraId="04C67F2E" w14:textId="77777777" w:rsidR="00617ADD" w:rsidRPr="00962B3F" w:rsidRDefault="00617ADD" w:rsidP="00617ADD">
      <w:pPr>
        <w:pStyle w:val="PL"/>
      </w:pPr>
      <w:r w:rsidRPr="00962B3F">
        <w:t xml:space="preserve">SchedulingRequestResourceConfigExt-v1700 ::=    </w:t>
      </w:r>
      <w:r w:rsidRPr="00962B3F">
        <w:rPr>
          <w:color w:val="993366"/>
        </w:rPr>
        <w:t>SEQUENCE</w:t>
      </w:r>
      <w:r w:rsidRPr="00962B3F">
        <w:t xml:space="preserve"> {</w:t>
      </w:r>
    </w:p>
    <w:p w14:paraId="4E09B3FE" w14:textId="77777777" w:rsidR="00617ADD" w:rsidRPr="00962B3F" w:rsidRDefault="00617ADD" w:rsidP="00617ADD">
      <w:pPr>
        <w:pStyle w:val="PL"/>
      </w:pPr>
      <w:r w:rsidRPr="00962B3F">
        <w:t xml:space="preserve">    periodicityAndOffset-r17                        </w:t>
      </w:r>
      <w:r w:rsidRPr="00962B3F">
        <w:rPr>
          <w:color w:val="993366"/>
        </w:rPr>
        <w:t>CHOICE</w:t>
      </w:r>
      <w:r w:rsidRPr="00962B3F">
        <w:t xml:space="preserve"> {</w:t>
      </w:r>
    </w:p>
    <w:p w14:paraId="654AFE86" w14:textId="77777777" w:rsidR="00617ADD" w:rsidRPr="00962B3F" w:rsidRDefault="00617ADD" w:rsidP="00617ADD">
      <w:pPr>
        <w:pStyle w:val="PL"/>
      </w:pPr>
      <w:r w:rsidRPr="00962B3F">
        <w:t xml:space="preserve">        sl1280                                          </w:t>
      </w:r>
      <w:r w:rsidRPr="00962B3F">
        <w:rPr>
          <w:color w:val="993366"/>
        </w:rPr>
        <w:t>INTEGER</w:t>
      </w:r>
      <w:r w:rsidRPr="00962B3F">
        <w:t xml:space="preserve"> (0..1279),</w:t>
      </w:r>
    </w:p>
    <w:p w14:paraId="09134010" w14:textId="77777777" w:rsidR="00617ADD" w:rsidRPr="00962B3F" w:rsidRDefault="00617ADD" w:rsidP="00617ADD">
      <w:pPr>
        <w:pStyle w:val="PL"/>
      </w:pPr>
      <w:r w:rsidRPr="00962B3F">
        <w:t xml:space="preserve">        sl2560                                          </w:t>
      </w:r>
      <w:r w:rsidRPr="00962B3F">
        <w:rPr>
          <w:color w:val="993366"/>
        </w:rPr>
        <w:t>INTEGER</w:t>
      </w:r>
      <w:r w:rsidRPr="00962B3F">
        <w:t xml:space="preserve"> (0..2559),</w:t>
      </w:r>
    </w:p>
    <w:p w14:paraId="428D5012" w14:textId="77777777" w:rsidR="00617ADD" w:rsidRPr="00962B3F" w:rsidRDefault="00617ADD" w:rsidP="00617ADD">
      <w:pPr>
        <w:pStyle w:val="PL"/>
      </w:pPr>
      <w:r w:rsidRPr="00962B3F">
        <w:t xml:space="preserve">        sl5120                                          </w:t>
      </w:r>
      <w:r w:rsidRPr="00962B3F">
        <w:rPr>
          <w:color w:val="993366"/>
        </w:rPr>
        <w:t>INTEGER</w:t>
      </w:r>
      <w:r w:rsidRPr="00962B3F">
        <w:t xml:space="preserve"> (0..5119)</w:t>
      </w:r>
    </w:p>
    <w:p w14:paraId="4245AD7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61C696D" w14:textId="77777777" w:rsidR="00617ADD" w:rsidRPr="00962B3F" w:rsidRDefault="00617ADD" w:rsidP="00617ADD">
      <w:pPr>
        <w:pStyle w:val="PL"/>
      </w:pPr>
      <w:r w:rsidRPr="00962B3F">
        <w:t>}</w:t>
      </w:r>
    </w:p>
    <w:p w14:paraId="0B05411C" w14:textId="77777777" w:rsidR="00617ADD" w:rsidRPr="00962B3F" w:rsidRDefault="00617ADD" w:rsidP="00617ADD">
      <w:pPr>
        <w:pStyle w:val="PL"/>
      </w:pPr>
    </w:p>
    <w:p w14:paraId="639F7FB9" w14:textId="77777777" w:rsidR="00617ADD" w:rsidRPr="00962B3F" w:rsidRDefault="00617ADD" w:rsidP="00617ADD">
      <w:pPr>
        <w:pStyle w:val="PL"/>
        <w:rPr>
          <w:color w:val="808080"/>
        </w:rPr>
      </w:pPr>
      <w:r w:rsidRPr="00962B3F">
        <w:rPr>
          <w:color w:val="808080"/>
        </w:rPr>
        <w:t>-- TAG-SCHEDULINGREQUESTRESOURCECONFIG-STOP</w:t>
      </w:r>
    </w:p>
    <w:p w14:paraId="78F3D104" w14:textId="77777777" w:rsidR="00617ADD" w:rsidRPr="00962B3F" w:rsidRDefault="00617ADD" w:rsidP="00617ADD">
      <w:pPr>
        <w:pStyle w:val="PL"/>
        <w:rPr>
          <w:color w:val="808080"/>
        </w:rPr>
      </w:pPr>
      <w:r w:rsidRPr="00962B3F">
        <w:rPr>
          <w:color w:val="808080"/>
        </w:rPr>
        <w:t>-- ASN1STOP</w:t>
      </w:r>
    </w:p>
    <w:p w14:paraId="3CA68D7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63B2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E4115" w14:textId="77777777" w:rsidR="00617ADD" w:rsidRPr="00962B3F" w:rsidRDefault="00617ADD" w:rsidP="003514E7">
            <w:pPr>
              <w:pStyle w:val="TAH"/>
              <w:rPr>
                <w:szCs w:val="22"/>
                <w:lang w:eastAsia="sv-SE"/>
              </w:rPr>
            </w:pPr>
            <w:r w:rsidRPr="00962B3F">
              <w:rPr>
                <w:i/>
                <w:szCs w:val="22"/>
                <w:lang w:eastAsia="sv-SE"/>
              </w:rPr>
              <w:lastRenderedPageBreak/>
              <w:t xml:space="preserve">SchedulingRequestResourceConfig </w:t>
            </w:r>
            <w:r w:rsidRPr="00962B3F">
              <w:rPr>
                <w:szCs w:val="22"/>
                <w:lang w:eastAsia="sv-SE"/>
              </w:rPr>
              <w:t>field descriptions</w:t>
            </w:r>
          </w:p>
        </w:tc>
      </w:tr>
      <w:tr w:rsidR="00617ADD" w:rsidRPr="00962B3F" w14:paraId="0CF4AFB6" w14:textId="77777777" w:rsidTr="003514E7">
        <w:tc>
          <w:tcPr>
            <w:tcW w:w="14173" w:type="dxa"/>
            <w:tcBorders>
              <w:top w:val="single" w:sz="4" w:space="0" w:color="auto"/>
              <w:left w:val="single" w:sz="4" w:space="0" w:color="auto"/>
              <w:bottom w:val="single" w:sz="4" w:space="0" w:color="auto"/>
              <w:right w:val="single" w:sz="4" w:space="0" w:color="auto"/>
            </w:tcBorders>
          </w:tcPr>
          <w:p w14:paraId="03C6731E" w14:textId="77777777" w:rsidR="00617ADD" w:rsidRPr="00962B3F" w:rsidRDefault="00617ADD" w:rsidP="003514E7">
            <w:pPr>
              <w:pStyle w:val="TAL"/>
              <w:rPr>
                <w:szCs w:val="22"/>
                <w:lang w:eastAsia="sv-SE"/>
              </w:rPr>
            </w:pPr>
            <w:r w:rsidRPr="00962B3F">
              <w:rPr>
                <w:b/>
                <w:i/>
                <w:szCs w:val="22"/>
                <w:lang w:eastAsia="sv-SE"/>
              </w:rPr>
              <w:t>periodicityAndOffset</w:t>
            </w:r>
          </w:p>
          <w:p w14:paraId="6F3B04D6" w14:textId="77777777" w:rsidR="00617ADD" w:rsidRPr="00962B3F" w:rsidRDefault="00617ADD" w:rsidP="003514E7">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463575C3" w14:textId="77777777" w:rsidR="00617ADD" w:rsidRPr="00962B3F" w:rsidRDefault="00617ADD" w:rsidP="003514E7">
            <w:pPr>
              <w:pStyle w:val="TAL"/>
              <w:rPr>
                <w:szCs w:val="22"/>
                <w:lang w:eastAsia="sv-SE"/>
              </w:rPr>
            </w:pPr>
            <w:r w:rsidRPr="00962B3F">
              <w:rPr>
                <w:szCs w:val="22"/>
                <w:lang w:eastAsia="sv-SE"/>
              </w:rPr>
              <w:t>SCS =  15 kHz: 2sym, 7sym, 1sl, 2sl, 4sl, 5sl, 8sl, 10sl, 16sl, 20sl, 40sl, 80sl</w:t>
            </w:r>
          </w:p>
          <w:p w14:paraId="0BF38299" w14:textId="77777777" w:rsidR="00617ADD" w:rsidRPr="00962B3F" w:rsidRDefault="00617ADD" w:rsidP="003514E7">
            <w:pPr>
              <w:pStyle w:val="TAL"/>
              <w:rPr>
                <w:szCs w:val="22"/>
                <w:lang w:eastAsia="sv-SE"/>
              </w:rPr>
            </w:pPr>
            <w:r w:rsidRPr="00962B3F">
              <w:rPr>
                <w:szCs w:val="22"/>
                <w:lang w:eastAsia="sv-SE"/>
              </w:rPr>
              <w:t>SCS =  30 kHz: 2sym, 7sym, 1sl, 2sl, 4sl, 8sl, 10sl, 16sl, 20sl, 40sl, 80sl, 160sl</w:t>
            </w:r>
          </w:p>
          <w:p w14:paraId="17E5E95F" w14:textId="77777777" w:rsidR="00617ADD" w:rsidRPr="00962B3F" w:rsidRDefault="00617ADD" w:rsidP="003514E7">
            <w:pPr>
              <w:pStyle w:val="TAL"/>
              <w:rPr>
                <w:szCs w:val="22"/>
                <w:lang w:eastAsia="sv-SE"/>
              </w:rPr>
            </w:pPr>
            <w:r w:rsidRPr="00962B3F">
              <w:rPr>
                <w:szCs w:val="22"/>
                <w:lang w:eastAsia="sv-SE"/>
              </w:rPr>
              <w:t>SCS =  60 kHz: 2sym, 7sym/6sym, 1sl, 2sl, 4sl, 8sl, 16sl, 20sl, 40sl, 80sl, 160sl, 320sl</w:t>
            </w:r>
          </w:p>
          <w:p w14:paraId="6A36A76B" w14:textId="77777777" w:rsidR="00617ADD" w:rsidRPr="00962B3F" w:rsidRDefault="00617ADD" w:rsidP="003514E7">
            <w:pPr>
              <w:pStyle w:val="TAL"/>
            </w:pPr>
            <w:r w:rsidRPr="00962B3F">
              <w:rPr>
                <w:szCs w:val="22"/>
                <w:lang w:eastAsia="sv-SE"/>
              </w:rPr>
              <w:t>SCS = 120 kHz: 2sym, 7sym, 1sl, 2sl, 4sl, 8sl, 16sl, 40sl, 80sl, 160sl, 320sl, 640sl</w:t>
            </w:r>
          </w:p>
          <w:p w14:paraId="4DC19FC4" w14:textId="77777777" w:rsidR="00617ADD" w:rsidRPr="00962B3F" w:rsidRDefault="00617ADD" w:rsidP="003514E7">
            <w:pPr>
              <w:pStyle w:val="TAL"/>
              <w:rPr>
                <w:szCs w:val="22"/>
                <w:lang w:eastAsia="sv-SE"/>
              </w:rPr>
            </w:pPr>
            <w:r w:rsidRPr="00962B3F">
              <w:rPr>
                <w:szCs w:val="22"/>
                <w:lang w:eastAsia="sv-SE"/>
              </w:rPr>
              <w:t>SCS = 480 kHz: 1sl, 2sl, 4sl, 8sl, 16sl, 40sl, 80sl, 160sl, 320sl, 640sl, 1280sl, 2560sl</w:t>
            </w:r>
          </w:p>
          <w:p w14:paraId="181B11A0" w14:textId="77777777" w:rsidR="00617ADD" w:rsidRPr="00962B3F" w:rsidRDefault="00617ADD" w:rsidP="003514E7">
            <w:pPr>
              <w:pStyle w:val="TAL"/>
              <w:rPr>
                <w:szCs w:val="22"/>
                <w:lang w:eastAsia="sv-SE"/>
              </w:rPr>
            </w:pPr>
            <w:r w:rsidRPr="00962B3F">
              <w:rPr>
                <w:szCs w:val="22"/>
                <w:lang w:eastAsia="sv-SE"/>
              </w:rPr>
              <w:t>SCS = 960 kHz: 1sl, 2sl, 4sl, 8sl, 16sl, 40sl, 80sl, 160sl, 320sl, 640sl, 1280sl, 2560sl, 5120sl</w:t>
            </w:r>
          </w:p>
          <w:p w14:paraId="617FDE6C" w14:textId="77777777" w:rsidR="00617ADD" w:rsidRPr="00962B3F" w:rsidRDefault="00617ADD" w:rsidP="003514E7">
            <w:pPr>
              <w:pStyle w:val="TAL"/>
              <w:rPr>
                <w:szCs w:val="22"/>
                <w:lang w:eastAsia="sv-SE"/>
              </w:rPr>
            </w:pPr>
          </w:p>
          <w:p w14:paraId="0184B107" w14:textId="77777777" w:rsidR="00617ADD" w:rsidRPr="00962B3F" w:rsidRDefault="00617ADD" w:rsidP="003514E7">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5A87FA36" w14:textId="77777777" w:rsidR="00617ADD" w:rsidRPr="00962B3F" w:rsidRDefault="00617ADD" w:rsidP="003514E7">
            <w:pPr>
              <w:pStyle w:val="TAL"/>
              <w:rPr>
                <w:szCs w:val="22"/>
                <w:lang w:eastAsia="sv-SE"/>
              </w:rPr>
            </w:pPr>
            <w:r w:rsidRPr="00962B3F">
              <w:rPr>
                <w:szCs w:val="22"/>
                <w:lang w:eastAsia="sv-SE"/>
              </w:rPr>
              <w:t>For periodicities 2sym, 7sym and sl1 the UE assumes an offset of 0 slots.</w:t>
            </w:r>
          </w:p>
          <w:p w14:paraId="2D96CAF4" w14:textId="77777777" w:rsidR="00617ADD" w:rsidRPr="00962B3F" w:rsidRDefault="00617ADD" w:rsidP="003514E7">
            <w:pPr>
              <w:pStyle w:val="TAL"/>
              <w:rPr>
                <w:szCs w:val="22"/>
                <w:lang w:eastAsia="sv-SE"/>
              </w:rPr>
            </w:pPr>
            <w:r w:rsidRPr="00962B3F">
              <w:rPr>
                <w:szCs w:val="22"/>
                <w:lang w:eastAsia="sv-SE"/>
              </w:rPr>
              <w:t xml:space="preserve">If </w:t>
            </w:r>
            <w:r w:rsidRPr="00962B3F">
              <w:rPr>
                <w:i/>
                <w:iCs/>
              </w:rPr>
              <w:t>periodicityAndOffset-r17</w:t>
            </w:r>
            <w:r w:rsidRPr="00962B3F">
              <w:rPr>
                <w:szCs w:val="22"/>
                <w:lang w:eastAsia="sv-SE"/>
              </w:rPr>
              <w:t xml:space="preserve"> is present, any previously configured </w:t>
            </w:r>
            <w:r w:rsidRPr="00962B3F">
              <w:rPr>
                <w:i/>
                <w:iCs/>
              </w:rPr>
              <w:t>periodicityAndOffset</w:t>
            </w:r>
            <w:r w:rsidRPr="00962B3F">
              <w:rPr>
                <w:szCs w:val="22"/>
                <w:lang w:eastAsia="sv-SE"/>
              </w:rPr>
              <w:t xml:space="preserve"> (without suffix) is released, and vice versa.</w:t>
            </w:r>
          </w:p>
        </w:tc>
      </w:tr>
      <w:tr w:rsidR="00617ADD" w:rsidRPr="00962B3F" w14:paraId="319E04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058E05" w14:textId="77777777" w:rsidR="00617ADD" w:rsidRPr="00962B3F" w:rsidRDefault="00617ADD" w:rsidP="003514E7">
            <w:pPr>
              <w:pStyle w:val="TAL"/>
              <w:rPr>
                <w:b/>
                <w:i/>
                <w:szCs w:val="22"/>
                <w:lang w:eastAsia="sv-SE"/>
              </w:rPr>
            </w:pPr>
            <w:r w:rsidRPr="00962B3F">
              <w:rPr>
                <w:b/>
                <w:i/>
                <w:szCs w:val="22"/>
                <w:lang w:eastAsia="sv-SE"/>
              </w:rPr>
              <w:t>phy-PriorityIndex</w:t>
            </w:r>
          </w:p>
          <w:p w14:paraId="4A26126F" w14:textId="77777777" w:rsidR="00617ADD" w:rsidRPr="00962B3F" w:rsidRDefault="00617ADD" w:rsidP="003514E7">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617ADD" w:rsidRPr="00962B3F" w14:paraId="76A5B4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11AE6D" w14:textId="77777777" w:rsidR="00617ADD" w:rsidRPr="00962B3F" w:rsidRDefault="00617ADD" w:rsidP="003514E7">
            <w:pPr>
              <w:pStyle w:val="TAL"/>
              <w:rPr>
                <w:szCs w:val="22"/>
                <w:lang w:eastAsia="sv-SE"/>
              </w:rPr>
            </w:pPr>
            <w:r w:rsidRPr="00962B3F">
              <w:rPr>
                <w:b/>
                <w:i/>
                <w:szCs w:val="22"/>
                <w:lang w:eastAsia="sv-SE"/>
              </w:rPr>
              <w:t>resource</w:t>
            </w:r>
          </w:p>
          <w:p w14:paraId="3F5D3ACE" w14:textId="77777777" w:rsidR="00617ADD" w:rsidRPr="00962B3F" w:rsidRDefault="00617ADD" w:rsidP="003514E7">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617ADD" w:rsidRPr="00962B3F" w14:paraId="19E57E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1B8606" w14:textId="77777777" w:rsidR="00617ADD" w:rsidRPr="00962B3F" w:rsidRDefault="00617ADD" w:rsidP="003514E7">
            <w:pPr>
              <w:pStyle w:val="TAL"/>
              <w:rPr>
                <w:szCs w:val="22"/>
                <w:lang w:eastAsia="sv-SE"/>
              </w:rPr>
            </w:pPr>
            <w:r w:rsidRPr="00962B3F">
              <w:rPr>
                <w:b/>
                <w:i/>
                <w:szCs w:val="22"/>
                <w:lang w:eastAsia="sv-SE"/>
              </w:rPr>
              <w:t>schedulingRequestID</w:t>
            </w:r>
          </w:p>
          <w:p w14:paraId="10F1736B" w14:textId="77777777" w:rsidR="00617ADD" w:rsidRPr="00962B3F" w:rsidRDefault="00617ADD" w:rsidP="003514E7">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142667EE" w14:textId="77777777" w:rsidR="00617ADD" w:rsidRPr="00962B3F" w:rsidRDefault="00617ADD" w:rsidP="00617ADD"/>
    <w:p w14:paraId="206DD84D" w14:textId="77777777" w:rsidR="00617ADD" w:rsidRPr="00962B3F" w:rsidRDefault="00617ADD" w:rsidP="00617ADD">
      <w:pPr>
        <w:pStyle w:val="Heading4"/>
      </w:pPr>
      <w:bookmarkStart w:id="1985" w:name="_Toc60777368"/>
      <w:bookmarkStart w:id="1986" w:name="_Toc100930284"/>
      <w:r w:rsidRPr="00962B3F">
        <w:t>–</w:t>
      </w:r>
      <w:r w:rsidRPr="00962B3F">
        <w:tab/>
      </w:r>
      <w:r w:rsidRPr="00962B3F">
        <w:rPr>
          <w:i/>
        </w:rPr>
        <w:t>SchedulingRequestResourceId</w:t>
      </w:r>
      <w:bookmarkEnd w:id="1985"/>
      <w:bookmarkEnd w:id="1986"/>
    </w:p>
    <w:p w14:paraId="310FB659" w14:textId="77777777" w:rsidR="00617ADD" w:rsidRPr="00962B3F" w:rsidRDefault="00617ADD" w:rsidP="00617ADD">
      <w:r w:rsidRPr="00962B3F">
        <w:t xml:space="preserve">The IE </w:t>
      </w:r>
      <w:r w:rsidRPr="00962B3F">
        <w:rPr>
          <w:i/>
        </w:rPr>
        <w:t>SchedulingRequestResourceId</w:t>
      </w:r>
      <w:r w:rsidRPr="00962B3F">
        <w:t xml:space="preserve"> is used to identify scheduling request resources on PUCCH.</w:t>
      </w:r>
    </w:p>
    <w:p w14:paraId="42D34CE6" w14:textId="77777777" w:rsidR="00617ADD" w:rsidRPr="00962B3F" w:rsidRDefault="00617ADD" w:rsidP="00617ADD">
      <w:pPr>
        <w:pStyle w:val="TH"/>
      </w:pPr>
      <w:r w:rsidRPr="00962B3F">
        <w:rPr>
          <w:i/>
        </w:rPr>
        <w:t>SchedulingRequestResourceId</w:t>
      </w:r>
      <w:r w:rsidRPr="00962B3F">
        <w:t xml:space="preserve"> information element</w:t>
      </w:r>
    </w:p>
    <w:p w14:paraId="3F39E1DB" w14:textId="77777777" w:rsidR="00617ADD" w:rsidRPr="00962B3F" w:rsidRDefault="00617ADD" w:rsidP="00617ADD">
      <w:pPr>
        <w:pStyle w:val="PL"/>
        <w:rPr>
          <w:color w:val="808080"/>
        </w:rPr>
      </w:pPr>
      <w:r w:rsidRPr="00962B3F">
        <w:rPr>
          <w:color w:val="808080"/>
        </w:rPr>
        <w:t>-- ASN1START</w:t>
      </w:r>
    </w:p>
    <w:p w14:paraId="2A9A6148" w14:textId="77777777" w:rsidR="00617ADD" w:rsidRPr="00962B3F" w:rsidRDefault="00617ADD" w:rsidP="00617ADD">
      <w:pPr>
        <w:pStyle w:val="PL"/>
        <w:rPr>
          <w:color w:val="808080"/>
        </w:rPr>
      </w:pPr>
      <w:r w:rsidRPr="00962B3F">
        <w:rPr>
          <w:color w:val="808080"/>
        </w:rPr>
        <w:t>-- TAG-SCHEDULINGREQUESTRESOURCEID-START</w:t>
      </w:r>
    </w:p>
    <w:p w14:paraId="7F92CF02" w14:textId="77777777" w:rsidR="00617ADD" w:rsidRPr="00962B3F" w:rsidRDefault="00617ADD" w:rsidP="00617ADD">
      <w:pPr>
        <w:pStyle w:val="PL"/>
      </w:pPr>
    </w:p>
    <w:p w14:paraId="3E1C8759" w14:textId="77777777" w:rsidR="00617ADD" w:rsidRPr="00962B3F" w:rsidRDefault="00617ADD" w:rsidP="00617ADD">
      <w:pPr>
        <w:pStyle w:val="PL"/>
      </w:pPr>
      <w:r w:rsidRPr="00962B3F">
        <w:t xml:space="preserve">SchedulingRequestResourceId ::=     </w:t>
      </w:r>
      <w:r w:rsidRPr="00962B3F">
        <w:rPr>
          <w:color w:val="993366"/>
        </w:rPr>
        <w:t>INTEGER</w:t>
      </w:r>
      <w:r w:rsidRPr="00962B3F">
        <w:t xml:space="preserve"> (1..maxNrofSR-Resources)</w:t>
      </w:r>
    </w:p>
    <w:p w14:paraId="6781327A" w14:textId="77777777" w:rsidR="00617ADD" w:rsidRPr="00962B3F" w:rsidRDefault="00617ADD" w:rsidP="00617ADD">
      <w:pPr>
        <w:pStyle w:val="PL"/>
      </w:pPr>
    </w:p>
    <w:p w14:paraId="627A67A8" w14:textId="77777777" w:rsidR="00617ADD" w:rsidRPr="00962B3F" w:rsidRDefault="00617ADD" w:rsidP="00617ADD">
      <w:pPr>
        <w:pStyle w:val="PL"/>
        <w:rPr>
          <w:color w:val="808080"/>
        </w:rPr>
      </w:pPr>
      <w:r w:rsidRPr="00962B3F">
        <w:rPr>
          <w:color w:val="808080"/>
        </w:rPr>
        <w:t>-- TAG-SCHEDULINGREQUESTRESOURCEID-STOP</w:t>
      </w:r>
    </w:p>
    <w:p w14:paraId="0CE7831B" w14:textId="77777777" w:rsidR="00617ADD" w:rsidRPr="00962B3F" w:rsidRDefault="00617ADD" w:rsidP="00617ADD">
      <w:pPr>
        <w:pStyle w:val="PL"/>
        <w:rPr>
          <w:color w:val="808080"/>
        </w:rPr>
      </w:pPr>
      <w:r w:rsidRPr="00962B3F">
        <w:rPr>
          <w:color w:val="808080"/>
        </w:rPr>
        <w:t>-- ASN1STOP</w:t>
      </w:r>
    </w:p>
    <w:p w14:paraId="289D6BF1" w14:textId="77777777" w:rsidR="00617ADD" w:rsidRPr="00962B3F" w:rsidRDefault="00617ADD" w:rsidP="00617ADD"/>
    <w:p w14:paraId="3A42BAD1" w14:textId="77777777" w:rsidR="00617ADD" w:rsidRPr="00962B3F" w:rsidRDefault="00617ADD" w:rsidP="00617ADD">
      <w:pPr>
        <w:pStyle w:val="Heading4"/>
        <w:rPr>
          <w:rFonts w:eastAsia="SimSun"/>
        </w:rPr>
      </w:pPr>
      <w:bookmarkStart w:id="1987" w:name="_Toc60777369"/>
      <w:bookmarkStart w:id="1988" w:name="_Toc100930285"/>
      <w:r w:rsidRPr="00962B3F">
        <w:rPr>
          <w:rFonts w:eastAsia="SimSun"/>
        </w:rPr>
        <w:t>–</w:t>
      </w:r>
      <w:r w:rsidRPr="00962B3F">
        <w:rPr>
          <w:rFonts w:eastAsia="SimSun"/>
        </w:rPr>
        <w:tab/>
      </w:r>
      <w:r w:rsidRPr="00962B3F">
        <w:rPr>
          <w:rFonts w:eastAsia="SimSun"/>
          <w:i/>
        </w:rPr>
        <w:t>ScramblingId</w:t>
      </w:r>
      <w:bookmarkEnd w:id="1987"/>
      <w:bookmarkEnd w:id="1988"/>
    </w:p>
    <w:p w14:paraId="2D05BB98" w14:textId="77777777" w:rsidR="00617ADD" w:rsidRPr="00962B3F" w:rsidRDefault="00617ADD" w:rsidP="00617ADD">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4FFA7DA0" w14:textId="77777777" w:rsidR="00617ADD" w:rsidRPr="00962B3F" w:rsidRDefault="00617ADD" w:rsidP="00617ADD">
      <w:pPr>
        <w:pStyle w:val="TH"/>
        <w:rPr>
          <w:rFonts w:eastAsia="SimSun"/>
        </w:rPr>
      </w:pPr>
      <w:r w:rsidRPr="00962B3F">
        <w:rPr>
          <w:rFonts w:eastAsia="SimSun"/>
          <w:i/>
        </w:rPr>
        <w:lastRenderedPageBreak/>
        <w:t>ScramblingId</w:t>
      </w:r>
      <w:r w:rsidRPr="00962B3F">
        <w:t xml:space="preserve"> information element</w:t>
      </w:r>
    </w:p>
    <w:p w14:paraId="57B240EF" w14:textId="77777777" w:rsidR="00617ADD" w:rsidRPr="00962B3F" w:rsidRDefault="00617ADD" w:rsidP="00617ADD">
      <w:pPr>
        <w:pStyle w:val="PL"/>
        <w:rPr>
          <w:color w:val="808080"/>
        </w:rPr>
      </w:pPr>
      <w:r w:rsidRPr="00962B3F">
        <w:rPr>
          <w:color w:val="808080"/>
        </w:rPr>
        <w:t>-- ASN1START</w:t>
      </w:r>
    </w:p>
    <w:p w14:paraId="6C71FA8C" w14:textId="77777777" w:rsidR="00617ADD" w:rsidRPr="00962B3F" w:rsidRDefault="00617ADD" w:rsidP="00617ADD">
      <w:pPr>
        <w:pStyle w:val="PL"/>
        <w:rPr>
          <w:color w:val="808080"/>
        </w:rPr>
      </w:pPr>
      <w:r w:rsidRPr="00962B3F">
        <w:rPr>
          <w:color w:val="808080"/>
        </w:rPr>
        <w:t>-- TAG-SCRAMBLINGID-START</w:t>
      </w:r>
    </w:p>
    <w:p w14:paraId="6BA5B203" w14:textId="77777777" w:rsidR="00617ADD" w:rsidRPr="00962B3F" w:rsidRDefault="00617ADD" w:rsidP="00617ADD">
      <w:pPr>
        <w:pStyle w:val="PL"/>
      </w:pPr>
    </w:p>
    <w:p w14:paraId="4EAAFF52" w14:textId="77777777" w:rsidR="00617ADD" w:rsidRPr="00962B3F" w:rsidRDefault="00617ADD" w:rsidP="00617ADD">
      <w:pPr>
        <w:pStyle w:val="PL"/>
      </w:pPr>
      <w:r w:rsidRPr="00962B3F">
        <w:t xml:space="preserve">ScramblingId ::=                    </w:t>
      </w:r>
      <w:r w:rsidRPr="00962B3F">
        <w:rPr>
          <w:color w:val="993366"/>
        </w:rPr>
        <w:t>INTEGER</w:t>
      </w:r>
      <w:r w:rsidRPr="00962B3F">
        <w:t>(0..1023)</w:t>
      </w:r>
    </w:p>
    <w:p w14:paraId="1111CBBA" w14:textId="77777777" w:rsidR="00617ADD" w:rsidRPr="00962B3F" w:rsidRDefault="00617ADD" w:rsidP="00617ADD">
      <w:pPr>
        <w:pStyle w:val="PL"/>
      </w:pPr>
    </w:p>
    <w:p w14:paraId="72C1575D" w14:textId="77777777" w:rsidR="00617ADD" w:rsidRPr="00962B3F" w:rsidRDefault="00617ADD" w:rsidP="00617ADD">
      <w:pPr>
        <w:pStyle w:val="PL"/>
        <w:rPr>
          <w:color w:val="808080"/>
        </w:rPr>
      </w:pPr>
      <w:r w:rsidRPr="00962B3F">
        <w:rPr>
          <w:color w:val="808080"/>
        </w:rPr>
        <w:t>-- TAG-SCRAMBLINGID-STOP</w:t>
      </w:r>
    </w:p>
    <w:p w14:paraId="7E417ED8" w14:textId="77777777" w:rsidR="00617ADD" w:rsidRPr="00962B3F" w:rsidRDefault="00617ADD" w:rsidP="00617ADD">
      <w:pPr>
        <w:pStyle w:val="PL"/>
        <w:rPr>
          <w:rFonts w:eastAsia="SimSun"/>
          <w:color w:val="808080"/>
        </w:rPr>
      </w:pPr>
      <w:r w:rsidRPr="00962B3F">
        <w:rPr>
          <w:color w:val="808080"/>
        </w:rPr>
        <w:t>-- ASN1STOP</w:t>
      </w:r>
    </w:p>
    <w:p w14:paraId="31AC329C" w14:textId="77777777" w:rsidR="00617ADD" w:rsidRPr="00962B3F" w:rsidRDefault="00617ADD" w:rsidP="00617ADD"/>
    <w:p w14:paraId="361E542D" w14:textId="77777777" w:rsidR="00617ADD" w:rsidRPr="00962B3F" w:rsidRDefault="00617ADD" w:rsidP="00617ADD">
      <w:pPr>
        <w:pStyle w:val="Heading4"/>
      </w:pPr>
      <w:bookmarkStart w:id="1989" w:name="_Toc60777370"/>
      <w:bookmarkStart w:id="1990" w:name="_Toc100930286"/>
      <w:r w:rsidRPr="00962B3F">
        <w:t>–</w:t>
      </w:r>
      <w:r w:rsidRPr="00962B3F">
        <w:tab/>
      </w:r>
      <w:r w:rsidRPr="00962B3F">
        <w:rPr>
          <w:i/>
        </w:rPr>
        <w:t>SCS-SpecificCarrier</w:t>
      </w:r>
      <w:bookmarkEnd w:id="1989"/>
      <w:bookmarkEnd w:id="1990"/>
    </w:p>
    <w:p w14:paraId="44902374" w14:textId="77777777" w:rsidR="00617ADD" w:rsidRPr="00962B3F" w:rsidRDefault="00617ADD" w:rsidP="00617ADD">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68AD0290" w14:textId="77777777" w:rsidR="00617ADD" w:rsidRPr="00962B3F" w:rsidRDefault="00617ADD" w:rsidP="00617ADD">
      <w:pPr>
        <w:pStyle w:val="TH"/>
      </w:pPr>
      <w:r w:rsidRPr="00962B3F">
        <w:rPr>
          <w:i/>
        </w:rPr>
        <w:t>SCS-SpecificCarrier</w:t>
      </w:r>
      <w:r w:rsidRPr="00962B3F">
        <w:t xml:space="preserve"> information element</w:t>
      </w:r>
    </w:p>
    <w:p w14:paraId="50483DF4" w14:textId="77777777" w:rsidR="00617ADD" w:rsidRPr="00962B3F" w:rsidRDefault="00617ADD" w:rsidP="00617ADD">
      <w:pPr>
        <w:pStyle w:val="PL"/>
        <w:rPr>
          <w:color w:val="808080"/>
        </w:rPr>
      </w:pPr>
      <w:r w:rsidRPr="00962B3F">
        <w:rPr>
          <w:color w:val="808080"/>
        </w:rPr>
        <w:t>-- ASN1START</w:t>
      </w:r>
    </w:p>
    <w:p w14:paraId="7E7DAC34" w14:textId="77777777" w:rsidR="00617ADD" w:rsidRPr="00962B3F" w:rsidRDefault="00617ADD" w:rsidP="00617ADD">
      <w:pPr>
        <w:pStyle w:val="PL"/>
        <w:rPr>
          <w:color w:val="808080"/>
        </w:rPr>
      </w:pPr>
      <w:r w:rsidRPr="00962B3F">
        <w:rPr>
          <w:color w:val="808080"/>
        </w:rPr>
        <w:t>-- TAG-SCS-SPECIFICCARRIER-START</w:t>
      </w:r>
    </w:p>
    <w:p w14:paraId="36443CAE" w14:textId="77777777" w:rsidR="00617ADD" w:rsidRPr="00962B3F" w:rsidRDefault="00617ADD" w:rsidP="00617ADD">
      <w:pPr>
        <w:pStyle w:val="PL"/>
      </w:pPr>
    </w:p>
    <w:p w14:paraId="72D8A75D" w14:textId="77777777" w:rsidR="00617ADD" w:rsidRPr="00962B3F" w:rsidRDefault="00617ADD" w:rsidP="00617ADD">
      <w:pPr>
        <w:pStyle w:val="PL"/>
      </w:pPr>
      <w:r w:rsidRPr="00962B3F">
        <w:t xml:space="preserve">SCS-SpecificCarrier ::=             </w:t>
      </w:r>
      <w:r w:rsidRPr="00962B3F">
        <w:rPr>
          <w:color w:val="993366"/>
        </w:rPr>
        <w:t>SEQUENCE</w:t>
      </w:r>
      <w:r w:rsidRPr="00962B3F">
        <w:t xml:space="preserve"> {</w:t>
      </w:r>
    </w:p>
    <w:p w14:paraId="7C9997E9" w14:textId="77777777" w:rsidR="00617ADD" w:rsidRPr="00962B3F" w:rsidRDefault="00617ADD" w:rsidP="00617ADD">
      <w:pPr>
        <w:pStyle w:val="PL"/>
      </w:pPr>
      <w:r w:rsidRPr="00962B3F">
        <w:t xml:space="preserve">    offsetToCarrier                     </w:t>
      </w:r>
      <w:r w:rsidRPr="00962B3F">
        <w:rPr>
          <w:color w:val="993366"/>
        </w:rPr>
        <w:t>INTEGER</w:t>
      </w:r>
      <w:r w:rsidRPr="00962B3F">
        <w:t xml:space="preserve"> (0..2199),</w:t>
      </w:r>
    </w:p>
    <w:p w14:paraId="2B65D309" w14:textId="77777777" w:rsidR="00617ADD" w:rsidRPr="00962B3F" w:rsidRDefault="00617ADD" w:rsidP="00617ADD">
      <w:pPr>
        <w:pStyle w:val="PL"/>
      </w:pPr>
      <w:r w:rsidRPr="00962B3F">
        <w:t xml:space="preserve">    subcarrierSpacing                   SubcarrierSpacing,</w:t>
      </w:r>
    </w:p>
    <w:p w14:paraId="7C5DD0D0" w14:textId="77777777" w:rsidR="00617ADD" w:rsidRPr="00962B3F" w:rsidRDefault="00617ADD" w:rsidP="00617ADD">
      <w:pPr>
        <w:pStyle w:val="PL"/>
      </w:pPr>
      <w:r w:rsidRPr="00962B3F">
        <w:t xml:space="preserve">    carrierBandwidth                    </w:t>
      </w:r>
      <w:r w:rsidRPr="00962B3F">
        <w:rPr>
          <w:color w:val="993366"/>
        </w:rPr>
        <w:t>INTEGER</w:t>
      </w:r>
      <w:r w:rsidRPr="00962B3F">
        <w:t xml:space="preserve"> (1..maxNrofPhysicalResourceBlocks),</w:t>
      </w:r>
    </w:p>
    <w:p w14:paraId="3620C5E2" w14:textId="77777777" w:rsidR="00617ADD" w:rsidRPr="00962B3F" w:rsidRDefault="00617ADD" w:rsidP="00617ADD">
      <w:pPr>
        <w:pStyle w:val="PL"/>
      </w:pPr>
      <w:r w:rsidRPr="00962B3F">
        <w:t xml:space="preserve">    ...,</w:t>
      </w:r>
    </w:p>
    <w:p w14:paraId="22542E91" w14:textId="77777777" w:rsidR="00617ADD" w:rsidRPr="00962B3F" w:rsidRDefault="00617ADD" w:rsidP="00617ADD">
      <w:pPr>
        <w:pStyle w:val="PL"/>
      </w:pPr>
      <w:r w:rsidRPr="00962B3F">
        <w:t xml:space="preserve">    [[</w:t>
      </w:r>
    </w:p>
    <w:p w14:paraId="128B44C0" w14:textId="77777777" w:rsidR="00617ADD" w:rsidRPr="00962B3F" w:rsidRDefault="00617ADD" w:rsidP="00617ADD">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03D92596" w14:textId="77777777" w:rsidR="00617ADD" w:rsidRPr="00962B3F" w:rsidRDefault="00617ADD" w:rsidP="00617ADD">
      <w:pPr>
        <w:pStyle w:val="PL"/>
      </w:pPr>
      <w:r w:rsidRPr="00962B3F">
        <w:t xml:space="preserve">    ]]</w:t>
      </w:r>
    </w:p>
    <w:p w14:paraId="3C83A8EF" w14:textId="77777777" w:rsidR="00617ADD" w:rsidRPr="00962B3F" w:rsidRDefault="00617ADD" w:rsidP="00617ADD">
      <w:pPr>
        <w:pStyle w:val="PL"/>
      </w:pPr>
      <w:r w:rsidRPr="00962B3F">
        <w:t>}</w:t>
      </w:r>
    </w:p>
    <w:p w14:paraId="21F4B091" w14:textId="77777777" w:rsidR="00617ADD" w:rsidRPr="00962B3F" w:rsidRDefault="00617ADD" w:rsidP="00617ADD">
      <w:pPr>
        <w:pStyle w:val="PL"/>
      </w:pPr>
    </w:p>
    <w:p w14:paraId="4326790D" w14:textId="77777777" w:rsidR="00617ADD" w:rsidRPr="00962B3F" w:rsidRDefault="00617ADD" w:rsidP="00617ADD">
      <w:pPr>
        <w:pStyle w:val="PL"/>
        <w:rPr>
          <w:color w:val="808080"/>
        </w:rPr>
      </w:pPr>
      <w:r w:rsidRPr="00962B3F">
        <w:rPr>
          <w:color w:val="808080"/>
        </w:rPr>
        <w:t>-- TAG-SCS-SPECIFICCARRIER-STOP</w:t>
      </w:r>
    </w:p>
    <w:p w14:paraId="35FEC16A" w14:textId="77777777" w:rsidR="00617ADD" w:rsidRPr="00962B3F" w:rsidRDefault="00617ADD" w:rsidP="00617ADD">
      <w:pPr>
        <w:pStyle w:val="PL"/>
        <w:rPr>
          <w:color w:val="808080"/>
        </w:rPr>
      </w:pPr>
      <w:r w:rsidRPr="00962B3F">
        <w:rPr>
          <w:color w:val="808080"/>
        </w:rPr>
        <w:t>-- ASN1STOP</w:t>
      </w:r>
    </w:p>
    <w:p w14:paraId="094EC33F"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E76E3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A50328"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SCS-SpecificCarrier </w:t>
            </w:r>
            <w:r w:rsidRPr="00962B3F">
              <w:rPr>
                <w:rFonts w:eastAsia="MS Mincho"/>
                <w:szCs w:val="22"/>
                <w:lang w:eastAsia="sv-SE"/>
              </w:rPr>
              <w:t>field descriptions</w:t>
            </w:r>
          </w:p>
        </w:tc>
      </w:tr>
      <w:tr w:rsidR="00617ADD" w:rsidRPr="00962B3F" w14:paraId="489F6F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EF9686"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carrierBandwidth</w:t>
            </w:r>
          </w:p>
          <w:p w14:paraId="7F6E6180"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617ADD" w:rsidRPr="00962B3F" w14:paraId="022F28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722473"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offsetToCarrier</w:t>
            </w:r>
          </w:p>
          <w:p w14:paraId="60ED1443" w14:textId="77777777" w:rsidR="00617ADD" w:rsidRPr="00962B3F" w:rsidRDefault="00617ADD" w:rsidP="003514E7">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17ADD" w:rsidRPr="00962B3F" w14:paraId="1F622D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41FD16"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txDirectCurrentLocation</w:t>
            </w:r>
          </w:p>
          <w:p w14:paraId="0C9731E7"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617ADD" w:rsidRPr="00962B3F" w14:paraId="3C8592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79803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carrierSpacing</w:t>
            </w:r>
          </w:p>
          <w:p w14:paraId="14398917" w14:textId="77777777" w:rsidR="00617ADD" w:rsidRPr="00962B3F" w:rsidRDefault="00617ADD" w:rsidP="003514E7">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7E4D0487"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6BB3B2B1"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or 30 kHz</w:t>
            </w:r>
          </w:p>
          <w:p w14:paraId="67DB0FAF"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59F58F41" w14:textId="77777777" w:rsidR="00617ADD" w:rsidRPr="00962B3F" w:rsidRDefault="00617ADD" w:rsidP="003514E7">
            <w:pPr>
              <w:pStyle w:val="TAL"/>
              <w:rPr>
                <w:rFonts w:eastAsia="MS Mincho"/>
                <w:szCs w:val="22"/>
                <w:lang w:eastAsia="sv-SE"/>
              </w:rPr>
            </w:pPr>
            <w:r w:rsidRPr="00962B3F">
              <w:rPr>
                <w:rFonts w:eastAsia="MS Mincho"/>
                <w:szCs w:val="22"/>
                <w:lang w:eastAsia="sv-SE"/>
              </w:rPr>
              <w:t>FR2-2:  120, 480, or 960 kHz</w:t>
            </w:r>
          </w:p>
        </w:tc>
      </w:tr>
    </w:tbl>
    <w:p w14:paraId="6B622732" w14:textId="77777777" w:rsidR="00617ADD" w:rsidRPr="00962B3F" w:rsidRDefault="00617ADD" w:rsidP="00617ADD">
      <w:pPr>
        <w:rPr>
          <w:rFonts w:eastAsia="MS Mincho"/>
        </w:rPr>
      </w:pPr>
    </w:p>
    <w:p w14:paraId="2F86A399" w14:textId="77777777" w:rsidR="00617ADD" w:rsidRPr="00962B3F" w:rsidRDefault="00617ADD" w:rsidP="00617ADD">
      <w:pPr>
        <w:pStyle w:val="Heading4"/>
        <w:rPr>
          <w:rFonts w:eastAsia="SimSun"/>
        </w:rPr>
      </w:pPr>
      <w:bookmarkStart w:id="1991" w:name="_Toc60777371"/>
      <w:bookmarkStart w:id="1992" w:name="_Toc100930287"/>
      <w:r w:rsidRPr="00962B3F">
        <w:rPr>
          <w:rFonts w:eastAsia="SimSun"/>
        </w:rPr>
        <w:t>–</w:t>
      </w:r>
      <w:r w:rsidRPr="00962B3F">
        <w:rPr>
          <w:rFonts w:eastAsia="SimSun"/>
        </w:rPr>
        <w:tab/>
      </w:r>
      <w:r w:rsidRPr="00962B3F">
        <w:rPr>
          <w:rFonts w:eastAsia="SimSun"/>
          <w:i/>
        </w:rPr>
        <w:t>SDAP-Config</w:t>
      </w:r>
      <w:bookmarkEnd w:id="1991"/>
      <w:bookmarkEnd w:id="1992"/>
    </w:p>
    <w:p w14:paraId="5B3EF6ED" w14:textId="77777777" w:rsidR="00617ADD" w:rsidRPr="00962B3F" w:rsidRDefault="00617ADD" w:rsidP="00617ADD">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993D3D7" w14:textId="77777777" w:rsidR="00617ADD" w:rsidRPr="00962B3F" w:rsidRDefault="00617ADD" w:rsidP="00617ADD">
      <w:pPr>
        <w:pStyle w:val="TH"/>
        <w:rPr>
          <w:rFonts w:eastAsia="SimSun"/>
          <w:lang w:eastAsia="zh-CN"/>
        </w:rPr>
      </w:pPr>
      <w:r w:rsidRPr="00962B3F">
        <w:rPr>
          <w:i/>
          <w:lang w:eastAsia="zh-CN"/>
        </w:rPr>
        <w:t>SDAP-Config</w:t>
      </w:r>
      <w:r w:rsidRPr="00962B3F">
        <w:rPr>
          <w:lang w:eastAsia="zh-CN"/>
        </w:rPr>
        <w:t xml:space="preserve"> information element</w:t>
      </w:r>
    </w:p>
    <w:p w14:paraId="5732AE9A" w14:textId="77777777" w:rsidR="00617ADD" w:rsidRPr="00962B3F" w:rsidRDefault="00617ADD" w:rsidP="00617ADD">
      <w:pPr>
        <w:pStyle w:val="PL"/>
        <w:rPr>
          <w:color w:val="808080"/>
        </w:rPr>
      </w:pPr>
      <w:r w:rsidRPr="00962B3F">
        <w:rPr>
          <w:color w:val="808080"/>
        </w:rPr>
        <w:t>-- ASN1START</w:t>
      </w:r>
    </w:p>
    <w:p w14:paraId="4E613F6F" w14:textId="77777777" w:rsidR="00617ADD" w:rsidRPr="00962B3F" w:rsidRDefault="00617ADD" w:rsidP="00617ADD">
      <w:pPr>
        <w:pStyle w:val="PL"/>
        <w:rPr>
          <w:color w:val="808080"/>
        </w:rPr>
      </w:pPr>
      <w:r w:rsidRPr="00962B3F">
        <w:rPr>
          <w:color w:val="808080"/>
        </w:rPr>
        <w:t>-- TAG-SDAP-CONFIG-START</w:t>
      </w:r>
    </w:p>
    <w:p w14:paraId="03CB57F9" w14:textId="77777777" w:rsidR="00617ADD" w:rsidRPr="00962B3F" w:rsidRDefault="00617ADD" w:rsidP="00617ADD">
      <w:pPr>
        <w:pStyle w:val="PL"/>
      </w:pPr>
    </w:p>
    <w:p w14:paraId="2AFAAC59" w14:textId="77777777" w:rsidR="00617ADD" w:rsidRPr="00962B3F" w:rsidRDefault="00617ADD" w:rsidP="00617ADD">
      <w:pPr>
        <w:pStyle w:val="PL"/>
      </w:pPr>
      <w:r w:rsidRPr="00962B3F">
        <w:t xml:space="preserve">SDAP-Config ::=                     </w:t>
      </w:r>
      <w:r w:rsidRPr="00962B3F">
        <w:rPr>
          <w:color w:val="993366"/>
        </w:rPr>
        <w:t>SEQUENCE</w:t>
      </w:r>
      <w:r w:rsidRPr="00962B3F">
        <w:t xml:space="preserve"> {</w:t>
      </w:r>
    </w:p>
    <w:p w14:paraId="6DB29158" w14:textId="77777777" w:rsidR="00617ADD" w:rsidRPr="00962B3F" w:rsidRDefault="00617ADD" w:rsidP="00617ADD">
      <w:pPr>
        <w:pStyle w:val="PL"/>
      </w:pPr>
      <w:r w:rsidRPr="00962B3F">
        <w:t xml:space="preserve">    pdu-Session                         PDU-SessionID,</w:t>
      </w:r>
    </w:p>
    <w:p w14:paraId="767ED3F4" w14:textId="77777777" w:rsidR="00617ADD" w:rsidRPr="00962B3F" w:rsidRDefault="00617ADD" w:rsidP="00617ADD">
      <w:pPr>
        <w:pStyle w:val="PL"/>
      </w:pPr>
      <w:r w:rsidRPr="00962B3F">
        <w:t xml:space="preserve">    sdap-HeaderDL                       </w:t>
      </w:r>
      <w:r w:rsidRPr="00962B3F">
        <w:rPr>
          <w:color w:val="993366"/>
        </w:rPr>
        <w:t>ENUMERATED</w:t>
      </w:r>
      <w:r w:rsidRPr="00962B3F">
        <w:t xml:space="preserve"> {present, absent},</w:t>
      </w:r>
    </w:p>
    <w:p w14:paraId="7A96228F" w14:textId="77777777" w:rsidR="00617ADD" w:rsidRPr="00962B3F" w:rsidRDefault="00617ADD" w:rsidP="00617ADD">
      <w:pPr>
        <w:pStyle w:val="PL"/>
      </w:pPr>
      <w:r w:rsidRPr="00962B3F">
        <w:t xml:space="preserve">    sdap-HeaderUL                       </w:t>
      </w:r>
      <w:r w:rsidRPr="00962B3F">
        <w:rPr>
          <w:color w:val="993366"/>
        </w:rPr>
        <w:t>ENUMERATED</w:t>
      </w:r>
      <w:r w:rsidRPr="00962B3F">
        <w:t xml:space="preserve"> {present, absent},</w:t>
      </w:r>
    </w:p>
    <w:p w14:paraId="6CB8CFF1" w14:textId="77777777" w:rsidR="00617ADD" w:rsidRPr="00962B3F" w:rsidRDefault="00617ADD" w:rsidP="00617ADD">
      <w:pPr>
        <w:pStyle w:val="PL"/>
      </w:pPr>
      <w:r w:rsidRPr="00962B3F">
        <w:t xml:space="preserve">    defaultDRB                          </w:t>
      </w:r>
      <w:r w:rsidRPr="00962B3F">
        <w:rPr>
          <w:color w:val="993366"/>
        </w:rPr>
        <w:t>BOOLEAN</w:t>
      </w:r>
      <w:r w:rsidRPr="00962B3F">
        <w:t>,</w:t>
      </w:r>
    </w:p>
    <w:p w14:paraId="090E4478" w14:textId="77777777" w:rsidR="00617ADD" w:rsidRPr="00962B3F" w:rsidRDefault="00617ADD" w:rsidP="00617ADD">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3656313" w14:textId="77777777" w:rsidR="00617ADD" w:rsidRPr="00962B3F" w:rsidRDefault="00617ADD" w:rsidP="00617ADD">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3967B36" w14:textId="77777777" w:rsidR="00617ADD" w:rsidRPr="00962B3F" w:rsidRDefault="00617ADD" w:rsidP="00617ADD">
      <w:pPr>
        <w:pStyle w:val="PL"/>
      </w:pPr>
      <w:r w:rsidRPr="00962B3F">
        <w:t xml:space="preserve">    ...</w:t>
      </w:r>
    </w:p>
    <w:p w14:paraId="1F01A002" w14:textId="77777777" w:rsidR="00617ADD" w:rsidRPr="00962B3F" w:rsidRDefault="00617ADD" w:rsidP="00617ADD">
      <w:pPr>
        <w:pStyle w:val="PL"/>
      </w:pPr>
      <w:r w:rsidRPr="00962B3F">
        <w:t>}</w:t>
      </w:r>
    </w:p>
    <w:p w14:paraId="1C643AF4" w14:textId="77777777" w:rsidR="00617ADD" w:rsidRPr="00962B3F" w:rsidRDefault="00617ADD" w:rsidP="00617ADD">
      <w:pPr>
        <w:pStyle w:val="PL"/>
      </w:pPr>
    </w:p>
    <w:p w14:paraId="4C366E65" w14:textId="77777777" w:rsidR="00617ADD" w:rsidRPr="00962B3F" w:rsidRDefault="00617ADD" w:rsidP="00617ADD">
      <w:pPr>
        <w:pStyle w:val="PL"/>
      </w:pPr>
      <w:r w:rsidRPr="00962B3F">
        <w:t xml:space="preserve">QFI ::=                             </w:t>
      </w:r>
      <w:r w:rsidRPr="00962B3F">
        <w:rPr>
          <w:color w:val="993366"/>
        </w:rPr>
        <w:t>INTEGER</w:t>
      </w:r>
      <w:r w:rsidRPr="00962B3F">
        <w:t xml:space="preserve"> (0..maxQFI)</w:t>
      </w:r>
    </w:p>
    <w:p w14:paraId="5F35E4AB" w14:textId="77777777" w:rsidR="00617ADD" w:rsidRPr="00962B3F" w:rsidRDefault="00617ADD" w:rsidP="00617ADD">
      <w:pPr>
        <w:pStyle w:val="PL"/>
      </w:pPr>
    </w:p>
    <w:p w14:paraId="31925501" w14:textId="77777777" w:rsidR="00617ADD" w:rsidRPr="00962B3F" w:rsidRDefault="00617ADD" w:rsidP="00617ADD">
      <w:pPr>
        <w:pStyle w:val="PL"/>
      </w:pPr>
      <w:r w:rsidRPr="00962B3F">
        <w:t xml:space="preserve">PDU-SessionID ::=                   </w:t>
      </w:r>
      <w:r w:rsidRPr="00962B3F">
        <w:rPr>
          <w:color w:val="993366"/>
        </w:rPr>
        <w:t>INTEGER</w:t>
      </w:r>
      <w:r w:rsidRPr="00962B3F">
        <w:t xml:space="preserve"> (0..255)</w:t>
      </w:r>
    </w:p>
    <w:p w14:paraId="55D3DBE2" w14:textId="77777777" w:rsidR="00617ADD" w:rsidRPr="00962B3F" w:rsidRDefault="00617ADD" w:rsidP="00617ADD">
      <w:pPr>
        <w:pStyle w:val="PL"/>
      </w:pPr>
    </w:p>
    <w:p w14:paraId="3BA742BF" w14:textId="77777777" w:rsidR="00617ADD" w:rsidRPr="00962B3F" w:rsidRDefault="00617ADD" w:rsidP="00617ADD">
      <w:pPr>
        <w:pStyle w:val="PL"/>
        <w:rPr>
          <w:color w:val="808080"/>
        </w:rPr>
      </w:pPr>
      <w:r w:rsidRPr="00962B3F">
        <w:rPr>
          <w:color w:val="808080"/>
        </w:rPr>
        <w:t>-- TAG-SDAP-CONFIG-STOP</w:t>
      </w:r>
    </w:p>
    <w:p w14:paraId="1AB86478" w14:textId="77777777" w:rsidR="00617ADD" w:rsidRPr="00962B3F" w:rsidRDefault="00617ADD" w:rsidP="00617ADD">
      <w:pPr>
        <w:pStyle w:val="PL"/>
        <w:rPr>
          <w:color w:val="808080"/>
        </w:rPr>
      </w:pPr>
      <w:r w:rsidRPr="00962B3F">
        <w:rPr>
          <w:color w:val="808080"/>
        </w:rPr>
        <w:t>-- ASN1STOP</w:t>
      </w:r>
    </w:p>
    <w:p w14:paraId="2EF3033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CE113C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BCF5AF4" w14:textId="77777777" w:rsidR="00617ADD" w:rsidRPr="00962B3F" w:rsidRDefault="00617ADD" w:rsidP="003514E7">
            <w:pPr>
              <w:pStyle w:val="TAH"/>
              <w:rPr>
                <w:szCs w:val="22"/>
                <w:lang w:eastAsia="sv-SE"/>
              </w:rPr>
            </w:pPr>
            <w:r w:rsidRPr="00962B3F">
              <w:rPr>
                <w:i/>
                <w:szCs w:val="22"/>
                <w:lang w:eastAsia="sv-SE"/>
              </w:rPr>
              <w:lastRenderedPageBreak/>
              <w:t xml:space="preserve">SDAP-Config </w:t>
            </w:r>
            <w:r w:rsidRPr="00962B3F">
              <w:rPr>
                <w:szCs w:val="22"/>
                <w:lang w:eastAsia="sv-SE"/>
              </w:rPr>
              <w:t>field descriptions</w:t>
            </w:r>
          </w:p>
        </w:tc>
      </w:tr>
      <w:tr w:rsidR="00617ADD" w:rsidRPr="00962B3F" w14:paraId="039F8A7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1C0FB5D" w14:textId="77777777" w:rsidR="00617ADD" w:rsidRPr="00962B3F" w:rsidRDefault="00617ADD" w:rsidP="003514E7">
            <w:pPr>
              <w:pStyle w:val="TAL"/>
              <w:rPr>
                <w:b/>
                <w:bCs/>
                <w:i/>
                <w:szCs w:val="22"/>
                <w:lang w:eastAsia="en-GB"/>
              </w:rPr>
            </w:pPr>
            <w:r w:rsidRPr="00962B3F">
              <w:rPr>
                <w:b/>
                <w:bCs/>
                <w:i/>
                <w:szCs w:val="22"/>
                <w:lang w:eastAsia="en-GB"/>
              </w:rPr>
              <w:t>defaultDRB</w:t>
            </w:r>
          </w:p>
          <w:p w14:paraId="6377BD21" w14:textId="77777777" w:rsidR="00617ADD" w:rsidRPr="00962B3F" w:rsidRDefault="00617ADD" w:rsidP="003514E7">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617ADD" w:rsidRPr="00962B3F" w14:paraId="2DE3AAC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A908C51" w14:textId="77777777" w:rsidR="00617ADD" w:rsidRPr="00962B3F" w:rsidRDefault="00617ADD" w:rsidP="003514E7">
            <w:pPr>
              <w:pStyle w:val="TAL"/>
              <w:rPr>
                <w:b/>
                <w:bCs/>
                <w:i/>
                <w:szCs w:val="22"/>
                <w:lang w:eastAsia="en-GB"/>
              </w:rPr>
            </w:pPr>
            <w:r w:rsidRPr="00962B3F">
              <w:rPr>
                <w:b/>
                <w:bCs/>
                <w:i/>
                <w:szCs w:val="22"/>
                <w:lang w:eastAsia="en-GB"/>
              </w:rPr>
              <w:t>mappedQoS-FlowsToAdd</w:t>
            </w:r>
          </w:p>
          <w:p w14:paraId="3663CE07" w14:textId="77777777" w:rsidR="00617ADD" w:rsidRPr="00962B3F" w:rsidRDefault="00617ADD" w:rsidP="003514E7">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617ADD" w:rsidRPr="00962B3F" w14:paraId="7C84D9D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21B4BAB" w14:textId="77777777" w:rsidR="00617ADD" w:rsidRPr="00962B3F" w:rsidRDefault="00617ADD" w:rsidP="003514E7">
            <w:pPr>
              <w:pStyle w:val="TAL"/>
              <w:rPr>
                <w:b/>
                <w:bCs/>
                <w:i/>
                <w:szCs w:val="22"/>
                <w:lang w:eastAsia="en-GB"/>
              </w:rPr>
            </w:pPr>
            <w:r w:rsidRPr="00962B3F">
              <w:rPr>
                <w:b/>
                <w:bCs/>
                <w:i/>
                <w:szCs w:val="22"/>
                <w:lang w:eastAsia="en-GB"/>
              </w:rPr>
              <w:t>mappedQoS-FlowsToRelease</w:t>
            </w:r>
          </w:p>
          <w:p w14:paraId="3C329B84" w14:textId="77777777" w:rsidR="00617ADD" w:rsidRPr="00962B3F" w:rsidRDefault="00617ADD" w:rsidP="003514E7">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617ADD" w:rsidRPr="00962B3F" w14:paraId="2AFDA98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FA6D4FF" w14:textId="77777777" w:rsidR="00617ADD" w:rsidRPr="00962B3F" w:rsidRDefault="00617ADD" w:rsidP="003514E7">
            <w:pPr>
              <w:pStyle w:val="TAL"/>
              <w:rPr>
                <w:b/>
                <w:i/>
                <w:iCs/>
                <w:szCs w:val="22"/>
                <w:lang w:eastAsia="en-GB"/>
              </w:rPr>
            </w:pPr>
            <w:r w:rsidRPr="00962B3F">
              <w:rPr>
                <w:b/>
                <w:i/>
                <w:iCs/>
                <w:szCs w:val="22"/>
                <w:lang w:eastAsia="en-GB"/>
              </w:rPr>
              <w:t>pdu-Session</w:t>
            </w:r>
          </w:p>
          <w:p w14:paraId="0E45E8B9" w14:textId="77777777" w:rsidR="00617ADD" w:rsidRPr="00962B3F" w:rsidRDefault="00617ADD" w:rsidP="003514E7">
            <w:pPr>
              <w:pStyle w:val="TAL"/>
              <w:rPr>
                <w:b/>
                <w:bCs/>
                <w:i/>
                <w:szCs w:val="22"/>
                <w:lang w:eastAsia="en-GB"/>
              </w:rPr>
            </w:pPr>
            <w:r w:rsidRPr="00962B3F">
              <w:rPr>
                <w:iCs/>
                <w:szCs w:val="22"/>
                <w:lang w:eastAsia="en-GB"/>
              </w:rPr>
              <w:t>Identity of the PDU session whose QoS flows are mapped to the DRB.</w:t>
            </w:r>
          </w:p>
        </w:tc>
      </w:tr>
      <w:tr w:rsidR="00617ADD" w:rsidRPr="00962B3F" w14:paraId="171CCCC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05D2284" w14:textId="77777777" w:rsidR="00617ADD" w:rsidRPr="00962B3F" w:rsidRDefault="00617ADD" w:rsidP="003514E7">
            <w:pPr>
              <w:pStyle w:val="TAL"/>
              <w:rPr>
                <w:b/>
                <w:bCs/>
                <w:i/>
                <w:szCs w:val="22"/>
                <w:lang w:eastAsia="en-GB"/>
              </w:rPr>
            </w:pPr>
            <w:r w:rsidRPr="00962B3F">
              <w:rPr>
                <w:b/>
                <w:bCs/>
                <w:i/>
                <w:szCs w:val="22"/>
                <w:lang w:eastAsia="en-GB"/>
              </w:rPr>
              <w:t>sdap-HeaderUL</w:t>
            </w:r>
          </w:p>
          <w:p w14:paraId="7001FB91" w14:textId="77777777" w:rsidR="00617ADD" w:rsidRPr="00962B3F" w:rsidRDefault="00617ADD" w:rsidP="003514E7">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617ADD" w:rsidRPr="00962B3F" w14:paraId="1F85703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6E9E0AA" w14:textId="77777777" w:rsidR="00617ADD" w:rsidRPr="00962B3F" w:rsidRDefault="00617ADD" w:rsidP="003514E7">
            <w:pPr>
              <w:pStyle w:val="TAL"/>
              <w:rPr>
                <w:b/>
                <w:bCs/>
                <w:i/>
                <w:szCs w:val="22"/>
                <w:lang w:eastAsia="en-GB"/>
              </w:rPr>
            </w:pPr>
            <w:r w:rsidRPr="00962B3F">
              <w:rPr>
                <w:b/>
                <w:bCs/>
                <w:i/>
                <w:szCs w:val="22"/>
                <w:lang w:eastAsia="en-GB"/>
              </w:rPr>
              <w:t>sdap-HeaderDL</w:t>
            </w:r>
          </w:p>
          <w:p w14:paraId="155CADD5" w14:textId="77777777" w:rsidR="00617ADD" w:rsidRPr="00962B3F" w:rsidRDefault="00617ADD" w:rsidP="003514E7">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5D2EAB6C" w14:textId="77777777" w:rsidR="00617ADD" w:rsidRPr="00962B3F" w:rsidRDefault="00617ADD" w:rsidP="00617ADD"/>
    <w:p w14:paraId="627325F9" w14:textId="77777777" w:rsidR="00617ADD" w:rsidRPr="00962B3F" w:rsidRDefault="00617ADD" w:rsidP="00617ADD">
      <w:pPr>
        <w:pStyle w:val="Heading4"/>
      </w:pPr>
      <w:bookmarkStart w:id="1993" w:name="_Toc60777372"/>
      <w:bookmarkStart w:id="1994" w:name="_Toc100930288"/>
      <w:r w:rsidRPr="00962B3F">
        <w:t>–</w:t>
      </w:r>
      <w:r w:rsidRPr="00962B3F">
        <w:tab/>
      </w:r>
      <w:r w:rsidRPr="00962B3F">
        <w:rPr>
          <w:i/>
        </w:rPr>
        <w:t>SearchSpace</w:t>
      </w:r>
      <w:bookmarkEnd w:id="1993"/>
      <w:bookmarkEnd w:id="1994"/>
    </w:p>
    <w:p w14:paraId="7684B631" w14:textId="77777777" w:rsidR="00617ADD" w:rsidRPr="00962B3F" w:rsidRDefault="00617ADD" w:rsidP="00617ADD">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SCell 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962B3F">
        <w:rPr>
          <w:i/>
          <w:iCs/>
        </w:rPr>
        <w:t>nrofCandidates</w:t>
      </w:r>
      <w:r w:rsidRPr="00962B3F">
        <w:t>.</w:t>
      </w:r>
    </w:p>
    <w:p w14:paraId="5C4E75DA" w14:textId="77777777" w:rsidR="00617ADD" w:rsidRPr="00962B3F" w:rsidRDefault="00617ADD" w:rsidP="00617ADD">
      <w:pPr>
        <w:pStyle w:val="TH"/>
      </w:pPr>
      <w:r w:rsidRPr="00962B3F">
        <w:rPr>
          <w:i/>
        </w:rPr>
        <w:t>SearchSpace</w:t>
      </w:r>
      <w:r w:rsidRPr="00962B3F">
        <w:t xml:space="preserve"> information element</w:t>
      </w:r>
    </w:p>
    <w:p w14:paraId="490C165E" w14:textId="77777777" w:rsidR="00617ADD" w:rsidRPr="00962B3F" w:rsidRDefault="00617ADD" w:rsidP="00617ADD">
      <w:pPr>
        <w:pStyle w:val="PL"/>
        <w:rPr>
          <w:color w:val="808080"/>
        </w:rPr>
      </w:pPr>
      <w:r w:rsidRPr="00962B3F">
        <w:rPr>
          <w:color w:val="808080"/>
        </w:rPr>
        <w:t>-- ASN1START</w:t>
      </w:r>
    </w:p>
    <w:p w14:paraId="6FC2FCBF" w14:textId="77777777" w:rsidR="00617ADD" w:rsidRPr="00962B3F" w:rsidRDefault="00617ADD" w:rsidP="00617ADD">
      <w:pPr>
        <w:pStyle w:val="PL"/>
        <w:rPr>
          <w:color w:val="808080"/>
        </w:rPr>
      </w:pPr>
      <w:r w:rsidRPr="00962B3F">
        <w:rPr>
          <w:color w:val="808080"/>
        </w:rPr>
        <w:t>-- TAG-SEARCHSPACE-START</w:t>
      </w:r>
    </w:p>
    <w:p w14:paraId="26671B1B" w14:textId="77777777" w:rsidR="00617ADD" w:rsidRPr="00962B3F" w:rsidRDefault="00617ADD" w:rsidP="00617ADD">
      <w:pPr>
        <w:pStyle w:val="PL"/>
      </w:pPr>
    </w:p>
    <w:p w14:paraId="5C87AE0D" w14:textId="77777777" w:rsidR="00617ADD" w:rsidRPr="00962B3F" w:rsidRDefault="00617ADD" w:rsidP="00617ADD">
      <w:pPr>
        <w:pStyle w:val="PL"/>
      </w:pPr>
      <w:r w:rsidRPr="00962B3F">
        <w:t xml:space="preserve">SearchSpace ::=                         </w:t>
      </w:r>
      <w:r w:rsidRPr="00962B3F">
        <w:rPr>
          <w:color w:val="993366"/>
        </w:rPr>
        <w:t>SEQUENCE</w:t>
      </w:r>
      <w:r w:rsidRPr="00962B3F">
        <w:t xml:space="preserve"> {</w:t>
      </w:r>
    </w:p>
    <w:p w14:paraId="5C2D215B" w14:textId="77777777" w:rsidR="00617ADD" w:rsidRPr="00962B3F" w:rsidRDefault="00617ADD" w:rsidP="00617ADD">
      <w:pPr>
        <w:pStyle w:val="PL"/>
      </w:pPr>
      <w:r w:rsidRPr="00962B3F">
        <w:t xml:space="preserve">    searchSpaceId                           SearchSpaceId,</w:t>
      </w:r>
    </w:p>
    <w:p w14:paraId="4A658AD5" w14:textId="77777777" w:rsidR="00617ADD" w:rsidRPr="00962B3F" w:rsidRDefault="00617ADD" w:rsidP="00617ADD">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348BE100" w14:textId="77777777" w:rsidR="00617ADD" w:rsidRPr="00962B3F" w:rsidRDefault="00617ADD" w:rsidP="00617ADD">
      <w:pPr>
        <w:pStyle w:val="PL"/>
      </w:pPr>
      <w:r w:rsidRPr="00962B3F">
        <w:t xml:space="preserve">    monitoringSlotPeriodicityAndOffset      </w:t>
      </w:r>
      <w:r w:rsidRPr="00962B3F">
        <w:rPr>
          <w:color w:val="993366"/>
        </w:rPr>
        <w:t>CHOICE</w:t>
      </w:r>
      <w:r w:rsidRPr="00962B3F">
        <w:t xml:space="preserve"> {</w:t>
      </w:r>
    </w:p>
    <w:p w14:paraId="75438BBF" w14:textId="77777777" w:rsidR="00617ADD" w:rsidRPr="00962B3F" w:rsidRDefault="00617ADD" w:rsidP="00617ADD">
      <w:pPr>
        <w:pStyle w:val="PL"/>
      </w:pPr>
      <w:r w:rsidRPr="00962B3F">
        <w:t xml:space="preserve">        sl1                                     </w:t>
      </w:r>
      <w:r w:rsidRPr="00962B3F">
        <w:rPr>
          <w:color w:val="993366"/>
        </w:rPr>
        <w:t>NULL</w:t>
      </w:r>
      <w:r w:rsidRPr="00962B3F">
        <w:t>,</w:t>
      </w:r>
    </w:p>
    <w:p w14:paraId="3B551AEB" w14:textId="77777777" w:rsidR="00617ADD" w:rsidRPr="00962B3F" w:rsidRDefault="00617ADD" w:rsidP="00617ADD">
      <w:pPr>
        <w:pStyle w:val="PL"/>
      </w:pPr>
      <w:r w:rsidRPr="00962B3F">
        <w:t xml:space="preserve">        sl2                                     </w:t>
      </w:r>
      <w:r w:rsidRPr="00962B3F">
        <w:rPr>
          <w:color w:val="993366"/>
        </w:rPr>
        <w:t>INTEGER</w:t>
      </w:r>
      <w:r w:rsidRPr="00962B3F">
        <w:t xml:space="preserve"> (0..1),</w:t>
      </w:r>
    </w:p>
    <w:p w14:paraId="4AF67F04" w14:textId="77777777" w:rsidR="00617ADD" w:rsidRPr="00962B3F" w:rsidRDefault="00617ADD" w:rsidP="00617ADD">
      <w:pPr>
        <w:pStyle w:val="PL"/>
      </w:pPr>
      <w:r w:rsidRPr="00962B3F">
        <w:t xml:space="preserve">        sl4                                     </w:t>
      </w:r>
      <w:r w:rsidRPr="00962B3F">
        <w:rPr>
          <w:color w:val="993366"/>
        </w:rPr>
        <w:t>INTEGER</w:t>
      </w:r>
      <w:r w:rsidRPr="00962B3F">
        <w:t xml:space="preserve"> (0..3),</w:t>
      </w:r>
    </w:p>
    <w:p w14:paraId="6D738787" w14:textId="77777777" w:rsidR="00617ADD" w:rsidRPr="00962B3F" w:rsidRDefault="00617ADD" w:rsidP="00617ADD">
      <w:pPr>
        <w:pStyle w:val="PL"/>
      </w:pPr>
      <w:r w:rsidRPr="00962B3F">
        <w:t xml:space="preserve">        sl5                                     </w:t>
      </w:r>
      <w:r w:rsidRPr="00962B3F">
        <w:rPr>
          <w:color w:val="993366"/>
        </w:rPr>
        <w:t>INTEGER</w:t>
      </w:r>
      <w:r w:rsidRPr="00962B3F">
        <w:t xml:space="preserve"> (0..4),</w:t>
      </w:r>
    </w:p>
    <w:p w14:paraId="04234666" w14:textId="77777777" w:rsidR="00617ADD" w:rsidRPr="00962B3F" w:rsidRDefault="00617ADD" w:rsidP="00617ADD">
      <w:pPr>
        <w:pStyle w:val="PL"/>
      </w:pPr>
      <w:r w:rsidRPr="00962B3F">
        <w:t xml:space="preserve">        sl8                                     </w:t>
      </w:r>
      <w:r w:rsidRPr="00962B3F">
        <w:rPr>
          <w:color w:val="993366"/>
        </w:rPr>
        <w:t>INTEGER</w:t>
      </w:r>
      <w:r w:rsidRPr="00962B3F">
        <w:t xml:space="preserve"> (0..7),</w:t>
      </w:r>
    </w:p>
    <w:p w14:paraId="58507060" w14:textId="77777777" w:rsidR="00617ADD" w:rsidRPr="00962B3F" w:rsidRDefault="00617ADD" w:rsidP="00617ADD">
      <w:pPr>
        <w:pStyle w:val="PL"/>
      </w:pPr>
      <w:r w:rsidRPr="00962B3F">
        <w:t xml:space="preserve">        sl10                                    </w:t>
      </w:r>
      <w:r w:rsidRPr="00962B3F">
        <w:rPr>
          <w:color w:val="993366"/>
        </w:rPr>
        <w:t>INTEGER</w:t>
      </w:r>
      <w:r w:rsidRPr="00962B3F">
        <w:t xml:space="preserve"> (0..9),</w:t>
      </w:r>
    </w:p>
    <w:p w14:paraId="20F3EAFE" w14:textId="77777777" w:rsidR="00617ADD" w:rsidRPr="00962B3F" w:rsidRDefault="00617ADD" w:rsidP="00617ADD">
      <w:pPr>
        <w:pStyle w:val="PL"/>
      </w:pPr>
      <w:r w:rsidRPr="00962B3F">
        <w:t xml:space="preserve">        sl16                                    </w:t>
      </w:r>
      <w:r w:rsidRPr="00962B3F">
        <w:rPr>
          <w:color w:val="993366"/>
        </w:rPr>
        <w:t>INTEGER</w:t>
      </w:r>
      <w:r w:rsidRPr="00962B3F">
        <w:t xml:space="preserve"> (0..15),</w:t>
      </w:r>
    </w:p>
    <w:p w14:paraId="488ADD20" w14:textId="77777777" w:rsidR="00617ADD" w:rsidRPr="00962B3F" w:rsidRDefault="00617ADD" w:rsidP="00617ADD">
      <w:pPr>
        <w:pStyle w:val="PL"/>
      </w:pPr>
      <w:r w:rsidRPr="00962B3F">
        <w:t xml:space="preserve">        sl20                                    </w:t>
      </w:r>
      <w:r w:rsidRPr="00962B3F">
        <w:rPr>
          <w:color w:val="993366"/>
        </w:rPr>
        <w:t>INTEGER</w:t>
      </w:r>
      <w:r w:rsidRPr="00962B3F">
        <w:t xml:space="preserve"> (0..19),</w:t>
      </w:r>
    </w:p>
    <w:p w14:paraId="12520013" w14:textId="77777777" w:rsidR="00617ADD" w:rsidRPr="00962B3F" w:rsidRDefault="00617ADD" w:rsidP="00617ADD">
      <w:pPr>
        <w:pStyle w:val="PL"/>
      </w:pPr>
      <w:r w:rsidRPr="00962B3F">
        <w:t xml:space="preserve">        sl40                                    </w:t>
      </w:r>
      <w:r w:rsidRPr="00962B3F">
        <w:rPr>
          <w:color w:val="993366"/>
        </w:rPr>
        <w:t>INTEGER</w:t>
      </w:r>
      <w:r w:rsidRPr="00962B3F">
        <w:t xml:space="preserve"> (0..39),</w:t>
      </w:r>
    </w:p>
    <w:p w14:paraId="6ED99E82" w14:textId="77777777" w:rsidR="00617ADD" w:rsidRPr="00962B3F" w:rsidRDefault="00617ADD" w:rsidP="00617ADD">
      <w:pPr>
        <w:pStyle w:val="PL"/>
      </w:pPr>
      <w:r w:rsidRPr="00962B3F">
        <w:t xml:space="preserve">        sl80                                    </w:t>
      </w:r>
      <w:r w:rsidRPr="00962B3F">
        <w:rPr>
          <w:color w:val="993366"/>
        </w:rPr>
        <w:t>INTEGER</w:t>
      </w:r>
      <w:r w:rsidRPr="00962B3F">
        <w:t xml:space="preserve"> (0..79),</w:t>
      </w:r>
    </w:p>
    <w:p w14:paraId="2DA2D79D" w14:textId="77777777" w:rsidR="00617ADD" w:rsidRPr="00962B3F" w:rsidRDefault="00617ADD" w:rsidP="00617ADD">
      <w:pPr>
        <w:pStyle w:val="PL"/>
      </w:pPr>
      <w:r w:rsidRPr="00962B3F">
        <w:t xml:space="preserve">        sl160                                   </w:t>
      </w:r>
      <w:r w:rsidRPr="00962B3F">
        <w:rPr>
          <w:color w:val="993366"/>
        </w:rPr>
        <w:t>INTEGER</w:t>
      </w:r>
      <w:r w:rsidRPr="00962B3F">
        <w:t xml:space="preserve"> (0..159),</w:t>
      </w:r>
    </w:p>
    <w:p w14:paraId="5B367B93" w14:textId="77777777" w:rsidR="00617ADD" w:rsidRPr="00962B3F" w:rsidRDefault="00617ADD" w:rsidP="00617ADD">
      <w:pPr>
        <w:pStyle w:val="PL"/>
      </w:pPr>
      <w:r w:rsidRPr="00962B3F">
        <w:t xml:space="preserve">        sl320                                   </w:t>
      </w:r>
      <w:r w:rsidRPr="00962B3F">
        <w:rPr>
          <w:color w:val="993366"/>
        </w:rPr>
        <w:t>INTEGER</w:t>
      </w:r>
      <w:r w:rsidRPr="00962B3F">
        <w:t xml:space="preserve"> (0..319),</w:t>
      </w:r>
    </w:p>
    <w:p w14:paraId="542F9290" w14:textId="77777777" w:rsidR="00617ADD" w:rsidRPr="00962B3F" w:rsidRDefault="00617ADD" w:rsidP="00617ADD">
      <w:pPr>
        <w:pStyle w:val="PL"/>
      </w:pPr>
      <w:r w:rsidRPr="00962B3F">
        <w:lastRenderedPageBreak/>
        <w:t xml:space="preserve">        sl640                                   </w:t>
      </w:r>
      <w:r w:rsidRPr="00962B3F">
        <w:rPr>
          <w:color w:val="993366"/>
        </w:rPr>
        <w:t>INTEGER</w:t>
      </w:r>
      <w:r w:rsidRPr="00962B3F">
        <w:t xml:space="preserve"> (0..639),</w:t>
      </w:r>
    </w:p>
    <w:p w14:paraId="40168830" w14:textId="77777777" w:rsidR="00617ADD" w:rsidRPr="00962B3F" w:rsidRDefault="00617ADD" w:rsidP="00617ADD">
      <w:pPr>
        <w:pStyle w:val="PL"/>
      </w:pPr>
      <w:r w:rsidRPr="00962B3F">
        <w:t xml:space="preserve">        sl1280                                  </w:t>
      </w:r>
      <w:r w:rsidRPr="00962B3F">
        <w:rPr>
          <w:color w:val="993366"/>
        </w:rPr>
        <w:t>INTEGER</w:t>
      </w:r>
      <w:r w:rsidRPr="00962B3F">
        <w:t xml:space="preserve"> (0..1279),</w:t>
      </w:r>
    </w:p>
    <w:p w14:paraId="3B73662A" w14:textId="77777777" w:rsidR="00617ADD" w:rsidRPr="00962B3F" w:rsidRDefault="00617ADD" w:rsidP="00617ADD">
      <w:pPr>
        <w:pStyle w:val="PL"/>
      </w:pPr>
      <w:r w:rsidRPr="00962B3F">
        <w:t xml:space="preserve">        sl2560                                  </w:t>
      </w:r>
      <w:r w:rsidRPr="00962B3F">
        <w:rPr>
          <w:color w:val="993366"/>
        </w:rPr>
        <w:t>INTEGER</w:t>
      </w:r>
      <w:r w:rsidRPr="00962B3F">
        <w:t xml:space="preserve"> (0..2559)</w:t>
      </w:r>
    </w:p>
    <w:p w14:paraId="5523331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4</w:t>
      </w:r>
    </w:p>
    <w:p w14:paraId="426C17C1" w14:textId="77777777" w:rsidR="00617ADD" w:rsidRPr="00962B3F" w:rsidRDefault="00617ADD" w:rsidP="00617ADD">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Need S</w:t>
      </w:r>
    </w:p>
    <w:p w14:paraId="47D82081" w14:textId="77777777" w:rsidR="00617ADD" w:rsidRPr="00962B3F" w:rsidRDefault="00617ADD" w:rsidP="00617ADD">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4963C317" w14:textId="77777777" w:rsidR="00617ADD" w:rsidRPr="00962B3F" w:rsidRDefault="00617ADD" w:rsidP="00617ADD">
      <w:pPr>
        <w:pStyle w:val="PL"/>
      </w:pPr>
      <w:r w:rsidRPr="00962B3F">
        <w:t xml:space="preserve">    nrofCandidates                          </w:t>
      </w:r>
      <w:r w:rsidRPr="00962B3F">
        <w:rPr>
          <w:color w:val="993366"/>
        </w:rPr>
        <w:t>SEQUENCE</w:t>
      </w:r>
      <w:r w:rsidRPr="00962B3F">
        <w:t xml:space="preserve"> {</w:t>
      </w:r>
    </w:p>
    <w:p w14:paraId="1340151C" w14:textId="77777777" w:rsidR="00617ADD" w:rsidRPr="00962B3F" w:rsidRDefault="00617ADD" w:rsidP="00617ADD">
      <w:pPr>
        <w:pStyle w:val="PL"/>
      </w:pPr>
      <w:r w:rsidRPr="00962B3F">
        <w:t xml:space="preserve">        aggregationLevel1                       </w:t>
      </w:r>
      <w:r w:rsidRPr="00962B3F">
        <w:rPr>
          <w:color w:val="993366"/>
        </w:rPr>
        <w:t>ENUMERATED</w:t>
      </w:r>
      <w:r w:rsidRPr="00962B3F">
        <w:t xml:space="preserve"> {n0, n1, n2, n3, n4, n5, n6, n8},</w:t>
      </w:r>
    </w:p>
    <w:p w14:paraId="1C769F27" w14:textId="77777777" w:rsidR="00617ADD" w:rsidRPr="00962B3F" w:rsidRDefault="00617ADD" w:rsidP="00617ADD">
      <w:pPr>
        <w:pStyle w:val="PL"/>
      </w:pPr>
      <w:r w:rsidRPr="00962B3F">
        <w:t xml:space="preserve">        aggregationLevel2                       </w:t>
      </w:r>
      <w:r w:rsidRPr="00962B3F">
        <w:rPr>
          <w:color w:val="993366"/>
        </w:rPr>
        <w:t>ENUMERATED</w:t>
      </w:r>
      <w:r w:rsidRPr="00962B3F">
        <w:t xml:space="preserve"> {n0, n1, n2, n3, n4, n5, n6, n8},</w:t>
      </w:r>
    </w:p>
    <w:p w14:paraId="0DC455B1" w14:textId="77777777" w:rsidR="00617ADD" w:rsidRPr="00962B3F" w:rsidRDefault="00617ADD" w:rsidP="00617ADD">
      <w:pPr>
        <w:pStyle w:val="PL"/>
      </w:pPr>
      <w:r w:rsidRPr="00962B3F">
        <w:t xml:space="preserve">        aggregationLevel4                       </w:t>
      </w:r>
      <w:r w:rsidRPr="00962B3F">
        <w:rPr>
          <w:color w:val="993366"/>
        </w:rPr>
        <w:t>ENUMERATED</w:t>
      </w:r>
      <w:r w:rsidRPr="00962B3F">
        <w:t xml:space="preserve"> {n0, n1, n2, n3, n4, n5, n6, n8},</w:t>
      </w:r>
    </w:p>
    <w:p w14:paraId="40181575" w14:textId="77777777" w:rsidR="00617ADD" w:rsidRPr="00962B3F" w:rsidRDefault="00617ADD" w:rsidP="00617ADD">
      <w:pPr>
        <w:pStyle w:val="PL"/>
      </w:pPr>
      <w:r w:rsidRPr="00962B3F">
        <w:t xml:space="preserve">        aggregationLevel8                       </w:t>
      </w:r>
      <w:r w:rsidRPr="00962B3F">
        <w:rPr>
          <w:color w:val="993366"/>
        </w:rPr>
        <w:t>ENUMERATED</w:t>
      </w:r>
      <w:r w:rsidRPr="00962B3F">
        <w:t xml:space="preserve"> {n0, n1, n2, n3, n4, n5, n6, n8},</w:t>
      </w:r>
    </w:p>
    <w:p w14:paraId="76FBFF25" w14:textId="77777777" w:rsidR="00617ADD" w:rsidRPr="00962B3F" w:rsidRDefault="00617ADD" w:rsidP="00617ADD">
      <w:pPr>
        <w:pStyle w:val="PL"/>
      </w:pPr>
      <w:r w:rsidRPr="00962B3F">
        <w:t xml:space="preserve">        aggregationLevel16                      </w:t>
      </w:r>
      <w:r w:rsidRPr="00962B3F">
        <w:rPr>
          <w:color w:val="993366"/>
        </w:rPr>
        <w:t>ENUMERATED</w:t>
      </w:r>
      <w:r w:rsidRPr="00962B3F">
        <w:t xml:space="preserve"> {n0, n1, n2, n3, n4, n5, n6, n8}</w:t>
      </w:r>
    </w:p>
    <w:p w14:paraId="3C781FE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676BFB3D" w14:textId="77777777" w:rsidR="00617ADD" w:rsidRPr="00962B3F" w:rsidRDefault="00617ADD" w:rsidP="00617ADD">
      <w:pPr>
        <w:pStyle w:val="PL"/>
      </w:pPr>
      <w:r w:rsidRPr="00962B3F">
        <w:t xml:space="preserve">    searchSpaceType                         </w:t>
      </w:r>
      <w:r w:rsidRPr="00962B3F">
        <w:rPr>
          <w:color w:val="993366"/>
        </w:rPr>
        <w:t>CHOICE</w:t>
      </w:r>
      <w:r w:rsidRPr="00962B3F">
        <w:t xml:space="preserve"> {</w:t>
      </w:r>
    </w:p>
    <w:p w14:paraId="349240B5" w14:textId="77777777" w:rsidR="00617ADD" w:rsidRPr="00962B3F" w:rsidRDefault="00617ADD" w:rsidP="00617ADD">
      <w:pPr>
        <w:pStyle w:val="PL"/>
      </w:pPr>
      <w:r w:rsidRPr="00962B3F">
        <w:t xml:space="preserve">        common                                  </w:t>
      </w:r>
      <w:r w:rsidRPr="00962B3F">
        <w:rPr>
          <w:color w:val="993366"/>
        </w:rPr>
        <w:t>SEQUENCE</w:t>
      </w:r>
      <w:r w:rsidRPr="00962B3F">
        <w:t xml:space="preserve"> {</w:t>
      </w:r>
    </w:p>
    <w:p w14:paraId="69C928A8" w14:textId="77777777" w:rsidR="00617ADD" w:rsidRPr="00962B3F" w:rsidRDefault="00617ADD" w:rsidP="00617ADD">
      <w:pPr>
        <w:pStyle w:val="PL"/>
      </w:pPr>
      <w:r w:rsidRPr="00962B3F">
        <w:t xml:space="preserve">            dci-Format0-0-AndFormat1-0              </w:t>
      </w:r>
      <w:r w:rsidRPr="00962B3F">
        <w:rPr>
          <w:color w:val="993366"/>
        </w:rPr>
        <w:t>SEQUENCE</w:t>
      </w:r>
      <w:r w:rsidRPr="00962B3F">
        <w:t xml:space="preserve"> {</w:t>
      </w:r>
    </w:p>
    <w:p w14:paraId="6529AB1E" w14:textId="77777777" w:rsidR="00617ADD" w:rsidRPr="00962B3F" w:rsidRDefault="00617ADD" w:rsidP="00617ADD">
      <w:pPr>
        <w:pStyle w:val="PL"/>
      </w:pPr>
      <w:r w:rsidRPr="00962B3F">
        <w:t xml:space="preserve">                ...</w:t>
      </w:r>
    </w:p>
    <w:p w14:paraId="0A9681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B034DBE" w14:textId="77777777" w:rsidR="00617ADD" w:rsidRPr="00962B3F" w:rsidRDefault="00617ADD" w:rsidP="00617ADD">
      <w:pPr>
        <w:pStyle w:val="PL"/>
      </w:pPr>
      <w:r w:rsidRPr="00962B3F">
        <w:t xml:space="preserve">            dci-Format2-0                           </w:t>
      </w:r>
      <w:r w:rsidRPr="00962B3F">
        <w:rPr>
          <w:color w:val="993366"/>
        </w:rPr>
        <w:t>SEQUENCE</w:t>
      </w:r>
      <w:r w:rsidRPr="00962B3F">
        <w:t xml:space="preserve"> {</w:t>
      </w:r>
    </w:p>
    <w:p w14:paraId="58CA5A66" w14:textId="77777777" w:rsidR="00617ADD" w:rsidRPr="00962B3F" w:rsidRDefault="00617ADD" w:rsidP="00617ADD">
      <w:pPr>
        <w:pStyle w:val="PL"/>
      </w:pPr>
      <w:r w:rsidRPr="00962B3F">
        <w:t xml:space="preserve">                nrofCandidates-SFI                      </w:t>
      </w:r>
      <w:r w:rsidRPr="00962B3F">
        <w:rPr>
          <w:color w:val="993366"/>
        </w:rPr>
        <w:t>SEQUENCE</w:t>
      </w:r>
      <w:r w:rsidRPr="00962B3F">
        <w:t xml:space="preserve"> {</w:t>
      </w:r>
    </w:p>
    <w:p w14:paraId="65FAD5DE" w14:textId="77777777" w:rsidR="00617ADD" w:rsidRPr="00962B3F" w:rsidRDefault="00617ADD" w:rsidP="00617ADD">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2EB852E" w14:textId="77777777" w:rsidR="00617ADD" w:rsidRPr="00962B3F" w:rsidRDefault="00617ADD" w:rsidP="00617ADD">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0612642" w14:textId="77777777" w:rsidR="00617ADD" w:rsidRPr="00962B3F" w:rsidRDefault="00617ADD" w:rsidP="00617ADD">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A055EB6" w14:textId="77777777" w:rsidR="00617ADD" w:rsidRPr="00962B3F" w:rsidRDefault="00617ADD" w:rsidP="00617ADD">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0F3074" w14:textId="77777777" w:rsidR="00617ADD" w:rsidRPr="00962B3F" w:rsidRDefault="00617ADD" w:rsidP="00617ADD">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0C2AD2F" w14:textId="77777777" w:rsidR="00617ADD" w:rsidRPr="00962B3F" w:rsidRDefault="00617ADD" w:rsidP="00617ADD">
      <w:pPr>
        <w:pStyle w:val="PL"/>
      </w:pPr>
      <w:r w:rsidRPr="00962B3F">
        <w:t xml:space="preserve">                },</w:t>
      </w:r>
    </w:p>
    <w:p w14:paraId="477A8BC9" w14:textId="77777777" w:rsidR="00617ADD" w:rsidRPr="00962B3F" w:rsidRDefault="00617ADD" w:rsidP="00617ADD">
      <w:pPr>
        <w:pStyle w:val="PL"/>
      </w:pPr>
      <w:r w:rsidRPr="00962B3F">
        <w:t xml:space="preserve">                ...</w:t>
      </w:r>
    </w:p>
    <w:p w14:paraId="4351823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FCBE36" w14:textId="77777777" w:rsidR="00617ADD" w:rsidRPr="00962B3F" w:rsidRDefault="00617ADD" w:rsidP="00617ADD">
      <w:pPr>
        <w:pStyle w:val="PL"/>
      </w:pPr>
      <w:r w:rsidRPr="00962B3F">
        <w:t xml:space="preserve">            dci-Format2-1                           </w:t>
      </w:r>
      <w:r w:rsidRPr="00962B3F">
        <w:rPr>
          <w:color w:val="993366"/>
        </w:rPr>
        <w:t>SEQUENCE</w:t>
      </w:r>
      <w:r w:rsidRPr="00962B3F">
        <w:t xml:space="preserve"> {</w:t>
      </w:r>
    </w:p>
    <w:p w14:paraId="0319F5BD" w14:textId="77777777" w:rsidR="00617ADD" w:rsidRPr="00962B3F" w:rsidRDefault="00617ADD" w:rsidP="00617ADD">
      <w:pPr>
        <w:pStyle w:val="PL"/>
      </w:pPr>
      <w:r w:rsidRPr="00962B3F">
        <w:t xml:space="preserve">                ...</w:t>
      </w:r>
    </w:p>
    <w:p w14:paraId="15F4F82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E0B540" w14:textId="77777777" w:rsidR="00617ADD" w:rsidRPr="00962B3F" w:rsidRDefault="00617ADD" w:rsidP="00617ADD">
      <w:pPr>
        <w:pStyle w:val="PL"/>
      </w:pPr>
      <w:r w:rsidRPr="00962B3F">
        <w:t xml:space="preserve">            dci-Format2-2                           </w:t>
      </w:r>
      <w:r w:rsidRPr="00962B3F">
        <w:rPr>
          <w:color w:val="993366"/>
        </w:rPr>
        <w:t>SEQUENCE</w:t>
      </w:r>
      <w:r w:rsidRPr="00962B3F">
        <w:t xml:space="preserve"> {</w:t>
      </w:r>
    </w:p>
    <w:p w14:paraId="54965B39" w14:textId="77777777" w:rsidR="00617ADD" w:rsidRPr="00962B3F" w:rsidRDefault="00617ADD" w:rsidP="00617ADD">
      <w:pPr>
        <w:pStyle w:val="PL"/>
      </w:pPr>
      <w:r w:rsidRPr="00962B3F">
        <w:t xml:space="preserve">                ...</w:t>
      </w:r>
    </w:p>
    <w:p w14:paraId="2736870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E6F1E7" w14:textId="77777777" w:rsidR="00617ADD" w:rsidRPr="00962B3F" w:rsidRDefault="00617ADD" w:rsidP="00617ADD">
      <w:pPr>
        <w:pStyle w:val="PL"/>
      </w:pPr>
      <w:r w:rsidRPr="00962B3F">
        <w:t xml:space="preserve">            dci-Format2-3                           </w:t>
      </w:r>
      <w:r w:rsidRPr="00962B3F">
        <w:rPr>
          <w:color w:val="993366"/>
        </w:rPr>
        <w:t>SEQUENCE</w:t>
      </w:r>
      <w:r w:rsidRPr="00962B3F">
        <w:t xml:space="preserve"> {</w:t>
      </w:r>
    </w:p>
    <w:p w14:paraId="43DB2D5E" w14:textId="77777777" w:rsidR="00617ADD" w:rsidRPr="00962B3F" w:rsidRDefault="00617ADD" w:rsidP="00617ADD">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4A685221" w14:textId="77777777" w:rsidR="00617ADD" w:rsidRPr="00962B3F" w:rsidRDefault="00617ADD" w:rsidP="00617ADD">
      <w:pPr>
        <w:pStyle w:val="PL"/>
      </w:pPr>
      <w:r w:rsidRPr="00962B3F">
        <w:t xml:space="preserve">                dummy2                                  </w:t>
      </w:r>
      <w:r w:rsidRPr="00962B3F">
        <w:rPr>
          <w:color w:val="993366"/>
        </w:rPr>
        <w:t>ENUMERATED</w:t>
      </w:r>
      <w:r w:rsidRPr="00962B3F">
        <w:t xml:space="preserve"> {n1, n2},</w:t>
      </w:r>
    </w:p>
    <w:p w14:paraId="1F2393CE" w14:textId="77777777" w:rsidR="00617ADD" w:rsidRPr="00962B3F" w:rsidRDefault="00617ADD" w:rsidP="00617ADD">
      <w:pPr>
        <w:pStyle w:val="PL"/>
      </w:pPr>
      <w:r w:rsidRPr="00962B3F">
        <w:t xml:space="preserve">                ...</w:t>
      </w:r>
    </w:p>
    <w:p w14:paraId="32EA1B2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218947" w14:textId="77777777" w:rsidR="00617ADD" w:rsidRPr="00962B3F" w:rsidRDefault="00617ADD" w:rsidP="00617ADD">
      <w:pPr>
        <w:pStyle w:val="PL"/>
      </w:pPr>
      <w:r w:rsidRPr="00962B3F">
        <w:t xml:space="preserve">        },</w:t>
      </w:r>
    </w:p>
    <w:p w14:paraId="539C5344" w14:textId="77777777" w:rsidR="00617ADD" w:rsidRPr="00962B3F" w:rsidRDefault="00617ADD" w:rsidP="00617ADD">
      <w:pPr>
        <w:pStyle w:val="PL"/>
      </w:pPr>
      <w:r w:rsidRPr="00962B3F">
        <w:t xml:space="preserve">        ue-Specific                                 </w:t>
      </w:r>
      <w:r w:rsidRPr="00962B3F">
        <w:rPr>
          <w:color w:val="993366"/>
        </w:rPr>
        <w:t>SEQUENCE</w:t>
      </w:r>
      <w:r w:rsidRPr="00962B3F">
        <w:t xml:space="preserve"> {</w:t>
      </w:r>
    </w:p>
    <w:p w14:paraId="2F3335D0" w14:textId="77777777" w:rsidR="00617ADD" w:rsidRPr="00962B3F" w:rsidRDefault="00617ADD" w:rsidP="00617ADD">
      <w:pPr>
        <w:pStyle w:val="PL"/>
      </w:pPr>
      <w:r w:rsidRPr="00962B3F">
        <w:t xml:space="preserve">            dci-Formats                                 </w:t>
      </w:r>
      <w:r w:rsidRPr="00962B3F">
        <w:rPr>
          <w:color w:val="993366"/>
        </w:rPr>
        <w:t>ENUMERATED</w:t>
      </w:r>
      <w:r w:rsidRPr="00962B3F">
        <w:t xml:space="preserve"> {formats0-0-And-1-0, formats0-1-And-1-1},</w:t>
      </w:r>
    </w:p>
    <w:p w14:paraId="5AA44BCC" w14:textId="77777777" w:rsidR="00617ADD" w:rsidRPr="00962B3F" w:rsidRDefault="00617ADD" w:rsidP="00617ADD">
      <w:pPr>
        <w:pStyle w:val="PL"/>
      </w:pPr>
      <w:r w:rsidRPr="00962B3F">
        <w:t xml:space="preserve">            ...,</w:t>
      </w:r>
    </w:p>
    <w:p w14:paraId="6BFCA5C7" w14:textId="77777777" w:rsidR="00617ADD" w:rsidRPr="00962B3F" w:rsidRDefault="00617ADD" w:rsidP="00617ADD">
      <w:pPr>
        <w:pStyle w:val="PL"/>
      </w:pPr>
      <w:r w:rsidRPr="00962B3F">
        <w:t xml:space="preserve">            [[</w:t>
      </w:r>
    </w:p>
    <w:p w14:paraId="5670A6DF" w14:textId="77777777" w:rsidR="00617ADD" w:rsidRPr="00962B3F" w:rsidRDefault="00617ADD" w:rsidP="00617ADD">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3ABEA249" w14:textId="77777777" w:rsidR="00617ADD" w:rsidRPr="00962B3F" w:rsidRDefault="00617ADD" w:rsidP="00617ADD">
      <w:pPr>
        <w:pStyle w:val="PL"/>
      </w:pPr>
      <w:r w:rsidRPr="00962B3F">
        <w:t xml:space="preserve">            dci-FormatsSL-r16                    </w:t>
      </w:r>
      <w:r w:rsidRPr="00962B3F">
        <w:rPr>
          <w:color w:val="993366"/>
        </w:rPr>
        <w:t>ENUMERATED</w:t>
      </w:r>
      <w:r w:rsidRPr="00962B3F">
        <w:t xml:space="preserve"> {formats0-0-And-1-0, formats0-1-And-1-1, formats3-0, formats3-1,</w:t>
      </w:r>
    </w:p>
    <w:p w14:paraId="3E64AC3A" w14:textId="77777777" w:rsidR="00617ADD" w:rsidRPr="00962B3F" w:rsidRDefault="00617ADD" w:rsidP="00617ADD">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7300184" w14:textId="77777777" w:rsidR="00617ADD" w:rsidRPr="00962B3F" w:rsidRDefault="00617ADD" w:rsidP="00617ADD">
      <w:pPr>
        <w:pStyle w:val="PL"/>
      </w:pPr>
      <w:r w:rsidRPr="00962B3F">
        <w:t xml:space="preserve">            dci-FormatsExt-r16                   </w:t>
      </w:r>
      <w:r w:rsidRPr="00962B3F">
        <w:rPr>
          <w:color w:val="993366"/>
        </w:rPr>
        <w:t>ENUMERATED</w:t>
      </w:r>
      <w:r w:rsidRPr="00962B3F">
        <w:t xml:space="preserve"> {formats0-2-And-1-2, formats0-1-And-1-1And-0-2-And-1-2}</w:t>
      </w:r>
    </w:p>
    <w:p w14:paraId="47B6F3A1"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50AD36B0" w14:textId="77777777" w:rsidR="00617ADD" w:rsidRPr="00962B3F" w:rsidRDefault="00617ADD" w:rsidP="00617ADD">
      <w:pPr>
        <w:pStyle w:val="PL"/>
      </w:pPr>
      <w:r w:rsidRPr="00962B3F">
        <w:t xml:space="preserve">            ]]</w:t>
      </w:r>
    </w:p>
    <w:p w14:paraId="2017D78E" w14:textId="77777777" w:rsidR="00617ADD" w:rsidRPr="00962B3F" w:rsidRDefault="00617ADD" w:rsidP="00617ADD">
      <w:pPr>
        <w:pStyle w:val="PL"/>
      </w:pPr>
      <w:r w:rsidRPr="00962B3F">
        <w:t xml:space="preserve">        }</w:t>
      </w:r>
    </w:p>
    <w:p w14:paraId="4DB51F5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3880A573" w14:textId="77777777" w:rsidR="00617ADD" w:rsidRPr="00962B3F" w:rsidRDefault="00617ADD" w:rsidP="00617ADD">
      <w:pPr>
        <w:pStyle w:val="PL"/>
      </w:pPr>
      <w:r w:rsidRPr="00962B3F">
        <w:lastRenderedPageBreak/>
        <w:t>}</w:t>
      </w:r>
    </w:p>
    <w:p w14:paraId="3A57F9E1" w14:textId="77777777" w:rsidR="00617ADD" w:rsidRPr="00962B3F" w:rsidRDefault="00617ADD" w:rsidP="00617ADD">
      <w:pPr>
        <w:pStyle w:val="PL"/>
      </w:pPr>
    </w:p>
    <w:p w14:paraId="5C1A030E" w14:textId="77777777" w:rsidR="00617ADD" w:rsidRPr="00962B3F" w:rsidRDefault="00617ADD" w:rsidP="00617ADD">
      <w:pPr>
        <w:pStyle w:val="PL"/>
      </w:pPr>
      <w:r w:rsidRPr="00962B3F">
        <w:t xml:space="preserve">SearchSpaceExt-r16 ::=                   </w:t>
      </w:r>
      <w:r w:rsidRPr="00962B3F">
        <w:rPr>
          <w:color w:val="993366"/>
        </w:rPr>
        <w:t>SEQUENCE</w:t>
      </w:r>
      <w:r w:rsidRPr="00962B3F">
        <w:t xml:space="preserve"> {</w:t>
      </w:r>
    </w:p>
    <w:p w14:paraId="6CF41383" w14:textId="77777777" w:rsidR="00617ADD" w:rsidRPr="00962B3F" w:rsidRDefault="00617ADD" w:rsidP="00617ADD">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6A9D8A37" w14:textId="77777777" w:rsidR="00617ADD" w:rsidRPr="00962B3F" w:rsidRDefault="00617ADD" w:rsidP="00617ADD">
      <w:pPr>
        <w:pStyle w:val="PL"/>
      </w:pPr>
      <w:r w:rsidRPr="00962B3F">
        <w:t xml:space="preserve">    searchSpaceType-r16                     </w:t>
      </w:r>
      <w:r w:rsidRPr="00962B3F">
        <w:rPr>
          <w:color w:val="993366"/>
        </w:rPr>
        <w:t>SEQUENCE</w:t>
      </w:r>
      <w:r w:rsidRPr="00962B3F">
        <w:t xml:space="preserve"> {</w:t>
      </w:r>
    </w:p>
    <w:p w14:paraId="38CC431D" w14:textId="77777777" w:rsidR="00617ADD" w:rsidRPr="00962B3F" w:rsidRDefault="00617ADD" w:rsidP="00617ADD">
      <w:pPr>
        <w:pStyle w:val="PL"/>
      </w:pPr>
      <w:r w:rsidRPr="00962B3F">
        <w:t xml:space="preserve">        common-r16                              </w:t>
      </w:r>
      <w:r w:rsidRPr="00962B3F">
        <w:rPr>
          <w:color w:val="993366"/>
        </w:rPr>
        <w:t>SEQUENCE</w:t>
      </w:r>
      <w:r w:rsidRPr="00962B3F">
        <w:t xml:space="preserve"> {</w:t>
      </w:r>
    </w:p>
    <w:p w14:paraId="0F376EEE" w14:textId="77777777" w:rsidR="00617ADD" w:rsidRPr="00962B3F" w:rsidRDefault="00617ADD" w:rsidP="00617ADD">
      <w:pPr>
        <w:pStyle w:val="PL"/>
      </w:pPr>
      <w:r w:rsidRPr="00962B3F">
        <w:t xml:space="preserve">            dci-Format2-4-r16                       </w:t>
      </w:r>
      <w:r w:rsidRPr="00962B3F">
        <w:rPr>
          <w:color w:val="993366"/>
        </w:rPr>
        <w:t>SEQUENCE</w:t>
      </w:r>
      <w:r w:rsidRPr="00962B3F">
        <w:t xml:space="preserve"> {</w:t>
      </w:r>
    </w:p>
    <w:p w14:paraId="5CA74733" w14:textId="77777777" w:rsidR="00617ADD" w:rsidRPr="00962B3F" w:rsidRDefault="00617ADD" w:rsidP="00617ADD">
      <w:pPr>
        <w:pStyle w:val="PL"/>
      </w:pPr>
      <w:r w:rsidRPr="00962B3F">
        <w:t xml:space="preserve">                nrofCandidates-CI-r16                   </w:t>
      </w:r>
      <w:r w:rsidRPr="00962B3F">
        <w:rPr>
          <w:color w:val="993366"/>
        </w:rPr>
        <w:t>SEQUENCE</w:t>
      </w:r>
      <w:r w:rsidRPr="00962B3F">
        <w:t xml:space="preserve"> {</w:t>
      </w:r>
    </w:p>
    <w:p w14:paraId="186345D9" w14:textId="77777777" w:rsidR="00617ADD" w:rsidRPr="00962B3F" w:rsidRDefault="00617ADD" w:rsidP="00617ADD">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37B52E6" w14:textId="77777777" w:rsidR="00617ADD" w:rsidRPr="00962B3F" w:rsidRDefault="00617ADD" w:rsidP="00617ADD">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D281CD2" w14:textId="77777777" w:rsidR="00617ADD" w:rsidRPr="00962B3F" w:rsidRDefault="00617ADD" w:rsidP="00617ADD">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6E660E8" w14:textId="77777777" w:rsidR="00617ADD" w:rsidRPr="00962B3F" w:rsidRDefault="00617ADD" w:rsidP="00617ADD">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F207C18" w14:textId="77777777" w:rsidR="00617ADD" w:rsidRPr="00962B3F" w:rsidRDefault="00617ADD" w:rsidP="00617ADD">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C45A06D" w14:textId="77777777" w:rsidR="00617ADD" w:rsidRPr="00962B3F" w:rsidRDefault="00617ADD" w:rsidP="00617ADD">
      <w:pPr>
        <w:pStyle w:val="PL"/>
      </w:pPr>
      <w:r w:rsidRPr="00962B3F">
        <w:t xml:space="preserve">                },</w:t>
      </w:r>
    </w:p>
    <w:p w14:paraId="26284B3E" w14:textId="77777777" w:rsidR="00617ADD" w:rsidRPr="00962B3F" w:rsidRDefault="00617ADD" w:rsidP="00617ADD">
      <w:pPr>
        <w:pStyle w:val="PL"/>
      </w:pPr>
      <w:r w:rsidRPr="00962B3F">
        <w:t xml:space="preserve">                ...</w:t>
      </w:r>
    </w:p>
    <w:p w14:paraId="72DB549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4971EF" w14:textId="77777777" w:rsidR="00617ADD" w:rsidRPr="00962B3F" w:rsidRDefault="00617ADD" w:rsidP="00617ADD">
      <w:pPr>
        <w:pStyle w:val="PL"/>
      </w:pPr>
      <w:r w:rsidRPr="00962B3F">
        <w:t xml:space="preserve">            dci-Format2-5-r16                      </w:t>
      </w:r>
      <w:r w:rsidRPr="00962B3F">
        <w:rPr>
          <w:color w:val="993366"/>
        </w:rPr>
        <w:t>SEQUENCE</w:t>
      </w:r>
      <w:r w:rsidRPr="00962B3F">
        <w:t xml:space="preserve"> {</w:t>
      </w:r>
    </w:p>
    <w:p w14:paraId="13A4BD83" w14:textId="77777777" w:rsidR="00617ADD" w:rsidRPr="00962B3F" w:rsidRDefault="00617ADD" w:rsidP="00617ADD">
      <w:pPr>
        <w:pStyle w:val="PL"/>
      </w:pPr>
      <w:r w:rsidRPr="00962B3F">
        <w:t xml:space="preserve">                nrofCandidates-IAB-r16                  </w:t>
      </w:r>
      <w:r w:rsidRPr="00962B3F">
        <w:rPr>
          <w:color w:val="993366"/>
        </w:rPr>
        <w:t>SEQUENCE</w:t>
      </w:r>
      <w:r w:rsidRPr="00962B3F">
        <w:t xml:space="preserve"> {</w:t>
      </w:r>
    </w:p>
    <w:p w14:paraId="3206FC58" w14:textId="77777777" w:rsidR="00617ADD" w:rsidRPr="00962B3F" w:rsidRDefault="00617ADD" w:rsidP="00617ADD">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510B86D2" w14:textId="77777777" w:rsidR="00617ADD" w:rsidRPr="00962B3F" w:rsidRDefault="00617ADD" w:rsidP="00617ADD">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24011BD" w14:textId="77777777" w:rsidR="00617ADD" w:rsidRPr="00962B3F" w:rsidRDefault="00617ADD" w:rsidP="00617ADD">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EF54545" w14:textId="77777777" w:rsidR="00617ADD" w:rsidRPr="00962B3F" w:rsidRDefault="00617ADD" w:rsidP="00617ADD">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26F3818" w14:textId="77777777" w:rsidR="00617ADD" w:rsidRPr="00962B3F" w:rsidRDefault="00617ADD" w:rsidP="00617ADD">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FC7A3E5" w14:textId="77777777" w:rsidR="00617ADD" w:rsidRPr="00962B3F" w:rsidRDefault="00617ADD" w:rsidP="00617ADD">
      <w:pPr>
        <w:pStyle w:val="PL"/>
      </w:pPr>
      <w:r w:rsidRPr="00962B3F">
        <w:t xml:space="preserve">                },</w:t>
      </w:r>
    </w:p>
    <w:p w14:paraId="38E7645B" w14:textId="77777777" w:rsidR="00617ADD" w:rsidRPr="00962B3F" w:rsidRDefault="00617ADD" w:rsidP="00617ADD">
      <w:pPr>
        <w:pStyle w:val="PL"/>
      </w:pPr>
      <w:r w:rsidRPr="00962B3F">
        <w:t xml:space="preserve">                ...</w:t>
      </w:r>
    </w:p>
    <w:p w14:paraId="2001BA9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D5F3FC3" w14:textId="77777777" w:rsidR="00617ADD" w:rsidRPr="00962B3F" w:rsidRDefault="00617ADD" w:rsidP="00617ADD">
      <w:pPr>
        <w:pStyle w:val="PL"/>
      </w:pPr>
      <w:r w:rsidRPr="00962B3F">
        <w:t xml:space="preserve">            dci-Format2-6-r16                       </w:t>
      </w:r>
      <w:r w:rsidRPr="00962B3F">
        <w:rPr>
          <w:color w:val="993366"/>
        </w:rPr>
        <w:t>SEQUENCE</w:t>
      </w:r>
      <w:r w:rsidRPr="00962B3F">
        <w:t xml:space="preserve"> {</w:t>
      </w:r>
    </w:p>
    <w:p w14:paraId="4A1E1C0B" w14:textId="77777777" w:rsidR="00617ADD" w:rsidRPr="00962B3F" w:rsidRDefault="00617ADD" w:rsidP="00617ADD">
      <w:pPr>
        <w:pStyle w:val="PL"/>
      </w:pPr>
      <w:r w:rsidRPr="00962B3F">
        <w:t xml:space="preserve">                ...</w:t>
      </w:r>
    </w:p>
    <w:p w14:paraId="0026A3B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649061" w14:textId="77777777" w:rsidR="00617ADD" w:rsidRPr="00962B3F" w:rsidRDefault="00617ADD" w:rsidP="00617ADD">
      <w:pPr>
        <w:pStyle w:val="PL"/>
      </w:pPr>
      <w:r w:rsidRPr="00962B3F">
        <w:t xml:space="preserve">            ...</w:t>
      </w:r>
    </w:p>
    <w:p w14:paraId="5E03C9B5" w14:textId="77777777" w:rsidR="00617ADD" w:rsidRPr="00962B3F" w:rsidRDefault="00617ADD" w:rsidP="00617ADD">
      <w:pPr>
        <w:pStyle w:val="PL"/>
      </w:pPr>
      <w:r w:rsidRPr="00962B3F">
        <w:t xml:space="preserve">        }</w:t>
      </w:r>
    </w:p>
    <w:p w14:paraId="525DFF4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7B16BDB9" w14:textId="77777777" w:rsidR="00617ADD" w:rsidRPr="00962B3F" w:rsidRDefault="00617ADD" w:rsidP="00617ADD">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279633C" w14:textId="77777777" w:rsidR="00617ADD" w:rsidRPr="00962B3F" w:rsidRDefault="00617ADD" w:rsidP="00617ADD">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75E0C68A" w14:textId="77777777" w:rsidR="00617ADD" w:rsidRPr="00962B3F" w:rsidRDefault="00617ADD" w:rsidP="00617ADD">
      <w:pPr>
        <w:pStyle w:val="PL"/>
      </w:pPr>
      <w:r w:rsidRPr="00962B3F">
        <w:t>}</w:t>
      </w:r>
    </w:p>
    <w:p w14:paraId="4B2DA2DB" w14:textId="77777777" w:rsidR="00617ADD" w:rsidRPr="00962B3F" w:rsidRDefault="00617ADD" w:rsidP="00617ADD">
      <w:pPr>
        <w:pStyle w:val="PL"/>
      </w:pPr>
    </w:p>
    <w:p w14:paraId="30CD75D0" w14:textId="77777777" w:rsidR="00617ADD" w:rsidRPr="00962B3F" w:rsidRDefault="00617ADD" w:rsidP="00617ADD">
      <w:pPr>
        <w:pStyle w:val="PL"/>
      </w:pPr>
      <w:r w:rsidRPr="00962B3F">
        <w:t xml:space="preserve">SearchSpaceExt-v1700 ::=            </w:t>
      </w:r>
      <w:r w:rsidRPr="00962B3F">
        <w:rPr>
          <w:color w:val="993366"/>
        </w:rPr>
        <w:t>SEQUENCE</w:t>
      </w:r>
      <w:r w:rsidRPr="00962B3F">
        <w:t xml:space="preserve"> {</w:t>
      </w:r>
    </w:p>
    <w:p w14:paraId="552D86A0" w14:textId="77777777" w:rsidR="00617ADD" w:rsidRPr="00962B3F" w:rsidRDefault="00617ADD" w:rsidP="00617ADD">
      <w:pPr>
        <w:pStyle w:val="PL"/>
      </w:pPr>
      <w:r w:rsidRPr="00962B3F">
        <w:t xml:space="preserve">    monitoringSlotPeriodicityAndOffset-v1710 </w:t>
      </w:r>
      <w:r w:rsidRPr="00962B3F">
        <w:rPr>
          <w:color w:val="993366"/>
        </w:rPr>
        <w:t>CHOICE</w:t>
      </w:r>
      <w:r w:rsidRPr="00962B3F">
        <w:t xml:space="preserve"> {</w:t>
      </w:r>
    </w:p>
    <w:p w14:paraId="4E928EB4" w14:textId="77777777" w:rsidR="00617ADD" w:rsidRPr="00962B3F" w:rsidRDefault="00617ADD" w:rsidP="00617ADD">
      <w:pPr>
        <w:pStyle w:val="PL"/>
      </w:pPr>
      <w:r w:rsidRPr="00962B3F">
        <w:t xml:space="preserve">        sl32                                     </w:t>
      </w:r>
      <w:r w:rsidRPr="00962B3F">
        <w:rPr>
          <w:color w:val="993366"/>
        </w:rPr>
        <w:t>INTEGER</w:t>
      </w:r>
      <w:r w:rsidRPr="00962B3F">
        <w:t xml:space="preserve"> (0..31),</w:t>
      </w:r>
    </w:p>
    <w:p w14:paraId="67795C6A" w14:textId="77777777" w:rsidR="00617ADD" w:rsidRPr="00962B3F" w:rsidRDefault="00617ADD" w:rsidP="00617ADD">
      <w:pPr>
        <w:pStyle w:val="PL"/>
      </w:pPr>
      <w:r w:rsidRPr="00962B3F">
        <w:t xml:space="preserve">        sl64                                     </w:t>
      </w:r>
      <w:r w:rsidRPr="00962B3F">
        <w:rPr>
          <w:color w:val="993366"/>
        </w:rPr>
        <w:t>INTEGER</w:t>
      </w:r>
      <w:r w:rsidRPr="00962B3F">
        <w:t xml:space="preserve"> (0..63),</w:t>
      </w:r>
    </w:p>
    <w:p w14:paraId="35DB4439" w14:textId="77777777" w:rsidR="00617ADD" w:rsidRPr="00962B3F" w:rsidRDefault="00617ADD" w:rsidP="00617ADD">
      <w:pPr>
        <w:pStyle w:val="PL"/>
      </w:pPr>
      <w:r w:rsidRPr="00962B3F">
        <w:t xml:space="preserve">        sl128                                    </w:t>
      </w:r>
      <w:r w:rsidRPr="00962B3F">
        <w:rPr>
          <w:color w:val="993366"/>
        </w:rPr>
        <w:t>INTEGER</w:t>
      </w:r>
      <w:r w:rsidRPr="00962B3F">
        <w:t xml:space="preserve"> (0..127),</w:t>
      </w:r>
    </w:p>
    <w:p w14:paraId="37D4FFE5" w14:textId="77777777" w:rsidR="00617ADD" w:rsidRPr="00962B3F" w:rsidRDefault="00617ADD" w:rsidP="00617ADD">
      <w:pPr>
        <w:pStyle w:val="PL"/>
      </w:pPr>
      <w:r w:rsidRPr="00962B3F">
        <w:t xml:space="preserve">        sl5120                                   </w:t>
      </w:r>
      <w:r w:rsidRPr="00962B3F">
        <w:rPr>
          <w:color w:val="993366"/>
        </w:rPr>
        <w:t>INTEGER</w:t>
      </w:r>
      <w:r w:rsidRPr="00962B3F">
        <w:t xml:space="preserve"> (0..5119),</w:t>
      </w:r>
    </w:p>
    <w:p w14:paraId="0169CF15" w14:textId="77777777" w:rsidR="00617ADD" w:rsidRPr="00962B3F" w:rsidRDefault="00617ADD" w:rsidP="00617ADD">
      <w:pPr>
        <w:pStyle w:val="PL"/>
      </w:pPr>
      <w:r w:rsidRPr="00962B3F">
        <w:t xml:space="preserve">        sl10240                                  </w:t>
      </w:r>
      <w:r w:rsidRPr="00962B3F">
        <w:rPr>
          <w:color w:val="993366"/>
        </w:rPr>
        <w:t>INTEGER</w:t>
      </w:r>
      <w:r w:rsidRPr="00962B3F">
        <w:t xml:space="preserve"> (0..10239),</w:t>
      </w:r>
    </w:p>
    <w:p w14:paraId="533A18C4" w14:textId="77777777" w:rsidR="00617ADD" w:rsidRPr="00962B3F" w:rsidRDefault="00617ADD" w:rsidP="00617ADD">
      <w:pPr>
        <w:pStyle w:val="PL"/>
      </w:pPr>
      <w:r w:rsidRPr="00962B3F">
        <w:t xml:space="preserve">        sl20480                                  </w:t>
      </w:r>
      <w:r w:rsidRPr="00962B3F">
        <w:rPr>
          <w:color w:val="993366"/>
        </w:rPr>
        <w:t>INTEGER</w:t>
      </w:r>
      <w:r w:rsidRPr="00962B3F">
        <w:t xml:space="preserve"> (0..20479)</w:t>
      </w:r>
    </w:p>
    <w:p w14:paraId="76D5039F"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64F8F00F" w14:textId="77777777" w:rsidR="00617ADD" w:rsidRPr="00962B3F" w:rsidRDefault="00617ADD" w:rsidP="00617ADD">
      <w:pPr>
        <w:pStyle w:val="PL"/>
      </w:pPr>
      <w:r w:rsidRPr="00962B3F">
        <w:t xml:space="preserve">    monitoringSlotsWithinSlotGroup-r17       </w:t>
      </w:r>
      <w:r w:rsidRPr="00962B3F">
        <w:rPr>
          <w:color w:val="993366"/>
        </w:rPr>
        <w:t>CHOICE</w:t>
      </w:r>
      <w:r w:rsidRPr="00962B3F">
        <w:t xml:space="preserve"> {</w:t>
      </w:r>
    </w:p>
    <w:p w14:paraId="3D1E4EAF" w14:textId="77777777" w:rsidR="00617ADD" w:rsidRPr="00962B3F" w:rsidRDefault="00617ADD" w:rsidP="00617ADD">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4EBD643E" w14:textId="77777777" w:rsidR="00617ADD" w:rsidRPr="00962B3F" w:rsidRDefault="00617ADD" w:rsidP="00617ADD">
      <w:pPr>
        <w:pStyle w:val="PL"/>
      </w:pPr>
      <w:r w:rsidRPr="00962B3F">
        <w:t xml:space="preserve">        slotGroupLength8-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2BB821A"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E7B08A4" w14:textId="77777777" w:rsidR="00617ADD" w:rsidRPr="00962B3F" w:rsidRDefault="00617ADD" w:rsidP="00617ADD">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1077CAE" w14:textId="77777777" w:rsidR="00617ADD" w:rsidRPr="00962B3F" w:rsidRDefault="00617ADD" w:rsidP="00617ADD">
      <w:pPr>
        <w:pStyle w:val="PL"/>
      </w:pPr>
    </w:p>
    <w:p w14:paraId="2746F7DA" w14:textId="77777777" w:rsidR="00617ADD" w:rsidRPr="00962B3F" w:rsidRDefault="00617ADD" w:rsidP="00617ADD">
      <w:pPr>
        <w:pStyle w:val="PL"/>
      </w:pPr>
      <w:r w:rsidRPr="00962B3F">
        <w:t xml:space="preserve">    searchSpaceType-r17             </w:t>
      </w:r>
      <w:r w:rsidRPr="00962B3F">
        <w:rPr>
          <w:color w:val="993366"/>
        </w:rPr>
        <w:t>SEQUENCE</w:t>
      </w:r>
      <w:r w:rsidRPr="00962B3F">
        <w:t>{</w:t>
      </w:r>
    </w:p>
    <w:p w14:paraId="689F3B76" w14:textId="77777777" w:rsidR="00617ADD" w:rsidRPr="00962B3F" w:rsidRDefault="00617ADD" w:rsidP="00617ADD">
      <w:pPr>
        <w:pStyle w:val="PL"/>
      </w:pPr>
      <w:r w:rsidRPr="00962B3F">
        <w:lastRenderedPageBreak/>
        <w:t xml:space="preserve">        common-r17                      </w:t>
      </w:r>
      <w:r w:rsidRPr="00962B3F">
        <w:rPr>
          <w:color w:val="993366"/>
        </w:rPr>
        <w:t>SEQUENCE</w:t>
      </w:r>
      <w:r w:rsidRPr="00962B3F">
        <w:t xml:space="preserve"> {</w:t>
      </w:r>
    </w:p>
    <w:p w14:paraId="3FB912D5" w14:textId="77777777" w:rsidR="00617ADD" w:rsidRPr="00962B3F" w:rsidRDefault="00617ADD" w:rsidP="00617ADD">
      <w:pPr>
        <w:pStyle w:val="PL"/>
      </w:pPr>
      <w:r w:rsidRPr="00962B3F">
        <w:t xml:space="preserve">            dci-Format4-0-r17               </w:t>
      </w:r>
      <w:r w:rsidRPr="00962B3F">
        <w:rPr>
          <w:color w:val="993366"/>
        </w:rPr>
        <w:t>SEQUENCE</w:t>
      </w:r>
      <w:r w:rsidRPr="00962B3F">
        <w:t xml:space="preserve"> {</w:t>
      </w:r>
    </w:p>
    <w:p w14:paraId="3A143D9C" w14:textId="77777777" w:rsidR="00617ADD" w:rsidRPr="00962B3F" w:rsidRDefault="00617ADD" w:rsidP="00617ADD">
      <w:pPr>
        <w:pStyle w:val="PL"/>
      </w:pPr>
      <w:r w:rsidRPr="00962B3F">
        <w:t xml:space="preserve">                ...</w:t>
      </w:r>
    </w:p>
    <w:p w14:paraId="358C676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667E389" w14:textId="77777777" w:rsidR="00617ADD" w:rsidRPr="00962B3F" w:rsidRDefault="00617ADD" w:rsidP="00617ADD">
      <w:pPr>
        <w:pStyle w:val="PL"/>
      </w:pPr>
      <w:r w:rsidRPr="00962B3F">
        <w:t xml:space="preserve">            dci-Format4-1-r17               </w:t>
      </w:r>
      <w:r w:rsidRPr="00962B3F">
        <w:rPr>
          <w:color w:val="993366"/>
        </w:rPr>
        <w:t>SEQUENCE</w:t>
      </w:r>
      <w:r w:rsidRPr="00962B3F">
        <w:t xml:space="preserve"> {</w:t>
      </w:r>
    </w:p>
    <w:p w14:paraId="3A90E80B" w14:textId="77777777" w:rsidR="00617ADD" w:rsidRPr="00962B3F" w:rsidRDefault="00617ADD" w:rsidP="00617ADD">
      <w:pPr>
        <w:pStyle w:val="PL"/>
      </w:pPr>
      <w:r w:rsidRPr="00962B3F">
        <w:t xml:space="preserve">                ...</w:t>
      </w:r>
    </w:p>
    <w:p w14:paraId="6422CFB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8700D6" w14:textId="77777777" w:rsidR="00617ADD" w:rsidRPr="00962B3F" w:rsidRDefault="00617ADD" w:rsidP="00617ADD">
      <w:pPr>
        <w:pStyle w:val="PL"/>
      </w:pPr>
      <w:r w:rsidRPr="00962B3F">
        <w:t xml:space="preserve">            dci-Format4-2-r17               </w:t>
      </w:r>
      <w:r w:rsidRPr="00962B3F">
        <w:rPr>
          <w:color w:val="993366"/>
        </w:rPr>
        <w:t>SEQUENCE</w:t>
      </w:r>
      <w:r w:rsidRPr="00962B3F">
        <w:t xml:space="preserve"> {</w:t>
      </w:r>
    </w:p>
    <w:p w14:paraId="2437E06B" w14:textId="77777777" w:rsidR="00617ADD" w:rsidRPr="00962B3F" w:rsidRDefault="00617ADD" w:rsidP="00617ADD">
      <w:pPr>
        <w:pStyle w:val="PL"/>
      </w:pPr>
      <w:r w:rsidRPr="00962B3F">
        <w:t xml:space="preserve">                ...</w:t>
      </w:r>
    </w:p>
    <w:p w14:paraId="0EA9381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CD8E428" w14:textId="77777777" w:rsidR="00617ADD" w:rsidRPr="00962B3F" w:rsidRDefault="00617ADD" w:rsidP="00617ADD">
      <w:pPr>
        <w:pStyle w:val="PL"/>
      </w:pPr>
      <w:r w:rsidRPr="00962B3F">
        <w:t xml:space="preserve">            dci-Format4-1-AndFormat4-2-r17  </w:t>
      </w:r>
      <w:r w:rsidRPr="00962B3F">
        <w:rPr>
          <w:color w:val="993366"/>
        </w:rPr>
        <w:t>SEQUENCE</w:t>
      </w:r>
      <w:r w:rsidRPr="00962B3F">
        <w:t xml:space="preserve"> {</w:t>
      </w:r>
    </w:p>
    <w:p w14:paraId="77B58F4C" w14:textId="77777777" w:rsidR="00617ADD" w:rsidRPr="00962B3F" w:rsidRDefault="00617ADD" w:rsidP="00617ADD">
      <w:pPr>
        <w:pStyle w:val="PL"/>
      </w:pPr>
      <w:r w:rsidRPr="00962B3F">
        <w:t xml:space="preserve">                ...</w:t>
      </w:r>
    </w:p>
    <w:p w14:paraId="0B473C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6E38909" w14:textId="77777777" w:rsidR="00617ADD" w:rsidRPr="00962B3F" w:rsidRDefault="00617ADD" w:rsidP="00617ADD">
      <w:pPr>
        <w:pStyle w:val="PL"/>
      </w:pPr>
      <w:r w:rsidRPr="00962B3F">
        <w:t xml:space="preserve">            dci-Format2-7-r17               </w:t>
      </w:r>
      <w:r w:rsidRPr="00962B3F">
        <w:rPr>
          <w:color w:val="993366"/>
        </w:rPr>
        <w:t>SEQUENCE</w:t>
      </w:r>
      <w:r w:rsidRPr="00962B3F">
        <w:t xml:space="preserve"> {</w:t>
      </w:r>
    </w:p>
    <w:p w14:paraId="220D0287" w14:textId="77777777" w:rsidR="00617ADD" w:rsidRPr="00962B3F" w:rsidRDefault="00617ADD" w:rsidP="00617ADD">
      <w:pPr>
        <w:pStyle w:val="PL"/>
      </w:pPr>
      <w:r w:rsidRPr="00962B3F">
        <w:t xml:space="preserve">                nrofCandidates-PEI-r17          </w:t>
      </w:r>
      <w:r w:rsidRPr="00962B3F">
        <w:rPr>
          <w:color w:val="993366"/>
        </w:rPr>
        <w:t>SEQUENCE</w:t>
      </w:r>
      <w:r w:rsidRPr="00962B3F">
        <w:t xml:space="preserve"> {</w:t>
      </w:r>
    </w:p>
    <w:p w14:paraId="6826A9DE" w14:textId="77777777" w:rsidR="00617ADD" w:rsidRPr="00962B3F" w:rsidRDefault="00617ADD" w:rsidP="00617ADD">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2E4F85A9" w14:textId="77777777" w:rsidR="00617ADD" w:rsidRPr="00962B3F" w:rsidRDefault="00617ADD" w:rsidP="00617ADD">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3BC78055" w14:textId="77777777" w:rsidR="00617ADD" w:rsidRPr="00962B3F" w:rsidRDefault="00617ADD" w:rsidP="00617ADD">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6F9311D8" w14:textId="77777777" w:rsidR="00617ADD" w:rsidRPr="00962B3F" w:rsidRDefault="00617ADD" w:rsidP="00617ADD">
      <w:pPr>
        <w:pStyle w:val="PL"/>
      </w:pPr>
      <w:r w:rsidRPr="00962B3F">
        <w:t xml:space="preserve">                },</w:t>
      </w:r>
    </w:p>
    <w:p w14:paraId="78208AEB" w14:textId="77777777" w:rsidR="00617ADD" w:rsidRPr="00962B3F" w:rsidRDefault="00617ADD" w:rsidP="00617ADD">
      <w:pPr>
        <w:pStyle w:val="PL"/>
      </w:pPr>
      <w:r w:rsidRPr="00962B3F">
        <w:t xml:space="preserve">                ...</w:t>
      </w:r>
    </w:p>
    <w:p w14:paraId="137E588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116EFF5" w14:textId="77777777" w:rsidR="00617ADD" w:rsidRPr="00962B3F" w:rsidRDefault="00617ADD" w:rsidP="00617ADD">
      <w:pPr>
        <w:pStyle w:val="PL"/>
      </w:pPr>
      <w:r w:rsidRPr="00962B3F">
        <w:t xml:space="preserve">        }</w:t>
      </w:r>
    </w:p>
    <w:p w14:paraId="18007DB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E2DA85" w14:textId="77777777" w:rsidR="00617ADD" w:rsidRPr="00962B3F" w:rsidRDefault="00617ADD" w:rsidP="00617ADD">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Cond DedicatedOnly</w:t>
      </w:r>
    </w:p>
    <w:p w14:paraId="4AE61DBF" w14:textId="77777777" w:rsidR="00617ADD" w:rsidRPr="00962B3F" w:rsidRDefault="00617ADD" w:rsidP="00617ADD">
      <w:pPr>
        <w:pStyle w:val="PL"/>
        <w:rPr>
          <w:color w:val="808080"/>
        </w:rPr>
      </w:pPr>
      <w:r w:rsidRPr="00962B3F">
        <w:t xml:space="preserve">    searchSpaceLinkingId-r17            </w:t>
      </w:r>
      <w:r w:rsidRPr="00962B3F">
        <w:rPr>
          <w:color w:val="993366"/>
        </w:rPr>
        <w:t>INTEGER</w:t>
      </w:r>
      <w:r w:rsidRPr="00962B3F">
        <w:t xml:space="preserve"> (0..maxNrofSearchSpacesLinks-1-r17)                     </w:t>
      </w:r>
      <w:r w:rsidRPr="00962B3F">
        <w:rPr>
          <w:color w:val="993366"/>
        </w:rPr>
        <w:t>OPTIONAL</w:t>
      </w:r>
      <w:r w:rsidRPr="00962B3F">
        <w:t xml:space="preserve">    </w:t>
      </w:r>
      <w:r w:rsidRPr="00962B3F">
        <w:rPr>
          <w:color w:val="808080"/>
        </w:rPr>
        <w:t>-- Cond DedicatedOnly</w:t>
      </w:r>
    </w:p>
    <w:p w14:paraId="791004C5" w14:textId="77777777" w:rsidR="00617ADD" w:rsidRPr="00962B3F" w:rsidRDefault="00617ADD" w:rsidP="00617ADD">
      <w:pPr>
        <w:pStyle w:val="PL"/>
      </w:pPr>
      <w:r w:rsidRPr="00962B3F">
        <w:t>}</w:t>
      </w:r>
    </w:p>
    <w:p w14:paraId="7693F858" w14:textId="77777777" w:rsidR="00617ADD" w:rsidRPr="00962B3F" w:rsidRDefault="00617ADD" w:rsidP="00617ADD">
      <w:pPr>
        <w:pStyle w:val="PL"/>
      </w:pPr>
    </w:p>
    <w:p w14:paraId="25AB2EB3" w14:textId="77777777" w:rsidR="00617ADD" w:rsidRPr="00962B3F" w:rsidRDefault="00617ADD" w:rsidP="00617ADD">
      <w:pPr>
        <w:pStyle w:val="PL"/>
        <w:rPr>
          <w:color w:val="808080"/>
        </w:rPr>
      </w:pPr>
      <w:r w:rsidRPr="00962B3F">
        <w:rPr>
          <w:color w:val="808080"/>
        </w:rPr>
        <w:t>-- TAG-SEARCHSPACE-STOP</w:t>
      </w:r>
    </w:p>
    <w:p w14:paraId="332B3DB4" w14:textId="77777777" w:rsidR="00617ADD" w:rsidRPr="00962B3F" w:rsidRDefault="00617ADD" w:rsidP="00617ADD">
      <w:pPr>
        <w:pStyle w:val="PL"/>
        <w:rPr>
          <w:color w:val="808080"/>
        </w:rPr>
      </w:pPr>
      <w:r w:rsidRPr="00962B3F">
        <w:rPr>
          <w:color w:val="808080"/>
        </w:rPr>
        <w:t>-- ASN1STOP</w:t>
      </w:r>
    </w:p>
    <w:p w14:paraId="1CEAF07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C6235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17E968" w14:textId="77777777" w:rsidR="00617ADD" w:rsidRPr="00962B3F" w:rsidRDefault="00617ADD" w:rsidP="003514E7">
            <w:pPr>
              <w:pStyle w:val="TAH"/>
              <w:rPr>
                <w:szCs w:val="22"/>
                <w:lang w:eastAsia="sv-SE"/>
              </w:rPr>
            </w:pPr>
            <w:r w:rsidRPr="00962B3F">
              <w:rPr>
                <w:i/>
                <w:szCs w:val="22"/>
                <w:lang w:eastAsia="sv-SE"/>
              </w:rPr>
              <w:lastRenderedPageBreak/>
              <w:t xml:space="preserve">SearchSpace </w:t>
            </w:r>
            <w:r w:rsidRPr="00962B3F">
              <w:rPr>
                <w:szCs w:val="22"/>
                <w:lang w:eastAsia="sv-SE"/>
              </w:rPr>
              <w:t>field descriptions</w:t>
            </w:r>
          </w:p>
        </w:tc>
      </w:tr>
      <w:tr w:rsidR="00617ADD" w:rsidRPr="00962B3F" w14:paraId="3885C3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A610EC" w14:textId="77777777" w:rsidR="00617ADD" w:rsidRPr="00962B3F" w:rsidRDefault="00617ADD" w:rsidP="003514E7">
            <w:pPr>
              <w:pStyle w:val="TAL"/>
              <w:rPr>
                <w:szCs w:val="22"/>
                <w:lang w:eastAsia="sv-SE"/>
              </w:rPr>
            </w:pPr>
            <w:r w:rsidRPr="00962B3F">
              <w:rPr>
                <w:b/>
                <w:i/>
                <w:szCs w:val="22"/>
                <w:lang w:eastAsia="sv-SE"/>
              </w:rPr>
              <w:t>common</w:t>
            </w:r>
          </w:p>
          <w:p w14:paraId="63E3E2EE" w14:textId="77777777" w:rsidR="00617ADD" w:rsidRPr="00962B3F" w:rsidRDefault="00617ADD" w:rsidP="003514E7">
            <w:pPr>
              <w:pStyle w:val="TAL"/>
              <w:rPr>
                <w:szCs w:val="22"/>
                <w:lang w:eastAsia="sv-SE"/>
              </w:rPr>
            </w:pPr>
            <w:r w:rsidRPr="00962B3F">
              <w:rPr>
                <w:szCs w:val="22"/>
                <w:lang w:eastAsia="sv-SE"/>
              </w:rPr>
              <w:t>Configures this search space as common search space (CSS) and DCI formats to monitor.</w:t>
            </w:r>
          </w:p>
        </w:tc>
      </w:tr>
      <w:tr w:rsidR="00617ADD" w:rsidRPr="00962B3F" w14:paraId="472F3F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A2C1C1" w14:textId="77777777" w:rsidR="00617ADD" w:rsidRPr="00962B3F" w:rsidRDefault="00617ADD" w:rsidP="003514E7">
            <w:pPr>
              <w:pStyle w:val="TAL"/>
              <w:rPr>
                <w:szCs w:val="22"/>
                <w:lang w:eastAsia="sv-SE"/>
              </w:rPr>
            </w:pPr>
            <w:r w:rsidRPr="00962B3F">
              <w:rPr>
                <w:b/>
                <w:i/>
                <w:szCs w:val="22"/>
                <w:lang w:eastAsia="sv-SE"/>
              </w:rPr>
              <w:t>controlResourceSetId</w:t>
            </w:r>
          </w:p>
          <w:p w14:paraId="44F00652" w14:textId="77777777" w:rsidR="00617ADD" w:rsidRPr="00962B3F" w:rsidRDefault="00617ADD" w:rsidP="003514E7">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Pr="00962B3F">
              <w:rPr>
                <w:iCs/>
                <w:szCs w:val="22"/>
                <w:lang w:eastAsia="sv-SE"/>
              </w:rPr>
              <w:t xml:space="preserve"> except </w:t>
            </w:r>
            <w:r w:rsidRPr="00962B3F">
              <w:rPr>
                <w:i/>
                <w:szCs w:val="22"/>
                <w:lang w:eastAsia="sv-SE"/>
              </w:rPr>
              <w:t xml:space="preserve">commonControlResourceSetExt </w:t>
            </w:r>
            <w:r w:rsidRPr="00962B3F">
              <w:rPr>
                <w:iCs/>
                <w:szCs w:val="22"/>
                <w:lang w:eastAsia="sv-SE"/>
              </w:rPr>
              <w:t>which is configured by 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617ADD" w:rsidRPr="00962B3F" w14:paraId="60D62A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9DFEB6" w14:textId="77777777" w:rsidR="00617ADD" w:rsidRPr="00962B3F" w:rsidRDefault="00617ADD" w:rsidP="003514E7">
            <w:pPr>
              <w:pStyle w:val="TAL"/>
              <w:rPr>
                <w:rFonts w:eastAsia="SimSun"/>
                <w:b/>
                <w:bCs/>
                <w:i/>
                <w:iCs/>
                <w:lang w:eastAsia="sv-SE"/>
              </w:rPr>
            </w:pPr>
            <w:r w:rsidRPr="00962B3F">
              <w:rPr>
                <w:rFonts w:eastAsia="SimSun"/>
                <w:b/>
                <w:bCs/>
                <w:i/>
                <w:iCs/>
                <w:lang w:eastAsia="sv-SE"/>
              </w:rPr>
              <w:t>dummy1, dummy2</w:t>
            </w:r>
          </w:p>
          <w:p w14:paraId="1A4193F7" w14:textId="77777777" w:rsidR="00617ADD" w:rsidRPr="00962B3F" w:rsidRDefault="00617ADD" w:rsidP="003514E7">
            <w:pPr>
              <w:pStyle w:val="TAL"/>
              <w:rPr>
                <w:lang w:eastAsia="sv-SE"/>
              </w:rPr>
            </w:pPr>
            <w:r w:rsidRPr="00962B3F">
              <w:rPr>
                <w:rFonts w:eastAsia="SimSun"/>
                <w:lang w:eastAsia="sv-SE"/>
              </w:rPr>
              <w:t>This field is not used in the specification. If received it shall be ignored by the UE.</w:t>
            </w:r>
          </w:p>
        </w:tc>
      </w:tr>
      <w:tr w:rsidR="00617ADD" w:rsidRPr="00962B3F" w14:paraId="79EEFB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2353FA" w14:textId="77777777" w:rsidR="00617ADD" w:rsidRPr="00962B3F" w:rsidRDefault="00617ADD" w:rsidP="003514E7">
            <w:pPr>
              <w:pStyle w:val="TAL"/>
              <w:rPr>
                <w:szCs w:val="22"/>
                <w:lang w:eastAsia="sv-SE"/>
              </w:rPr>
            </w:pPr>
            <w:r w:rsidRPr="00962B3F">
              <w:rPr>
                <w:b/>
                <w:i/>
                <w:szCs w:val="22"/>
                <w:lang w:eastAsia="sv-SE"/>
              </w:rPr>
              <w:t>dci-Format0-0-AndFormat1-0</w:t>
            </w:r>
          </w:p>
          <w:p w14:paraId="4D5967C6" w14:textId="77777777" w:rsidR="00617ADD" w:rsidRPr="00962B3F" w:rsidRDefault="00617ADD" w:rsidP="003514E7">
            <w:pPr>
              <w:pStyle w:val="TAL"/>
              <w:rPr>
                <w:szCs w:val="22"/>
                <w:lang w:eastAsia="sv-SE"/>
              </w:rPr>
            </w:pPr>
            <w:r w:rsidRPr="00962B3F">
              <w:rPr>
                <w:szCs w:val="22"/>
                <w:lang w:eastAsia="sv-SE"/>
              </w:rPr>
              <w:t>If configured, the UE monitors the DCI formats 0_0 and 1_0 according to TS 38.213 [13], clause 10.1.</w:t>
            </w:r>
          </w:p>
        </w:tc>
      </w:tr>
      <w:tr w:rsidR="00617ADD" w:rsidRPr="00962B3F" w14:paraId="69F484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3294BE" w14:textId="77777777" w:rsidR="00617ADD" w:rsidRPr="00962B3F" w:rsidRDefault="00617ADD" w:rsidP="003514E7">
            <w:pPr>
              <w:pStyle w:val="TAL"/>
              <w:rPr>
                <w:szCs w:val="22"/>
                <w:lang w:eastAsia="sv-SE"/>
              </w:rPr>
            </w:pPr>
            <w:r w:rsidRPr="00962B3F">
              <w:rPr>
                <w:b/>
                <w:i/>
                <w:szCs w:val="22"/>
                <w:lang w:eastAsia="sv-SE"/>
              </w:rPr>
              <w:t>dci-Format2-0</w:t>
            </w:r>
          </w:p>
          <w:p w14:paraId="0F812EFE" w14:textId="77777777" w:rsidR="00617ADD" w:rsidRPr="00962B3F" w:rsidRDefault="00617ADD" w:rsidP="003514E7">
            <w:pPr>
              <w:pStyle w:val="TAL"/>
              <w:rPr>
                <w:szCs w:val="22"/>
                <w:lang w:eastAsia="sv-SE"/>
              </w:rPr>
            </w:pPr>
            <w:r w:rsidRPr="00962B3F">
              <w:rPr>
                <w:szCs w:val="22"/>
                <w:lang w:eastAsia="sv-SE"/>
              </w:rPr>
              <w:t>If configured, UE monitors the DCI format 2_0 according to TS 38.213 [13], clause 10.1, 11.1.1.</w:t>
            </w:r>
          </w:p>
        </w:tc>
      </w:tr>
      <w:tr w:rsidR="00617ADD" w:rsidRPr="00962B3F" w14:paraId="1159C8F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84DA2F" w14:textId="77777777" w:rsidR="00617ADD" w:rsidRPr="00962B3F" w:rsidRDefault="00617ADD" w:rsidP="003514E7">
            <w:pPr>
              <w:pStyle w:val="TAL"/>
              <w:rPr>
                <w:szCs w:val="22"/>
                <w:lang w:eastAsia="sv-SE"/>
              </w:rPr>
            </w:pPr>
            <w:r w:rsidRPr="00962B3F">
              <w:rPr>
                <w:b/>
                <w:i/>
                <w:szCs w:val="22"/>
                <w:lang w:eastAsia="sv-SE"/>
              </w:rPr>
              <w:t>dci-Format2-1</w:t>
            </w:r>
          </w:p>
          <w:p w14:paraId="57B33735" w14:textId="77777777" w:rsidR="00617ADD" w:rsidRPr="00962B3F" w:rsidRDefault="00617ADD" w:rsidP="003514E7">
            <w:pPr>
              <w:pStyle w:val="TAL"/>
              <w:rPr>
                <w:szCs w:val="22"/>
                <w:lang w:eastAsia="sv-SE"/>
              </w:rPr>
            </w:pPr>
            <w:r w:rsidRPr="00962B3F">
              <w:rPr>
                <w:szCs w:val="22"/>
                <w:lang w:eastAsia="sv-SE"/>
              </w:rPr>
              <w:t>If configured, UE monitors the DCI format 2_1 according to TS 38.213 [13], clause 10.1, 11.2.</w:t>
            </w:r>
          </w:p>
        </w:tc>
      </w:tr>
      <w:tr w:rsidR="00617ADD" w:rsidRPr="00962B3F" w14:paraId="32CCC1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7E937A" w14:textId="77777777" w:rsidR="00617ADD" w:rsidRPr="00962B3F" w:rsidRDefault="00617ADD" w:rsidP="003514E7">
            <w:pPr>
              <w:pStyle w:val="TAL"/>
              <w:rPr>
                <w:szCs w:val="22"/>
                <w:lang w:eastAsia="sv-SE"/>
              </w:rPr>
            </w:pPr>
            <w:r w:rsidRPr="00962B3F">
              <w:rPr>
                <w:b/>
                <w:i/>
                <w:szCs w:val="22"/>
                <w:lang w:eastAsia="sv-SE"/>
              </w:rPr>
              <w:t>dci-Format2-2</w:t>
            </w:r>
          </w:p>
          <w:p w14:paraId="5EEC8590" w14:textId="77777777" w:rsidR="00617ADD" w:rsidRPr="00962B3F" w:rsidRDefault="00617ADD" w:rsidP="003514E7">
            <w:pPr>
              <w:pStyle w:val="TAL"/>
              <w:rPr>
                <w:szCs w:val="22"/>
                <w:lang w:eastAsia="sv-SE"/>
              </w:rPr>
            </w:pPr>
            <w:r w:rsidRPr="00962B3F">
              <w:rPr>
                <w:szCs w:val="22"/>
                <w:lang w:eastAsia="sv-SE"/>
              </w:rPr>
              <w:t>If configured, UE monitors the DCI format 2_2 according to TS 38.213 [13], clause 10.1, 11.3.</w:t>
            </w:r>
          </w:p>
        </w:tc>
      </w:tr>
      <w:tr w:rsidR="00617ADD" w:rsidRPr="00962B3F" w14:paraId="1E1766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32A84F" w14:textId="77777777" w:rsidR="00617ADD" w:rsidRPr="00962B3F" w:rsidRDefault="00617ADD" w:rsidP="003514E7">
            <w:pPr>
              <w:pStyle w:val="TAL"/>
              <w:rPr>
                <w:szCs w:val="22"/>
                <w:lang w:eastAsia="sv-SE"/>
              </w:rPr>
            </w:pPr>
            <w:r w:rsidRPr="00962B3F">
              <w:rPr>
                <w:b/>
                <w:i/>
                <w:szCs w:val="22"/>
                <w:lang w:eastAsia="sv-SE"/>
              </w:rPr>
              <w:t>dci-Format2-3</w:t>
            </w:r>
          </w:p>
          <w:p w14:paraId="566FE7AB" w14:textId="77777777" w:rsidR="00617ADD" w:rsidRPr="00962B3F" w:rsidRDefault="00617ADD" w:rsidP="003514E7">
            <w:pPr>
              <w:pStyle w:val="TAL"/>
              <w:rPr>
                <w:szCs w:val="22"/>
                <w:lang w:eastAsia="sv-SE"/>
              </w:rPr>
            </w:pPr>
            <w:r w:rsidRPr="00962B3F">
              <w:rPr>
                <w:szCs w:val="22"/>
                <w:lang w:eastAsia="sv-SE"/>
              </w:rPr>
              <w:t>If configured, UE monitors the DCI format 2_3 according to TS 38.213 [13], clause 10.1, 11.4</w:t>
            </w:r>
          </w:p>
        </w:tc>
      </w:tr>
      <w:tr w:rsidR="00617ADD" w:rsidRPr="00962B3F" w14:paraId="343AA8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2C28075" w14:textId="77777777" w:rsidR="00617ADD" w:rsidRPr="00962B3F" w:rsidRDefault="00617ADD" w:rsidP="003514E7">
            <w:pPr>
              <w:pStyle w:val="TAL"/>
              <w:rPr>
                <w:b/>
                <w:bCs/>
                <w:i/>
                <w:iCs/>
                <w:lang w:eastAsia="x-none"/>
              </w:rPr>
            </w:pPr>
            <w:r w:rsidRPr="00962B3F">
              <w:rPr>
                <w:b/>
                <w:bCs/>
                <w:i/>
                <w:iCs/>
                <w:lang w:eastAsia="x-none"/>
              </w:rPr>
              <w:t>dci-Format2-4</w:t>
            </w:r>
          </w:p>
          <w:p w14:paraId="7AC6B5D5" w14:textId="77777777" w:rsidR="00617ADD" w:rsidRPr="00962B3F" w:rsidRDefault="00617ADD" w:rsidP="003514E7">
            <w:pPr>
              <w:pStyle w:val="TAL"/>
              <w:rPr>
                <w:b/>
                <w:i/>
                <w:szCs w:val="22"/>
                <w:lang w:eastAsia="sv-SE"/>
              </w:rPr>
            </w:pPr>
            <w:r w:rsidRPr="00962B3F">
              <w:rPr>
                <w:szCs w:val="22"/>
                <w:lang w:eastAsia="sv-SE"/>
              </w:rPr>
              <w:t>If configured, UE monitors the DCI format 2_4 according to TS 38.213 [13], clause 11.2A.</w:t>
            </w:r>
          </w:p>
        </w:tc>
      </w:tr>
      <w:tr w:rsidR="00617ADD" w:rsidRPr="00962B3F" w14:paraId="64482D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5D9FFE" w14:textId="77777777" w:rsidR="00617ADD" w:rsidRPr="00962B3F" w:rsidRDefault="00617ADD" w:rsidP="003514E7">
            <w:pPr>
              <w:pStyle w:val="TAL"/>
              <w:rPr>
                <w:szCs w:val="22"/>
                <w:lang w:eastAsia="sv-SE"/>
              </w:rPr>
            </w:pPr>
            <w:r w:rsidRPr="00962B3F">
              <w:rPr>
                <w:b/>
                <w:i/>
                <w:szCs w:val="22"/>
                <w:lang w:eastAsia="sv-SE"/>
              </w:rPr>
              <w:t>dci-Format2-5</w:t>
            </w:r>
          </w:p>
          <w:p w14:paraId="27CFA70C" w14:textId="77777777" w:rsidR="00617ADD" w:rsidRPr="00962B3F" w:rsidRDefault="00617ADD" w:rsidP="003514E7">
            <w:pPr>
              <w:pStyle w:val="TAL"/>
              <w:rPr>
                <w:b/>
                <w:i/>
                <w:szCs w:val="22"/>
                <w:lang w:eastAsia="sv-SE"/>
              </w:rPr>
            </w:pPr>
            <w:r w:rsidRPr="00962B3F">
              <w:rPr>
                <w:szCs w:val="22"/>
                <w:lang w:eastAsia="sv-SE"/>
              </w:rPr>
              <w:t>If configured, IAB-MT monitors the DCI format 2_5 according to TS 38.213 [13], clause 14.</w:t>
            </w:r>
          </w:p>
        </w:tc>
      </w:tr>
      <w:tr w:rsidR="00617ADD" w:rsidRPr="00962B3F" w14:paraId="00C329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00D6080" w14:textId="77777777" w:rsidR="00617ADD" w:rsidRPr="00962B3F" w:rsidRDefault="00617ADD" w:rsidP="003514E7">
            <w:pPr>
              <w:pStyle w:val="TAL"/>
              <w:rPr>
                <w:szCs w:val="22"/>
                <w:lang w:eastAsia="sv-SE"/>
              </w:rPr>
            </w:pPr>
            <w:r w:rsidRPr="00962B3F">
              <w:rPr>
                <w:b/>
                <w:i/>
                <w:szCs w:val="22"/>
                <w:lang w:eastAsia="sv-SE"/>
              </w:rPr>
              <w:t>dci-Format2-6</w:t>
            </w:r>
          </w:p>
          <w:p w14:paraId="5C3BE4BE" w14:textId="77777777" w:rsidR="00617ADD" w:rsidRPr="00962B3F" w:rsidRDefault="00617ADD" w:rsidP="003514E7">
            <w:pPr>
              <w:pStyle w:val="TAL"/>
              <w:rPr>
                <w:szCs w:val="22"/>
                <w:lang w:eastAsia="sv-SE"/>
              </w:rPr>
            </w:pPr>
            <w:r w:rsidRPr="00962B3F">
              <w:rPr>
                <w:szCs w:val="22"/>
                <w:lang w:eastAsia="sv-SE"/>
              </w:rPr>
              <w:t>If configured, UE monitors the DCI format 2_6 according to TS 38.213 [13], clause 10.1, 10.3. DCI format 2_6 can only be configured on the SpCell.</w:t>
            </w:r>
          </w:p>
        </w:tc>
      </w:tr>
      <w:tr w:rsidR="00617ADD" w:rsidRPr="00962B3F" w14:paraId="27EFA87B" w14:textId="77777777" w:rsidTr="003514E7">
        <w:tc>
          <w:tcPr>
            <w:tcW w:w="14173" w:type="dxa"/>
            <w:tcBorders>
              <w:top w:val="single" w:sz="4" w:space="0" w:color="auto"/>
              <w:left w:val="single" w:sz="4" w:space="0" w:color="auto"/>
              <w:bottom w:val="single" w:sz="4" w:space="0" w:color="auto"/>
              <w:right w:val="single" w:sz="4" w:space="0" w:color="auto"/>
            </w:tcBorders>
          </w:tcPr>
          <w:p w14:paraId="5A1B596E" w14:textId="77777777" w:rsidR="00617ADD" w:rsidRPr="00962B3F" w:rsidRDefault="00617ADD" w:rsidP="003514E7">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6642B391" w14:textId="77777777" w:rsidR="00617ADD" w:rsidRPr="00962B3F" w:rsidRDefault="00617ADD" w:rsidP="003514E7">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617ADD" w:rsidRPr="00962B3F" w14:paraId="67B89841" w14:textId="77777777" w:rsidTr="003514E7">
        <w:tc>
          <w:tcPr>
            <w:tcW w:w="14173" w:type="dxa"/>
            <w:tcBorders>
              <w:top w:val="single" w:sz="4" w:space="0" w:color="auto"/>
              <w:left w:val="single" w:sz="4" w:space="0" w:color="auto"/>
              <w:bottom w:val="single" w:sz="4" w:space="0" w:color="auto"/>
              <w:right w:val="single" w:sz="4" w:space="0" w:color="auto"/>
            </w:tcBorders>
          </w:tcPr>
          <w:p w14:paraId="301F3241" w14:textId="77777777" w:rsidR="00617ADD" w:rsidRPr="00962B3F" w:rsidRDefault="00617ADD" w:rsidP="003514E7">
            <w:pPr>
              <w:pStyle w:val="TAL"/>
              <w:rPr>
                <w:b/>
                <w:i/>
                <w:szCs w:val="22"/>
                <w:lang w:eastAsia="sv-SE"/>
              </w:rPr>
            </w:pPr>
            <w:r w:rsidRPr="00962B3F">
              <w:rPr>
                <w:b/>
                <w:i/>
                <w:szCs w:val="22"/>
                <w:lang w:eastAsia="sv-SE"/>
              </w:rPr>
              <w:t>dci-Format4-0</w:t>
            </w:r>
          </w:p>
          <w:p w14:paraId="37D7AA9A" w14:textId="77777777" w:rsidR="00617ADD" w:rsidRPr="00962B3F" w:rsidRDefault="00617ADD" w:rsidP="003514E7">
            <w:pPr>
              <w:pStyle w:val="TAL"/>
              <w:rPr>
                <w:b/>
                <w:i/>
                <w:szCs w:val="22"/>
                <w:lang w:eastAsia="sv-SE"/>
              </w:rPr>
            </w:pPr>
            <w:r w:rsidRPr="00962B3F">
              <w:rPr>
                <w:szCs w:val="22"/>
                <w:lang w:eastAsia="sv-SE"/>
              </w:rPr>
              <w:t>If configured, the UE monitors the DCI format 4_0 with CRC scrambled by MCCH-RNTI/G-RNTI according to TS 38.213 [13], clause [10.1].</w:t>
            </w:r>
          </w:p>
        </w:tc>
      </w:tr>
      <w:tr w:rsidR="00617ADD" w:rsidRPr="00962B3F" w14:paraId="692E52DB" w14:textId="77777777" w:rsidTr="003514E7">
        <w:tc>
          <w:tcPr>
            <w:tcW w:w="14173" w:type="dxa"/>
            <w:tcBorders>
              <w:top w:val="single" w:sz="4" w:space="0" w:color="auto"/>
              <w:left w:val="single" w:sz="4" w:space="0" w:color="auto"/>
              <w:bottom w:val="single" w:sz="4" w:space="0" w:color="auto"/>
              <w:right w:val="single" w:sz="4" w:space="0" w:color="auto"/>
            </w:tcBorders>
          </w:tcPr>
          <w:p w14:paraId="2FB5EC4D" w14:textId="77777777" w:rsidR="00617ADD" w:rsidRPr="00962B3F" w:rsidRDefault="00617ADD" w:rsidP="003514E7">
            <w:pPr>
              <w:pStyle w:val="TAL"/>
              <w:rPr>
                <w:b/>
                <w:i/>
                <w:szCs w:val="22"/>
                <w:lang w:eastAsia="sv-SE"/>
              </w:rPr>
            </w:pPr>
            <w:r w:rsidRPr="00962B3F">
              <w:rPr>
                <w:b/>
                <w:i/>
                <w:szCs w:val="22"/>
                <w:lang w:eastAsia="sv-SE"/>
              </w:rPr>
              <w:t>dci-Format4-1-AndFormat4-2</w:t>
            </w:r>
          </w:p>
          <w:p w14:paraId="71371505" w14:textId="77777777" w:rsidR="00617ADD" w:rsidRPr="00962B3F" w:rsidRDefault="00617ADD" w:rsidP="003514E7">
            <w:pPr>
              <w:pStyle w:val="TAL"/>
              <w:rPr>
                <w:b/>
                <w:i/>
                <w:szCs w:val="22"/>
                <w:lang w:eastAsia="sv-SE"/>
              </w:rPr>
            </w:pPr>
            <w:r w:rsidRPr="00962B3F">
              <w:rPr>
                <w:szCs w:val="22"/>
                <w:lang w:eastAsia="sv-SE"/>
              </w:rPr>
              <w:t>If configured, the UE monitors the DCI format 4_1 and 4_2 with CRC scrambled by G-RNTI/G-CS-RNTI according to TS 38.213 [13], clause [11.1].</w:t>
            </w:r>
          </w:p>
        </w:tc>
      </w:tr>
      <w:tr w:rsidR="00617ADD" w:rsidRPr="00962B3F" w14:paraId="4035A628" w14:textId="77777777" w:rsidTr="003514E7">
        <w:tc>
          <w:tcPr>
            <w:tcW w:w="14173" w:type="dxa"/>
            <w:tcBorders>
              <w:top w:val="single" w:sz="4" w:space="0" w:color="auto"/>
              <w:left w:val="single" w:sz="4" w:space="0" w:color="auto"/>
              <w:bottom w:val="single" w:sz="4" w:space="0" w:color="auto"/>
              <w:right w:val="single" w:sz="4" w:space="0" w:color="auto"/>
            </w:tcBorders>
          </w:tcPr>
          <w:p w14:paraId="312D8715" w14:textId="77777777" w:rsidR="00617ADD" w:rsidRPr="00962B3F" w:rsidRDefault="00617ADD" w:rsidP="003514E7">
            <w:pPr>
              <w:pStyle w:val="TAL"/>
              <w:rPr>
                <w:b/>
                <w:i/>
                <w:szCs w:val="22"/>
                <w:lang w:eastAsia="sv-SE"/>
              </w:rPr>
            </w:pPr>
            <w:r w:rsidRPr="00962B3F">
              <w:rPr>
                <w:b/>
                <w:i/>
                <w:szCs w:val="22"/>
                <w:lang w:eastAsia="sv-SE"/>
              </w:rPr>
              <w:t>dci-Format4-1</w:t>
            </w:r>
          </w:p>
          <w:p w14:paraId="3AA3FD35" w14:textId="77777777" w:rsidR="00617ADD" w:rsidRPr="00962B3F" w:rsidRDefault="00617ADD" w:rsidP="003514E7">
            <w:pPr>
              <w:pStyle w:val="TAL"/>
              <w:rPr>
                <w:b/>
                <w:i/>
                <w:szCs w:val="22"/>
                <w:lang w:eastAsia="sv-SE"/>
              </w:rPr>
            </w:pPr>
            <w:r w:rsidRPr="00962B3F">
              <w:rPr>
                <w:szCs w:val="22"/>
                <w:lang w:eastAsia="sv-SE"/>
              </w:rPr>
              <w:t>If configured, the UE monitors the DCI format 4_1 with CRC scrambled by G-RNTI/G-CS-RNTI according to TS 38.213 [13], clause [10.1].</w:t>
            </w:r>
          </w:p>
        </w:tc>
      </w:tr>
      <w:tr w:rsidR="00617ADD" w:rsidRPr="00962B3F" w14:paraId="36423A5B" w14:textId="77777777" w:rsidTr="003514E7">
        <w:tc>
          <w:tcPr>
            <w:tcW w:w="14173" w:type="dxa"/>
            <w:tcBorders>
              <w:top w:val="single" w:sz="4" w:space="0" w:color="auto"/>
              <w:left w:val="single" w:sz="4" w:space="0" w:color="auto"/>
              <w:bottom w:val="single" w:sz="4" w:space="0" w:color="auto"/>
              <w:right w:val="single" w:sz="4" w:space="0" w:color="auto"/>
            </w:tcBorders>
          </w:tcPr>
          <w:p w14:paraId="65342671" w14:textId="77777777" w:rsidR="00617ADD" w:rsidRPr="00962B3F" w:rsidRDefault="00617ADD" w:rsidP="003514E7">
            <w:pPr>
              <w:pStyle w:val="TAL"/>
              <w:rPr>
                <w:szCs w:val="22"/>
                <w:lang w:eastAsia="sv-SE"/>
              </w:rPr>
            </w:pPr>
            <w:r w:rsidRPr="00962B3F">
              <w:rPr>
                <w:b/>
                <w:i/>
                <w:szCs w:val="22"/>
                <w:lang w:eastAsia="sv-SE"/>
              </w:rPr>
              <w:t>dci-Format4-2</w:t>
            </w:r>
          </w:p>
          <w:p w14:paraId="1CB3BC0F" w14:textId="77777777" w:rsidR="00617ADD" w:rsidRPr="00962B3F" w:rsidRDefault="00617ADD" w:rsidP="003514E7">
            <w:pPr>
              <w:pStyle w:val="TAL"/>
              <w:rPr>
                <w:b/>
                <w:i/>
                <w:szCs w:val="22"/>
                <w:lang w:eastAsia="sv-SE"/>
              </w:rPr>
            </w:pPr>
            <w:r w:rsidRPr="00962B3F">
              <w:rPr>
                <w:szCs w:val="22"/>
                <w:lang w:eastAsia="sv-SE"/>
              </w:rPr>
              <w:t>If configured, the UE monitors the DCI format 4_2 with CRC scrambled by G-RNTI/G-CS-RNTI according to TS 38.213 [13], clause [10.1].</w:t>
            </w:r>
          </w:p>
        </w:tc>
      </w:tr>
      <w:tr w:rsidR="00617ADD" w:rsidRPr="00962B3F" w14:paraId="56C981D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C583A9" w14:textId="77777777" w:rsidR="00617ADD" w:rsidRPr="00962B3F" w:rsidRDefault="00617ADD" w:rsidP="003514E7">
            <w:pPr>
              <w:pStyle w:val="TAL"/>
              <w:rPr>
                <w:szCs w:val="22"/>
                <w:lang w:eastAsia="sv-SE"/>
              </w:rPr>
            </w:pPr>
            <w:r w:rsidRPr="00962B3F">
              <w:rPr>
                <w:b/>
                <w:i/>
                <w:szCs w:val="22"/>
                <w:lang w:eastAsia="sv-SE"/>
              </w:rPr>
              <w:t>dci-Formats</w:t>
            </w:r>
          </w:p>
          <w:p w14:paraId="2558B2A1" w14:textId="77777777" w:rsidR="00617ADD" w:rsidRPr="00962B3F" w:rsidRDefault="00617ADD" w:rsidP="003514E7">
            <w:pPr>
              <w:pStyle w:val="TAL"/>
              <w:rPr>
                <w:szCs w:val="22"/>
                <w:lang w:eastAsia="sv-SE"/>
              </w:rPr>
            </w:pPr>
            <w:r w:rsidRPr="00962B3F">
              <w:rPr>
                <w:szCs w:val="22"/>
                <w:lang w:eastAsia="sv-SE"/>
              </w:rPr>
              <w:t>Indicates whether the UE monitors in this USS for DCI formats 0-0 and 1-0 or for formats 0-1 and 1-1.</w:t>
            </w:r>
          </w:p>
        </w:tc>
      </w:tr>
      <w:tr w:rsidR="00617ADD" w:rsidRPr="00962B3F" w14:paraId="049AF3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87B7AE" w14:textId="77777777" w:rsidR="00617ADD" w:rsidRPr="00962B3F" w:rsidRDefault="00617ADD" w:rsidP="003514E7">
            <w:pPr>
              <w:pStyle w:val="TAL"/>
              <w:rPr>
                <w:b/>
                <w:i/>
                <w:szCs w:val="22"/>
                <w:lang w:eastAsia="sv-SE"/>
              </w:rPr>
            </w:pPr>
            <w:r w:rsidRPr="00962B3F">
              <w:rPr>
                <w:b/>
                <w:i/>
                <w:szCs w:val="22"/>
                <w:lang w:eastAsia="sv-SE"/>
              </w:rPr>
              <w:t>dci-FormatsExt</w:t>
            </w:r>
          </w:p>
          <w:p w14:paraId="709E511F" w14:textId="77777777" w:rsidR="00617ADD" w:rsidRPr="00962B3F" w:rsidRDefault="00617ADD" w:rsidP="003514E7">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Pr="00962B3F">
              <w:t xml:space="preserve"> This field is not configured for operation</w:t>
            </w:r>
            <w:r w:rsidRPr="00962B3F">
              <w:rPr>
                <w:rFonts w:cs="Arial"/>
                <w:szCs w:val="22"/>
                <w:lang w:eastAsia="sv-SE"/>
              </w:rPr>
              <w:t xml:space="preserve"> with shared spectrum channel access in this release</w:t>
            </w:r>
            <w:r w:rsidRPr="00962B3F">
              <w:rPr>
                <w:i/>
                <w:iCs/>
              </w:rPr>
              <w:t>.</w:t>
            </w:r>
          </w:p>
        </w:tc>
      </w:tr>
      <w:tr w:rsidR="00617ADD" w:rsidRPr="00962B3F" w14:paraId="21630D67" w14:textId="77777777" w:rsidTr="003514E7">
        <w:tc>
          <w:tcPr>
            <w:tcW w:w="14173" w:type="dxa"/>
            <w:tcBorders>
              <w:top w:val="single" w:sz="4" w:space="0" w:color="auto"/>
              <w:left w:val="single" w:sz="4" w:space="0" w:color="auto"/>
              <w:bottom w:val="single" w:sz="4" w:space="0" w:color="auto"/>
              <w:right w:val="single" w:sz="4" w:space="0" w:color="auto"/>
            </w:tcBorders>
          </w:tcPr>
          <w:p w14:paraId="478E458A" w14:textId="77777777" w:rsidR="00617ADD" w:rsidRPr="00962B3F" w:rsidRDefault="00617ADD" w:rsidP="003514E7">
            <w:pPr>
              <w:pStyle w:val="TAL"/>
              <w:rPr>
                <w:b/>
                <w:bCs/>
                <w:i/>
                <w:iCs/>
              </w:rPr>
            </w:pPr>
            <w:r w:rsidRPr="00962B3F">
              <w:rPr>
                <w:b/>
                <w:bCs/>
                <w:i/>
                <w:iCs/>
              </w:rPr>
              <w:t>dci-Formats-MT</w:t>
            </w:r>
          </w:p>
          <w:p w14:paraId="380E8DCF" w14:textId="77777777" w:rsidR="00617ADD" w:rsidRPr="00962B3F" w:rsidRDefault="00617ADD" w:rsidP="003514E7">
            <w:pPr>
              <w:pStyle w:val="TAL"/>
              <w:rPr>
                <w:b/>
                <w:i/>
                <w:szCs w:val="22"/>
                <w:lang w:eastAsia="sv-SE"/>
              </w:rPr>
            </w:pPr>
            <w:r w:rsidRPr="00962B3F">
              <w:t>Indicates whether the IAB-MT monitors the DCI formats 2-5 according to TS 38.213 [13], clause 14.</w:t>
            </w:r>
          </w:p>
        </w:tc>
      </w:tr>
      <w:tr w:rsidR="00617ADD" w:rsidRPr="00962B3F" w14:paraId="5BCE07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05DBAB" w14:textId="77777777" w:rsidR="00617ADD" w:rsidRPr="00962B3F" w:rsidRDefault="00617ADD" w:rsidP="003514E7">
            <w:pPr>
              <w:pStyle w:val="TAL"/>
              <w:rPr>
                <w:b/>
                <w:bCs/>
                <w:i/>
                <w:iCs/>
                <w:lang w:eastAsia="sv-SE"/>
              </w:rPr>
            </w:pPr>
            <w:r w:rsidRPr="00962B3F">
              <w:rPr>
                <w:b/>
                <w:bCs/>
                <w:i/>
                <w:iCs/>
                <w:lang w:eastAsia="sv-SE"/>
              </w:rPr>
              <w:t>dci-FormatsSL</w:t>
            </w:r>
          </w:p>
          <w:p w14:paraId="2BC91241" w14:textId="77777777" w:rsidR="00617ADD" w:rsidRPr="00962B3F" w:rsidRDefault="00617ADD" w:rsidP="003514E7">
            <w:pPr>
              <w:pStyle w:val="TAL"/>
              <w:rPr>
                <w:lang w:eastAsia="sv-SE"/>
              </w:rPr>
            </w:pPr>
            <w:r w:rsidRPr="00962B3F">
              <w:rPr>
                <w:lang w:eastAsia="sv-SE"/>
              </w:rPr>
              <w:lastRenderedPageBreak/>
              <w:t xml:space="preserve">Indicates whether the UE monitors in this USS for DCI formats 0-0 and 1-0 or for formats 0-1 and 1-1 or for format 3-0 or for format 3-1 or for formats 3-0 and 3-1. If this field is present, the field </w:t>
            </w:r>
            <w:r w:rsidRPr="00962B3F">
              <w:rPr>
                <w:i/>
                <w:iCs/>
                <w:lang w:eastAsia="sv-SE"/>
              </w:rPr>
              <w:t>dci-Formats</w:t>
            </w:r>
            <w:r w:rsidRPr="00962B3F">
              <w:rPr>
                <w:lang w:eastAsia="sv-SE"/>
              </w:rPr>
              <w:t xml:space="preserve"> is ignored and </w:t>
            </w:r>
            <w:r w:rsidRPr="00962B3F">
              <w:rPr>
                <w:i/>
                <w:iCs/>
                <w:lang w:eastAsia="sv-SE"/>
              </w:rPr>
              <w:t>dci-FormatsSL</w:t>
            </w:r>
            <w:r w:rsidRPr="00962B3F">
              <w:rPr>
                <w:lang w:eastAsia="sv-SE"/>
              </w:rPr>
              <w:t xml:space="preserve"> is used.</w:t>
            </w:r>
          </w:p>
        </w:tc>
      </w:tr>
      <w:tr w:rsidR="00617ADD" w:rsidRPr="00962B3F" w14:paraId="32DE56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F25E57" w14:textId="77777777" w:rsidR="00617ADD" w:rsidRPr="00962B3F" w:rsidRDefault="00617ADD" w:rsidP="003514E7">
            <w:pPr>
              <w:pStyle w:val="TAL"/>
              <w:rPr>
                <w:szCs w:val="22"/>
                <w:lang w:eastAsia="sv-SE"/>
              </w:rPr>
            </w:pPr>
            <w:r w:rsidRPr="00962B3F">
              <w:rPr>
                <w:b/>
                <w:i/>
                <w:szCs w:val="22"/>
                <w:lang w:eastAsia="sv-SE"/>
              </w:rPr>
              <w:lastRenderedPageBreak/>
              <w:t>duration</w:t>
            </w:r>
          </w:p>
          <w:p w14:paraId="3219DB71" w14:textId="77777777" w:rsidR="00617ADD" w:rsidRPr="00962B3F" w:rsidRDefault="00617ADD" w:rsidP="003514E7">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25043B7E" w14:textId="77777777" w:rsidR="00617ADD" w:rsidRPr="00962B3F" w:rsidRDefault="00617ADD" w:rsidP="003514E7">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2E6B2884" w14:textId="77777777" w:rsidR="00617ADD" w:rsidRPr="00962B3F" w:rsidRDefault="00617ADD" w:rsidP="003514E7">
            <w:pPr>
              <w:pStyle w:val="TAL"/>
              <w:rPr>
                <w:sz w:val="16"/>
                <w:lang w:eastAsia="sv-SE"/>
              </w:rPr>
            </w:pPr>
          </w:p>
          <w:p w14:paraId="5FFE1E54" w14:textId="77777777" w:rsidR="00617ADD" w:rsidRPr="00962B3F" w:rsidRDefault="00617ADD" w:rsidP="003514E7">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617ADD" w:rsidRPr="00962B3F" w14:paraId="726462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9DF2FE" w14:textId="77777777" w:rsidR="00617ADD" w:rsidRPr="00962B3F" w:rsidRDefault="00617ADD" w:rsidP="003514E7">
            <w:pPr>
              <w:pStyle w:val="TAL"/>
              <w:rPr>
                <w:szCs w:val="22"/>
                <w:lang w:eastAsia="sv-SE"/>
              </w:rPr>
            </w:pPr>
            <w:r w:rsidRPr="00962B3F">
              <w:rPr>
                <w:b/>
                <w:i/>
                <w:szCs w:val="22"/>
                <w:lang w:eastAsia="sv-SE"/>
              </w:rPr>
              <w:t>freqMonitorLocations</w:t>
            </w:r>
          </w:p>
          <w:p w14:paraId="447FB58B" w14:textId="77777777" w:rsidR="00617ADD" w:rsidRPr="00962B3F" w:rsidRDefault="00617ADD" w:rsidP="003514E7">
            <w:pPr>
              <w:pStyle w:val="TAL"/>
              <w:rPr>
                <w:b/>
                <w:i/>
                <w:szCs w:val="22"/>
                <w:lang w:eastAsia="sv-SE"/>
              </w:rPr>
            </w:pPr>
            <w:r w:rsidRPr="00962B3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62B3F">
              <w:rPr>
                <w:szCs w:val="22"/>
                <w:lang w:eastAsia="sv-SE"/>
              </w:rPr>
              <w:t xml:space="preserve"> corresponds to RB set 0 in the BWP.</w:t>
            </w:r>
            <w:r w:rsidRPr="00962B3F">
              <w:rPr>
                <w:szCs w:val="22"/>
              </w:rPr>
              <w:t xml:space="preserve"> A bit set to </w:t>
            </w:r>
            <w:r w:rsidRPr="00962B3F">
              <w:rPr>
                <w:szCs w:val="22"/>
                <w:lang w:eastAsia="sv-SE"/>
              </w:rPr>
              <w:t xml:space="preserve">1 </w:t>
            </w:r>
            <w:r w:rsidRPr="00962B3F">
              <w:rPr>
                <w:szCs w:val="22"/>
              </w:rPr>
              <w:t xml:space="preserve">indicates that </w:t>
            </w:r>
            <w:r w:rsidRPr="00962B3F">
              <w:rPr>
                <w:szCs w:val="22"/>
                <w:lang w:eastAsia="sv-SE"/>
              </w:rPr>
              <w:t>a frequency domain resource allocation replicated from the pattern configured in the associated CORESET is mapped to the RB set.</w:t>
            </w:r>
          </w:p>
        </w:tc>
      </w:tr>
      <w:tr w:rsidR="00617ADD" w:rsidRPr="00962B3F" w14:paraId="0D7740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5BD42" w14:textId="77777777" w:rsidR="00617ADD" w:rsidRPr="00962B3F" w:rsidRDefault="00617ADD" w:rsidP="003514E7">
            <w:pPr>
              <w:pStyle w:val="TAL"/>
              <w:rPr>
                <w:szCs w:val="22"/>
                <w:lang w:eastAsia="sv-SE"/>
              </w:rPr>
            </w:pPr>
            <w:r w:rsidRPr="00962B3F">
              <w:rPr>
                <w:b/>
                <w:i/>
                <w:szCs w:val="22"/>
                <w:lang w:eastAsia="sv-SE"/>
              </w:rPr>
              <w:t>monitoringSlotPeriodicityAndOffset</w:t>
            </w:r>
          </w:p>
          <w:p w14:paraId="78AA3582" w14:textId="77777777" w:rsidR="00617ADD" w:rsidRPr="00962B3F" w:rsidRDefault="00617ADD" w:rsidP="003514E7">
            <w:pPr>
              <w:pStyle w:val="TAL"/>
              <w:rPr>
                <w:szCs w:val="22"/>
                <w:lang w:eastAsia="sv-SE"/>
              </w:rPr>
            </w:pPr>
            <w:r w:rsidRPr="00962B3F">
              <w:rPr>
                <w:szCs w:val="22"/>
                <w:lang w:eastAsia="sv-SE"/>
              </w:rPr>
              <w:t>Slots for PDCCH Monitoring configured as periodicity and offset.</w:t>
            </w:r>
          </w:p>
          <w:p w14:paraId="34D3C6B2" w14:textId="77777777" w:rsidR="00617ADD" w:rsidRPr="00962B3F" w:rsidRDefault="00617ADD" w:rsidP="003514E7">
            <w:pPr>
              <w:pStyle w:val="TAL"/>
              <w:rPr>
                <w:szCs w:val="22"/>
                <w:lang w:eastAsia="sv-SE"/>
              </w:rPr>
            </w:pPr>
            <w:r w:rsidRPr="00962B3F">
              <w:rPr>
                <w:szCs w:val="22"/>
                <w:lang w:eastAsia="sv-SE"/>
              </w:rPr>
              <w:t>For SCS 15, 30, 60, and 120 kHz and if the UE is configured to monitor:</w:t>
            </w:r>
          </w:p>
          <w:p w14:paraId="3B7A67EA" w14:textId="77777777" w:rsidR="00617ADD" w:rsidRPr="00962B3F" w:rsidRDefault="00617ADD" w:rsidP="003514E7">
            <w:pPr>
              <w:pStyle w:val="TAL"/>
              <w:rPr>
                <w:szCs w:val="22"/>
                <w:lang w:eastAsia="sv-SE"/>
              </w:rPr>
            </w:pPr>
            <w:r w:rsidRPr="00962B3F">
              <w:rPr>
                <w:szCs w:val="22"/>
                <w:lang w:eastAsia="sv-SE"/>
              </w:rPr>
              <w:t>- DCI format 2_1, only the values 'sl1', 'sl2' or 'sl4' are applicable.</w:t>
            </w:r>
          </w:p>
          <w:p w14:paraId="61F16043" w14:textId="77777777" w:rsidR="00617ADD" w:rsidRPr="00962B3F" w:rsidRDefault="00617ADD" w:rsidP="003514E7">
            <w:pPr>
              <w:pStyle w:val="TAL"/>
              <w:rPr>
                <w:szCs w:val="22"/>
                <w:lang w:eastAsia="sv-SE"/>
              </w:rPr>
            </w:pPr>
            <w:r w:rsidRPr="00962B3F">
              <w:rPr>
                <w:szCs w:val="22"/>
                <w:lang w:eastAsia="sv-SE"/>
              </w:rPr>
              <w:t xml:space="preserve">- DCI format 2_0, only the values ′sl1′, ′sl2′, </w:t>
            </w:r>
            <w:r w:rsidRPr="00962B3F">
              <w:rPr>
                <w:rFonts w:cs="Arial"/>
                <w:szCs w:val="22"/>
                <w:lang w:eastAsia="sv-SE"/>
              </w:rPr>
              <w:t>′</w:t>
            </w:r>
            <w:r w:rsidRPr="00962B3F">
              <w:rPr>
                <w:szCs w:val="22"/>
                <w:lang w:eastAsia="sv-SE"/>
              </w:rPr>
              <w:t>sl4′, ′sl5′, ′sl8′, ′sl10′, ′sl16′, and ′sl20′ are applicable (see TS 38.213 [13], clause 10).</w:t>
            </w:r>
          </w:p>
          <w:p w14:paraId="0406C588" w14:textId="77777777" w:rsidR="00617ADD" w:rsidRPr="00962B3F" w:rsidRDefault="00617ADD" w:rsidP="003514E7">
            <w:pPr>
              <w:pStyle w:val="TAL"/>
              <w:rPr>
                <w:szCs w:val="22"/>
                <w:lang w:eastAsia="sv-SE"/>
              </w:rPr>
            </w:pPr>
            <w:r w:rsidRPr="00962B3F">
              <w:rPr>
                <w:szCs w:val="22"/>
                <w:lang w:eastAsia="sv-SE"/>
              </w:rPr>
              <w:t>- DCI format 2_4, only the values 'sl1', 'sl2', 'sl4', 'sl5', 'sl8' and 'sl10' are applicable.</w:t>
            </w:r>
          </w:p>
          <w:p w14:paraId="12D4A80F" w14:textId="77777777" w:rsidR="00617ADD" w:rsidRPr="00962B3F" w:rsidRDefault="00617ADD" w:rsidP="003514E7">
            <w:pPr>
              <w:pStyle w:val="TAL"/>
              <w:rPr>
                <w:szCs w:val="22"/>
                <w:lang w:eastAsia="sv-SE"/>
              </w:rPr>
            </w:pPr>
            <w:r w:rsidRPr="00962B3F">
              <w:rPr>
                <w:szCs w:val="22"/>
                <w:lang w:eastAsia="sv-SE"/>
              </w:rPr>
              <w:t>For SCS 480 kHz and if the UE is configured to monitor:</w:t>
            </w:r>
          </w:p>
          <w:p w14:paraId="033FFD07" w14:textId="77777777" w:rsidR="00617ADD" w:rsidRPr="00962B3F" w:rsidRDefault="00617ADD" w:rsidP="003514E7">
            <w:pPr>
              <w:pStyle w:val="TAL"/>
              <w:rPr>
                <w:szCs w:val="22"/>
                <w:lang w:eastAsia="sv-SE"/>
              </w:rPr>
            </w:pPr>
            <w:r w:rsidRPr="00962B3F">
              <w:rPr>
                <w:szCs w:val="22"/>
                <w:lang w:eastAsia="sv-SE"/>
              </w:rPr>
              <w:t>- DCI format 2_0, only the values 'sl4', 'sl8', 'sl16', 'sl20', 'sl32', 'sl40', 'sl64', and 'sl80' are applicable.</w:t>
            </w:r>
          </w:p>
          <w:p w14:paraId="48DAA426" w14:textId="77777777" w:rsidR="00617ADD" w:rsidRPr="00962B3F" w:rsidRDefault="00617ADD" w:rsidP="003514E7">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06D81EE7" w14:textId="77777777" w:rsidR="00617ADD" w:rsidRPr="00962B3F" w:rsidRDefault="00617ADD" w:rsidP="003514E7">
            <w:pPr>
              <w:pStyle w:val="TAL"/>
              <w:rPr>
                <w:szCs w:val="22"/>
                <w:lang w:eastAsia="sv-SE"/>
              </w:rPr>
            </w:pPr>
            <w:r w:rsidRPr="00962B3F">
              <w:rPr>
                <w:szCs w:val="22"/>
                <w:lang w:eastAsia="sv-SE"/>
              </w:rPr>
              <w:t>- DCI format 2_4, only the values 'sl4', 'sl8', 'sl16', 'sl20', 'sl32', 'sl40' are applicable.</w:t>
            </w:r>
          </w:p>
          <w:p w14:paraId="2C2626E9" w14:textId="77777777" w:rsidR="00617ADD" w:rsidRPr="00962B3F" w:rsidRDefault="00617ADD" w:rsidP="003514E7">
            <w:pPr>
              <w:pStyle w:val="TAL"/>
              <w:rPr>
                <w:szCs w:val="22"/>
                <w:lang w:eastAsia="sv-SE"/>
              </w:rPr>
            </w:pPr>
            <w:r w:rsidRPr="00962B3F">
              <w:rPr>
                <w:szCs w:val="22"/>
                <w:lang w:eastAsia="sv-SE"/>
              </w:rPr>
              <w:t>For SCS 960 kHz and if the UE is configured to monitor:</w:t>
            </w:r>
          </w:p>
          <w:p w14:paraId="4EAF8BD0" w14:textId="77777777" w:rsidR="00617ADD" w:rsidRPr="00962B3F" w:rsidRDefault="00617ADD" w:rsidP="003514E7">
            <w:pPr>
              <w:pStyle w:val="TAL"/>
              <w:rPr>
                <w:szCs w:val="22"/>
                <w:lang w:eastAsia="sv-SE"/>
              </w:rPr>
            </w:pPr>
            <w:r w:rsidRPr="00962B3F">
              <w:rPr>
                <w:szCs w:val="22"/>
                <w:lang w:eastAsia="sv-SE"/>
              </w:rPr>
              <w:t>- DCI format 2_0, only the values 'sl4', 'sl8', 'sl16', 'sl20', 'sl32', 'sl40', 'sl64', and 'sl80' are applicable.</w:t>
            </w:r>
          </w:p>
          <w:p w14:paraId="3F939C3B" w14:textId="77777777" w:rsidR="00617ADD" w:rsidRPr="00962B3F" w:rsidRDefault="00617ADD" w:rsidP="003514E7">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1CDD4BF7" w14:textId="77777777" w:rsidR="00617ADD" w:rsidRPr="00962B3F" w:rsidRDefault="00617ADD" w:rsidP="003514E7">
            <w:pPr>
              <w:pStyle w:val="TAL"/>
              <w:rPr>
                <w:szCs w:val="22"/>
                <w:lang w:eastAsia="sv-SE"/>
              </w:rPr>
            </w:pPr>
            <w:r w:rsidRPr="00962B3F">
              <w:rPr>
                <w:szCs w:val="22"/>
                <w:lang w:eastAsia="sv-SE"/>
              </w:rPr>
              <w:t>- DCI format 2_4, only the values 'sl8', 'sl16', 'sl32', 'sl40', 'sl64', 'sl80' are applicable.</w:t>
            </w:r>
          </w:p>
          <w:p w14:paraId="70B815F9" w14:textId="77777777" w:rsidR="00617ADD" w:rsidRPr="00962B3F" w:rsidRDefault="00617ADD" w:rsidP="003514E7">
            <w:pPr>
              <w:pStyle w:val="TAL"/>
              <w:rPr>
                <w:szCs w:val="22"/>
                <w:lang w:eastAsia="sv-SE"/>
              </w:rPr>
            </w:pPr>
          </w:p>
          <w:p w14:paraId="612FEA17" w14:textId="77777777" w:rsidR="00617ADD" w:rsidRPr="00962B3F" w:rsidRDefault="00617ADD" w:rsidP="003514E7">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06345F48" w14:textId="77777777" w:rsidR="00617ADD" w:rsidRPr="00962B3F" w:rsidRDefault="00617ADD" w:rsidP="003514E7">
            <w:pPr>
              <w:pStyle w:val="TAL"/>
              <w:rPr>
                <w:szCs w:val="22"/>
                <w:lang w:eastAsia="sv-SE"/>
              </w:rPr>
            </w:pPr>
          </w:p>
          <w:p w14:paraId="2238085A" w14:textId="77777777" w:rsidR="00617ADD" w:rsidRPr="00962B3F" w:rsidRDefault="00617ADD" w:rsidP="003514E7">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AA52B34" w14:textId="77777777" w:rsidR="00617ADD" w:rsidRPr="00962B3F" w:rsidRDefault="00617ADD" w:rsidP="003514E7">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617ADD" w:rsidRPr="00962B3F" w14:paraId="5CEC6E58" w14:textId="77777777" w:rsidTr="003514E7">
        <w:tc>
          <w:tcPr>
            <w:tcW w:w="14173" w:type="dxa"/>
            <w:tcBorders>
              <w:top w:val="single" w:sz="4" w:space="0" w:color="auto"/>
              <w:left w:val="single" w:sz="4" w:space="0" w:color="auto"/>
              <w:bottom w:val="single" w:sz="4" w:space="0" w:color="auto"/>
              <w:right w:val="single" w:sz="4" w:space="0" w:color="auto"/>
            </w:tcBorders>
          </w:tcPr>
          <w:p w14:paraId="32FE13A6" w14:textId="77777777" w:rsidR="00617ADD" w:rsidRPr="00962B3F" w:rsidRDefault="00617ADD" w:rsidP="003514E7">
            <w:pPr>
              <w:pStyle w:val="TAL"/>
              <w:rPr>
                <w:b/>
                <w:bCs/>
                <w:i/>
                <w:iCs/>
                <w:lang w:eastAsia="sv-SE"/>
              </w:rPr>
            </w:pPr>
            <w:r w:rsidRPr="00962B3F">
              <w:rPr>
                <w:b/>
                <w:bCs/>
                <w:i/>
                <w:iCs/>
                <w:lang w:eastAsia="sv-SE"/>
              </w:rPr>
              <w:t>monitoringSlotsWithinSlotGroup</w:t>
            </w:r>
          </w:p>
          <w:p w14:paraId="5844A7F6" w14:textId="77777777" w:rsidR="00617ADD" w:rsidRPr="00962B3F" w:rsidRDefault="00617ADD" w:rsidP="003514E7">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62B3F">
              <w:rPr>
                <w:rFonts w:cs="Arial"/>
                <w:szCs w:val="18"/>
                <w:lang w:eastAsia="sv-SE"/>
              </w:rPr>
              <w:t>(see TS 38.213, clause 10).</w:t>
            </w:r>
          </w:p>
        </w:tc>
      </w:tr>
      <w:tr w:rsidR="00617ADD" w:rsidRPr="00962B3F" w14:paraId="09AEDB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5207F9" w14:textId="77777777" w:rsidR="00617ADD" w:rsidRPr="00962B3F" w:rsidRDefault="00617ADD" w:rsidP="003514E7">
            <w:pPr>
              <w:pStyle w:val="TAL"/>
              <w:rPr>
                <w:szCs w:val="22"/>
                <w:lang w:eastAsia="sv-SE"/>
              </w:rPr>
            </w:pPr>
            <w:r w:rsidRPr="00962B3F">
              <w:rPr>
                <w:b/>
                <w:i/>
                <w:szCs w:val="22"/>
                <w:lang w:eastAsia="sv-SE"/>
              </w:rPr>
              <w:t>monitoringSymbolsWithinSlot</w:t>
            </w:r>
          </w:p>
          <w:p w14:paraId="6708CBC6" w14:textId="77777777" w:rsidR="00617ADD" w:rsidRPr="00962B3F" w:rsidRDefault="00617ADD" w:rsidP="003514E7">
            <w:pPr>
              <w:pStyle w:val="TAL"/>
              <w:rPr>
                <w:szCs w:val="22"/>
                <w:lang w:eastAsia="sv-SE"/>
              </w:rPr>
            </w:pPr>
            <w:r w:rsidRPr="00962B3F">
              <w:rPr>
                <w:szCs w:val="22"/>
                <w:lang w:eastAsia="sv-SE"/>
              </w:rPr>
              <w:t>The first symbol(s) for PDCCH monitoring in the slots configured for (</w:t>
            </w:r>
            <w:r w:rsidRPr="00962B3F">
              <w:rPr>
                <w:bCs/>
                <w:iCs/>
                <w:szCs w:val="22"/>
                <w:lang w:eastAsia="sv-SE"/>
              </w:rPr>
              <w:t>multi-slot</w:t>
            </w:r>
            <w:r w:rsidRPr="00962B3F">
              <w:rPr>
                <w:szCs w:val="22"/>
                <w:lang w:eastAsia="sv-SE"/>
              </w:rPr>
              <w:t xml:space="preserve">) 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xml:space="preserve">). The most significant (left) bit represents the first OFDM in a slot, and the second most significant (left) bit represents the second OFDM symbol in a slot and so on. The bit(s) set to one identify the </w:t>
            </w:r>
            <w:r w:rsidRPr="00962B3F">
              <w:rPr>
                <w:szCs w:val="22"/>
                <w:lang w:eastAsia="sv-SE"/>
              </w:rPr>
              <w:lastRenderedPageBreak/>
              <w:t>first OFDM symbol(s) of the control resource set within a slot. If the cyclic prefix of the BWP is set to extended CP, the last two bits within the bit string shall be ignored by the UE or IAB-MT.</w:t>
            </w:r>
          </w:p>
          <w:p w14:paraId="577E4F8F" w14:textId="77777777" w:rsidR="00617ADD" w:rsidRPr="00962B3F" w:rsidRDefault="00617ADD" w:rsidP="003514E7">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23BEF89E" w14:textId="77777777" w:rsidR="00617ADD" w:rsidRPr="00962B3F" w:rsidRDefault="00617ADD" w:rsidP="003514E7">
            <w:pPr>
              <w:pStyle w:val="TAL"/>
              <w:rPr>
                <w:szCs w:val="22"/>
                <w:lang w:eastAsia="sv-SE"/>
              </w:rPr>
            </w:pPr>
            <w:r w:rsidRPr="00962B3F">
              <w:rPr>
                <w:szCs w:val="22"/>
                <w:lang w:eastAsia="sv-SE"/>
              </w:rPr>
              <w:t>See TS 38.213 [13], clause 10.</w:t>
            </w:r>
          </w:p>
          <w:p w14:paraId="70548CCD" w14:textId="77777777" w:rsidR="00617ADD" w:rsidRPr="00962B3F" w:rsidRDefault="00617ADD" w:rsidP="003514E7">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76AA98A5" w14:textId="77777777" w:rsidR="00617ADD" w:rsidRPr="00962B3F" w:rsidRDefault="00617ADD" w:rsidP="003514E7">
            <w:pPr>
              <w:pStyle w:val="TAL"/>
              <w:rPr>
                <w:szCs w:val="22"/>
                <w:lang w:eastAsia="sv-SE"/>
              </w:rPr>
            </w:pPr>
            <w:r w:rsidRPr="00962B3F">
              <w:rPr>
                <w:szCs w:val="22"/>
                <w:lang w:eastAsia="sv-SE"/>
              </w:rPr>
              <w:t>See TS 38.213 [13], clause 10.</w:t>
            </w:r>
          </w:p>
        </w:tc>
      </w:tr>
      <w:tr w:rsidR="00617ADD" w:rsidRPr="00962B3F" w14:paraId="151C4B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2DEDFD" w14:textId="77777777" w:rsidR="00617ADD" w:rsidRPr="00962B3F" w:rsidRDefault="00617ADD" w:rsidP="003514E7">
            <w:pPr>
              <w:pStyle w:val="TAL"/>
              <w:rPr>
                <w:b/>
                <w:bCs/>
                <w:i/>
                <w:iCs/>
                <w:lang w:eastAsia="sv-SE"/>
              </w:rPr>
            </w:pPr>
            <w:r w:rsidRPr="00962B3F">
              <w:rPr>
                <w:b/>
                <w:bCs/>
                <w:i/>
                <w:iCs/>
                <w:lang w:eastAsia="sv-SE"/>
              </w:rPr>
              <w:lastRenderedPageBreak/>
              <w:t>nrofCandidates-CI</w:t>
            </w:r>
          </w:p>
          <w:p w14:paraId="410FC599" w14:textId="77777777" w:rsidR="00617ADD" w:rsidRPr="00962B3F" w:rsidRDefault="00617ADD" w:rsidP="003514E7">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617ADD" w:rsidRPr="00962B3F" w14:paraId="17F4D282" w14:textId="77777777" w:rsidTr="003514E7">
        <w:tc>
          <w:tcPr>
            <w:tcW w:w="14173" w:type="dxa"/>
            <w:tcBorders>
              <w:top w:val="single" w:sz="4" w:space="0" w:color="auto"/>
              <w:left w:val="single" w:sz="4" w:space="0" w:color="auto"/>
              <w:bottom w:val="single" w:sz="4" w:space="0" w:color="auto"/>
              <w:right w:val="single" w:sz="4" w:space="0" w:color="auto"/>
            </w:tcBorders>
          </w:tcPr>
          <w:p w14:paraId="7984CF68" w14:textId="77777777" w:rsidR="00617ADD" w:rsidRPr="00962B3F" w:rsidRDefault="00617ADD" w:rsidP="003514E7">
            <w:pPr>
              <w:pStyle w:val="TAL"/>
              <w:rPr>
                <w:b/>
                <w:bCs/>
                <w:i/>
                <w:iCs/>
                <w:lang w:eastAsia="sv-SE"/>
              </w:rPr>
            </w:pPr>
            <w:r w:rsidRPr="00962B3F">
              <w:rPr>
                <w:b/>
                <w:bCs/>
                <w:i/>
                <w:iCs/>
                <w:lang w:eastAsia="sv-SE"/>
              </w:rPr>
              <w:t>nrofCandidates-PEI</w:t>
            </w:r>
          </w:p>
          <w:p w14:paraId="7715BCB1" w14:textId="77777777" w:rsidR="00617ADD" w:rsidRPr="00962B3F" w:rsidRDefault="00617ADD" w:rsidP="003514E7">
            <w:pPr>
              <w:pStyle w:val="TAL"/>
              <w:rPr>
                <w:lang w:eastAsia="sv-SE"/>
              </w:rPr>
            </w:pPr>
            <w:r w:rsidRPr="00962B3F">
              <w:rPr>
                <w:lang w:eastAsia="sv-SE"/>
              </w:rPr>
              <w:t>The number of PDCCH candidates specifically for format 2-7 for the configured aggregation level.</w:t>
            </w:r>
          </w:p>
        </w:tc>
      </w:tr>
      <w:tr w:rsidR="00617ADD" w:rsidRPr="00962B3F" w14:paraId="0D038A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3C709D" w14:textId="77777777" w:rsidR="00617ADD" w:rsidRPr="00962B3F" w:rsidRDefault="00617ADD" w:rsidP="003514E7">
            <w:pPr>
              <w:pStyle w:val="TAL"/>
              <w:rPr>
                <w:szCs w:val="22"/>
                <w:lang w:eastAsia="sv-SE"/>
              </w:rPr>
            </w:pPr>
            <w:r w:rsidRPr="00962B3F">
              <w:rPr>
                <w:b/>
                <w:i/>
                <w:szCs w:val="22"/>
                <w:lang w:eastAsia="sv-SE"/>
              </w:rPr>
              <w:t>nrofCandidates-SFI</w:t>
            </w:r>
          </w:p>
          <w:p w14:paraId="77B8F107" w14:textId="77777777" w:rsidR="00617ADD" w:rsidRPr="00962B3F" w:rsidRDefault="00617ADD" w:rsidP="003514E7">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617ADD" w:rsidRPr="00962B3F" w14:paraId="4D7613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D2614A" w14:textId="77777777" w:rsidR="00617ADD" w:rsidRPr="00962B3F" w:rsidRDefault="00617ADD" w:rsidP="003514E7">
            <w:pPr>
              <w:pStyle w:val="TAL"/>
              <w:rPr>
                <w:szCs w:val="22"/>
                <w:lang w:eastAsia="sv-SE"/>
              </w:rPr>
            </w:pPr>
            <w:r w:rsidRPr="00962B3F">
              <w:rPr>
                <w:b/>
                <w:i/>
                <w:szCs w:val="22"/>
                <w:lang w:eastAsia="sv-SE"/>
              </w:rPr>
              <w:t>nrofCandidates</w:t>
            </w:r>
          </w:p>
          <w:p w14:paraId="30EB49AC" w14:textId="77777777" w:rsidR="00617ADD" w:rsidRPr="00962B3F" w:rsidRDefault="00617ADD" w:rsidP="003514E7">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617ADD" w:rsidRPr="00962B3F" w14:paraId="43B3DE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DC5158" w14:textId="77777777" w:rsidR="00617ADD" w:rsidRPr="00962B3F" w:rsidRDefault="00617ADD" w:rsidP="003514E7">
            <w:pPr>
              <w:pStyle w:val="TAL"/>
              <w:rPr>
                <w:szCs w:val="22"/>
                <w:lang w:eastAsia="sv-SE"/>
              </w:rPr>
            </w:pPr>
            <w:r w:rsidRPr="00962B3F">
              <w:rPr>
                <w:b/>
                <w:i/>
                <w:szCs w:val="22"/>
                <w:lang w:eastAsia="sv-SE"/>
              </w:rPr>
              <w:t>searchSpaceGroupIdList</w:t>
            </w:r>
          </w:p>
          <w:p w14:paraId="302983D9" w14:textId="77777777" w:rsidR="00617ADD" w:rsidRPr="00962B3F" w:rsidRDefault="00617ADD" w:rsidP="003514E7">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 </w:t>
            </w:r>
            <w:r w:rsidRPr="00962B3F">
              <w:rPr>
                <w:rFonts w:cs="Arial"/>
                <w:szCs w:val="18"/>
              </w:rPr>
              <w:t xml:space="preserve">if </w:t>
            </w:r>
            <w:r w:rsidRPr="00962B3F">
              <w:rPr>
                <w:rFonts w:cs="Arial"/>
                <w:i/>
                <w:szCs w:val="18"/>
              </w:rPr>
              <w:t>searchSpaceGroupIdList</w:t>
            </w:r>
            <w:r w:rsidRPr="00962B3F">
              <w:rPr>
                <w:rFonts w:cs="Arial"/>
                <w:szCs w:val="18"/>
              </w:rPr>
              <w:t xml:space="preserve"> </w:t>
            </w:r>
            <w:r w:rsidRPr="00962B3F">
              <w:rPr>
                <w:rFonts w:cs="Arial"/>
                <w:kern w:val="2"/>
                <w:szCs w:val="18"/>
                <w:lang w:eastAsia="en-GB"/>
              </w:rPr>
              <w:t>(i.e. without suffix)</w:t>
            </w:r>
            <w:r w:rsidRPr="00962B3F">
              <w:rPr>
                <w:rFonts w:cs="Arial"/>
                <w:kern w:val="2"/>
                <w:szCs w:val="18"/>
              </w:rPr>
              <w:t xml:space="preserve"> is included</w:t>
            </w:r>
            <w:r w:rsidRPr="00962B3F">
              <w:rPr>
                <w:rFonts w:cs="Arial"/>
                <w:szCs w:val="18"/>
              </w:rPr>
              <w:t xml:space="preserve">. The network configures at most 3 search space groups per BWP where the group ID is either 0, 1 or 2 if </w:t>
            </w:r>
            <w:r w:rsidRPr="00962B3F">
              <w:rPr>
                <w:rFonts w:cs="Arial"/>
                <w:i/>
                <w:szCs w:val="18"/>
              </w:rPr>
              <w:t>searchSpaceGroupIdList-r17</w:t>
            </w:r>
            <w:r w:rsidRPr="00962B3F">
              <w:rPr>
                <w:rFonts w:cs="Arial"/>
                <w:szCs w:val="18"/>
              </w:rPr>
              <w:t xml:space="preserve"> is included. And if </w:t>
            </w:r>
            <w:r w:rsidRPr="00962B3F">
              <w:rPr>
                <w:rFonts w:cs="Arial"/>
                <w:i/>
                <w:szCs w:val="18"/>
              </w:rPr>
              <w:t>searchSpaceGroupIdList-r17</w:t>
            </w:r>
            <w:r w:rsidRPr="00962B3F">
              <w:rPr>
                <w:rFonts w:cs="Arial"/>
                <w:szCs w:val="18"/>
              </w:rPr>
              <w:t xml:space="preserve"> is included, </w:t>
            </w:r>
            <w:r w:rsidRPr="00962B3F">
              <w:rPr>
                <w:rFonts w:cs="Arial"/>
                <w:i/>
                <w:szCs w:val="18"/>
              </w:rPr>
              <w:t>searchSpaceGroupIdList</w:t>
            </w:r>
            <w:r w:rsidRPr="00962B3F">
              <w:rPr>
                <w:rFonts w:cs="Arial"/>
                <w:szCs w:val="18"/>
              </w:rPr>
              <w:t xml:space="preserve"> </w:t>
            </w:r>
            <w:r w:rsidRPr="00962B3F">
              <w:rPr>
                <w:rFonts w:cs="Arial"/>
                <w:kern w:val="2"/>
                <w:szCs w:val="18"/>
                <w:lang w:eastAsia="en-GB"/>
              </w:rPr>
              <w:t>(i.e. without suffix)</w:t>
            </w:r>
            <w:r w:rsidRPr="00962B3F">
              <w:rPr>
                <w:rFonts w:cs="Arial"/>
                <w:kern w:val="2"/>
                <w:szCs w:val="18"/>
              </w:rPr>
              <w:t xml:space="preserve"> is ignored.</w:t>
            </w:r>
          </w:p>
        </w:tc>
      </w:tr>
      <w:tr w:rsidR="00617ADD" w:rsidRPr="00962B3F" w14:paraId="6C3270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66A160" w14:textId="77777777" w:rsidR="00617ADD" w:rsidRPr="00962B3F" w:rsidRDefault="00617ADD" w:rsidP="003514E7">
            <w:pPr>
              <w:pStyle w:val="TAL"/>
              <w:rPr>
                <w:szCs w:val="22"/>
                <w:lang w:eastAsia="sv-SE"/>
              </w:rPr>
            </w:pPr>
            <w:r w:rsidRPr="00962B3F">
              <w:rPr>
                <w:b/>
                <w:i/>
                <w:szCs w:val="22"/>
                <w:lang w:eastAsia="sv-SE"/>
              </w:rPr>
              <w:t>searchSpaceId</w:t>
            </w:r>
          </w:p>
          <w:p w14:paraId="0A49C8EE" w14:textId="77777777" w:rsidR="00617ADD" w:rsidRPr="00962B3F" w:rsidRDefault="00617ADD" w:rsidP="003514E7">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BADF8E6" w14:textId="77777777" w:rsidR="00617ADD" w:rsidRPr="00962B3F" w:rsidRDefault="00617ADD" w:rsidP="003514E7">
            <w:pPr>
              <w:pStyle w:val="TAL"/>
              <w:rPr>
                <w:szCs w:val="22"/>
                <w:lang w:eastAsia="sv-SE"/>
              </w:rPr>
            </w:pPr>
            <w:r w:rsidRPr="00962B3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17ADD" w:rsidRPr="00962B3F" w14:paraId="227B354E" w14:textId="77777777" w:rsidTr="003514E7">
        <w:tc>
          <w:tcPr>
            <w:tcW w:w="14173" w:type="dxa"/>
            <w:tcBorders>
              <w:top w:val="single" w:sz="4" w:space="0" w:color="auto"/>
              <w:left w:val="single" w:sz="4" w:space="0" w:color="auto"/>
              <w:bottom w:val="single" w:sz="4" w:space="0" w:color="auto"/>
              <w:right w:val="single" w:sz="4" w:space="0" w:color="auto"/>
            </w:tcBorders>
          </w:tcPr>
          <w:p w14:paraId="660D6D55" w14:textId="77777777" w:rsidR="00617ADD" w:rsidRPr="00962B3F" w:rsidRDefault="00617ADD" w:rsidP="003514E7">
            <w:pPr>
              <w:pStyle w:val="TAL"/>
              <w:rPr>
                <w:b/>
                <w:i/>
                <w:szCs w:val="22"/>
                <w:lang w:eastAsia="sv-SE"/>
              </w:rPr>
            </w:pPr>
            <w:r w:rsidRPr="00962B3F">
              <w:rPr>
                <w:b/>
                <w:i/>
                <w:szCs w:val="22"/>
                <w:lang w:eastAsia="sv-SE"/>
              </w:rPr>
              <w:t>SearchSpaceLinkingId</w:t>
            </w:r>
          </w:p>
          <w:p w14:paraId="2C285615" w14:textId="77777777" w:rsidR="00617ADD" w:rsidRPr="00962B3F" w:rsidRDefault="00617ADD" w:rsidP="003514E7">
            <w:pPr>
              <w:pStyle w:val="TAL"/>
            </w:pPr>
            <w:r w:rsidRPr="00962B3F">
              <w:rPr>
                <w:bCs/>
                <w:iCs/>
                <w:szCs w:val="22"/>
                <w:lang w:eastAsia="sv-SE"/>
              </w:rPr>
              <w:t xml:space="preserve">This parameter is used to link two search spaces of same type in the same BWP.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617ADD" w:rsidRPr="00962B3F" w14:paraId="2D0508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B8A45C" w14:textId="77777777" w:rsidR="00617ADD" w:rsidRPr="00962B3F" w:rsidRDefault="00617ADD" w:rsidP="003514E7">
            <w:pPr>
              <w:pStyle w:val="TAL"/>
              <w:rPr>
                <w:szCs w:val="22"/>
                <w:lang w:eastAsia="sv-SE"/>
              </w:rPr>
            </w:pPr>
            <w:r w:rsidRPr="00962B3F">
              <w:rPr>
                <w:b/>
                <w:i/>
                <w:szCs w:val="22"/>
                <w:lang w:eastAsia="sv-SE"/>
              </w:rPr>
              <w:lastRenderedPageBreak/>
              <w:t>searchSpaceType</w:t>
            </w:r>
          </w:p>
          <w:p w14:paraId="25865203" w14:textId="77777777" w:rsidR="00617ADD" w:rsidRPr="00962B3F" w:rsidRDefault="00617ADD" w:rsidP="003514E7">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617ADD" w:rsidRPr="00962B3F" w14:paraId="534FB8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311272" w14:textId="77777777" w:rsidR="00617ADD" w:rsidRPr="00962B3F" w:rsidRDefault="00617ADD" w:rsidP="003514E7">
            <w:pPr>
              <w:pStyle w:val="TAL"/>
              <w:rPr>
                <w:szCs w:val="22"/>
                <w:lang w:eastAsia="sv-SE"/>
              </w:rPr>
            </w:pPr>
            <w:r w:rsidRPr="00962B3F">
              <w:rPr>
                <w:b/>
                <w:i/>
                <w:szCs w:val="22"/>
                <w:lang w:eastAsia="sv-SE"/>
              </w:rPr>
              <w:t>ue-Specific</w:t>
            </w:r>
          </w:p>
          <w:p w14:paraId="369D804C" w14:textId="77777777" w:rsidR="00617ADD" w:rsidRPr="00962B3F" w:rsidRDefault="00617ADD" w:rsidP="003514E7">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34579FA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2EB83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093D4EF"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C8873" w14:textId="77777777" w:rsidR="00617ADD" w:rsidRPr="00962B3F" w:rsidRDefault="00617ADD" w:rsidP="003514E7">
            <w:pPr>
              <w:pStyle w:val="TAH"/>
              <w:rPr>
                <w:lang w:eastAsia="sv-SE"/>
              </w:rPr>
            </w:pPr>
            <w:r w:rsidRPr="00962B3F">
              <w:rPr>
                <w:lang w:eastAsia="sv-SE"/>
              </w:rPr>
              <w:t>Explanation</w:t>
            </w:r>
          </w:p>
        </w:tc>
      </w:tr>
      <w:tr w:rsidR="00617ADD" w:rsidRPr="00962B3F" w14:paraId="1E183F74" w14:textId="77777777" w:rsidTr="003514E7">
        <w:tc>
          <w:tcPr>
            <w:tcW w:w="4027" w:type="dxa"/>
            <w:tcBorders>
              <w:top w:val="single" w:sz="4" w:space="0" w:color="auto"/>
              <w:left w:val="single" w:sz="4" w:space="0" w:color="auto"/>
              <w:bottom w:val="single" w:sz="4" w:space="0" w:color="auto"/>
              <w:right w:val="single" w:sz="4" w:space="0" w:color="auto"/>
            </w:tcBorders>
          </w:tcPr>
          <w:p w14:paraId="701C3E1C" w14:textId="77777777" w:rsidR="00617ADD" w:rsidRPr="00962B3F" w:rsidRDefault="00617ADD" w:rsidP="003514E7">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687AD83" w14:textId="77777777" w:rsidR="00617ADD" w:rsidRPr="00962B3F" w:rsidRDefault="00617ADD" w:rsidP="003514E7">
            <w:pPr>
              <w:pStyle w:val="TAL"/>
              <w:rPr>
                <w:lang w:eastAsia="sv-SE"/>
              </w:rPr>
            </w:pPr>
            <w:r w:rsidRPr="00962B3F">
              <w:rPr>
                <w:lang w:eastAsia="sv-SE"/>
              </w:rPr>
              <w:t>In PDCCH-Config, the field is optionally present. Otherwise it is absent, Need R.</w:t>
            </w:r>
          </w:p>
        </w:tc>
      </w:tr>
      <w:tr w:rsidR="00617ADD" w:rsidRPr="00962B3F" w14:paraId="11CF18F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46F5D9" w14:textId="77777777" w:rsidR="00617ADD" w:rsidRPr="00962B3F" w:rsidRDefault="00617ADD" w:rsidP="003514E7">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4523BDA" w14:textId="77777777" w:rsidR="00617ADD" w:rsidRPr="00962B3F" w:rsidRDefault="00617ADD" w:rsidP="003514E7">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617ADD" w:rsidRPr="00962B3F" w14:paraId="47407BB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0FDEF2F" w14:textId="77777777" w:rsidR="00617ADD" w:rsidRPr="00962B3F" w:rsidRDefault="00617ADD" w:rsidP="003514E7">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8CDB90A" w14:textId="77777777" w:rsidR="00617ADD" w:rsidRPr="00962B3F" w:rsidRDefault="00617ADD" w:rsidP="003514E7">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or </w:t>
            </w:r>
            <w:r w:rsidRPr="00962B3F">
              <w:rPr>
                <w:i/>
                <w:lang w:eastAsia="sv-SE"/>
              </w:rPr>
              <w:t>searchSpaceType-r17</w:t>
            </w:r>
            <w:r w:rsidRPr="00962B3F">
              <w:rPr>
                <w:lang w:eastAsia="sv-SE"/>
              </w:rPr>
              <w:t xml:space="preserve"> included. Otherwise it is optionally present, Need M.</w:t>
            </w:r>
          </w:p>
        </w:tc>
      </w:tr>
      <w:tr w:rsidR="00617ADD" w:rsidRPr="00962B3F" w14:paraId="0AF3394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FD7E9F7" w14:textId="77777777" w:rsidR="00617ADD" w:rsidRPr="00962B3F" w:rsidRDefault="00617ADD" w:rsidP="003514E7">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69375636" w14:textId="77777777" w:rsidR="00617ADD" w:rsidRPr="00962B3F" w:rsidRDefault="00617ADD" w:rsidP="003514E7">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617ADD" w:rsidRPr="00962B3F" w14:paraId="537C9B7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FE8FC3C" w14:textId="77777777" w:rsidR="00617ADD" w:rsidRPr="00962B3F" w:rsidRDefault="00617ADD" w:rsidP="003514E7">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1821606B" w14:textId="77777777" w:rsidR="00617ADD" w:rsidRPr="00962B3F" w:rsidRDefault="00617ADD" w:rsidP="003514E7">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617ADD" w:rsidRPr="00962B3F" w14:paraId="33890EF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E64558E" w14:textId="77777777" w:rsidR="00617ADD" w:rsidRPr="00962B3F" w:rsidRDefault="00617ADD" w:rsidP="003514E7">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1A330D11" w14:textId="77777777" w:rsidR="00617ADD" w:rsidRPr="00962B3F" w:rsidRDefault="00617ADD" w:rsidP="003514E7">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617ADD" w:rsidRPr="00962B3F" w14:paraId="7696EB4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C1089CD" w14:textId="77777777" w:rsidR="00617ADD" w:rsidRPr="00962B3F" w:rsidRDefault="00617ADD" w:rsidP="003514E7">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183566A" w14:textId="77777777" w:rsidR="00617ADD" w:rsidRPr="00962B3F" w:rsidRDefault="00617ADD" w:rsidP="003514E7">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617ADD" w:rsidRPr="00962B3F" w14:paraId="39EDD11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CD3400" w14:textId="77777777" w:rsidR="00617ADD" w:rsidRPr="00962B3F" w:rsidRDefault="00617ADD" w:rsidP="003514E7">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950ADCE" w14:textId="77777777" w:rsidR="00617ADD" w:rsidRPr="00962B3F" w:rsidRDefault="00617ADD" w:rsidP="003514E7">
            <w:pPr>
              <w:pStyle w:val="TAL"/>
              <w:rPr>
                <w:lang w:eastAsia="sv-SE"/>
              </w:rPr>
            </w:pPr>
            <w:r w:rsidRPr="00962B3F">
              <w:rPr>
                <w:lang w:eastAsia="sv-SE"/>
              </w:rPr>
              <w:t>In PDCCH-Config, the field is optionally present upon creation of a new SearchSpace and absent, Need M upon reconfiguration of an existing SearchSpace.</w:t>
            </w:r>
          </w:p>
          <w:p w14:paraId="07288E75" w14:textId="77777777" w:rsidR="00617ADD" w:rsidRPr="00962B3F" w:rsidRDefault="00617ADD" w:rsidP="003514E7">
            <w:pPr>
              <w:pStyle w:val="TAL"/>
              <w:rPr>
                <w:lang w:eastAsia="sv-SE"/>
              </w:rPr>
            </w:pPr>
            <w:r w:rsidRPr="00962B3F">
              <w:rPr>
                <w:lang w:eastAsia="sv-SE"/>
              </w:rPr>
              <w:t>In PDCCH-ConfigCommon, the field is absent.</w:t>
            </w:r>
          </w:p>
        </w:tc>
      </w:tr>
    </w:tbl>
    <w:p w14:paraId="737ADD68" w14:textId="77777777" w:rsidR="00617ADD" w:rsidRPr="00962B3F" w:rsidRDefault="00617ADD" w:rsidP="00617ADD"/>
    <w:p w14:paraId="4B8CC342" w14:textId="77777777" w:rsidR="00617ADD" w:rsidRPr="00962B3F" w:rsidRDefault="00617ADD" w:rsidP="00617ADD">
      <w:pPr>
        <w:pStyle w:val="Heading4"/>
      </w:pPr>
      <w:bookmarkStart w:id="1995" w:name="_Toc60777373"/>
      <w:bookmarkStart w:id="1996" w:name="_Toc100930289"/>
      <w:r w:rsidRPr="00962B3F">
        <w:t>–</w:t>
      </w:r>
      <w:r w:rsidRPr="00962B3F">
        <w:tab/>
      </w:r>
      <w:r w:rsidRPr="00962B3F">
        <w:rPr>
          <w:i/>
        </w:rPr>
        <w:t>SearchSpaceId</w:t>
      </w:r>
      <w:bookmarkEnd w:id="1995"/>
      <w:bookmarkEnd w:id="1996"/>
    </w:p>
    <w:p w14:paraId="722BAB24" w14:textId="77777777" w:rsidR="00617ADD" w:rsidRPr="00962B3F" w:rsidRDefault="00617ADD" w:rsidP="00617ADD">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10518110" w14:textId="77777777" w:rsidR="00617ADD" w:rsidRPr="00962B3F" w:rsidRDefault="00617ADD" w:rsidP="00617ADD">
      <w:pPr>
        <w:pStyle w:val="TH"/>
      </w:pPr>
      <w:r w:rsidRPr="00962B3F">
        <w:rPr>
          <w:i/>
        </w:rPr>
        <w:t>SearchSpaceId</w:t>
      </w:r>
      <w:r w:rsidRPr="00962B3F">
        <w:t xml:space="preserve"> information element</w:t>
      </w:r>
    </w:p>
    <w:p w14:paraId="21D0F564" w14:textId="77777777" w:rsidR="00617ADD" w:rsidRPr="00962B3F" w:rsidRDefault="00617ADD" w:rsidP="00617ADD">
      <w:pPr>
        <w:pStyle w:val="PL"/>
        <w:rPr>
          <w:color w:val="808080"/>
        </w:rPr>
      </w:pPr>
      <w:r w:rsidRPr="00962B3F">
        <w:rPr>
          <w:color w:val="808080"/>
        </w:rPr>
        <w:t>-- ASN1START</w:t>
      </w:r>
    </w:p>
    <w:p w14:paraId="6862C81B" w14:textId="77777777" w:rsidR="00617ADD" w:rsidRPr="00962B3F" w:rsidRDefault="00617ADD" w:rsidP="00617ADD">
      <w:pPr>
        <w:pStyle w:val="PL"/>
        <w:rPr>
          <w:color w:val="808080"/>
        </w:rPr>
      </w:pPr>
      <w:r w:rsidRPr="00962B3F">
        <w:rPr>
          <w:color w:val="808080"/>
        </w:rPr>
        <w:t>-- TAG-SEARCHSPACEID-START</w:t>
      </w:r>
    </w:p>
    <w:p w14:paraId="30A3984A" w14:textId="77777777" w:rsidR="00617ADD" w:rsidRPr="00962B3F" w:rsidRDefault="00617ADD" w:rsidP="00617ADD">
      <w:pPr>
        <w:pStyle w:val="PL"/>
      </w:pPr>
    </w:p>
    <w:p w14:paraId="0F16189E" w14:textId="77777777" w:rsidR="00617ADD" w:rsidRPr="00962B3F" w:rsidRDefault="00617ADD" w:rsidP="00617ADD">
      <w:pPr>
        <w:pStyle w:val="PL"/>
      </w:pPr>
      <w:r w:rsidRPr="00962B3F">
        <w:t xml:space="preserve">SearchSpaceId ::=                   </w:t>
      </w:r>
      <w:r w:rsidRPr="00962B3F">
        <w:rPr>
          <w:color w:val="993366"/>
        </w:rPr>
        <w:t>INTEGER</w:t>
      </w:r>
      <w:r w:rsidRPr="00962B3F">
        <w:t xml:space="preserve"> (0..maxNrofSearchSpaces-1)</w:t>
      </w:r>
    </w:p>
    <w:p w14:paraId="5DBB0EAF" w14:textId="77777777" w:rsidR="00617ADD" w:rsidRPr="00962B3F" w:rsidRDefault="00617ADD" w:rsidP="00617ADD">
      <w:pPr>
        <w:pStyle w:val="PL"/>
      </w:pPr>
    </w:p>
    <w:p w14:paraId="6C2F2CA2" w14:textId="77777777" w:rsidR="00617ADD" w:rsidRPr="00962B3F" w:rsidRDefault="00617ADD" w:rsidP="00617ADD">
      <w:pPr>
        <w:pStyle w:val="PL"/>
        <w:rPr>
          <w:color w:val="808080"/>
        </w:rPr>
      </w:pPr>
      <w:r w:rsidRPr="00962B3F">
        <w:rPr>
          <w:color w:val="808080"/>
        </w:rPr>
        <w:t>-- TAG-SEARCHSPACEID-STOP</w:t>
      </w:r>
    </w:p>
    <w:p w14:paraId="68D0339E" w14:textId="77777777" w:rsidR="00617ADD" w:rsidRPr="00962B3F" w:rsidRDefault="00617ADD" w:rsidP="00617ADD">
      <w:pPr>
        <w:pStyle w:val="PL"/>
        <w:rPr>
          <w:color w:val="808080"/>
        </w:rPr>
      </w:pPr>
      <w:r w:rsidRPr="00962B3F">
        <w:rPr>
          <w:color w:val="808080"/>
        </w:rPr>
        <w:t>-- ASN1STOP</w:t>
      </w:r>
    </w:p>
    <w:p w14:paraId="16591C7A" w14:textId="77777777" w:rsidR="00617ADD" w:rsidRPr="00962B3F" w:rsidRDefault="00617ADD" w:rsidP="00617ADD"/>
    <w:p w14:paraId="73A63342" w14:textId="77777777" w:rsidR="00617ADD" w:rsidRPr="00962B3F" w:rsidRDefault="00617ADD" w:rsidP="00617ADD">
      <w:pPr>
        <w:pStyle w:val="Heading4"/>
      </w:pPr>
      <w:bookmarkStart w:id="1997" w:name="_Toc60777374"/>
      <w:bookmarkStart w:id="1998" w:name="_Toc100930290"/>
      <w:r w:rsidRPr="00962B3F">
        <w:lastRenderedPageBreak/>
        <w:t>–</w:t>
      </w:r>
      <w:r w:rsidRPr="00962B3F">
        <w:tab/>
      </w:r>
      <w:r w:rsidRPr="00962B3F">
        <w:rPr>
          <w:i/>
        </w:rPr>
        <w:t>SearchSpaceZero</w:t>
      </w:r>
      <w:bookmarkEnd w:id="1997"/>
      <w:bookmarkEnd w:id="1998"/>
    </w:p>
    <w:p w14:paraId="4A095AFE" w14:textId="77777777" w:rsidR="00617ADD" w:rsidRPr="00962B3F" w:rsidRDefault="00617ADD" w:rsidP="00617ADD">
      <w:r w:rsidRPr="00962B3F">
        <w:t xml:space="preserve">The IE </w:t>
      </w:r>
      <w:r w:rsidRPr="00962B3F">
        <w:rPr>
          <w:i/>
        </w:rPr>
        <w:t>SearchSpaceZero</w:t>
      </w:r>
      <w:r w:rsidRPr="00962B3F">
        <w:t xml:space="preserve"> is used to configure SearchSpace#0 of the initial BWP (see TS 38.213 [13], clause 13).</w:t>
      </w:r>
    </w:p>
    <w:p w14:paraId="63F4B164" w14:textId="77777777" w:rsidR="00617ADD" w:rsidRPr="00962B3F" w:rsidRDefault="00617ADD" w:rsidP="00617ADD">
      <w:pPr>
        <w:pStyle w:val="TH"/>
      </w:pPr>
      <w:r w:rsidRPr="00962B3F">
        <w:rPr>
          <w:i/>
        </w:rPr>
        <w:t>SearchSpaceZero</w:t>
      </w:r>
      <w:r w:rsidRPr="00962B3F">
        <w:t xml:space="preserve"> information element</w:t>
      </w:r>
    </w:p>
    <w:p w14:paraId="3D46317B" w14:textId="77777777" w:rsidR="00617ADD" w:rsidRPr="00962B3F" w:rsidRDefault="00617ADD" w:rsidP="00617ADD">
      <w:pPr>
        <w:pStyle w:val="PL"/>
        <w:rPr>
          <w:color w:val="808080"/>
        </w:rPr>
      </w:pPr>
      <w:r w:rsidRPr="00962B3F">
        <w:rPr>
          <w:color w:val="808080"/>
        </w:rPr>
        <w:t>-- ASN1START</w:t>
      </w:r>
    </w:p>
    <w:p w14:paraId="48E50197" w14:textId="77777777" w:rsidR="00617ADD" w:rsidRPr="00962B3F" w:rsidRDefault="00617ADD" w:rsidP="00617ADD">
      <w:pPr>
        <w:pStyle w:val="PL"/>
        <w:rPr>
          <w:color w:val="808080"/>
        </w:rPr>
      </w:pPr>
      <w:r w:rsidRPr="00962B3F">
        <w:rPr>
          <w:color w:val="808080"/>
        </w:rPr>
        <w:t>-- TAG-SEARCHSPACEZERO-START</w:t>
      </w:r>
    </w:p>
    <w:p w14:paraId="147AE9C1" w14:textId="77777777" w:rsidR="00617ADD" w:rsidRPr="00962B3F" w:rsidRDefault="00617ADD" w:rsidP="00617ADD">
      <w:pPr>
        <w:pStyle w:val="PL"/>
      </w:pPr>
    </w:p>
    <w:p w14:paraId="4A665A2B" w14:textId="77777777" w:rsidR="00617ADD" w:rsidRPr="00962B3F" w:rsidRDefault="00617ADD" w:rsidP="00617ADD">
      <w:pPr>
        <w:pStyle w:val="PL"/>
      </w:pPr>
      <w:r w:rsidRPr="00962B3F">
        <w:t xml:space="preserve">SearchSpaceZero ::=                 </w:t>
      </w:r>
      <w:r w:rsidRPr="00962B3F">
        <w:rPr>
          <w:color w:val="993366"/>
        </w:rPr>
        <w:t>INTEGER</w:t>
      </w:r>
      <w:r w:rsidRPr="00962B3F">
        <w:t xml:space="preserve"> (0..15)</w:t>
      </w:r>
    </w:p>
    <w:p w14:paraId="539E0148" w14:textId="77777777" w:rsidR="00617ADD" w:rsidRPr="00962B3F" w:rsidRDefault="00617ADD" w:rsidP="00617ADD">
      <w:pPr>
        <w:pStyle w:val="PL"/>
      </w:pPr>
    </w:p>
    <w:p w14:paraId="6FA402F1" w14:textId="77777777" w:rsidR="00617ADD" w:rsidRPr="00962B3F" w:rsidRDefault="00617ADD" w:rsidP="00617ADD">
      <w:pPr>
        <w:pStyle w:val="PL"/>
        <w:rPr>
          <w:color w:val="808080"/>
        </w:rPr>
      </w:pPr>
      <w:r w:rsidRPr="00962B3F">
        <w:rPr>
          <w:color w:val="808080"/>
        </w:rPr>
        <w:t>-- TAG-SEARCHSPACEZERO-STOP</w:t>
      </w:r>
    </w:p>
    <w:p w14:paraId="0211C4F3" w14:textId="77777777" w:rsidR="00617ADD" w:rsidRPr="00962B3F" w:rsidRDefault="00617ADD" w:rsidP="00617ADD">
      <w:pPr>
        <w:pStyle w:val="PL"/>
        <w:rPr>
          <w:color w:val="808080"/>
        </w:rPr>
      </w:pPr>
      <w:r w:rsidRPr="00962B3F">
        <w:rPr>
          <w:color w:val="808080"/>
        </w:rPr>
        <w:t>-- ASN1STOP</w:t>
      </w:r>
    </w:p>
    <w:p w14:paraId="7EBD593E" w14:textId="77777777" w:rsidR="00617ADD" w:rsidRPr="00962B3F" w:rsidRDefault="00617ADD" w:rsidP="00617ADD"/>
    <w:p w14:paraId="41159DDB" w14:textId="77777777" w:rsidR="00617ADD" w:rsidRPr="00962B3F" w:rsidRDefault="00617ADD" w:rsidP="00617ADD">
      <w:pPr>
        <w:pStyle w:val="Heading4"/>
      </w:pPr>
      <w:bookmarkStart w:id="1999" w:name="_Toc60777375"/>
      <w:bookmarkStart w:id="2000" w:name="_Toc100930291"/>
      <w:r w:rsidRPr="00962B3F">
        <w:t>–</w:t>
      </w:r>
      <w:r w:rsidRPr="00962B3F">
        <w:tab/>
      </w:r>
      <w:r w:rsidRPr="00962B3F">
        <w:rPr>
          <w:i/>
          <w:noProof/>
        </w:rPr>
        <w:t>SecurityAlgorithmConfig</w:t>
      </w:r>
      <w:bookmarkEnd w:id="1999"/>
      <w:bookmarkEnd w:id="2000"/>
    </w:p>
    <w:p w14:paraId="7555AE8D" w14:textId="77777777" w:rsidR="00617ADD" w:rsidRPr="00962B3F" w:rsidRDefault="00617ADD" w:rsidP="00617ADD">
      <w:r w:rsidRPr="00962B3F">
        <w:t xml:space="preserve">The IE </w:t>
      </w:r>
      <w:r w:rsidRPr="00962B3F">
        <w:rPr>
          <w:i/>
        </w:rPr>
        <w:t>SecurityAlgorithmConfig</w:t>
      </w:r>
      <w:r w:rsidRPr="00962B3F">
        <w:t xml:space="preserve"> is used to configure AS integrity protection algorithm and AS ciphering algorithm for SRBs and DRBs.</w:t>
      </w:r>
    </w:p>
    <w:p w14:paraId="731648D0" w14:textId="77777777" w:rsidR="00617ADD" w:rsidRPr="00962B3F" w:rsidRDefault="00617ADD" w:rsidP="00617ADD">
      <w:pPr>
        <w:pStyle w:val="TH"/>
      </w:pPr>
      <w:r w:rsidRPr="00962B3F">
        <w:rPr>
          <w:bCs/>
          <w:i/>
          <w:iCs/>
        </w:rPr>
        <w:t xml:space="preserve">SecurityAlgorithmConfig </w:t>
      </w:r>
      <w:r w:rsidRPr="00962B3F">
        <w:t>information element</w:t>
      </w:r>
    </w:p>
    <w:p w14:paraId="38F43B7D" w14:textId="77777777" w:rsidR="00617ADD" w:rsidRPr="00962B3F" w:rsidRDefault="00617ADD" w:rsidP="00617ADD">
      <w:pPr>
        <w:pStyle w:val="PL"/>
        <w:rPr>
          <w:color w:val="808080"/>
        </w:rPr>
      </w:pPr>
      <w:r w:rsidRPr="00962B3F">
        <w:rPr>
          <w:color w:val="808080"/>
        </w:rPr>
        <w:t>-- ASN1START</w:t>
      </w:r>
    </w:p>
    <w:p w14:paraId="0C9B01DB" w14:textId="77777777" w:rsidR="00617ADD" w:rsidRPr="00962B3F" w:rsidRDefault="00617ADD" w:rsidP="00617ADD">
      <w:pPr>
        <w:pStyle w:val="PL"/>
        <w:rPr>
          <w:color w:val="808080"/>
        </w:rPr>
      </w:pPr>
      <w:r w:rsidRPr="00962B3F">
        <w:rPr>
          <w:color w:val="808080"/>
        </w:rPr>
        <w:t>-- TAG-SECURITYALGORITHMCONFIG-START</w:t>
      </w:r>
    </w:p>
    <w:p w14:paraId="31A2E110" w14:textId="77777777" w:rsidR="00617ADD" w:rsidRPr="00962B3F" w:rsidRDefault="00617ADD" w:rsidP="00617ADD">
      <w:pPr>
        <w:pStyle w:val="PL"/>
      </w:pPr>
    </w:p>
    <w:p w14:paraId="50A0E69F" w14:textId="77777777" w:rsidR="00617ADD" w:rsidRPr="00962B3F" w:rsidRDefault="00617ADD" w:rsidP="00617ADD">
      <w:pPr>
        <w:pStyle w:val="PL"/>
      </w:pPr>
      <w:r w:rsidRPr="00962B3F">
        <w:t xml:space="preserve">SecurityAlgorithmConfig ::=         </w:t>
      </w:r>
      <w:r w:rsidRPr="00962B3F">
        <w:rPr>
          <w:color w:val="993366"/>
        </w:rPr>
        <w:t>SEQUENCE</w:t>
      </w:r>
      <w:r w:rsidRPr="00962B3F">
        <w:t xml:space="preserve"> {</w:t>
      </w:r>
    </w:p>
    <w:p w14:paraId="47BC4A5D" w14:textId="77777777" w:rsidR="00617ADD" w:rsidRPr="00962B3F" w:rsidRDefault="00617ADD" w:rsidP="00617ADD">
      <w:pPr>
        <w:pStyle w:val="PL"/>
      </w:pPr>
      <w:r w:rsidRPr="00962B3F">
        <w:t xml:space="preserve">    cipheringAlgorithm                  CipheringAlgorithm,</w:t>
      </w:r>
    </w:p>
    <w:p w14:paraId="1D7D9B24" w14:textId="77777777" w:rsidR="00617ADD" w:rsidRPr="00962B3F" w:rsidRDefault="00617ADD" w:rsidP="00617ADD">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76B5873F" w14:textId="77777777" w:rsidR="00617ADD" w:rsidRPr="00962B3F" w:rsidRDefault="00617ADD" w:rsidP="00617ADD">
      <w:pPr>
        <w:pStyle w:val="PL"/>
      </w:pPr>
      <w:r w:rsidRPr="00962B3F">
        <w:t xml:space="preserve">    ...</w:t>
      </w:r>
    </w:p>
    <w:p w14:paraId="2D126D8E" w14:textId="77777777" w:rsidR="00617ADD" w:rsidRPr="00962B3F" w:rsidRDefault="00617ADD" w:rsidP="00617ADD">
      <w:pPr>
        <w:pStyle w:val="PL"/>
      </w:pPr>
      <w:r w:rsidRPr="00962B3F">
        <w:t>}</w:t>
      </w:r>
    </w:p>
    <w:p w14:paraId="3701A931" w14:textId="77777777" w:rsidR="00617ADD" w:rsidRPr="00962B3F" w:rsidRDefault="00617ADD" w:rsidP="00617ADD">
      <w:pPr>
        <w:pStyle w:val="PL"/>
      </w:pPr>
    </w:p>
    <w:p w14:paraId="55C49703" w14:textId="77777777" w:rsidR="00617ADD" w:rsidRPr="00962B3F" w:rsidRDefault="00617ADD" w:rsidP="00617ADD">
      <w:pPr>
        <w:pStyle w:val="PL"/>
      </w:pPr>
      <w:r w:rsidRPr="00962B3F">
        <w:t xml:space="preserve">IntegrityProtAlgorithm ::=          </w:t>
      </w:r>
      <w:r w:rsidRPr="00962B3F">
        <w:rPr>
          <w:color w:val="993366"/>
        </w:rPr>
        <w:t>ENUMERATED</w:t>
      </w:r>
      <w:r w:rsidRPr="00962B3F">
        <w:t xml:space="preserve"> {</w:t>
      </w:r>
    </w:p>
    <w:p w14:paraId="71E2429A" w14:textId="77777777" w:rsidR="00617ADD" w:rsidRPr="00962B3F" w:rsidRDefault="00617ADD" w:rsidP="00617ADD">
      <w:pPr>
        <w:pStyle w:val="PL"/>
      </w:pPr>
      <w:r w:rsidRPr="00962B3F">
        <w:t xml:space="preserve">                                        nia0, nia1, nia2, nia3, spare4, spare3,</w:t>
      </w:r>
    </w:p>
    <w:p w14:paraId="1021F919" w14:textId="77777777" w:rsidR="00617ADD" w:rsidRPr="00962B3F" w:rsidRDefault="00617ADD" w:rsidP="00617ADD">
      <w:pPr>
        <w:pStyle w:val="PL"/>
      </w:pPr>
      <w:r w:rsidRPr="00962B3F">
        <w:t xml:space="preserve">                                        spare2, spare1, ...}</w:t>
      </w:r>
    </w:p>
    <w:p w14:paraId="025DDDF9" w14:textId="77777777" w:rsidR="00617ADD" w:rsidRPr="00962B3F" w:rsidRDefault="00617ADD" w:rsidP="00617ADD">
      <w:pPr>
        <w:pStyle w:val="PL"/>
      </w:pPr>
    </w:p>
    <w:p w14:paraId="66193B2C" w14:textId="77777777" w:rsidR="00617ADD" w:rsidRPr="00962B3F" w:rsidRDefault="00617ADD" w:rsidP="00617ADD">
      <w:pPr>
        <w:pStyle w:val="PL"/>
      </w:pPr>
      <w:r w:rsidRPr="00962B3F">
        <w:t xml:space="preserve">CipheringAlgorithm ::=              </w:t>
      </w:r>
      <w:r w:rsidRPr="00962B3F">
        <w:rPr>
          <w:color w:val="993366"/>
        </w:rPr>
        <w:t>ENUMERATED</w:t>
      </w:r>
      <w:r w:rsidRPr="00962B3F">
        <w:t xml:space="preserve"> {</w:t>
      </w:r>
    </w:p>
    <w:p w14:paraId="70FFFD25" w14:textId="77777777" w:rsidR="00617ADD" w:rsidRPr="00962B3F" w:rsidRDefault="00617ADD" w:rsidP="00617ADD">
      <w:pPr>
        <w:pStyle w:val="PL"/>
      </w:pPr>
      <w:r w:rsidRPr="00962B3F">
        <w:t xml:space="preserve">                                        nea0, nea1, nea2, nea3, spare4, spare3,</w:t>
      </w:r>
    </w:p>
    <w:p w14:paraId="279F7672" w14:textId="77777777" w:rsidR="00617ADD" w:rsidRPr="00962B3F" w:rsidRDefault="00617ADD" w:rsidP="00617ADD">
      <w:pPr>
        <w:pStyle w:val="PL"/>
      </w:pPr>
      <w:r w:rsidRPr="00962B3F">
        <w:t xml:space="preserve">                                        spare2, spare1, ...}</w:t>
      </w:r>
    </w:p>
    <w:p w14:paraId="2B8FAC96" w14:textId="77777777" w:rsidR="00617ADD" w:rsidRPr="00962B3F" w:rsidRDefault="00617ADD" w:rsidP="00617ADD">
      <w:pPr>
        <w:pStyle w:val="PL"/>
      </w:pPr>
    </w:p>
    <w:p w14:paraId="41DCC0AC" w14:textId="77777777" w:rsidR="00617ADD" w:rsidRPr="00962B3F" w:rsidRDefault="00617ADD" w:rsidP="00617ADD">
      <w:pPr>
        <w:pStyle w:val="PL"/>
        <w:rPr>
          <w:color w:val="808080"/>
        </w:rPr>
      </w:pPr>
      <w:r w:rsidRPr="00962B3F">
        <w:rPr>
          <w:color w:val="808080"/>
        </w:rPr>
        <w:t>-- TAG-SECURITYALGORITHMCONFIG-STOP</w:t>
      </w:r>
    </w:p>
    <w:p w14:paraId="4CD85994" w14:textId="77777777" w:rsidR="00617ADD" w:rsidRPr="00962B3F" w:rsidRDefault="00617ADD" w:rsidP="00617ADD">
      <w:pPr>
        <w:pStyle w:val="PL"/>
        <w:rPr>
          <w:color w:val="808080"/>
        </w:rPr>
      </w:pPr>
      <w:r w:rsidRPr="00962B3F">
        <w:rPr>
          <w:color w:val="808080"/>
        </w:rPr>
        <w:t>-- ASN1STOP</w:t>
      </w:r>
    </w:p>
    <w:p w14:paraId="22F16D77" w14:textId="77777777" w:rsidR="00617ADD" w:rsidRPr="00962B3F" w:rsidRDefault="00617ADD" w:rsidP="00617AD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617ADD" w:rsidRPr="00962B3F" w14:paraId="013CC2FA" w14:textId="77777777" w:rsidTr="003514E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3013AE2" w14:textId="77777777" w:rsidR="00617ADD" w:rsidRPr="00962B3F" w:rsidRDefault="00617ADD" w:rsidP="003514E7">
            <w:pPr>
              <w:pStyle w:val="TAH"/>
              <w:rPr>
                <w:lang w:eastAsia="en-GB"/>
              </w:rPr>
            </w:pPr>
            <w:r w:rsidRPr="00962B3F">
              <w:rPr>
                <w:i/>
                <w:lang w:eastAsia="en-GB"/>
              </w:rPr>
              <w:lastRenderedPageBreak/>
              <w:t>SecurityAlgorithmConfig</w:t>
            </w:r>
            <w:r w:rsidRPr="00962B3F">
              <w:rPr>
                <w:iCs/>
                <w:lang w:eastAsia="en-GB"/>
              </w:rPr>
              <w:t xml:space="preserve"> field descriptions</w:t>
            </w:r>
          </w:p>
        </w:tc>
      </w:tr>
      <w:tr w:rsidR="00617ADD" w:rsidRPr="00962B3F" w14:paraId="650B5DF3" w14:textId="77777777" w:rsidTr="003514E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1310A041" w14:textId="77777777" w:rsidR="00617ADD" w:rsidRPr="00962B3F" w:rsidRDefault="00617ADD" w:rsidP="003514E7">
            <w:pPr>
              <w:pStyle w:val="TAL"/>
              <w:rPr>
                <w:b/>
                <w:bCs/>
                <w:i/>
                <w:lang w:eastAsia="en-GB"/>
              </w:rPr>
            </w:pPr>
            <w:r w:rsidRPr="00962B3F">
              <w:rPr>
                <w:b/>
                <w:bCs/>
                <w:i/>
                <w:lang w:eastAsia="en-GB"/>
              </w:rPr>
              <w:t>cipheringAlgorithm</w:t>
            </w:r>
          </w:p>
          <w:p w14:paraId="7FE09043" w14:textId="77777777" w:rsidR="00617ADD" w:rsidRPr="00962B3F" w:rsidRDefault="00617ADD" w:rsidP="003514E7">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617ADD" w:rsidRPr="00962B3F" w14:paraId="416FF53C" w14:textId="77777777" w:rsidTr="003514E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0202266" w14:textId="77777777" w:rsidR="00617ADD" w:rsidRPr="00962B3F" w:rsidRDefault="00617ADD" w:rsidP="003514E7">
            <w:pPr>
              <w:pStyle w:val="TAL"/>
              <w:rPr>
                <w:b/>
                <w:bCs/>
                <w:i/>
                <w:lang w:eastAsia="en-GB"/>
              </w:rPr>
            </w:pPr>
            <w:r w:rsidRPr="00962B3F">
              <w:rPr>
                <w:b/>
                <w:bCs/>
                <w:i/>
                <w:lang w:eastAsia="en-GB"/>
              </w:rPr>
              <w:t>integrityProtAlgorithm</w:t>
            </w:r>
          </w:p>
          <w:p w14:paraId="6BD464D7" w14:textId="77777777" w:rsidR="00617ADD" w:rsidRPr="00962B3F" w:rsidRDefault="00617ADD" w:rsidP="003514E7">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4E2D7861" w14:textId="77777777" w:rsidR="00617ADD" w:rsidRPr="00962B3F" w:rsidRDefault="00617ADD" w:rsidP="003514E7">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7F1FCA05" w14:textId="77777777" w:rsidR="00617ADD" w:rsidRPr="00962B3F" w:rsidRDefault="00617ADD" w:rsidP="00617ADD">
      <w:pPr>
        <w:rPr>
          <w:lang w:eastAsia="x-none"/>
        </w:rPr>
      </w:pPr>
    </w:p>
    <w:p w14:paraId="0196301C" w14:textId="77777777" w:rsidR="00617ADD" w:rsidRPr="00962B3F" w:rsidRDefault="00617ADD" w:rsidP="00617ADD">
      <w:pPr>
        <w:pStyle w:val="Heading4"/>
      </w:pPr>
      <w:bookmarkStart w:id="2001" w:name="_Toc60777376"/>
      <w:bookmarkStart w:id="2002" w:name="_Toc100930292"/>
      <w:r w:rsidRPr="00962B3F">
        <w:t>–</w:t>
      </w:r>
      <w:r w:rsidRPr="00962B3F">
        <w:tab/>
      </w:r>
      <w:r w:rsidRPr="00962B3F">
        <w:rPr>
          <w:i/>
          <w:noProof/>
        </w:rPr>
        <w:t>SemiStaticChannelAccessConfig</w:t>
      </w:r>
      <w:bookmarkEnd w:id="2001"/>
      <w:bookmarkEnd w:id="2002"/>
    </w:p>
    <w:p w14:paraId="79C0533F" w14:textId="77777777" w:rsidR="00617ADD" w:rsidRPr="00962B3F" w:rsidRDefault="00617ADD" w:rsidP="00617ADD">
      <w:r w:rsidRPr="00962B3F">
        <w:t xml:space="preserve">The IE </w:t>
      </w:r>
      <w:r w:rsidRPr="00962B3F">
        <w:rPr>
          <w:i/>
        </w:rPr>
        <w:t>SemiStaticChannelAccessConfig</w:t>
      </w:r>
      <w:r w:rsidRPr="00962B3F">
        <w:t xml:space="preserve"> is used to configure channel access parameters when the network is operating in semi-static channel access mode (see clause 4.3 TS 37.213 [48].</w:t>
      </w:r>
    </w:p>
    <w:p w14:paraId="6246971D" w14:textId="77777777" w:rsidR="00617ADD" w:rsidRPr="00962B3F" w:rsidRDefault="00617ADD" w:rsidP="00617ADD">
      <w:pPr>
        <w:pStyle w:val="TH"/>
      </w:pPr>
      <w:r w:rsidRPr="00962B3F">
        <w:rPr>
          <w:i/>
        </w:rPr>
        <w:t xml:space="preserve">SemiStaticChannelAccessConfig </w:t>
      </w:r>
      <w:r w:rsidRPr="00962B3F">
        <w:t>information element</w:t>
      </w:r>
    </w:p>
    <w:p w14:paraId="4920293F" w14:textId="77777777" w:rsidR="00617ADD" w:rsidRPr="00962B3F" w:rsidRDefault="00617ADD" w:rsidP="00617ADD">
      <w:pPr>
        <w:pStyle w:val="PL"/>
        <w:rPr>
          <w:color w:val="808080"/>
        </w:rPr>
      </w:pPr>
      <w:r w:rsidRPr="00962B3F">
        <w:rPr>
          <w:color w:val="808080"/>
        </w:rPr>
        <w:t>-- ASN1START</w:t>
      </w:r>
    </w:p>
    <w:p w14:paraId="71DB3D6F" w14:textId="77777777" w:rsidR="00617ADD" w:rsidRPr="00962B3F" w:rsidRDefault="00617ADD" w:rsidP="00617ADD">
      <w:pPr>
        <w:pStyle w:val="PL"/>
        <w:rPr>
          <w:color w:val="808080"/>
        </w:rPr>
      </w:pPr>
      <w:r w:rsidRPr="00962B3F">
        <w:rPr>
          <w:color w:val="808080"/>
        </w:rPr>
        <w:t>-- TAG-SEMISTATICCHANNELACCESSCONFIG-START</w:t>
      </w:r>
    </w:p>
    <w:p w14:paraId="02D0CC94" w14:textId="77777777" w:rsidR="00617ADD" w:rsidRPr="00962B3F" w:rsidRDefault="00617ADD" w:rsidP="00617ADD">
      <w:pPr>
        <w:pStyle w:val="PL"/>
      </w:pPr>
    </w:p>
    <w:p w14:paraId="1F4509FB" w14:textId="77777777" w:rsidR="00617ADD" w:rsidRPr="00962B3F" w:rsidRDefault="00617ADD" w:rsidP="00617ADD">
      <w:pPr>
        <w:pStyle w:val="PL"/>
      </w:pPr>
      <w:r w:rsidRPr="00962B3F">
        <w:t xml:space="preserve">SemiStaticChannelAccessConfig-r16 ::=    </w:t>
      </w:r>
      <w:r w:rsidRPr="00962B3F">
        <w:rPr>
          <w:color w:val="993366"/>
        </w:rPr>
        <w:t>SEQUENCE</w:t>
      </w:r>
      <w:r w:rsidRPr="00962B3F">
        <w:t xml:space="preserve"> {</w:t>
      </w:r>
    </w:p>
    <w:p w14:paraId="369CAF37" w14:textId="77777777" w:rsidR="00617ADD" w:rsidRPr="00962B3F" w:rsidRDefault="00617ADD" w:rsidP="00617ADD">
      <w:pPr>
        <w:pStyle w:val="PL"/>
      </w:pPr>
      <w:r w:rsidRPr="00962B3F">
        <w:t xml:space="preserve">    period                                   </w:t>
      </w:r>
      <w:r w:rsidRPr="00962B3F">
        <w:rPr>
          <w:color w:val="993366"/>
        </w:rPr>
        <w:t>ENUMERATED</w:t>
      </w:r>
      <w:r w:rsidRPr="00962B3F">
        <w:t xml:space="preserve"> {ms1, ms2, ms2dot5, ms4, ms5, ms10}</w:t>
      </w:r>
    </w:p>
    <w:p w14:paraId="33FA90F8" w14:textId="77777777" w:rsidR="00617ADD" w:rsidRPr="00962B3F" w:rsidRDefault="00617ADD" w:rsidP="00617ADD">
      <w:pPr>
        <w:pStyle w:val="PL"/>
      </w:pPr>
      <w:r w:rsidRPr="00962B3F">
        <w:t>}</w:t>
      </w:r>
    </w:p>
    <w:p w14:paraId="2E985894" w14:textId="77777777" w:rsidR="00617ADD" w:rsidRPr="00962B3F" w:rsidRDefault="00617ADD" w:rsidP="00617ADD">
      <w:pPr>
        <w:pStyle w:val="PL"/>
      </w:pPr>
    </w:p>
    <w:p w14:paraId="258B017B" w14:textId="77777777" w:rsidR="00617ADD" w:rsidRPr="00962B3F" w:rsidRDefault="00617ADD" w:rsidP="00617ADD">
      <w:pPr>
        <w:pStyle w:val="PL"/>
        <w:rPr>
          <w:color w:val="808080"/>
        </w:rPr>
      </w:pPr>
      <w:r w:rsidRPr="00962B3F">
        <w:rPr>
          <w:color w:val="808080"/>
        </w:rPr>
        <w:t>-- TAG-SEMISTATICCHANNELACCESSCONFIG-STOP</w:t>
      </w:r>
    </w:p>
    <w:p w14:paraId="60C48BBF" w14:textId="77777777" w:rsidR="00617ADD" w:rsidRPr="00962B3F" w:rsidRDefault="00617ADD" w:rsidP="00617ADD">
      <w:pPr>
        <w:pStyle w:val="PL"/>
        <w:rPr>
          <w:color w:val="808080"/>
        </w:rPr>
      </w:pPr>
      <w:r w:rsidRPr="00962B3F">
        <w:rPr>
          <w:color w:val="808080"/>
        </w:rPr>
        <w:t>-- ASN1STOP</w:t>
      </w:r>
    </w:p>
    <w:p w14:paraId="6F3203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3B61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CA26B2" w14:textId="77777777" w:rsidR="00617ADD" w:rsidRPr="00962B3F" w:rsidRDefault="00617ADD" w:rsidP="003514E7">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617ADD" w:rsidRPr="00962B3F" w14:paraId="39D297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19D41B" w14:textId="77777777" w:rsidR="00617ADD" w:rsidRPr="00962B3F" w:rsidRDefault="00617ADD" w:rsidP="003514E7">
            <w:pPr>
              <w:pStyle w:val="TAL"/>
              <w:rPr>
                <w:b/>
                <w:bCs/>
                <w:i/>
                <w:iCs/>
                <w:szCs w:val="22"/>
                <w:lang w:eastAsia="sv-SE"/>
              </w:rPr>
            </w:pPr>
            <w:r w:rsidRPr="00962B3F">
              <w:rPr>
                <w:b/>
                <w:bCs/>
                <w:i/>
                <w:iCs/>
                <w:szCs w:val="22"/>
                <w:lang w:eastAsia="sv-SE"/>
              </w:rPr>
              <w:t>period</w:t>
            </w:r>
          </w:p>
          <w:p w14:paraId="08EAFC02" w14:textId="77777777" w:rsidR="00617ADD" w:rsidRPr="00962B3F" w:rsidRDefault="00617ADD" w:rsidP="003514E7">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5F02E56C" w14:textId="77777777" w:rsidR="00617ADD" w:rsidRPr="00962B3F" w:rsidRDefault="00617ADD" w:rsidP="00617ADD">
      <w:pPr>
        <w:rPr>
          <w:rFonts w:eastAsiaTheme="minorEastAsia"/>
        </w:rPr>
      </w:pPr>
    </w:p>
    <w:p w14:paraId="0D283D86" w14:textId="77777777" w:rsidR="00617ADD" w:rsidRPr="00962B3F" w:rsidRDefault="00617ADD" w:rsidP="00617ADD">
      <w:pPr>
        <w:pStyle w:val="Heading4"/>
      </w:pPr>
      <w:bookmarkStart w:id="2003" w:name="_Toc100930293"/>
      <w:r w:rsidRPr="00962B3F">
        <w:t>–</w:t>
      </w:r>
      <w:r w:rsidRPr="00962B3F">
        <w:tab/>
      </w:r>
      <w:r w:rsidRPr="00962B3F">
        <w:rPr>
          <w:i/>
          <w:noProof/>
        </w:rPr>
        <w:t>SemiStaticChannelAccessConfigUE</w:t>
      </w:r>
      <w:bookmarkEnd w:id="2003"/>
    </w:p>
    <w:p w14:paraId="5BCCF6A0" w14:textId="77777777" w:rsidR="00617ADD" w:rsidRPr="00962B3F" w:rsidRDefault="00617ADD" w:rsidP="00617ADD">
      <w:r w:rsidRPr="00962B3F">
        <w:t xml:space="preserve">The IE </w:t>
      </w:r>
      <w:r w:rsidRPr="00962B3F">
        <w:rPr>
          <w:i/>
        </w:rPr>
        <w:t>SemiStaticChannelAccessConfigUE</w:t>
      </w:r>
      <w:r w:rsidRPr="00962B3F">
        <w:t xml:space="preserve"> is used to configure channel access parameters for UE initiated semi-static channel access.</w:t>
      </w:r>
    </w:p>
    <w:p w14:paraId="611E33C3" w14:textId="77777777" w:rsidR="00617ADD" w:rsidRPr="00962B3F" w:rsidRDefault="00617ADD" w:rsidP="00617ADD">
      <w:pPr>
        <w:pStyle w:val="TH"/>
      </w:pPr>
      <w:r w:rsidRPr="00962B3F">
        <w:rPr>
          <w:i/>
          <w:noProof/>
        </w:rPr>
        <w:t>SemiStaticChannelAccessConfigUE</w:t>
      </w:r>
      <w:r w:rsidRPr="00962B3F">
        <w:t xml:space="preserve"> information element</w:t>
      </w:r>
    </w:p>
    <w:p w14:paraId="5EB49F4C" w14:textId="77777777" w:rsidR="00617ADD" w:rsidRPr="00962B3F" w:rsidRDefault="00617ADD" w:rsidP="00617ADD">
      <w:pPr>
        <w:pStyle w:val="PL"/>
        <w:rPr>
          <w:color w:val="808080"/>
        </w:rPr>
      </w:pPr>
      <w:r w:rsidRPr="00962B3F">
        <w:rPr>
          <w:color w:val="808080"/>
        </w:rPr>
        <w:t>-- ASN1START</w:t>
      </w:r>
    </w:p>
    <w:p w14:paraId="5250102F" w14:textId="77777777" w:rsidR="00617ADD" w:rsidRPr="00962B3F" w:rsidRDefault="00617ADD" w:rsidP="00617ADD">
      <w:pPr>
        <w:pStyle w:val="PL"/>
        <w:rPr>
          <w:color w:val="808080"/>
        </w:rPr>
      </w:pPr>
      <w:r w:rsidRPr="00962B3F">
        <w:rPr>
          <w:color w:val="808080"/>
        </w:rPr>
        <w:t>-- TAG-SEMISTATICCHANNELACCESSCONFIGUE-START</w:t>
      </w:r>
    </w:p>
    <w:p w14:paraId="6489B24A" w14:textId="77777777" w:rsidR="00617ADD" w:rsidRPr="00962B3F" w:rsidRDefault="00617ADD" w:rsidP="00617ADD">
      <w:pPr>
        <w:pStyle w:val="PL"/>
      </w:pPr>
    </w:p>
    <w:p w14:paraId="1189AB36" w14:textId="77777777" w:rsidR="00617ADD" w:rsidRPr="00962B3F" w:rsidRDefault="00617ADD" w:rsidP="00617ADD">
      <w:pPr>
        <w:pStyle w:val="PL"/>
      </w:pPr>
      <w:r w:rsidRPr="00962B3F">
        <w:lastRenderedPageBreak/>
        <w:t xml:space="preserve">SemiStaticChannelAccessConfigUE-r17 ::=    </w:t>
      </w:r>
      <w:r w:rsidRPr="00962B3F">
        <w:rPr>
          <w:color w:val="993366"/>
        </w:rPr>
        <w:t>SEQUENCE</w:t>
      </w:r>
      <w:r w:rsidRPr="00962B3F">
        <w:t xml:space="preserve"> {</w:t>
      </w:r>
    </w:p>
    <w:p w14:paraId="6979E06D" w14:textId="77777777" w:rsidR="00617ADD" w:rsidRPr="00962B3F" w:rsidRDefault="00617ADD" w:rsidP="00617ADD">
      <w:pPr>
        <w:pStyle w:val="PL"/>
      </w:pPr>
      <w:r w:rsidRPr="00962B3F">
        <w:t xml:space="preserve">    periodUE-r17                               </w:t>
      </w:r>
      <w:r w:rsidRPr="00962B3F">
        <w:rPr>
          <w:color w:val="993366"/>
        </w:rPr>
        <w:t>ENUMERATED</w:t>
      </w:r>
      <w:r w:rsidRPr="00962B3F">
        <w:t xml:space="preserve"> {ms1, ms2, ms2dot5, ms4, ms5, ms10, spare2, spare1},</w:t>
      </w:r>
    </w:p>
    <w:p w14:paraId="03A39D14" w14:textId="77777777" w:rsidR="00617ADD" w:rsidRPr="00962B3F" w:rsidRDefault="00617ADD" w:rsidP="00617ADD">
      <w:pPr>
        <w:pStyle w:val="PL"/>
      </w:pPr>
      <w:r w:rsidRPr="00962B3F">
        <w:t xml:space="preserve">    offsetUE-r17                               </w:t>
      </w:r>
      <w:r w:rsidRPr="00962B3F">
        <w:rPr>
          <w:color w:val="993366"/>
        </w:rPr>
        <w:t>INTEGER</w:t>
      </w:r>
      <w:r w:rsidRPr="00962B3F">
        <w:t xml:space="preserve"> (0..559)</w:t>
      </w:r>
    </w:p>
    <w:p w14:paraId="36CDB5D3" w14:textId="77777777" w:rsidR="00617ADD" w:rsidRPr="00962B3F" w:rsidRDefault="00617ADD" w:rsidP="00617ADD">
      <w:pPr>
        <w:pStyle w:val="PL"/>
      </w:pPr>
      <w:r w:rsidRPr="00962B3F">
        <w:t>}</w:t>
      </w:r>
    </w:p>
    <w:p w14:paraId="0CC523EA" w14:textId="77777777" w:rsidR="00617ADD" w:rsidRPr="00962B3F" w:rsidRDefault="00617ADD" w:rsidP="00617ADD">
      <w:pPr>
        <w:pStyle w:val="PL"/>
      </w:pPr>
    </w:p>
    <w:p w14:paraId="01FF8DB2" w14:textId="77777777" w:rsidR="00617ADD" w:rsidRPr="00962B3F" w:rsidRDefault="00617ADD" w:rsidP="00617ADD">
      <w:pPr>
        <w:pStyle w:val="PL"/>
        <w:rPr>
          <w:color w:val="808080"/>
        </w:rPr>
      </w:pPr>
      <w:r w:rsidRPr="00962B3F">
        <w:rPr>
          <w:color w:val="808080"/>
        </w:rPr>
        <w:t>-- TAG-SEMISTATICCHANNELACCESSCONFIGUE-STOP</w:t>
      </w:r>
    </w:p>
    <w:p w14:paraId="43EB964B" w14:textId="77777777" w:rsidR="00617ADD" w:rsidRPr="00962B3F" w:rsidRDefault="00617ADD" w:rsidP="00617ADD">
      <w:pPr>
        <w:pStyle w:val="PL"/>
        <w:rPr>
          <w:color w:val="808080"/>
        </w:rPr>
      </w:pPr>
      <w:r w:rsidRPr="00962B3F">
        <w:rPr>
          <w:color w:val="808080"/>
        </w:rPr>
        <w:t>-- ASN1STOP</w:t>
      </w:r>
    </w:p>
    <w:p w14:paraId="3FF190A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835E9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47BD4C" w14:textId="77777777" w:rsidR="00617ADD" w:rsidRPr="00962B3F" w:rsidRDefault="00617ADD" w:rsidP="003514E7">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617ADD" w:rsidRPr="00962B3F" w14:paraId="27C3FD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5AD580" w14:textId="77777777" w:rsidR="00617ADD" w:rsidRPr="00962B3F" w:rsidRDefault="00617ADD" w:rsidP="003514E7">
            <w:pPr>
              <w:pStyle w:val="TAL"/>
              <w:rPr>
                <w:b/>
                <w:bCs/>
                <w:i/>
                <w:iCs/>
                <w:szCs w:val="22"/>
                <w:lang w:eastAsia="sv-SE"/>
              </w:rPr>
            </w:pPr>
            <w:r w:rsidRPr="00962B3F">
              <w:rPr>
                <w:b/>
                <w:bCs/>
                <w:i/>
                <w:iCs/>
                <w:szCs w:val="22"/>
                <w:lang w:eastAsia="sv-SE"/>
              </w:rPr>
              <w:t>periodUE</w:t>
            </w:r>
          </w:p>
          <w:p w14:paraId="32BD6B23" w14:textId="77777777" w:rsidR="00617ADD" w:rsidRPr="00962B3F" w:rsidRDefault="00617ADD" w:rsidP="003514E7">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617ADD" w:rsidRPr="00962B3F" w14:paraId="5FCD8094" w14:textId="77777777" w:rsidTr="003514E7">
        <w:tc>
          <w:tcPr>
            <w:tcW w:w="14173" w:type="dxa"/>
            <w:tcBorders>
              <w:top w:val="single" w:sz="4" w:space="0" w:color="auto"/>
              <w:left w:val="single" w:sz="4" w:space="0" w:color="auto"/>
              <w:bottom w:val="single" w:sz="4" w:space="0" w:color="auto"/>
              <w:right w:val="single" w:sz="4" w:space="0" w:color="auto"/>
            </w:tcBorders>
          </w:tcPr>
          <w:p w14:paraId="24D46A8F" w14:textId="77777777" w:rsidR="00617ADD" w:rsidRPr="00962B3F" w:rsidRDefault="00617ADD" w:rsidP="003514E7">
            <w:pPr>
              <w:pStyle w:val="TAL"/>
              <w:rPr>
                <w:b/>
                <w:bCs/>
                <w:i/>
                <w:iCs/>
                <w:szCs w:val="22"/>
                <w:lang w:eastAsia="sv-SE"/>
              </w:rPr>
            </w:pPr>
            <w:r w:rsidRPr="00962B3F">
              <w:rPr>
                <w:b/>
                <w:bCs/>
                <w:i/>
                <w:iCs/>
                <w:szCs w:val="22"/>
                <w:lang w:eastAsia="sv-SE"/>
              </w:rPr>
              <w:t>offsetUE</w:t>
            </w:r>
          </w:p>
          <w:p w14:paraId="0408C72B" w14:textId="77777777" w:rsidR="00617ADD" w:rsidRPr="00962B3F" w:rsidRDefault="00617ADD" w:rsidP="003514E7">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The maximum value is 139, 279 and 559 for 15, 30 and 60 kHz subcarrier spacing, respectively.</w:t>
            </w:r>
          </w:p>
        </w:tc>
      </w:tr>
    </w:tbl>
    <w:p w14:paraId="69CAA44D" w14:textId="77777777" w:rsidR="00617ADD" w:rsidRPr="00962B3F" w:rsidRDefault="00617ADD" w:rsidP="00617ADD">
      <w:pPr>
        <w:rPr>
          <w:rFonts w:eastAsiaTheme="minorEastAsia"/>
        </w:rPr>
      </w:pPr>
    </w:p>
    <w:p w14:paraId="1E0E0573" w14:textId="77777777" w:rsidR="00617ADD" w:rsidRPr="00962B3F" w:rsidRDefault="00617ADD" w:rsidP="00617ADD">
      <w:pPr>
        <w:pStyle w:val="Heading4"/>
      </w:pPr>
      <w:bookmarkStart w:id="2004" w:name="_Toc60777377"/>
      <w:bookmarkStart w:id="2005" w:name="_Toc100930294"/>
      <w:r w:rsidRPr="00962B3F">
        <w:t>–</w:t>
      </w:r>
      <w:r w:rsidRPr="00962B3F">
        <w:tab/>
      </w:r>
      <w:r w:rsidRPr="00962B3F">
        <w:rPr>
          <w:i/>
        </w:rPr>
        <w:t>Sensor-LocationInfo</w:t>
      </w:r>
      <w:bookmarkEnd w:id="2004"/>
      <w:bookmarkEnd w:id="2005"/>
    </w:p>
    <w:p w14:paraId="1AF3E0B3" w14:textId="77777777" w:rsidR="00617ADD" w:rsidRPr="00962B3F" w:rsidRDefault="00617ADD" w:rsidP="00617ADD">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18FFF74A" w14:textId="77777777" w:rsidR="00617ADD" w:rsidRPr="00962B3F" w:rsidRDefault="00617ADD" w:rsidP="00617ADD">
      <w:pPr>
        <w:pStyle w:val="TH"/>
      </w:pPr>
      <w:r w:rsidRPr="00962B3F">
        <w:rPr>
          <w:i/>
        </w:rPr>
        <w:t xml:space="preserve">Sensor-LocationInfo </w:t>
      </w:r>
      <w:r w:rsidRPr="00962B3F">
        <w:t>information element</w:t>
      </w:r>
    </w:p>
    <w:p w14:paraId="2EBE9791" w14:textId="77777777" w:rsidR="00617ADD" w:rsidRPr="00962B3F" w:rsidRDefault="00617ADD" w:rsidP="00617ADD">
      <w:pPr>
        <w:pStyle w:val="PL"/>
        <w:rPr>
          <w:color w:val="808080"/>
        </w:rPr>
      </w:pPr>
      <w:r w:rsidRPr="00962B3F">
        <w:rPr>
          <w:color w:val="808080"/>
        </w:rPr>
        <w:t>-- ASN1START</w:t>
      </w:r>
    </w:p>
    <w:p w14:paraId="60C96CAA" w14:textId="77777777" w:rsidR="00617ADD" w:rsidRPr="00962B3F" w:rsidRDefault="00617ADD" w:rsidP="00617ADD">
      <w:pPr>
        <w:pStyle w:val="PL"/>
        <w:rPr>
          <w:color w:val="808080"/>
        </w:rPr>
      </w:pPr>
      <w:r w:rsidRPr="00962B3F">
        <w:rPr>
          <w:color w:val="808080"/>
        </w:rPr>
        <w:t>-- TAG-SENSORLOCATIONINFO-START</w:t>
      </w:r>
    </w:p>
    <w:p w14:paraId="2A5AB18A" w14:textId="77777777" w:rsidR="00617ADD" w:rsidRPr="00962B3F" w:rsidRDefault="00617ADD" w:rsidP="00617ADD">
      <w:pPr>
        <w:pStyle w:val="PL"/>
      </w:pPr>
    </w:p>
    <w:p w14:paraId="7459D7AB" w14:textId="77777777" w:rsidR="00617ADD" w:rsidRPr="00962B3F" w:rsidRDefault="00617ADD" w:rsidP="00617ADD">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35B3A179" w14:textId="77777777" w:rsidR="00617ADD" w:rsidRPr="00962B3F" w:rsidRDefault="00617ADD" w:rsidP="00617ADD">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7467D97" w14:textId="77777777" w:rsidR="00617ADD" w:rsidRPr="00962B3F" w:rsidRDefault="00617ADD" w:rsidP="00617ADD">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4CF380" w14:textId="77777777" w:rsidR="00617ADD" w:rsidRPr="00962B3F" w:rsidRDefault="00617ADD" w:rsidP="00617ADD">
      <w:pPr>
        <w:pStyle w:val="PL"/>
      </w:pPr>
      <w:r w:rsidRPr="00962B3F">
        <w:t xml:space="preserve">    ...</w:t>
      </w:r>
    </w:p>
    <w:p w14:paraId="01267A0D" w14:textId="77777777" w:rsidR="00617ADD" w:rsidRPr="00962B3F" w:rsidRDefault="00617ADD" w:rsidP="00617ADD">
      <w:pPr>
        <w:pStyle w:val="PL"/>
        <w:rPr>
          <w:rFonts w:eastAsia="Malgun Gothic"/>
        </w:rPr>
      </w:pPr>
      <w:r w:rsidRPr="00962B3F">
        <w:rPr>
          <w:rFonts w:eastAsia="Malgun Gothic"/>
        </w:rPr>
        <w:t>}</w:t>
      </w:r>
    </w:p>
    <w:p w14:paraId="3C2504A3" w14:textId="77777777" w:rsidR="00617ADD" w:rsidRPr="00962B3F" w:rsidRDefault="00617ADD" w:rsidP="00617ADD">
      <w:pPr>
        <w:pStyle w:val="PL"/>
      </w:pPr>
    </w:p>
    <w:p w14:paraId="732FB8BB" w14:textId="77777777" w:rsidR="00617ADD" w:rsidRPr="00962B3F" w:rsidRDefault="00617ADD" w:rsidP="00617ADD">
      <w:pPr>
        <w:pStyle w:val="PL"/>
        <w:rPr>
          <w:color w:val="808080"/>
        </w:rPr>
      </w:pPr>
      <w:r w:rsidRPr="00962B3F">
        <w:rPr>
          <w:color w:val="808080"/>
        </w:rPr>
        <w:t>-- TAG-SENSORLOCATIONINFO-STOP</w:t>
      </w:r>
    </w:p>
    <w:p w14:paraId="08CEC93C" w14:textId="77777777" w:rsidR="00617ADD" w:rsidRPr="00962B3F" w:rsidRDefault="00617ADD" w:rsidP="00617ADD">
      <w:pPr>
        <w:pStyle w:val="PL"/>
        <w:rPr>
          <w:color w:val="808080"/>
        </w:rPr>
      </w:pPr>
      <w:r w:rsidRPr="00962B3F">
        <w:rPr>
          <w:color w:val="808080"/>
        </w:rPr>
        <w:t>-- ASN1STOP</w:t>
      </w:r>
    </w:p>
    <w:p w14:paraId="000ABA79"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27081B7"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6A065DC" w14:textId="77777777" w:rsidR="00617ADD" w:rsidRPr="00962B3F" w:rsidRDefault="00617ADD" w:rsidP="003514E7">
            <w:pPr>
              <w:pStyle w:val="TAH"/>
              <w:rPr>
                <w:szCs w:val="22"/>
                <w:lang w:eastAsia="sv-SE"/>
              </w:rPr>
            </w:pPr>
            <w:r w:rsidRPr="00962B3F">
              <w:rPr>
                <w:i/>
                <w:lang w:eastAsia="sv-SE"/>
              </w:rPr>
              <w:t>Sensor-LocationInfo</w:t>
            </w:r>
            <w:r w:rsidRPr="00962B3F">
              <w:rPr>
                <w:i/>
                <w:szCs w:val="22"/>
                <w:lang w:eastAsia="sv-SE"/>
              </w:rPr>
              <w:t xml:space="preserve"> </w:t>
            </w:r>
            <w:r w:rsidRPr="00962B3F">
              <w:rPr>
                <w:szCs w:val="22"/>
                <w:lang w:eastAsia="sv-SE"/>
              </w:rPr>
              <w:t>field descriptions</w:t>
            </w:r>
          </w:p>
        </w:tc>
      </w:tr>
      <w:tr w:rsidR="00617ADD" w:rsidRPr="00962B3F" w14:paraId="2B2406BF"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12D13F5" w14:textId="77777777" w:rsidR="00617ADD" w:rsidRPr="00962B3F" w:rsidRDefault="00617ADD" w:rsidP="003514E7">
            <w:pPr>
              <w:pStyle w:val="TAL"/>
              <w:rPr>
                <w:b/>
                <w:i/>
                <w:szCs w:val="22"/>
                <w:lang w:eastAsia="sv-SE"/>
              </w:rPr>
            </w:pPr>
            <w:r w:rsidRPr="00962B3F">
              <w:rPr>
                <w:b/>
                <w:i/>
                <w:szCs w:val="22"/>
                <w:lang w:eastAsia="sv-SE"/>
              </w:rPr>
              <w:t>sensor-MeasurementInformation</w:t>
            </w:r>
          </w:p>
          <w:p w14:paraId="69638CF8" w14:textId="77777777" w:rsidR="00617ADD" w:rsidRPr="00962B3F" w:rsidRDefault="00617ADD" w:rsidP="003514E7">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617ADD" w:rsidRPr="00962B3F" w14:paraId="273A9C4E"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023A282" w14:textId="77777777" w:rsidR="00617ADD" w:rsidRPr="00962B3F" w:rsidRDefault="00617ADD" w:rsidP="003514E7">
            <w:pPr>
              <w:pStyle w:val="TAL"/>
              <w:rPr>
                <w:b/>
                <w:bCs/>
                <w:i/>
                <w:iCs/>
                <w:szCs w:val="22"/>
                <w:lang w:eastAsia="sv-SE"/>
              </w:rPr>
            </w:pPr>
            <w:r w:rsidRPr="00962B3F">
              <w:rPr>
                <w:b/>
                <w:bCs/>
                <w:i/>
                <w:iCs/>
                <w:szCs w:val="22"/>
                <w:lang w:eastAsia="sv-SE"/>
              </w:rPr>
              <w:t>sensor-MotionInformation</w:t>
            </w:r>
          </w:p>
          <w:p w14:paraId="121E15E5" w14:textId="77777777" w:rsidR="00617ADD" w:rsidRPr="00962B3F" w:rsidRDefault="00617ADD" w:rsidP="003514E7">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0E8B12F6" w14:textId="77777777" w:rsidR="00617ADD" w:rsidRPr="00962B3F" w:rsidRDefault="00617ADD" w:rsidP="00617ADD"/>
    <w:p w14:paraId="08632ACE" w14:textId="77777777" w:rsidR="00617ADD" w:rsidRPr="00962B3F" w:rsidRDefault="00617ADD" w:rsidP="00617ADD">
      <w:pPr>
        <w:pStyle w:val="Heading4"/>
        <w:rPr>
          <w:i/>
          <w:noProof/>
        </w:rPr>
      </w:pPr>
      <w:r w:rsidRPr="00962B3F">
        <w:rPr>
          <w:i/>
          <w:noProof/>
        </w:rPr>
        <w:lastRenderedPageBreak/>
        <w:t>–</w:t>
      </w:r>
      <w:r w:rsidRPr="00962B3F">
        <w:rPr>
          <w:i/>
          <w:noProof/>
        </w:rPr>
        <w:tab/>
        <w:t>ServingCellAndBWP-Id</w:t>
      </w:r>
    </w:p>
    <w:p w14:paraId="5F6DE698" w14:textId="77777777" w:rsidR="00617ADD" w:rsidRPr="00962B3F" w:rsidRDefault="00617ADD" w:rsidP="00617ADD">
      <w:r w:rsidRPr="00962B3F">
        <w:t xml:space="preserve">The IE </w:t>
      </w:r>
      <w:r w:rsidRPr="00962B3F">
        <w:rPr>
          <w:i/>
          <w:iCs/>
        </w:rPr>
        <w:t>ServingCellAndBWP-Id</w:t>
      </w:r>
      <w:r w:rsidRPr="00962B3F">
        <w:t xml:space="preserve"> is used to indicate a serving cell and an uplink or a downlink BWP.</w:t>
      </w:r>
    </w:p>
    <w:p w14:paraId="1634332F" w14:textId="77777777" w:rsidR="00617ADD" w:rsidRPr="00962B3F" w:rsidRDefault="00617ADD" w:rsidP="00617ADD">
      <w:pPr>
        <w:pStyle w:val="TH"/>
      </w:pPr>
      <w:r w:rsidRPr="00962B3F">
        <w:rPr>
          <w:bCs/>
          <w:i/>
          <w:iCs/>
        </w:rPr>
        <w:t xml:space="preserve">ServingCellAndBWP-Id </w:t>
      </w:r>
      <w:r w:rsidRPr="00962B3F">
        <w:t>information element</w:t>
      </w:r>
    </w:p>
    <w:p w14:paraId="6B9C3D01" w14:textId="77777777" w:rsidR="00617ADD" w:rsidRPr="00962B3F" w:rsidRDefault="00617ADD" w:rsidP="00617ADD">
      <w:pPr>
        <w:pStyle w:val="PL"/>
        <w:rPr>
          <w:color w:val="808080"/>
        </w:rPr>
      </w:pPr>
      <w:r w:rsidRPr="00962B3F">
        <w:rPr>
          <w:color w:val="808080"/>
        </w:rPr>
        <w:t>-- ASN1START</w:t>
      </w:r>
    </w:p>
    <w:p w14:paraId="63DD52A3" w14:textId="77777777" w:rsidR="00617ADD" w:rsidRPr="00962B3F" w:rsidRDefault="00617ADD" w:rsidP="00617ADD">
      <w:pPr>
        <w:pStyle w:val="PL"/>
        <w:rPr>
          <w:color w:val="808080"/>
        </w:rPr>
      </w:pPr>
      <w:r w:rsidRPr="00962B3F">
        <w:rPr>
          <w:color w:val="808080"/>
        </w:rPr>
        <w:t>-- TAG-SERVINGCELLANDBWP-ID-START</w:t>
      </w:r>
    </w:p>
    <w:p w14:paraId="3CB81A0C" w14:textId="77777777" w:rsidR="00617ADD" w:rsidRPr="00962B3F" w:rsidRDefault="00617ADD" w:rsidP="00617ADD">
      <w:pPr>
        <w:pStyle w:val="PL"/>
      </w:pPr>
    </w:p>
    <w:p w14:paraId="7DCC083C" w14:textId="77777777" w:rsidR="00617ADD" w:rsidRPr="00962B3F" w:rsidRDefault="00617ADD" w:rsidP="00617ADD">
      <w:pPr>
        <w:pStyle w:val="PL"/>
      </w:pPr>
      <w:r w:rsidRPr="00962B3F">
        <w:t xml:space="preserve">ServingCellAndBWP-Id-r17 ::= </w:t>
      </w:r>
      <w:r w:rsidRPr="00962B3F">
        <w:rPr>
          <w:color w:val="993366"/>
        </w:rPr>
        <w:t>SEQUENCE</w:t>
      </w:r>
      <w:r w:rsidRPr="00962B3F">
        <w:t xml:space="preserve"> {</w:t>
      </w:r>
    </w:p>
    <w:p w14:paraId="1764E9C0" w14:textId="77777777" w:rsidR="00617ADD" w:rsidRPr="00962B3F" w:rsidRDefault="00617ADD" w:rsidP="00617ADD">
      <w:pPr>
        <w:pStyle w:val="PL"/>
      </w:pPr>
      <w:r w:rsidRPr="00962B3F">
        <w:t xml:space="preserve">    servingcell-r17              ServCellIndex,</w:t>
      </w:r>
    </w:p>
    <w:p w14:paraId="15681949" w14:textId="77777777" w:rsidR="00617ADD" w:rsidRPr="00962B3F" w:rsidRDefault="00617ADD" w:rsidP="00617ADD">
      <w:pPr>
        <w:pStyle w:val="PL"/>
      </w:pPr>
      <w:r w:rsidRPr="00962B3F">
        <w:t xml:space="preserve">    bwp-r17                      BWP-Id</w:t>
      </w:r>
    </w:p>
    <w:p w14:paraId="559EB147" w14:textId="77777777" w:rsidR="00617ADD" w:rsidRPr="00962B3F" w:rsidRDefault="00617ADD" w:rsidP="00617ADD">
      <w:pPr>
        <w:pStyle w:val="PL"/>
      </w:pPr>
      <w:r w:rsidRPr="00962B3F">
        <w:t>}</w:t>
      </w:r>
    </w:p>
    <w:p w14:paraId="4403CDA1" w14:textId="77777777" w:rsidR="00617ADD" w:rsidRPr="00962B3F" w:rsidRDefault="00617ADD" w:rsidP="00617ADD">
      <w:pPr>
        <w:pStyle w:val="PL"/>
      </w:pPr>
    </w:p>
    <w:p w14:paraId="60F47559" w14:textId="77777777" w:rsidR="00617ADD" w:rsidRPr="00962B3F" w:rsidRDefault="00617ADD" w:rsidP="00617ADD">
      <w:pPr>
        <w:pStyle w:val="PL"/>
        <w:rPr>
          <w:color w:val="808080"/>
        </w:rPr>
      </w:pPr>
      <w:r w:rsidRPr="00962B3F">
        <w:rPr>
          <w:color w:val="808080"/>
        </w:rPr>
        <w:t>-- TAG-SERVINGCELLANDBWP-ID-STOP</w:t>
      </w:r>
    </w:p>
    <w:p w14:paraId="1D46CBB3" w14:textId="77777777" w:rsidR="00617ADD" w:rsidRPr="00962B3F" w:rsidRDefault="00617ADD" w:rsidP="00617ADD">
      <w:pPr>
        <w:pStyle w:val="PL"/>
        <w:rPr>
          <w:color w:val="808080"/>
        </w:rPr>
      </w:pPr>
      <w:r w:rsidRPr="00962B3F">
        <w:rPr>
          <w:color w:val="808080"/>
        </w:rPr>
        <w:t>-- ASN1STOP</w:t>
      </w:r>
    </w:p>
    <w:p w14:paraId="400148E0" w14:textId="77777777" w:rsidR="00617ADD" w:rsidRPr="00962B3F" w:rsidRDefault="00617ADD" w:rsidP="00617ADD"/>
    <w:p w14:paraId="0C5591B8" w14:textId="77777777" w:rsidR="00617ADD" w:rsidRPr="00962B3F" w:rsidRDefault="00617ADD" w:rsidP="00617ADD">
      <w:pPr>
        <w:pStyle w:val="Heading4"/>
        <w:rPr>
          <w:noProof/>
        </w:rPr>
      </w:pPr>
      <w:bookmarkStart w:id="2006" w:name="_Toc60777378"/>
      <w:bookmarkStart w:id="2007" w:name="_Toc100930295"/>
      <w:r w:rsidRPr="00962B3F">
        <w:t>–</w:t>
      </w:r>
      <w:r w:rsidRPr="00962B3F">
        <w:tab/>
      </w:r>
      <w:r w:rsidRPr="00962B3F">
        <w:rPr>
          <w:i/>
        </w:rPr>
        <w:t>Serv</w:t>
      </w:r>
      <w:r w:rsidRPr="00962B3F">
        <w:rPr>
          <w:i/>
          <w:noProof/>
        </w:rPr>
        <w:t>CellIndex</w:t>
      </w:r>
      <w:bookmarkEnd w:id="2006"/>
      <w:bookmarkEnd w:id="2007"/>
    </w:p>
    <w:p w14:paraId="49C3F93D" w14:textId="77777777" w:rsidR="00617ADD" w:rsidRPr="00962B3F" w:rsidRDefault="00617ADD" w:rsidP="00617ADD">
      <w:r w:rsidRPr="00962B3F">
        <w:t xml:space="preserve">The IE </w:t>
      </w:r>
      <w:r w:rsidRPr="00962B3F">
        <w:rPr>
          <w:i/>
        </w:rPr>
        <w:t>ServCellIndex</w:t>
      </w:r>
      <w:r w:rsidRPr="00962B3F">
        <w:t xml:space="preserve"> concerns a short identity, used to uniquely identify a serving cell (i.e. the PCell, the PSCell or an SCell) across the cell groups. Value 0 applies for the PCell, while the </w:t>
      </w:r>
      <w:r w:rsidRPr="00962B3F">
        <w:rPr>
          <w:i/>
        </w:rPr>
        <w:t>SCellIndex</w:t>
      </w:r>
      <w:r w:rsidRPr="00962B3F">
        <w:t xml:space="preserve"> that has previously been assigned applies for SCells.</w:t>
      </w:r>
    </w:p>
    <w:p w14:paraId="7E3D783E" w14:textId="77777777" w:rsidR="00617ADD" w:rsidRPr="00962B3F" w:rsidRDefault="00617ADD" w:rsidP="00617ADD">
      <w:pPr>
        <w:pStyle w:val="TH"/>
      </w:pPr>
      <w:r w:rsidRPr="00962B3F">
        <w:rPr>
          <w:bCs/>
          <w:i/>
          <w:iCs/>
        </w:rPr>
        <w:t xml:space="preserve">ServCellIndex </w:t>
      </w:r>
      <w:r w:rsidRPr="00962B3F">
        <w:t>information element</w:t>
      </w:r>
    </w:p>
    <w:p w14:paraId="173ACF9F" w14:textId="77777777" w:rsidR="00617ADD" w:rsidRPr="00962B3F" w:rsidRDefault="00617ADD" w:rsidP="00617ADD">
      <w:pPr>
        <w:pStyle w:val="PL"/>
        <w:rPr>
          <w:color w:val="808080"/>
        </w:rPr>
      </w:pPr>
      <w:r w:rsidRPr="00962B3F">
        <w:rPr>
          <w:color w:val="808080"/>
        </w:rPr>
        <w:t>-- ASN1START</w:t>
      </w:r>
    </w:p>
    <w:p w14:paraId="463BCC38" w14:textId="77777777" w:rsidR="00617ADD" w:rsidRPr="00962B3F" w:rsidRDefault="00617ADD" w:rsidP="00617ADD">
      <w:pPr>
        <w:pStyle w:val="PL"/>
        <w:rPr>
          <w:color w:val="808080"/>
        </w:rPr>
      </w:pPr>
      <w:r w:rsidRPr="00962B3F">
        <w:rPr>
          <w:color w:val="808080"/>
        </w:rPr>
        <w:t>-- TAG-SERVCELLINDEX-START</w:t>
      </w:r>
    </w:p>
    <w:p w14:paraId="7F1668CA" w14:textId="77777777" w:rsidR="00617ADD" w:rsidRPr="00962B3F" w:rsidRDefault="00617ADD" w:rsidP="00617ADD">
      <w:pPr>
        <w:pStyle w:val="PL"/>
      </w:pPr>
    </w:p>
    <w:p w14:paraId="19BF1588" w14:textId="77777777" w:rsidR="00617ADD" w:rsidRPr="00962B3F" w:rsidRDefault="00617ADD" w:rsidP="00617ADD">
      <w:pPr>
        <w:pStyle w:val="PL"/>
      </w:pPr>
      <w:r w:rsidRPr="00962B3F">
        <w:t xml:space="preserve">ServCellIndex ::=                   </w:t>
      </w:r>
      <w:r w:rsidRPr="00962B3F">
        <w:rPr>
          <w:color w:val="993366"/>
        </w:rPr>
        <w:t>INTEGER</w:t>
      </w:r>
      <w:r w:rsidRPr="00962B3F">
        <w:t xml:space="preserve"> (0..maxNrofServingCells-1)</w:t>
      </w:r>
    </w:p>
    <w:p w14:paraId="52A9B788" w14:textId="77777777" w:rsidR="00617ADD" w:rsidRPr="00962B3F" w:rsidRDefault="00617ADD" w:rsidP="00617ADD">
      <w:pPr>
        <w:pStyle w:val="PL"/>
      </w:pPr>
    </w:p>
    <w:p w14:paraId="53F2ADED" w14:textId="77777777" w:rsidR="00617ADD" w:rsidRPr="00962B3F" w:rsidRDefault="00617ADD" w:rsidP="00617ADD">
      <w:pPr>
        <w:pStyle w:val="PL"/>
        <w:rPr>
          <w:color w:val="808080"/>
        </w:rPr>
      </w:pPr>
      <w:r w:rsidRPr="00962B3F">
        <w:rPr>
          <w:color w:val="808080"/>
        </w:rPr>
        <w:t>-- TAG-SERVCELLINDEX-STOP</w:t>
      </w:r>
    </w:p>
    <w:p w14:paraId="20074EEA" w14:textId="77777777" w:rsidR="00617ADD" w:rsidRPr="00962B3F" w:rsidRDefault="00617ADD" w:rsidP="00617ADD">
      <w:pPr>
        <w:pStyle w:val="PL"/>
        <w:rPr>
          <w:iCs/>
          <w:color w:val="808080"/>
        </w:rPr>
      </w:pPr>
      <w:r w:rsidRPr="00962B3F">
        <w:rPr>
          <w:color w:val="808080"/>
        </w:rPr>
        <w:t>-- ASN1STOP</w:t>
      </w:r>
    </w:p>
    <w:p w14:paraId="536B3D79" w14:textId="77777777" w:rsidR="00617ADD" w:rsidRPr="00962B3F" w:rsidRDefault="00617ADD" w:rsidP="00617ADD"/>
    <w:p w14:paraId="54223C53" w14:textId="77777777" w:rsidR="00617ADD" w:rsidRPr="00962B3F" w:rsidRDefault="00617ADD" w:rsidP="00617ADD">
      <w:pPr>
        <w:pStyle w:val="Heading4"/>
      </w:pPr>
      <w:bookmarkStart w:id="2008" w:name="_Toc60777379"/>
      <w:bookmarkStart w:id="2009" w:name="_Toc100930296"/>
      <w:r w:rsidRPr="00962B3F">
        <w:t>–</w:t>
      </w:r>
      <w:r w:rsidRPr="00962B3F">
        <w:tab/>
      </w:r>
      <w:r w:rsidRPr="00962B3F">
        <w:rPr>
          <w:i/>
        </w:rPr>
        <w:t>ServingCellConfig</w:t>
      </w:r>
      <w:bookmarkEnd w:id="2008"/>
      <w:bookmarkEnd w:id="2009"/>
    </w:p>
    <w:p w14:paraId="40710F2C" w14:textId="77777777" w:rsidR="00617ADD" w:rsidRPr="00962B3F" w:rsidRDefault="00617ADD" w:rsidP="00617ADD">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C5FEEB7" w14:textId="77777777" w:rsidR="00617ADD" w:rsidRPr="00962B3F" w:rsidRDefault="00617ADD" w:rsidP="00617ADD">
      <w:pPr>
        <w:pStyle w:val="TH"/>
      </w:pPr>
      <w:r w:rsidRPr="00962B3F">
        <w:rPr>
          <w:bCs/>
          <w:i/>
          <w:iCs/>
        </w:rPr>
        <w:t xml:space="preserve">ServingCellConfig </w:t>
      </w:r>
      <w:r w:rsidRPr="00962B3F">
        <w:t>information element</w:t>
      </w:r>
    </w:p>
    <w:p w14:paraId="1755B342" w14:textId="77777777" w:rsidR="00617ADD" w:rsidRPr="00962B3F" w:rsidRDefault="00617ADD" w:rsidP="00617ADD">
      <w:pPr>
        <w:pStyle w:val="PL"/>
        <w:rPr>
          <w:color w:val="808080"/>
        </w:rPr>
      </w:pPr>
      <w:r w:rsidRPr="00962B3F">
        <w:rPr>
          <w:color w:val="808080"/>
        </w:rPr>
        <w:t>-- ASN1START</w:t>
      </w:r>
    </w:p>
    <w:p w14:paraId="4DCA971C" w14:textId="77777777" w:rsidR="00617ADD" w:rsidRPr="00962B3F" w:rsidRDefault="00617ADD" w:rsidP="00617ADD">
      <w:pPr>
        <w:pStyle w:val="PL"/>
        <w:rPr>
          <w:color w:val="808080"/>
        </w:rPr>
      </w:pPr>
      <w:r w:rsidRPr="00962B3F">
        <w:rPr>
          <w:color w:val="808080"/>
        </w:rPr>
        <w:t>-- TAG-SERVINGCELLCONFIG-START</w:t>
      </w:r>
    </w:p>
    <w:p w14:paraId="7013E67C" w14:textId="77777777" w:rsidR="00617ADD" w:rsidRPr="00962B3F" w:rsidRDefault="00617ADD" w:rsidP="00617ADD">
      <w:pPr>
        <w:pStyle w:val="PL"/>
      </w:pPr>
    </w:p>
    <w:p w14:paraId="467E10AB" w14:textId="77777777" w:rsidR="00617ADD" w:rsidRPr="00962B3F" w:rsidRDefault="00617ADD" w:rsidP="00617ADD">
      <w:pPr>
        <w:pStyle w:val="PL"/>
      </w:pPr>
      <w:r w:rsidRPr="00962B3F">
        <w:t xml:space="preserve">ServingCellConfig ::=               </w:t>
      </w:r>
      <w:r w:rsidRPr="00962B3F">
        <w:rPr>
          <w:color w:val="993366"/>
        </w:rPr>
        <w:t>SEQUENCE</w:t>
      </w:r>
      <w:r w:rsidRPr="00962B3F">
        <w:t xml:space="preserve"> {</w:t>
      </w:r>
    </w:p>
    <w:p w14:paraId="6D524011" w14:textId="77777777" w:rsidR="00617ADD" w:rsidRPr="00962B3F" w:rsidRDefault="00617ADD" w:rsidP="00617ADD">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0770C51D" w14:textId="77777777" w:rsidR="00617ADD" w:rsidRPr="00962B3F" w:rsidRDefault="00617ADD" w:rsidP="00617ADD">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0C46A39C" w14:textId="77777777" w:rsidR="00617ADD" w:rsidRPr="00962B3F" w:rsidRDefault="00617ADD" w:rsidP="00617ADD">
      <w:pPr>
        <w:pStyle w:val="PL"/>
        <w:rPr>
          <w:color w:val="808080"/>
        </w:rPr>
      </w:pPr>
      <w:r w:rsidRPr="00962B3F">
        <w:lastRenderedPageBreak/>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0CFF4262" w14:textId="77777777" w:rsidR="00617ADD" w:rsidRPr="00962B3F" w:rsidRDefault="00617ADD" w:rsidP="00617ADD">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7A2719C" w14:textId="77777777" w:rsidR="00617ADD" w:rsidRPr="00962B3F" w:rsidRDefault="00617ADD" w:rsidP="00617ADD">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DED3680" w14:textId="77777777" w:rsidR="00617ADD" w:rsidRPr="00962B3F" w:rsidRDefault="00617ADD" w:rsidP="00617ADD">
      <w:pPr>
        <w:pStyle w:val="PL"/>
      </w:pPr>
      <w:r w:rsidRPr="00962B3F">
        <w:t xml:space="preserve">    bwp-InactivityTimer                 </w:t>
      </w:r>
      <w:r w:rsidRPr="00962B3F">
        <w:rPr>
          <w:color w:val="993366"/>
        </w:rPr>
        <w:t>ENUMERATED</w:t>
      </w:r>
      <w:r w:rsidRPr="00962B3F">
        <w:t xml:space="preserve"> {ms2, ms3, ms4, ms5, ms6, ms8, ms10, ms20, ms30,</w:t>
      </w:r>
    </w:p>
    <w:p w14:paraId="4050BB9E" w14:textId="77777777" w:rsidR="00617ADD" w:rsidRPr="00962B3F" w:rsidRDefault="00617ADD" w:rsidP="00617ADD">
      <w:pPr>
        <w:pStyle w:val="PL"/>
      </w:pPr>
      <w:r w:rsidRPr="00962B3F">
        <w:t xml:space="preserve">                                                    ms40,ms50, ms60, ms80,ms100, ms200,ms300, ms500,</w:t>
      </w:r>
    </w:p>
    <w:p w14:paraId="743A849F" w14:textId="77777777" w:rsidR="00617ADD" w:rsidRPr="00962B3F" w:rsidRDefault="00617ADD" w:rsidP="00617ADD">
      <w:pPr>
        <w:pStyle w:val="PL"/>
      </w:pPr>
      <w:r w:rsidRPr="00962B3F">
        <w:t xml:space="preserve">                                                    ms750, ms1280, ms1920, ms2560, spare10, spare9, spare8,</w:t>
      </w:r>
    </w:p>
    <w:p w14:paraId="03FEBB01" w14:textId="77777777" w:rsidR="00617ADD" w:rsidRPr="00962B3F" w:rsidRDefault="00617ADD" w:rsidP="00617ADD">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5E58D6ED" w14:textId="77777777" w:rsidR="00617ADD" w:rsidRPr="00962B3F" w:rsidRDefault="00617ADD" w:rsidP="00617ADD">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113A1978" w14:textId="77777777" w:rsidR="00617ADD" w:rsidRPr="00962B3F" w:rsidRDefault="00617ADD" w:rsidP="00617ADD">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7CEFBC20" w14:textId="77777777" w:rsidR="00617ADD" w:rsidRPr="00962B3F" w:rsidRDefault="00617ADD" w:rsidP="00617ADD">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141105EC" w14:textId="77777777" w:rsidR="00617ADD" w:rsidRPr="00962B3F" w:rsidRDefault="00617ADD" w:rsidP="00617ADD">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6C1CF098" w14:textId="77777777" w:rsidR="00617ADD" w:rsidRPr="00962B3F" w:rsidRDefault="00617ADD" w:rsidP="00617ADD">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2D46EA76" w14:textId="77777777" w:rsidR="00617ADD" w:rsidRPr="00962B3F" w:rsidRDefault="00617ADD" w:rsidP="00617ADD">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149D726F" w14:textId="77777777" w:rsidR="00617ADD" w:rsidRPr="00962B3F" w:rsidRDefault="00617ADD" w:rsidP="00617ADD">
      <w:pPr>
        <w:pStyle w:val="PL"/>
      </w:pPr>
      <w:r w:rsidRPr="00962B3F">
        <w:t xml:space="preserve">    sCellDeactivationTimer              </w:t>
      </w:r>
      <w:r w:rsidRPr="00962B3F">
        <w:rPr>
          <w:color w:val="993366"/>
        </w:rPr>
        <w:t>ENUMERATED</w:t>
      </w:r>
      <w:r w:rsidRPr="00962B3F">
        <w:t xml:space="preserve"> {ms20, ms40, ms80, ms160, ms200, ms240,</w:t>
      </w:r>
    </w:p>
    <w:p w14:paraId="773BBD53" w14:textId="77777777" w:rsidR="00617ADD" w:rsidRPr="00962B3F" w:rsidRDefault="00617ADD" w:rsidP="00617ADD">
      <w:pPr>
        <w:pStyle w:val="PL"/>
      </w:pPr>
      <w:r w:rsidRPr="00962B3F">
        <w:t xml:space="preserve">                                                    ms320, ms400, ms480, ms520, ms640, ms720,</w:t>
      </w:r>
    </w:p>
    <w:p w14:paraId="49DB1169" w14:textId="77777777" w:rsidR="00617ADD" w:rsidRPr="00962B3F" w:rsidRDefault="00617ADD" w:rsidP="00617ADD">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7437D783" w14:textId="77777777" w:rsidR="00617ADD" w:rsidRPr="00962B3F" w:rsidRDefault="00617ADD" w:rsidP="00617ADD">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1D53ABC9" w14:textId="77777777" w:rsidR="00617ADD" w:rsidRPr="00962B3F" w:rsidRDefault="00617ADD" w:rsidP="00617ADD">
      <w:pPr>
        <w:pStyle w:val="PL"/>
      </w:pPr>
      <w:r w:rsidRPr="00962B3F">
        <w:t xml:space="preserve">    tag-Id                              TAG-Id,</w:t>
      </w:r>
    </w:p>
    <w:p w14:paraId="2DF206C7" w14:textId="77777777" w:rsidR="00617ADD" w:rsidRPr="00962B3F" w:rsidRDefault="00617ADD" w:rsidP="00617ADD">
      <w:pPr>
        <w:pStyle w:val="PL"/>
        <w:rPr>
          <w:color w:val="808080"/>
        </w:rPr>
      </w:pPr>
      <w:r w:rsidRPr="00962B3F">
        <w:t xml:space="preserve">    dummy1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8FAC215" w14:textId="77777777" w:rsidR="00617ADD" w:rsidRPr="00962B3F" w:rsidRDefault="00617ADD" w:rsidP="00617ADD">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06F4658A" w14:textId="77777777" w:rsidR="00617ADD" w:rsidRPr="00962B3F" w:rsidRDefault="00617ADD" w:rsidP="00617ADD">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68E824AA" w14:textId="77777777" w:rsidR="00617ADD" w:rsidRPr="00962B3F" w:rsidRDefault="00617ADD" w:rsidP="00617ADD">
      <w:pPr>
        <w:pStyle w:val="PL"/>
      </w:pPr>
      <w:r w:rsidRPr="00962B3F">
        <w:t xml:space="preserve">    ...,</w:t>
      </w:r>
    </w:p>
    <w:p w14:paraId="2CD37D2D" w14:textId="77777777" w:rsidR="00617ADD" w:rsidRPr="00962B3F" w:rsidRDefault="00617ADD" w:rsidP="00617ADD">
      <w:pPr>
        <w:pStyle w:val="PL"/>
        <w:rPr>
          <w:rFonts w:eastAsia="SimSun"/>
        </w:rPr>
      </w:pPr>
      <w:r w:rsidRPr="00962B3F">
        <w:t xml:space="preserve">    </w:t>
      </w:r>
      <w:r w:rsidRPr="00962B3F">
        <w:rPr>
          <w:rFonts w:eastAsia="SimSun"/>
        </w:rPr>
        <w:t>[[</w:t>
      </w:r>
    </w:p>
    <w:p w14:paraId="48760502" w14:textId="77777777" w:rsidR="00617ADD" w:rsidRPr="00962B3F" w:rsidRDefault="00617ADD" w:rsidP="00617ADD">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2AAF983"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243303FD"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42CBBE1" w14:textId="77777777" w:rsidR="00617ADD" w:rsidRPr="00962B3F" w:rsidRDefault="00617ADD" w:rsidP="00617ADD">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53307EB4" w14:textId="77777777" w:rsidR="00617ADD" w:rsidRPr="00962B3F" w:rsidRDefault="00617ADD" w:rsidP="00617ADD">
      <w:pPr>
        <w:pStyle w:val="PL"/>
        <w:rPr>
          <w:rFonts w:eastAsia="SimSun"/>
        </w:rPr>
      </w:pPr>
      <w:r w:rsidRPr="00962B3F">
        <w:t xml:space="preserve">    </w:t>
      </w:r>
      <w:r w:rsidRPr="00962B3F">
        <w:rPr>
          <w:rFonts w:eastAsia="SimSun"/>
        </w:rPr>
        <w:t>]],</w:t>
      </w:r>
    </w:p>
    <w:p w14:paraId="0679A2AD" w14:textId="77777777" w:rsidR="00617ADD" w:rsidRPr="00962B3F" w:rsidRDefault="00617ADD" w:rsidP="00617ADD">
      <w:pPr>
        <w:pStyle w:val="PL"/>
        <w:rPr>
          <w:rFonts w:eastAsia="SimSun"/>
        </w:rPr>
      </w:pPr>
      <w:r w:rsidRPr="00962B3F">
        <w:t xml:space="preserve">    </w:t>
      </w:r>
      <w:r w:rsidRPr="00962B3F">
        <w:rPr>
          <w:rFonts w:eastAsia="SimSun"/>
        </w:rPr>
        <w:t>[[</w:t>
      </w:r>
    </w:p>
    <w:p w14:paraId="03626DD0" w14:textId="77777777" w:rsidR="00617ADD" w:rsidRPr="00962B3F" w:rsidRDefault="00617ADD" w:rsidP="00617ADD">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1B896B" w14:textId="77777777" w:rsidR="00617ADD" w:rsidRPr="00962B3F" w:rsidRDefault="00617ADD" w:rsidP="00617ADD">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2573CB4E" w14:textId="77777777" w:rsidR="00617ADD" w:rsidRPr="00962B3F" w:rsidRDefault="00617ADD" w:rsidP="00617ADD">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664B2582" w14:textId="77777777" w:rsidR="00617ADD" w:rsidRPr="00962B3F" w:rsidRDefault="00617ADD" w:rsidP="00617ADD">
      <w:pPr>
        <w:pStyle w:val="PL"/>
      </w:pPr>
      <w:r w:rsidRPr="00962B3F">
        <w:t xml:space="preserve">    ca-SlotOffset-r16                   </w:t>
      </w:r>
      <w:r w:rsidRPr="00962B3F">
        <w:rPr>
          <w:color w:val="993366"/>
        </w:rPr>
        <w:t>CHOICE</w:t>
      </w:r>
      <w:r w:rsidRPr="00962B3F">
        <w:t xml:space="preserve"> {</w:t>
      </w:r>
    </w:p>
    <w:p w14:paraId="6BEAD294" w14:textId="77777777" w:rsidR="00617ADD" w:rsidRPr="00962B3F" w:rsidRDefault="00617ADD" w:rsidP="00617ADD">
      <w:pPr>
        <w:pStyle w:val="PL"/>
      </w:pPr>
      <w:r w:rsidRPr="00962B3F">
        <w:t xml:space="preserve">        refSCS15kHz                         </w:t>
      </w:r>
      <w:r w:rsidRPr="00962B3F">
        <w:rPr>
          <w:color w:val="993366"/>
        </w:rPr>
        <w:t>INTEGER</w:t>
      </w:r>
      <w:r w:rsidRPr="00962B3F">
        <w:t xml:space="preserve"> (-2..2),</w:t>
      </w:r>
    </w:p>
    <w:p w14:paraId="2A9D5640" w14:textId="77777777" w:rsidR="00617ADD" w:rsidRPr="00962B3F" w:rsidRDefault="00617ADD" w:rsidP="00617ADD">
      <w:pPr>
        <w:pStyle w:val="PL"/>
      </w:pPr>
      <w:r w:rsidRPr="00962B3F">
        <w:t xml:space="preserve">        refSCS30KHz                         </w:t>
      </w:r>
      <w:r w:rsidRPr="00962B3F">
        <w:rPr>
          <w:color w:val="993366"/>
        </w:rPr>
        <w:t>INTEGER</w:t>
      </w:r>
      <w:r w:rsidRPr="00962B3F">
        <w:t xml:space="preserve"> (-5..5),</w:t>
      </w:r>
    </w:p>
    <w:p w14:paraId="7102B109" w14:textId="77777777" w:rsidR="00617ADD" w:rsidRPr="00962B3F" w:rsidRDefault="00617ADD" w:rsidP="00617ADD">
      <w:pPr>
        <w:pStyle w:val="PL"/>
      </w:pPr>
      <w:r w:rsidRPr="00962B3F">
        <w:t xml:space="preserve">        refSCS60KHz                         </w:t>
      </w:r>
      <w:r w:rsidRPr="00962B3F">
        <w:rPr>
          <w:color w:val="993366"/>
        </w:rPr>
        <w:t>INTEGER</w:t>
      </w:r>
      <w:r w:rsidRPr="00962B3F">
        <w:t xml:space="preserve"> (-10..10),</w:t>
      </w:r>
    </w:p>
    <w:p w14:paraId="0F4E93AB" w14:textId="77777777" w:rsidR="00617ADD" w:rsidRPr="00962B3F" w:rsidRDefault="00617ADD" w:rsidP="00617ADD">
      <w:pPr>
        <w:pStyle w:val="PL"/>
      </w:pPr>
      <w:r w:rsidRPr="00962B3F">
        <w:t xml:space="preserve">        refSCS120KHz                        </w:t>
      </w:r>
      <w:r w:rsidRPr="00962B3F">
        <w:rPr>
          <w:color w:val="993366"/>
        </w:rPr>
        <w:t>INTEGER</w:t>
      </w:r>
      <w:r w:rsidRPr="00962B3F">
        <w:t xml:space="preserve"> (-20..20)</w:t>
      </w:r>
    </w:p>
    <w:p w14:paraId="5483C217"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5DB9C452" w14:textId="77777777" w:rsidR="00617ADD" w:rsidRPr="00962B3F" w:rsidRDefault="00617ADD" w:rsidP="00617ADD">
      <w:pPr>
        <w:pStyle w:val="PL"/>
        <w:rPr>
          <w:color w:val="808080"/>
        </w:rPr>
      </w:pPr>
      <w:r w:rsidRPr="00962B3F">
        <w:t xml:space="preserve">    </w:t>
      </w:r>
      <w:r w:rsidRPr="00962B3F">
        <w:rPr>
          <w:rFonts w:eastAsia="SimSun"/>
        </w:rPr>
        <w:t>dummy2</w:t>
      </w:r>
      <w:r w:rsidRPr="00962B3F">
        <w:t xml:space="preserve">                              SetupRelease { </w:t>
      </w:r>
      <w:r w:rsidRPr="00962B3F">
        <w:rPr>
          <w:rFonts w:eastAsia="SimSun"/>
        </w:rPr>
        <w:t>DummyJ</w:t>
      </w:r>
      <w:r w:rsidRPr="00962B3F">
        <w:t xml:space="preserve"> }                                                 </w:t>
      </w:r>
      <w:r w:rsidRPr="00962B3F">
        <w:rPr>
          <w:color w:val="993366"/>
        </w:rPr>
        <w:t>OPTIONAL</w:t>
      </w:r>
      <w:r w:rsidRPr="00962B3F">
        <w:t xml:space="preserve">,   </w:t>
      </w:r>
      <w:r w:rsidRPr="00962B3F">
        <w:rPr>
          <w:color w:val="808080"/>
        </w:rPr>
        <w:t>-- Need M</w:t>
      </w:r>
    </w:p>
    <w:p w14:paraId="3AAD6112" w14:textId="77777777" w:rsidR="00617ADD" w:rsidRPr="00962B3F" w:rsidRDefault="00617ADD" w:rsidP="00617ADD">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871BCDE" w14:textId="77777777" w:rsidR="00617ADD" w:rsidRPr="00962B3F" w:rsidRDefault="00617ADD" w:rsidP="00617ADD">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E675582" w14:textId="77777777" w:rsidR="00617ADD" w:rsidRPr="00962B3F" w:rsidRDefault="00617ADD" w:rsidP="00617ADD">
      <w:pPr>
        <w:pStyle w:val="PL"/>
        <w:rPr>
          <w:color w:val="808080"/>
        </w:rPr>
      </w:pPr>
      <w:r w:rsidRPr="00962B3F">
        <w:t xml:space="preserve">    csi-RS-ValidationWithDCI-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D48334B" w14:textId="77777777" w:rsidR="00617ADD" w:rsidRPr="00962B3F" w:rsidRDefault="00617ADD" w:rsidP="00617ADD">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65E4A0A1" w14:textId="77777777" w:rsidR="00617ADD" w:rsidRPr="00962B3F" w:rsidRDefault="00617ADD" w:rsidP="00617ADD">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0EF33F45" w14:textId="77777777" w:rsidR="00617ADD" w:rsidRPr="00962B3F" w:rsidRDefault="00617ADD" w:rsidP="00617ADD">
      <w:pPr>
        <w:pStyle w:val="PL"/>
        <w:rPr>
          <w:color w:val="808080"/>
        </w:rPr>
      </w:pPr>
      <w:r w:rsidRPr="00962B3F">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CEFA6F" w14:textId="77777777" w:rsidR="00617ADD" w:rsidRPr="00962B3F" w:rsidRDefault="00617ADD" w:rsidP="00617ADD">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36A28ED" w14:textId="77777777" w:rsidR="00617ADD" w:rsidRPr="00962B3F" w:rsidRDefault="00617ADD" w:rsidP="00617ADD">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AB0D335" w14:textId="77777777" w:rsidR="00617ADD" w:rsidRPr="00962B3F" w:rsidRDefault="00617ADD" w:rsidP="00617ADD">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CA35A31" w14:textId="77777777" w:rsidR="00617ADD" w:rsidRPr="00962B3F" w:rsidRDefault="00617ADD" w:rsidP="00617ADD">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1C7DDA5" w14:textId="77777777" w:rsidR="00617ADD" w:rsidRPr="00962B3F" w:rsidRDefault="00617ADD" w:rsidP="00617ADD">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B8EE698" w14:textId="77777777" w:rsidR="00617ADD" w:rsidRPr="00962B3F" w:rsidRDefault="00617ADD" w:rsidP="00617ADD">
      <w:pPr>
        <w:pStyle w:val="PL"/>
        <w:rPr>
          <w:rFonts w:eastAsia="SimSun"/>
        </w:rPr>
      </w:pPr>
      <w:r w:rsidRPr="00962B3F">
        <w:t xml:space="preserve">    </w:t>
      </w:r>
      <w:r w:rsidRPr="00962B3F">
        <w:rPr>
          <w:rFonts w:eastAsia="SimSun"/>
        </w:rPr>
        <w:t>]],</w:t>
      </w:r>
    </w:p>
    <w:p w14:paraId="44314563" w14:textId="77777777" w:rsidR="00617ADD" w:rsidRPr="00962B3F" w:rsidRDefault="00617ADD" w:rsidP="00617ADD">
      <w:pPr>
        <w:pStyle w:val="PL"/>
      </w:pPr>
      <w:r w:rsidRPr="00962B3F">
        <w:t xml:space="preserve">    [[</w:t>
      </w:r>
    </w:p>
    <w:p w14:paraId="313FBD95" w14:textId="77777777" w:rsidR="00617ADD" w:rsidRPr="00962B3F" w:rsidRDefault="00617ADD" w:rsidP="00617ADD">
      <w:pPr>
        <w:pStyle w:val="PL"/>
        <w:rPr>
          <w:color w:val="808080"/>
        </w:rPr>
      </w:pPr>
      <w:r w:rsidRPr="00962B3F">
        <w:lastRenderedPageBreak/>
        <w:t xml:space="preserve">    directionalCollisionHandl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58D611" w14:textId="77777777" w:rsidR="00617ADD" w:rsidRPr="00962B3F" w:rsidRDefault="00617ADD" w:rsidP="00617ADD">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6C193B51" w14:textId="77777777" w:rsidR="00617ADD" w:rsidRPr="00962B3F" w:rsidRDefault="00617ADD" w:rsidP="00617ADD">
      <w:pPr>
        <w:pStyle w:val="PL"/>
      </w:pPr>
      <w:r w:rsidRPr="00962B3F">
        <w:t xml:space="preserve">    ]],</w:t>
      </w:r>
    </w:p>
    <w:p w14:paraId="1F05770F" w14:textId="77777777" w:rsidR="00617ADD" w:rsidRPr="00962B3F" w:rsidRDefault="00617ADD" w:rsidP="00617ADD">
      <w:pPr>
        <w:pStyle w:val="PL"/>
      </w:pPr>
      <w:r w:rsidRPr="00962B3F">
        <w:t xml:space="preserve">    [[</w:t>
      </w:r>
    </w:p>
    <w:p w14:paraId="2FB52BD4" w14:textId="77777777" w:rsidR="00617ADD" w:rsidRPr="00962B3F" w:rsidRDefault="00617ADD" w:rsidP="00617ADD">
      <w:pPr>
        <w:pStyle w:val="PL"/>
        <w:rPr>
          <w:color w:val="808080"/>
        </w:rPr>
      </w:pPr>
      <w:r w:rsidRPr="00962B3F">
        <w:t xml:space="preserve">    nr-dl-PRS-PDC-Info-r17                 SetupRelease {NR-DL-PRS-PDC-Info-r17}                                </w:t>
      </w:r>
      <w:r w:rsidRPr="00962B3F">
        <w:rPr>
          <w:color w:val="993366"/>
        </w:rPr>
        <w:t>OPTIONAL</w:t>
      </w:r>
      <w:r w:rsidRPr="00962B3F">
        <w:t xml:space="preserve">,   </w:t>
      </w:r>
      <w:r w:rsidRPr="00962B3F">
        <w:rPr>
          <w:color w:val="808080"/>
        </w:rPr>
        <w:t>-- Need M</w:t>
      </w:r>
    </w:p>
    <w:p w14:paraId="545F3264" w14:textId="77777777" w:rsidR="00617ADD" w:rsidRPr="00962B3F" w:rsidRDefault="00617ADD" w:rsidP="00617ADD">
      <w:pPr>
        <w:pStyle w:val="PL"/>
        <w:rPr>
          <w:color w:val="808080"/>
        </w:rPr>
      </w:pPr>
      <w:r w:rsidRPr="00962B3F">
        <w:t xml:space="preserve">    semiStaticChannelAccessConfigUE-r17    SetupRelease {SemiStaticChannelAccessConfigUE-r17}                   </w:t>
      </w:r>
      <w:r w:rsidRPr="00962B3F">
        <w:rPr>
          <w:color w:val="993366"/>
        </w:rPr>
        <w:t>OPTIONAL</w:t>
      </w:r>
      <w:r w:rsidRPr="00962B3F">
        <w:t xml:space="preserve">,   </w:t>
      </w:r>
      <w:r w:rsidRPr="00962B3F">
        <w:rPr>
          <w:color w:val="808080"/>
        </w:rPr>
        <w:t>-- Need M</w:t>
      </w:r>
    </w:p>
    <w:p w14:paraId="631D0004" w14:textId="77777777" w:rsidR="00617ADD" w:rsidRPr="00962B3F" w:rsidRDefault="00617ADD" w:rsidP="00617ADD">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6A96838D"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B4199DB" w14:textId="77777777" w:rsidR="00617ADD" w:rsidRPr="00962B3F" w:rsidRDefault="00617ADD" w:rsidP="00617ADD">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EB8340A" w14:textId="77777777" w:rsidR="00617ADD" w:rsidRPr="00962B3F" w:rsidRDefault="00617ADD" w:rsidP="00617ADD">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R</w:t>
      </w:r>
    </w:p>
    <w:p w14:paraId="4BB11011" w14:textId="77777777" w:rsidR="00617ADD" w:rsidRPr="00962B3F" w:rsidRDefault="00617ADD" w:rsidP="00617ADD">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C22B00" w14:textId="77777777" w:rsidR="00617ADD" w:rsidRPr="00962B3F" w:rsidRDefault="00617ADD" w:rsidP="00617ADD">
      <w:pPr>
        <w:pStyle w:val="PL"/>
        <w:rPr>
          <w:color w:val="808080"/>
        </w:rPr>
      </w:pPr>
      <w:r w:rsidRPr="00962B3F">
        <w:t xml:space="preserve">    moreThanOneNackOnlyMode-r17         </w:t>
      </w:r>
      <w:r w:rsidRPr="00962B3F">
        <w:rPr>
          <w:color w:val="993366"/>
        </w:rPr>
        <w:t>ENUMERATED</w:t>
      </w:r>
      <w:r w:rsidRPr="00962B3F">
        <w:t xml:space="preserve"> {mode2}                                                      </w:t>
      </w:r>
      <w:r w:rsidRPr="00962B3F">
        <w:rPr>
          <w:color w:val="993366"/>
        </w:rPr>
        <w:t>OPTIONAL</w:t>
      </w:r>
      <w:r w:rsidRPr="00962B3F">
        <w:t xml:space="preserve">,   </w:t>
      </w:r>
      <w:r w:rsidRPr="00962B3F">
        <w:rPr>
          <w:color w:val="808080"/>
        </w:rPr>
        <w:t>-- Need S</w:t>
      </w:r>
    </w:p>
    <w:p w14:paraId="4DF87C23" w14:textId="77777777" w:rsidR="00617ADD" w:rsidRPr="00962B3F" w:rsidRDefault="00617ADD" w:rsidP="00617ADD">
      <w:pPr>
        <w:pStyle w:val="PL"/>
        <w:rPr>
          <w:color w:val="808080"/>
        </w:rPr>
      </w:pPr>
      <w:r w:rsidRPr="00962B3F">
        <w:t xml:space="preserve">    tci-Info-r17                        TCI-Info                                                                </w:t>
      </w:r>
      <w:r w:rsidRPr="00962B3F">
        <w:rPr>
          <w:color w:val="993366"/>
        </w:rPr>
        <w:t>OPTIONAL</w:t>
      </w:r>
      <w:r w:rsidRPr="00962B3F">
        <w:t xml:space="preserve">,   </w:t>
      </w:r>
      <w:r w:rsidRPr="00962B3F">
        <w:rPr>
          <w:color w:val="808080"/>
        </w:rPr>
        <w:t>-- Cond TCI_Info</w:t>
      </w:r>
    </w:p>
    <w:p w14:paraId="50BF1C16" w14:textId="77777777" w:rsidR="00617ADD" w:rsidRPr="00962B3F" w:rsidRDefault="00617ADD" w:rsidP="00617ADD">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EA55BDF" w14:textId="77777777" w:rsidR="00617ADD" w:rsidRPr="00962B3F" w:rsidRDefault="00617ADD" w:rsidP="00617ADD">
      <w:pPr>
        <w:pStyle w:val="PL"/>
        <w:rPr>
          <w:color w:val="808080"/>
        </w:rPr>
      </w:pPr>
      <w:r w:rsidRPr="00962B3F">
        <w:t xml:space="preserve">    lte-NeighCellsCRS-AssistInfoList-r17  SetupRelease { LTE-NeighCellsCRS-AssistInfoList-r17 }                 </w:t>
      </w:r>
      <w:r w:rsidRPr="00962B3F">
        <w:rPr>
          <w:color w:val="993366"/>
        </w:rPr>
        <w:t>OPTIONAL</w:t>
      </w:r>
      <w:r w:rsidRPr="00962B3F">
        <w:t xml:space="preserve">    </w:t>
      </w:r>
      <w:r w:rsidRPr="00962B3F">
        <w:rPr>
          <w:color w:val="808080"/>
        </w:rPr>
        <w:t>-- Need M</w:t>
      </w:r>
    </w:p>
    <w:p w14:paraId="38C258B9" w14:textId="77777777" w:rsidR="00617ADD" w:rsidRPr="00962B3F" w:rsidRDefault="00617ADD" w:rsidP="00617ADD">
      <w:pPr>
        <w:pStyle w:val="PL"/>
      </w:pPr>
      <w:r w:rsidRPr="00962B3F">
        <w:t xml:space="preserve">    ]]</w:t>
      </w:r>
    </w:p>
    <w:p w14:paraId="12D27B77" w14:textId="77777777" w:rsidR="00617ADD" w:rsidRPr="00962B3F" w:rsidRDefault="00617ADD" w:rsidP="00617ADD">
      <w:pPr>
        <w:pStyle w:val="PL"/>
      </w:pPr>
      <w:r w:rsidRPr="00962B3F">
        <w:t>}</w:t>
      </w:r>
    </w:p>
    <w:p w14:paraId="2FD737EF" w14:textId="77777777" w:rsidR="00617ADD" w:rsidRPr="00962B3F" w:rsidRDefault="00617ADD" w:rsidP="00617ADD">
      <w:pPr>
        <w:pStyle w:val="PL"/>
      </w:pPr>
    </w:p>
    <w:p w14:paraId="6E898C09" w14:textId="77777777" w:rsidR="00617ADD" w:rsidRPr="00962B3F" w:rsidRDefault="00617ADD" w:rsidP="00617ADD">
      <w:pPr>
        <w:pStyle w:val="PL"/>
      </w:pPr>
      <w:r w:rsidRPr="00962B3F">
        <w:t xml:space="preserve">UplinkConfig ::=                    </w:t>
      </w:r>
      <w:r w:rsidRPr="00962B3F">
        <w:rPr>
          <w:color w:val="993366"/>
        </w:rPr>
        <w:t>SEQUENCE</w:t>
      </w:r>
      <w:r w:rsidRPr="00962B3F">
        <w:t xml:space="preserve"> {</w:t>
      </w:r>
    </w:p>
    <w:p w14:paraId="2DCE28A9" w14:textId="77777777" w:rsidR="00617ADD" w:rsidRPr="00962B3F" w:rsidRDefault="00617ADD" w:rsidP="00617ADD">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58FAAABE" w14:textId="77777777" w:rsidR="00617ADD" w:rsidRPr="00962B3F" w:rsidRDefault="00617ADD" w:rsidP="00617ADD">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3752294" w14:textId="77777777" w:rsidR="00617ADD" w:rsidRPr="00962B3F" w:rsidRDefault="00617ADD" w:rsidP="00617ADD">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5FBC3C4A" w14:textId="77777777" w:rsidR="00617ADD" w:rsidRPr="00962B3F" w:rsidRDefault="00617ADD" w:rsidP="00617ADD">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5361C962" w14:textId="77777777" w:rsidR="00617ADD" w:rsidRPr="00962B3F" w:rsidRDefault="00617ADD" w:rsidP="00617ADD">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6977A105" w14:textId="77777777" w:rsidR="00617ADD" w:rsidRPr="00962B3F" w:rsidRDefault="00617ADD" w:rsidP="00617ADD">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2D6936A7" w14:textId="77777777" w:rsidR="00617ADD" w:rsidRPr="00962B3F" w:rsidRDefault="00617ADD" w:rsidP="00617ADD">
      <w:pPr>
        <w:pStyle w:val="PL"/>
      </w:pPr>
      <w:r w:rsidRPr="00962B3F">
        <w:t xml:space="preserve">    ...,</w:t>
      </w:r>
    </w:p>
    <w:p w14:paraId="3862657B" w14:textId="77777777" w:rsidR="00617ADD" w:rsidRPr="00962B3F" w:rsidRDefault="00617ADD" w:rsidP="00617ADD">
      <w:pPr>
        <w:pStyle w:val="PL"/>
      </w:pPr>
      <w:r w:rsidRPr="00962B3F">
        <w:t xml:space="preserve">    [[</w:t>
      </w:r>
    </w:p>
    <w:p w14:paraId="31DBFE18" w14:textId="77777777" w:rsidR="00617ADD" w:rsidRPr="00962B3F" w:rsidRDefault="00617ADD" w:rsidP="00617ADD">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5FAFB376" w14:textId="77777777" w:rsidR="00617ADD" w:rsidRPr="00962B3F" w:rsidRDefault="00617ADD" w:rsidP="00617ADD">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7284A06A" w14:textId="77777777" w:rsidR="00617ADD" w:rsidRPr="00962B3F" w:rsidRDefault="00617ADD" w:rsidP="00617ADD">
      <w:pPr>
        <w:pStyle w:val="PL"/>
      </w:pPr>
      <w:r w:rsidRPr="00962B3F">
        <w:t xml:space="preserve">    ]],</w:t>
      </w:r>
    </w:p>
    <w:p w14:paraId="650AE796" w14:textId="77777777" w:rsidR="00617ADD" w:rsidRPr="00962B3F" w:rsidRDefault="00617ADD" w:rsidP="00617ADD">
      <w:pPr>
        <w:pStyle w:val="PL"/>
      </w:pPr>
      <w:r w:rsidRPr="00962B3F">
        <w:t xml:space="preserve">    [[</w:t>
      </w:r>
    </w:p>
    <w:p w14:paraId="6E6340AD" w14:textId="77777777" w:rsidR="00617ADD" w:rsidRPr="00962B3F" w:rsidRDefault="00617ADD" w:rsidP="00617ADD">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0B52F38" w14:textId="77777777" w:rsidR="00617ADD" w:rsidRPr="00962B3F" w:rsidRDefault="00617ADD" w:rsidP="00617ADD">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E179A4" w14:textId="77777777" w:rsidR="00617ADD" w:rsidRPr="00962B3F" w:rsidRDefault="00617ADD" w:rsidP="00617ADD">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20483FB" w14:textId="77777777" w:rsidR="00617ADD" w:rsidRPr="00962B3F" w:rsidRDefault="00617ADD" w:rsidP="00617ADD">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2483AAE" w14:textId="77777777" w:rsidR="00617ADD" w:rsidRPr="00962B3F" w:rsidRDefault="00617ADD" w:rsidP="00617ADD">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180000DA" w14:textId="77777777" w:rsidR="00617ADD" w:rsidRPr="00962B3F" w:rsidRDefault="00617ADD" w:rsidP="00617ADD">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32D644A" w14:textId="77777777" w:rsidR="00617ADD" w:rsidRPr="00962B3F" w:rsidRDefault="00617ADD" w:rsidP="00617ADD">
      <w:pPr>
        <w:pStyle w:val="PL"/>
      </w:pPr>
      <w:r w:rsidRPr="00962B3F">
        <w:t xml:space="preserve">    ]]</w:t>
      </w:r>
    </w:p>
    <w:p w14:paraId="0F6D5476" w14:textId="77777777" w:rsidR="00617ADD" w:rsidRPr="00962B3F" w:rsidRDefault="00617ADD" w:rsidP="00617ADD">
      <w:pPr>
        <w:pStyle w:val="PL"/>
      </w:pPr>
      <w:r w:rsidRPr="00962B3F">
        <w:t>}</w:t>
      </w:r>
    </w:p>
    <w:p w14:paraId="704DE3B8" w14:textId="77777777" w:rsidR="00617ADD" w:rsidRPr="00962B3F" w:rsidRDefault="00617ADD" w:rsidP="00617ADD">
      <w:pPr>
        <w:pStyle w:val="PL"/>
      </w:pPr>
    </w:p>
    <w:p w14:paraId="7725F42A" w14:textId="77777777" w:rsidR="00617ADD" w:rsidRPr="00962B3F" w:rsidRDefault="00617ADD" w:rsidP="00617ADD">
      <w:pPr>
        <w:pStyle w:val="PL"/>
      </w:pPr>
      <w:r w:rsidRPr="00962B3F">
        <w:t xml:space="preserve">DummyJ ::=                          </w:t>
      </w:r>
      <w:r w:rsidRPr="00962B3F">
        <w:rPr>
          <w:color w:val="993366"/>
        </w:rPr>
        <w:t>SEQUENCE</w:t>
      </w:r>
      <w:r w:rsidRPr="00962B3F">
        <w:t xml:space="preserve"> {</w:t>
      </w:r>
    </w:p>
    <w:p w14:paraId="0614E5E0" w14:textId="77777777" w:rsidR="00617ADD" w:rsidRPr="00962B3F" w:rsidRDefault="00617ADD" w:rsidP="00617ADD">
      <w:pPr>
        <w:pStyle w:val="PL"/>
      </w:pPr>
      <w:r w:rsidRPr="00962B3F">
        <w:t xml:space="preserve">    maxEnergyDetectionThreshold-r16         </w:t>
      </w:r>
      <w:r w:rsidRPr="00962B3F">
        <w:rPr>
          <w:color w:val="993366"/>
        </w:rPr>
        <w:t>INTEGER</w:t>
      </w:r>
      <w:r w:rsidRPr="00962B3F">
        <w:t>(-85..-52),</w:t>
      </w:r>
    </w:p>
    <w:p w14:paraId="6AC3642A" w14:textId="77777777" w:rsidR="00617ADD" w:rsidRPr="00962B3F" w:rsidRDefault="00617ADD" w:rsidP="00617ADD">
      <w:pPr>
        <w:pStyle w:val="PL"/>
      </w:pPr>
      <w:r w:rsidRPr="00962B3F">
        <w:t xml:space="preserve">    energyDetectionThresholdOffset-r16      </w:t>
      </w:r>
      <w:r w:rsidRPr="00962B3F">
        <w:rPr>
          <w:color w:val="993366"/>
        </w:rPr>
        <w:t>INTEGER</w:t>
      </w:r>
      <w:r w:rsidRPr="00962B3F">
        <w:t xml:space="preserve"> (-20..-13),</w:t>
      </w:r>
    </w:p>
    <w:p w14:paraId="64E69C63" w14:textId="77777777" w:rsidR="00617ADD" w:rsidRPr="00962B3F" w:rsidRDefault="00617ADD" w:rsidP="00617ADD">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7E0A68D7" w14:textId="77777777" w:rsidR="00617ADD" w:rsidRPr="00962B3F" w:rsidRDefault="00617ADD" w:rsidP="00617ADD">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64E901" w14:textId="77777777" w:rsidR="00617ADD" w:rsidRPr="00962B3F" w:rsidRDefault="00617ADD" w:rsidP="00617ADD">
      <w:pPr>
        <w:pStyle w:val="PL"/>
      </w:pPr>
      <w:r w:rsidRPr="00962B3F">
        <w:t>}</w:t>
      </w:r>
    </w:p>
    <w:p w14:paraId="6A4BB097" w14:textId="77777777" w:rsidR="00617ADD" w:rsidRPr="00962B3F" w:rsidRDefault="00617ADD" w:rsidP="00617ADD">
      <w:pPr>
        <w:pStyle w:val="PL"/>
      </w:pPr>
    </w:p>
    <w:p w14:paraId="74C279FA" w14:textId="77777777" w:rsidR="00617ADD" w:rsidRPr="00962B3F" w:rsidRDefault="00617ADD" w:rsidP="00617ADD">
      <w:pPr>
        <w:pStyle w:val="PL"/>
      </w:pPr>
      <w:r w:rsidRPr="00962B3F">
        <w:t xml:space="preserve">ChannelAccessConfig-r16 ::=         </w:t>
      </w:r>
      <w:r w:rsidRPr="00962B3F">
        <w:rPr>
          <w:color w:val="993366"/>
        </w:rPr>
        <w:t>SEQUENCE</w:t>
      </w:r>
      <w:r w:rsidRPr="00962B3F">
        <w:t xml:space="preserve"> {</w:t>
      </w:r>
    </w:p>
    <w:p w14:paraId="63CE65F4" w14:textId="77777777" w:rsidR="00617ADD" w:rsidRPr="00962B3F" w:rsidRDefault="00617ADD" w:rsidP="00617ADD">
      <w:pPr>
        <w:pStyle w:val="PL"/>
      </w:pPr>
      <w:r w:rsidRPr="00962B3F">
        <w:t xml:space="preserve">    energyDetectionConfig-r16           </w:t>
      </w:r>
      <w:r w:rsidRPr="00962B3F">
        <w:rPr>
          <w:color w:val="993366"/>
        </w:rPr>
        <w:t>CHOICE</w:t>
      </w:r>
      <w:r w:rsidRPr="00962B3F">
        <w:t xml:space="preserve"> {</w:t>
      </w:r>
    </w:p>
    <w:p w14:paraId="002A1E7B" w14:textId="77777777" w:rsidR="00617ADD" w:rsidRPr="00962B3F" w:rsidRDefault="00617ADD" w:rsidP="00617ADD">
      <w:pPr>
        <w:pStyle w:val="PL"/>
      </w:pPr>
      <w:r w:rsidRPr="00962B3F">
        <w:t xml:space="preserve">        maxEnergyDetectionThreshold-r16         </w:t>
      </w:r>
      <w:r w:rsidRPr="00962B3F">
        <w:rPr>
          <w:color w:val="993366"/>
        </w:rPr>
        <w:t>INTEGER</w:t>
      </w:r>
      <w:r w:rsidRPr="00962B3F">
        <w:t xml:space="preserve"> (-85..-52),</w:t>
      </w:r>
    </w:p>
    <w:p w14:paraId="6AE00A2E" w14:textId="77777777" w:rsidR="00617ADD" w:rsidRPr="00962B3F" w:rsidRDefault="00617ADD" w:rsidP="00617ADD">
      <w:pPr>
        <w:pStyle w:val="PL"/>
      </w:pPr>
      <w:r w:rsidRPr="00962B3F">
        <w:t xml:space="preserve">        energyDetectionThresholdOffset-r16      </w:t>
      </w:r>
      <w:r w:rsidRPr="00962B3F">
        <w:rPr>
          <w:color w:val="993366"/>
        </w:rPr>
        <w:t>INTEGER</w:t>
      </w:r>
      <w:r w:rsidRPr="00962B3F">
        <w:t xml:space="preserve"> (-13..20)</w:t>
      </w:r>
    </w:p>
    <w:p w14:paraId="2FF37B1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AC57393" w14:textId="77777777" w:rsidR="00617ADD" w:rsidRPr="00962B3F" w:rsidRDefault="00617ADD" w:rsidP="00617ADD">
      <w:pPr>
        <w:pStyle w:val="PL"/>
        <w:rPr>
          <w:color w:val="808080"/>
        </w:rPr>
      </w:pPr>
      <w:r w:rsidRPr="00962B3F">
        <w:lastRenderedPageBreak/>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73EFA8EA" w14:textId="77777777" w:rsidR="00617ADD" w:rsidRPr="00962B3F" w:rsidRDefault="00617ADD" w:rsidP="00617ADD">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C300308" w14:textId="77777777" w:rsidR="00617ADD" w:rsidRPr="00962B3F" w:rsidRDefault="00617ADD" w:rsidP="00617ADD">
      <w:pPr>
        <w:pStyle w:val="PL"/>
      </w:pPr>
      <w:r w:rsidRPr="00962B3F">
        <w:t>}</w:t>
      </w:r>
    </w:p>
    <w:p w14:paraId="68F124A4" w14:textId="77777777" w:rsidR="00617ADD" w:rsidRPr="00962B3F" w:rsidRDefault="00617ADD" w:rsidP="00617ADD">
      <w:pPr>
        <w:pStyle w:val="PL"/>
      </w:pPr>
    </w:p>
    <w:p w14:paraId="0617A683" w14:textId="77777777" w:rsidR="00617ADD" w:rsidRPr="00962B3F" w:rsidRDefault="00617ADD" w:rsidP="00617ADD">
      <w:pPr>
        <w:pStyle w:val="PL"/>
      </w:pPr>
      <w:r w:rsidRPr="00962B3F">
        <w:t xml:space="preserve">IntraCellGuardBandsPerSCS-r16 ::=      </w:t>
      </w:r>
      <w:r w:rsidRPr="00962B3F">
        <w:rPr>
          <w:color w:val="993366"/>
        </w:rPr>
        <w:t>SEQUENCE</w:t>
      </w:r>
      <w:r w:rsidRPr="00962B3F">
        <w:t xml:space="preserve"> {</w:t>
      </w:r>
    </w:p>
    <w:p w14:paraId="545B9787" w14:textId="77777777" w:rsidR="00617ADD" w:rsidRPr="00962B3F" w:rsidRDefault="00617ADD" w:rsidP="00617ADD">
      <w:pPr>
        <w:pStyle w:val="PL"/>
      </w:pPr>
      <w:r w:rsidRPr="00962B3F">
        <w:t xml:space="preserve">    guardBandSCS-r16                       SubcarrierSpacing,</w:t>
      </w:r>
    </w:p>
    <w:p w14:paraId="58D0E8C3" w14:textId="77777777" w:rsidR="00617ADD" w:rsidRPr="00962B3F" w:rsidRDefault="00617ADD" w:rsidP="00617ADD">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617E6F0F" w14:textId="77777777" w:rsidR="00617ADD" w:rsidRPr="00962B3F" w:rsidRDefault="00617ADD" w:rsidP="00617ADD">
      <w:pPr>
        <w:pStyle w:val="PL"/>
      </w:pPr>
      <w:r w:rsidRPr="00962B3F">
        <w:t>}</w:t>
      </w:r>
    </w:p>
    <w:p w14:paraId="4A7773B5" w14:textId="77777777" w:rsidR="00617ADD" w:rsidRPr="00962B3F" w:rsidRDefault="00617ADD" w:rsidP="00617ADD">
      <w:pPr>
        <w:pStyle w:val="PL"/>
      </w:pPr>
    </w:p>
    <w:p w14:paraId="639EB7C0" w14:textId="77777777" w:rsidR="00617ADD" w:rsidRPr="00962B3F" w:rsidRDefault="00617ADD" w:rsidP="00617ADD">
      <w:pPr>
        <w:pStyle w:val="PL"/>
      </w:pPr>
      <w:r w:rsidRPr="00962B3F">
        <w:t xml:space="preserve">GuardBand-r16 ::=                      </w:t>
      </w:r>
      <w:r w:rsidRPr="00962B3F">
        <w:rPr>
          <w:color w:val="993366"/>
        </w:rPr>
        <w:t>SEQUENCE</w:t>
      </w:r>
      <w:r w:rsidRPr="00962B3F">
        <w:t xml:space="preserve"> {</w:t>
      </w:r>
    </w:p>
    <w:p w14:paraId="5AFC2826" w14:textId="77777777" w:rsidR="00617ADD" w:rsidRPr="00962B3F" w:rsidRDefault="00617ADD" w:rsidP="00617ADD">
      <w:pPr>
        <w:pStyle w:val="PL"/>
      </w:pPr>
      <w:r w:rsidRPr="00962B3F">
        <w:t xml:space="preserve">     startCRB-r16                          </w:t>
      </w:r>
      <w:r w:rsidRPr="00962B3F">
        <w:rPr>
          <w:color w:val="993366"/>
        </w:rPr>
        <w:t>INTEGER</w:t>
      </w:r>
      <w:r w:rsidRPr="00962B3F">
        <w:t xml:space="preserve"> (0..274),</w:t>
      </w:r>
    </w:p>
    <w:p w14:paraId="169D2D1F" w14:textId="77777777" w:rsidR="00617ADD" w:rsidRPr="00962B3F" w:rsidRDefault="00617ADD" w:rsidP="00617ADD">
      <w:pPr>
        <w:pStyle w:val="PL"/>
      </w:pPr>
      <w:r w:rsidRPr="00962B3F">
        <w:t xml:space="preserve">     nrofCRBs-r16                          </w:t>
      </w:r>
      <w:r w:rsidRPr="00962B3F">
        <w:rPr>
          <w:color w:val="993366"/>
        </w:rPr>
        <w:t>INTEGER</w:t>
      </w:r>
      <w:r w:rsidRPr="00962B3F">
        <w:t xml:space="preserve"> (0..15)</w:t>
      </w:r>
    </w:p>
    <w:p w14:paraId="26D8C6A5" w14:textId="77777777" w:rsidR="00617ADD" w:rsidRPr="00962B3F" w:rsidRDefault="00617ADD" w:rsidP="00617ADD">
      <w:pPr>
        <w:pStyle w:val="PL"/>
      </w:pPr>
      <w:r w:rsidRPr="00962B3F">
        <w:t>}</w:t>
      </w:r>
    </w:p>
    <w:p w14:paraId="65496D40" w14:textId="77777777" w:rsidR="00617ADD" w:rsidRPr="00962B3F" w:rsidRDefault="00617ADD" w:rsidP="00617ADD">
      <w:pPr>
        <w:pStyle w:val="PL"/>
      </w:pPr>
    </w:p>
    <w:p w14:paraId="4CF10AC3" w14:textId="77777777" w:rsidR="00617ADD" w:rsidRPr="00962B3F" w:rsidRDefault="00617ADD" w:rsidP="00617ADD">
      <w:pPr>
        <w:pStyle w:val="PL"/>
      </w:pPr>
      <w:r w:rsidRPr="00962B3F">
        <w:t xml:space="preserve">DormancyGroupID-r16 ::=         </w:t>
      </w:r>
      <w:r w:rsidRPr="00962B3F">
        <w:rPr>
          <w:color w:val="993366"/>
        </w:rPr>
        <w:t>INTEGER</w:t>
      </w:r>
      <w:r w:rsidRPr="00962B3F">
        <w:t xml:space="preserve"> (0..4)</w:t>
      </w:r>
    </w:p>
    <w:p w14:paraId="5636C4DD" w14:textId="77777777" w:rsidR="00617ADD" w:rsidRPr="00962B3F" w:rsidRDefault="00617ADD" w:rsidP="00617ADD">
      <w:pPr>
        <w:pStyle w:val="PL"/>
      </w:pPr>
    </w:p>
    <w:p w14:paraId="0E2B2CF4" w14:textId="77777777" w:rsidR="00617ADD" w:rsidRPr="00962B3F" w:rsidRDefault="00617ADD" w:rsidP="00617ADD">
      <w:pPr>
        <w:pStyle w:val="PL"/>
      </w:pPr>
      <w:r w:rsidRPr="00962B3F">
        <w:t xml:space="preserve">DormantBWP-Config-r16::=               </w:t>
      </w:r>
      <w:r w:rsidRPr="00962B3F">
        <w:rPr>
          <w:color w:val="993366"/>
        </w:rPr>
        <w:t>SEQUENCE</w:t>
      </w:r>
      <w:r w:rsidRPr="00962B3F">
        <w:t xml:space="preserve"> {</w:t>
      </w:r>
    </w:p>
    <w:p w14:paraId="296837E0" w14:textId="77777777" w:rsidR="00617ADD" w:rsidRPr="00962B3F" w:rsidRDefault="00617ADD" w:rsidP="00617ADD">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1E345ECC" w14:textId="77777777" w:rsidR="00617ADD" w:rsidRPr="00962B3F" w:rsidRDefault="00617ADD" w:rsidP="00617ADD">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5A258A74" w14:textId="77777777" w:rsidR="00617ADD" w:rsidRPr="00962B3F" w:rsidRDefault="00617ADD" w:rsidP="00617ADD">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6D3D75E1" w14:textId="77777777" w:rsidR="00617ADD" w:rsidRPr="00962B3F" w:rsidRDefault="00617ADD" w:rsidP="00617ADD">
      <w:pPr>
        <w:pStyle w:val="PL"/>
      </w:pPr>
      <w:r w:rsidRPr="00962B3F">
        <w:t>}</w:t>
      </w:r>
    </w:p>
    <w:p w14:paraId="69E02E99" w14:textId="77777777" w:rsidR="00617ADD" w:rsidRPr="00962B3F" w:rsidRDefault="00617ADD" w:rsidP="00617ADD">
      <w:pPr>
        <w:pStyle w:val="PL"/>
      </w:pPr>
    </w:p>
    <w:p w14:paraId="58689925" w14:textId="77777777" w:rsidR="00617ADD" w:rsidRPr="00962B3F" w:rsidRDefault="00617ADD" w:rsidP="00617ADD">
      <w:pPr>
        <w:pStyle w:val="PL"/>
      </w:pPr>
      <w:r w:rsidRPr="00962B3F">
        <w:t xml:space="preserve">WithinActiveTimeConfig-r16 ::=         </w:t>
      </w:r>
      <w:r w:rsidRPr="00962B3F">
        <w:rPr>
          <w:color w:val="993366"/>
        </w:rPr>
        <w:t>SEQUENCE</w:t>
      </w:r>
      <w:r w:rsidRPr="00962B3F">
        <w:t xml:space="preserve"> {</w:t>
      </w:r>
    </w:p>
    <w:p w14:paraId="3FC7FA0E" w14:textId="77777777" w:rsidR="00617ADD" w:rsidRPr="00962B3F" w:rsidRDefault="00617ADD" w:rsidP="00617ADD">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75D0CE37" w14:textId="77777777" w:rsidR="00617ADD" w:rsidRPr="00962B3F" w:rsidRDefault="00617ADD" w:rsidP="00617ADD">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6683F9BB" w14:textId="77777777" w:rsidR="00617ADD" w:rsidRPr="00962B3F" w:rsidRDefault="00617ADD" w:rsidP="00617ADD">
      <w:pPr>
        <w:pStyle w:val="PL"/>
      </w:pPr>
      <w:r w:rsidRPr="00962B3F">
        <w:t>}</w:t>
      </w:r>
    </w:p>
    <w:p w14:paraId="70106E8C" w14:textId="77777777" w:rsidR="00617ADD" w:rsidRPr="00962B3F" w:rsidRDefault="00617ADD" w:rsidP="00617ADD">
      <w:pPr>
        <w:pStyle w:val="PL"/>
      </w:pPr>
    </w:p>
    <w:p w14:paraId="416DD51D" w14:textId="77777777" w:rsidR="00617ADD" w:rsidRPr="00962B3F" w:rsidRDefault="00617ADD" w:rsidP="00617ADD">
      <w:pPr>
        <w:pStyle w:val="PL"/>
      </w:pPr>
      <w:r w:rsidRPr="00962B3F">
        <w:t xml:space="preserve">OutsideActiveTimeConfig-r16 ::=        </w:t>
      </w:r>
      <w:r w:rsidRPr="00962B3F">
        <w:rPr>
          <w:color w:val="993366"/>
        </w:rPr>
        <w:t>SEQUENCE</w:t>
      </w:r>
      <w:r w:rsidRPr="00962B3F">
        <w:t xml:space="preserve"> {</w:t>
      </w:r>
    </w:p>
    <w:p w14:paraId="2D9594E0" w14:textId="77777777" w:rsidR="00617ADD" w:rsidRPr="00962B3F" w:rsidRDefault="00617ADD" w:rsidP="00617ADD">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5E7D18F5" w14:textId="77777777" w:rsidR="00617ADD" w:rsidRPr="00962B3F" w:rsidRDefault="00617ADD" w:rsidP="00617ADD">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00336911" w14:textId="77777777" w:rsidR="00617ADD" w:rsidRPr="00962B3F" w:rsidRDefault="00617ADD" w:rsidP="00617ADD">
      <w:pPr>
        <w:pStyle w:val="PL"/>
      </w:pPr>
      <w:r w:rsidRPr="00962B3F">
        <w:t>}</w:t>
      </w:r>
    </w:p>
    <w:p w14:paraId="4F526088" w14:textId="77777777" w:rsidR="00617ADD" w:rsidRPr="00962B3F" w:rsidRDefault="00617ADD" w:rsidP="00617ADD">
      <w:pPr>
        <w:pStyle w:val="PL"/>
      </w:pPr>
    </w:p>
    <w:p w14:paraId="264E1375" w14:textId="77777777" w:rsidR="00617ADD" w:rsidRPr="00962B3F" w:rsidRDefault="00617ADD" w:rsidP="00617ADD">
      <w:pPr>
        <w:pStyle w:val="PL"/>
      </w:pPr>
      <w:r w:rsidRPr="00962B3F">
        <w:t xml:space="preserve">UplinkTxSwitching-r16 ::=              </w:t>
      </w:r>
      <w:r w:rsidRPr="00962B3F">
        <w:rPr>
          <w:color w:val="993366"/>
        </w:rPr>
        <w:t>SEQUENCE</w:t>
      </w:r>
      <w:r w:rsidRPr="00962B3F">
        <w:t xml:space="preserve"> {</w:t>
      </w:r>
    </w:p>
    <w:p w14:paraId="1C4D2D66" w14:textId="77777777" w:rsidR="00617ADD" w:rsidRPr="00962B3F" w:rsidRDefault="00617ADD" w:rsidP="00617ADD">
      <w:pPr>
        <w:pStyle w:val="PL"/>
      </w:pPr>
      <w:r w:rsidRPr="00962B3F">
        <w:t xml:space="preserve">    uplinkTxSwitchingPeriodLocation-r16    </w:t>
      </w:r>
      <w:r w:rsidRPr="00962B3F">
        <w:rPr>
          <w:color w:val="993366"/>
        </w:rPr>
        <w:t>BOOLEAN</w:t>
      </w:r>
      <w:r w:rsidRPr="00962B3F">
        <w:t>,</w:t>
      </w:r>
    </w:p>
    <w:p w14:paraId="57D356E1" w14:textId="77777777" w:rsidR="00617ADD" w:rsidRPr="00962B3F" w:rsidRDefault="00617ADD" w:rsidP="00617ADD">
      <w:pPr>
        <w:pStyle w:val="PL"/>
      </w:pPr>
      <w:r w:rsidRPr="00962B3F">
        <w:t xml:space="preserve">    uplinkTxSwitchingCarrier-r16           </w:t>
      </w:r>
      <w:r w:rsidRPr="00962B3F">
        <w:rPr>
          <w:color w:val="993366"/>
        </w:rPr>
        <w:t>ENUMERATED</w:t>
      </w:r>
      <w:r w:rsidRPr="00962B3F">
        <w:t xml:space="preserve"> {carrier1, carrier2}</w:t>
      </w:r>
    </w:p>
    <w:p w14:paraId="61B8D1C0" w14:textId="77777777" w:rsidR="00617ADD" w:rsidRPr="00962B3F" w:rsidRDefault="00617ADD" w:rsidP="00617ADD">
      <w:pPr>
        <w:pStyle w:val="PL"/>
      </w:pPr>
      <w:r w:rsidRPr="00962B3F">
        <w:t>}</w:t>
      </w:r>
    </w:p>
    <w:p w14:paraId="0A538EB1" w14:textId="77777777" w:rsidR="00617ADD" w:rsidRPr="00962B3F" w:rsidRDefault="00617ADD" w:rsidP="00617ADD">
      <w:pPr>
        <w:pStyle w:val="PL"/>
      </w:pPr>
    </w:p>
    <w:p w14:paraId="4295CAE8" w14:textId="77777777" w:rsidR="00617ADD" w:rsidRPr="00962B3F" w:rsidRDefault="00617ADD" w:rsidP="00617ADD">
      <w:pPr>
        <w:pStyle w:val="PL"/>
      </w:pPr>
      <w:r w:rsidRPr="00962B3F">
        <w:t xml:space="preserve">MIMOParam-r17 ::= </w:t>
      </w:r>
      <w:r w:rsidRPr="00962B3F">
        <w:rPr>
          <w:color w:val="993366"/>
        </w:rPr>
        <w:t>SEQUENCE</w:t>
      </w:r>
      <w:r w:rsidRPr="00962B3F">
        <w:t xml:space="preserve"> {</w:t>
      </w:r>
    </w:p>
    <w:p w14:paraId="0795FF60" w14:textId="77777777" w:rsidR="00617ADD" w:rsidRPr="00962B3F" w:rsidRDefault="00617ADD" w:rsidP="00617ADD">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072B83B" w14:textId="77777777" w:rsidR="00617ADD" w:rsidRPr="00962B3F" w:rsidRDefault="00617ADD" w:rsidP="00617ADD">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C12654E" w14:textId="77777777" w:rsidR="00617ADD" w:rsidRPr="00962B3F" w:rsidRDefault="00617ADD" w:rsidP="00617ADD">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18C5522E" w14:textId="77777777" w:rsidR="00617ADD" w:rsidRPr="00962B3F" w:rsidRDefault="00617ADD" w:rsidP="00617ADD">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64EE7777" w14:textId="77777777" w:rsidR="00617ADD" w:rsidRPr="00962B3F" w:rsidRDefault="00617ADD" w:rsidP="00617ADD">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2B69F862" w14:textId="77777777" w:rsidR="00617ADD" w:rsidRPr="00962B3F" w:rsidRDefault="00617ADD" w:rsidP="00617ADD">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1B6A8D83" w14:textId="77777777" w:rsidR="00617ADD" w:rsidRPr="00962B3F" w:rsidRDefault="00617ADD" w:rsidP="00617ADD">
      <w:pPr>
        <w:pStyle w:val="PL"/>
        <w:rPr>
          <w:color w:val="808080"/>
        </w:rPr>
      </w:pPr>
      <w:r w:rsidRPr="00962B3F">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1C3A01F" w14:textId="77777777" w:rsidR="00617ADD" w:rsidRPr="00962B3F" w:rsidRDefault="00617ADD" w:rsidP="00617ADD">
      <w:pPr>
        <w:pStyle w:val="PL"/>
      </w:pPr>
    </w:p>
    <w:p w14:paraId="28E2B4AF" w14:textId="77777777" w:rsidR="00617ADD" w:rsidRPr="00962B3F" w:rsidRDefault="00617ADD" w:rsidP="00617ADD">
      <w:pPr>
        <w:pStyle w:val="PL"/>
      </w:pPr>
      <w:r w:rsidRPr="00962B3F">
        <w:t>}</w:t>
      </w:r>
    </w:p>
    <w:p w14:paraId="1C3A54E0" w14:textId="77777777" w:rsidR="00617ADD" w:rsidRPr="00962B3F" w:rsidRDefault="00617ADD" w:rsidP="00617ADD">
      <w:pPr>
        <w:pStyle w:val="PL"/>
      </w:pPr>
    </w:p>
    <w:p w14:paraId="04D6CACE" w14:textId="77777777" w:rsidR="00617ADD" w:rsidRPr="00962B3F" w:rsidRDefault="00617ADD" w:rsidP="00617ADD">
      <w:pPr>
        <w:pStyle w:val="PL"/>
        <w:rPr>
          <w:color w:val="808080"/>
        </w:rPr>
      </w:pPr>
      <w:r w:rsidRPr="00962B3F">
        <w:rPr>
          <w:color w:val="808080"/>
        </w:rPr>
        <w:t>-- TAG-SERVINGCELLCONFIG-STOP</w:t>
      </w:r>
    </w:p>
    <w:p w14:paraId="3F2EE181" w14:textId="77777777" w:rsidR="00617ADD" w:rsidRPr="00962B3F" w:rsidRDefault="00617ADD" w:rsidP="00617ADD">
      <w:pPr>
        <w:pStyle w:val="PL"/>
        <w:rPr>
          <w:color w:val="808080"/>
        </w:rPr>
      </w:pPr>
      <w:r w:rsidRPr="00962B3F">
        <w:rPr>
          <w:color w:val="808080"/>
        </w:rPr>
        <w:t>-- ASN1STOP</w:t>
      </w:r>
    </w:p>
    <w:p w14:paraId="048DF33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13DE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B79D21" w14:textId="77777777" w:rsidR="00617ADD" w:rsidRPr="00962B3F" w:rsidRDefault="00617ADD" w:rsidP="003514E7">
            <w:pPr>
              <w:pStyle w:val="TAH"/>
              <w:rPr>
                <w:szCs w:val="22"/>
                <w:lang w:eastAsia="sv-SE"/>
              </w:rPr>
            </w:pPr>
            <w:r w:rsidRPr="00962B3F">
              <w:rPr>
                <w:i/>
                <w:szCs w:val="22"/>
                <w:lang w:eastAsia="sv-SE"/>
              </w:rPr>
              <w:lastRenderedPageBreak/>
              <w:t xml:space="preserve">ChannelAccessConfig </w:t>
            </w:r>
            <w:r w:rsidRPr="00962B3F">
              <w:rPr>
                <w:szCs w:val="22"/>
                <w:lang w:eastAsia="sv-SE"/>
              </w:rPr>
              <w:t>field descriptions</w:t>
            </w:r>
          </w:p>
        </w:tc>
      </w:tr>
      <w:tr w:rsidR="00617ADD" w:rsidRPr="00962B3F" w14:paraId="7E217D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42CA64" w14:textId="77777777" w:rsidR="00617ADD" w:rsidRPr="00962B3F" w:rsidRDefault="00617ADD" w:rsidP="003514E7">
            <w:pPr>
              <w:pStyle w:val="TAL"/>
              <w:rPr>
                <w:szCs w:val="22"/>
                <w:lang w:eastAsia="sv-SE"/>
              </w:rPr>
            </w:pPr>
            <w:r w:rsidRPr="00962B3F">
              <w:rPr>
                <w:b/>
                <w:i/>
                <w:szCs w:val="22"/>
                <w:lang w:eastAsia="sv-SE"/>
              </w:rPr>
              <w:t>absenceOfAnyOtherTechnology</w:t>
            </w:r>
          </w:p>
          <w:p w14:paraId="395B498D" w14:textId="77777777" w:rsidR="00617ADD" w:rsidRPr="00962B3F" w:rsidRDefault="00617ADD" w:rsidP="003514E7">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617ADD" w:rsidRPr="00962B3F" w14:paraId="4C0C8448" w14:textId="77777777" w:rsidTr="003514E7">
        <w:tc>
          <w:tcPr>
            <w:tcW w:w="14173" w:type="dxa"/>
            <w:tcBorders>
              <w:top w:val="single" w:sz="4" w:space="0" w:color="auto"/>
              <w:left w:val="single" w:sz="4" w:space="0" w:color="auto"/>
              <w:bottom w:val="single" w:sz="4" w:space="0" w:color="auto"/>
              <w:right w:val="single" w:sz="4" w:space="0" w:color="auto"/>
            </w:tcBorders>
          </w:tcPr>
          <w:p w14:paraId="65D05C44" w14:textId="77777777" w:rsidR="00617ADD" w:rsidRPr="00962B3F" w:rsidRDefault="00617ADD" w:rsidP="003514E7">
            <w:pPr>
              <w:pStyle w:val="TAL"/>
              <w:rPr>
                <w:b/>
                <w:bCs/>
                <w:i/>
                <w:iCs/>
              </w:rPr>
            </w:pPr>
            <w:r w:rsidRPr="00962B3F">
              <w:rPr>
                <w:b/>
                <w:bCs/>
                <w:i/>
                <w:iCs/>
              </w:rPr>
              <w:t>energyDetectionConfig</w:t>
            </w:r>
          </w:p>
          <w:p w14:paraId="05709B90" w14:textId="77777777" w:rsidR="00617ADD" w:rsidRPr="00962B3F" w:rsidRDefault="00617ADD" w:rsidP="003514E7">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 [48], clause 4.2.3)</w:t>
            </w:r>
            <w:r w:rsidRPr="00962B3F">
              <w:rPr>
                <w:rFonts w:ascii="Arial" w:hAnsi="Arial"/>
                <w:bCs/>
                <w:i/>
                <w:sz w:val="18"/>
                <w:szCs w:val="22"/>
              </w:rPr>
              <w:t>.</w:t>
            </w:r>
          </w:p>
        </w:tc>
      </w:tr>
      <w:tr w:rsidR="00617ADD" w:rsidRPr="00962B3F" w14:paraId="3A169B76" w14:textId="77777777" w:rsidTr="003514E7">
        <w:tc>
          <w:tcPr>
            <w:tcW w:w="14173" w:type="dxa"/>
            <w:tcBorders>
              <w:top w:val="single" w:sz="4" w:space="0" w:color="auto"/>
              <w:left w:val="single" w:sz="4" w:space="0" w:color="auto"/>
              <w:bottom w:val="single" w:sz="4" w:space="0" w:color="auto"/>
              <w:right w:val="single" w:sz="4" w:space="0" w:color="auto"/>
            </w:tcBorders>
          </w:tcPr>
          <w:p w14:paraId="173B9500" w14:textId="77777777" w:rsidR="00617ADD" w:rsidRPr="00962B3F" w:rsidRDefault="00617ADD" w:rsidP="003514E7">
            <w:pPr>
              <w:pStyle w:val="TAL"/>
              <w:rPr>
                <w:b/>
                <w:bCs/>
                <w:i/>
                <w:iCs/>
              </w:rPr>
            </w:pPr>
            <w:r w:rsidRPr="00962B3F">
              <w:rPr>
                <w:b/>
                <w:bCs/>
                <w:i/>
                <w:iCs/>
              </w:rPr>
              <w:t>energyDetectionThresholdOffset</w:t>
            </w:r>
          </w:p>
          <w:p w14:paraId="63CFE87B" w14:textId="77777777" w:rsidR="00617ADD" w:rsidRPr="00962B3F" w:rsidRDefault="00617ADD" w:rsidP="003514E7">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17ADD" w:rsidRPr="00962B3F" w14:paraId="617E7BD2" w14:textId="77777777" w:rsidTr="003514E7">
        <w:tc>
          <w:tcPr>
            <w:tcW w:w="14173" w:type="dxa"/>
            <w:tcBorders>
              <w:top w:val="single" w:sz="4" w:space="0" w:color="auto"/>
              <w:left w:val="single" w:sz="4" w:space="0" w:color="auto"/>
              <w:bottom w:val="single" w:sz="4" w:space="0" w:color="auto"/>
              <w:right w:val="single" w:sz="4" w:space="0" w:color="auto"/>
            </w:tcBorders>
          </w:tcPr>
          <w:p w14:paraId="1056E379" w14:textId="77777777" w:rsidR="00617ADD" w:rsidRPr="00962B3F" w:rsidRDefault="00617ADD" w:rsidP="003514E7">
            <w:pPr>
              <w:pStyle w:val="TAL"/>
              <w:rPr>
                <w:b/>
                <w:bCs/>
                <w:i/>
                <w:iCs/>
              </w:rPr>
            </w:pPr>
            <w:r w:rsidRPr="00962B3F">
              <w:rPr>
                <w:b/>
                <w:bCs/>
                <w:i/>
                <w:iCs/>
              </w:rPr>
              <w:t>maxEnergyDetectionThreshold</w:t>
            </w:r>
          </w:p>
          <w:p w14:paraId="7061581E" w14:textId="77777777" w:rsidR="00617ADD" w:rsidRPr="00962B3F" w:rsidRDefault="00617ADD" w:rsidP="003514E7">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17ADD" w:rsidRPr="00962B3F" w14:paraId="19746F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10A1E" w14:textId="77777777" w:rsidR="00617ADD" w:rsidRPr="00962B3F" w:rsidRDefault="00617ADD" w:rsidP="003514E7">
            <w:pPr>
              <w:pStyle w:val="TAL"/>
              <w:rPr>
                <w:szCs w:val="22"/>
                <w:lang w:eastAsia="sv-SE"/>
              </w:rPr>
            </w:pPr>
            <w:r w:rsidRPr="00962B3F">
              <w:rPr>
                <w:b/>
                <w:i/>
                <w:szCs w:val="22"/>
                <w:lang w:eastAsia="sv-SE"/>
              </w:rPr>
              <w:t>ul-toDL-COT-SharingED-Threshold</w:t>
            </w:r>
          </w:p>
          <w:p w14:paraId="41CE1124" w14:textId="77777777" w:rsidR="00617ADD" w:rsidRPr="00962B3F" w:rsidRDefault="00617ADD" w:rsidP="003514E7">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ECA19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5B99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FF75EB" w14:textId="77777777" w:rsidR="00617ADD" w:rsidRPr="00962B3F" w:rsidRDefault="00617ADD" w:rsidP="003514E7">
            <w:pPr>
              <w:pStyle w:val="TAH"/>
              <w:rPr>
                <w:szCs w:val="22"/>
                <w:lang w:eastAsia="sv-SE"/>
              </w:rPr>
            </w:pPr>
            <w:r w:rsidRPr="00962B3F">
              <w:rPr>
                <w:i/>
                <w:szCs w:val="22"/>
                <w:lang w:eastAsia="sv-SE"/>
              </w:rPr>
              <w:lastRenderedPageBreak/>
              <w:t xml:space="preserve">ServingCellConfig </w:t>
            </w:r>
            <w:r w:rsidRPr="00962B3F">
              <w:rPr>
                <w:szCs w:val="22"/>
                <w:lang w:eastAsia="sv-SE"/>
              </w:rPr>
              <w:t>field descriptions</w:t>
            </w:r>
          </w:p>
        </w:tc>
      </w:tr>
      <w:tr w:rsidR="00617ADD" w:rsidRPr="00962B3F" w14:paraId="7B91DDB2" w14:textId="77777777" w:rsidTr="003514E7">
        <w:tc>
          <w:tcPr>
            <w:tcW w:w="14173" w:type="dxa"/>
            <w:tcBorders>
              <w:top w:val="single" w:sz="4" w:space="0" w:color="auto"/>
              <w:left w:val="single" w:sz="4" w:space="0" w:color="auto"/>
              <w:bottom w:val="single" w:sz="4" w:space="0" w:color="auto"/>
              <w:right w:val="single" w:sz="4" w:space="0" w:color="auto"/>
            </w:tcBorders>
          </w:tcPr>
          <w:p w14:paraId="06160728" w14:textId="77777777" w:rsidR="00617ADD" w:rsidRPr="00962B3F" w:rsidRDefault="00617ADD" w:rsidP="003514E7">
            <w:pPr>
              <w:pStyle w:val="TAL"/>
              <w:rPr>
                <w:b/>
                <w:bCs/>
                <w:i/>
                <w:iCs/>
                <w:szCs w:val="22"/>
                <w:lang w:eastAsia="sv-SE"/>
              </w:rPr>
            </w:pPr>
            <w:r w:rsidRPr="00962B3F">
              <w:rPr>
                <w:b/>
                <w:bCs/>
                <w:i/>
                <w:iCs/>
              </w:rPr>
              <w:t>additionalPCIList</w:t>
            </w:r>
          </w:p>
          <w:p w14:paraId="161D42A1" w14:textId="77777777" w:rsidR="00617ADD" w:rsidRPr="00962B3F" w:rsidRDefault="00617ADD" w:rsidP="003514E7">
            <w:pPr>
              <w:pStyle w:val="TAL"/>
              <w:rPr>
                <w:lang w:eastAsia="sv-SE"/>
              </w:rPr>
            </w:pPr>
            <w:r w:rsidRPr="00962B3F">
              <w:rPr>
                <w:szCs w:val="22"/>
              </w:rPr>
              <w:t>List of information for the additional SSB with different PCI than serving cell PCI. T</w:t>
            </w:r>
            <w:r w:rsidRPr="00962B3F">
              <w:t>he additional SSBs with different PCIs are not used for measurement event evaluation.</w:t>
            </w:r>
          </w:p>
        </w:tc>
      </w:tr>
      <w:tr w:rsidR="00617ADD" w:rsidRPr="00962B3F" w14:paraId="341E04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2F33F" w14:textId="77777777" w:rsidR="00617ADD" w:rsidRPr="00962B3F" w:rsidRDefault="00617ADD" w:rsidP="003514E7">
            <w:pPr>
              <w:pStyle w:val="TAL"/>
              <w:rPr>
                <w:szCs w:val="22"/>
                <w:lang w:eastAsia="sv-SE"/>
              </w:rPr>
            </w:pPr>
            <w:r w:rsidRPr="00962B3F">
              <w:rPr>
                <w:b/>
                <w:i/>
                <w:szCs w:val="22"/>
                <w:lang w:eastAsia="sv-SE"/>
              </w:rPr>
              <w:t>bwp-InactivityTimer</w:t>
            </w:r>
          </w:p>
          <w:p w14:paraId="746A7BD8" w14:textId="77777777" w:rsidR="00617ADD" w:rsidRPr="00962B3F" w:rsidRDefault="00617ADD" w:rsidP="003514E7">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17ADD" w:rsidRPr="00962B3F" w14:paraId="1F6F85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E8C81FC" w14:textId="77777777" w:rsidR="00617ADD" w:rsidRPr="00962B3F" w:rsidRDefault="00617ADD" w:rsidP="003514E7">
            <w:pPr>
              <w:pStyle w:val="TAL"/>
              <w:rPr>
                <w:b/>
                <w:bCs/>
                <w:i/>
                <w:iCs/>
                <w:lang w:eastAsia="x-none"/>
              </w:rPr>
            </w:pPr>
            <w:r w:rsidRPr="00962B3F">
              <w:rPr>
                <w:b/>
                <w:bCs/>
                <w:i/>
                <w:iCs/>
                <w:lang w:eastAsia="x-none"/>
              </w:rPr>
              <w:t>ca-SlotOffset</w:t>
            </w:r>
          </w:p>
          <w:p w14:paraId="6F63A8C4" w14:textId="77777777" w:rsidR="00617ADD" w:rsidRPr="00962B3F" w:rsidRDefault="00617ADD" w:rsidP="003514E7">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D4E49BB" w14:textId="77777777" w:rsidR="00617ADD" w:rsidRPr="00962B3F" w:rsidRDefault="00617ADD" w:rsidP="003514E7">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617ADD" w:rsidRPr="00962B3F" w14:paraId="7C70BCAE" w14:textId="77777777" w:rsidTr="003514E7">
        <w:tc>
          <w:tcPr>
            <w:tcW w:w="14173" w:type="dxa"/>
            <w:tcBorders>
              <w:top w:val="single" w:sz="4" w:space="0" w:color="auto"/>
              <w:left w:val="single" w:sz="4" w:space="0" w:color="auto"/>
              <w:bottom w:val="single" w:sz="4" w:space="0" w:color="auto"/>
              <w:right w:val="single" w:sz="4" w:space="0" w:color="auto"/>
            </w:tcBorders>
          </w:tcPr>
          <w:p w14:paraId="146A98B3" w14:textId="77777777" w:rsidR="00617ADD" w:rsidRPr="00962B3F" w:rsidRDefault="00617ADD" w:rsidP="003514E7">
            <w:pPr>
              <w:pStyle w:val="TAL"/>
              <w:rPr>
                <w:b/>
                <w:i/>
                <w:szCs w:val="22"/>
              </w:rPr>
            </w:pPr>
            <w:r w:rsidRPr="00962B3F">
              <w:rPr>
                <w:b/>
                <w:i/>
                <w:szCs w:val="22"/>
              </w:rPr>
              <w:t>cbg-TxDiffTBsProcessingType1, cbg-TxDiffTBsProcessingType2</w:t>
            </w:r>
          </w:p>
          <w:p w14:paraId="5870DA3A" w14:textId="77777777" w:rsidR="00617ADD" w:rsidRPr="00962B3F" w:rsidRDefault="00617ADD" w:rsidP="003514E7">
            <w:pPr>
              <w:pStyle w:val="TAL"/>
              <w:rPr>
                <w:b/>
                <w:bCs/>
                <w:i/>
                <w:iCs/>
                <w:lang w:eastAsia="x-none"/>
              </w:rPr>
            </w:pPr>
            <w:r w:rsidRPr="00962B3F">
              <w:rPr>
                <w:szCs w:val="22"/>
              </w:rPr>
              <w:t>Indicates whether processing types 1 and 2 based CBG based operation is enabled according to Rel-16 UE capabilities.</w:t>
            </w:r>
          </w:p>
        </w:tc>
      </w:tr>
      <w:tr w:rsidR="00617ADD" w:rsidRPr="00962B3F" w14:paraId="6E1FE3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0368B5" w14:textId="77777777" w:rsidR="00617ADD" w:rsidRPr="00962B3F" w:rsidRDefault="00617ADD" w:rsidP="003514E7">
            <w:pPr>
              <w:pStyle w:val="TAL"/>
              <w:rPr>
                <w:szCs w:val="22"/>
                <w:lang w:eastAsia="sv-SE"/>
              </w:rPr>
            </w:pPr>
            <w:r w:rsidRPr="00962B3F">
              <w:rPr>
                <w:b/>
                <w:i/>
                <w:szCs w:val="22"/>
                <w:lang w:eastAsia="sv-SE"/>
              </w:rPr>
              <w:t>channelAccessConfig</w:t>
            </w:r>
          </w:p>
          <w:p w14:paraId="79D4A737" w14:textId="77777777" w:rsidR="00617ADD" w:rsidRPr="00962B3F" w:rsidRDefault="00617ADD" w:rsidP="003514E7">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617ADD" w:rsidRPr="00962B3F" w14:paraId="7B11D9F3" w14:textId="77777777" w:rsidTr="003514E7">
        <w:tc>
          <w:tcPr>
            <w:tcW w:w="14173" w:type="dxa"/>
            <w:tcBorders>
              <w:top w:val="single" w:sz="4" w:space="0" w:color="auto"/>
              <w:left w:val="single" w:sz="4" w:space="0" w:color="auto"/>
              <w:bottom w:val="single" w:sz="4" w:space="0" w:color="auto"/>
              <w:right w:val="single" w:sz="4" w:space="0" w:color="auto"/>
            </w:tcBorders>
          </w:tcPr>
          <w:p w14:paraId="58642BDA" w14:textId="77777777" w:rsidR="00617ADD" w:rsidRPr="00962B3F" w:rsidRDefault="00617ADD" w:rsidP="003514E7">
            <w:pPr>
              <w:pStyle w:val="TAL"/>
              <w:rPr>
                <w:b/>
                <w:bCs/>
                <w:i/>
                <w:iCs/>
                <w:lang w:eastAsia="sv-SE"/>
              </w:rPr>
            </w:pPr>
            <w:r w:rsidRPr="00962B3F">
              <w:rPr>
                <w:b/>
                <w:bCs/>
                <w:i/>
                <w:iCs/>
                <w:lang w:eastAsia="sv-SE"/>
              </w:rPr>
              <w:t>channelAccessMode2</w:t>
            </w:r>
          </w:p>
          <w:p w14:paraId="15F33C04" w14:textId="77777777" w:rsidR="00617ADD" w:rsidRPr="00962B3F" w:rsidRDefault="00617ADD" w:rsidP="003514E7">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2F52158F" w14:textId="77777777" w:rsidR="00617ADD" w:rsidRPr="00962B3F" w:rsidRDefault="00617ADD" w:rsidP="003514E7">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617ADD" w:rsidRPr="00962B3F" w14:paraId="04DC8F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E338A8" w14:textId="77777777" w:rsidR="00617ADD" w:rsidRPr="00962B3F" w:rsidRDefault="00617ADD" w:rsidP="003514E7">
            <w:pPr>
              <w:pStyle w:val="TAL"/>
              <w:rPr>
                <w:szCs w:val="22"/>
                <w:lang w:eastAsia="sv-SE"/>
              </w:rPr>
            </w:pPr>
            <w:r w:rsidRPr="00962B3F">
              <w:rPr>
                <w:b/>
                <w:i/>
                <w:szCs w:val="22"/>
                <w:lang w:eastAsia="sv-SE"/>
              </w:rPr>
              <w:t>crossCarrierSchedulingConfig</w:t>
            </w:r>
          </w:p>
          <w:p w14:paraId="06018F21" w14:textId="77777777" w:rsidR="00617ADD" w:rsidRPr="00962B3F" w:rsidRDefault="00617ADD" w:rsidP="003514E7">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617ADD" w:rsidRPr="00962B3F" w14:paraId="77E89597" w14:textId="77777777" w:rsidTr="003514E7">
        <w:tc>
          <w:tcPr>
            <w:tcW w:w="14173" w:type="dxa"/>
            <w:tcBorders>
              <w:top w:val="single" w:sz="4" w:space="0" w:color="auto"/>
              <w:left w:val="single" w:sz="4" w:space="0" w:color="auto"/>
              <w:bottom w:val="single" w:sz="4" w:space="0" w:color="auto"/>
              <w:right w:val="single" w:sz="4" w:space="0" w:color="auto"/>
            </w:tcBorders>
          </w:tcPr>
          <w:p w14:paraId="1C78EE6D" w14:textId="77777777" w:rsidR="00617ADD" w:rsidRPr="00962B3F" w:rsidRDefault="00617ADD" w:rsidP="003514E7">
            <w:pPr>
              <w:keepNext/>
              <w:keepLines/>
              <w:spacing w:after="0"/>
              <w:rPr>
                <w:rFonts w:ascii="Arial" w:hAnsi="Arial"/>
                <w:b/>
                <w:i/>
                <w:sz w:val="18"/>
                <w:szCs w:val="22"/>
              </w:rPr>
            </w:pPr>
            <w:r w:rsidRPr="00962B3F">
              <w:rPr>
                <w:rFonts w:ascii="Arial" w:hAnsi="Arial"/>
                <w:b/>
                <w:i/>
                <w:sz w:val="18"/>
                <w:szCs w:val="22"/>
              </w:rPr>
              <w:t>crs-RateMatch-PerCORESETPoolIndex</w:t>
            </w:r>
          </w:p>
          <w:p w14:paraId="665F7A6D" w14:textId="77777777" w:rsidR="00617ADD" w:rsidRPr="00962B3F" w:rsidRDefault="00617ADD" w:rsidP="003514E7">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617ADD" w:rsidRPr="00962B3F" w14:paraId="395A6934" w14:textId="77777777" w:rsidTr="003514E7">
        <w:tc>
          <w:tcPr>
            <w:tcW w:w="14173" w:type="dxa"/>
            <w:tcBorders>
              <w:top w:val="single" w:sz="4" w:space="0" w:color="auto"/>
              <w:left w:val="single" w:sz="4" w:space="0" w:color="auto"/>
              <w:bottom w:val="single" w:sz="4" w:space="0" w:color="auto"/>
              <w:right w:val="single" w:sz="4" w:space="0" w:color="auto"/>
            </w:tcBorders>
          </w:tcPr>
          <w:p w14:paraId="30BFB492" w14:textId="77777777" w:rsidR="00617ADD" w:rsidRPr="00962B3F" w:rsidRDefault="00617ADD" w:rsidP="003514E7">
            <w:pPr>
              <w:pStyle w:val="TAL"/>
              <w:rPr>
                <w:b/>
                <w:bCs/>
                <w:i/>
                <w:iCs/>
              </w:rPr>
            </w:pPr>
            <w:r w:rsidRPr="00962B3F">
              <w:rPr>
                <w:b/>
                <w:bCs/>
                <w:i/>
                <w:iCs/>
              </w:rPr>
              <w:t>csi-RS-ValidationWithDCI</w:t>
            </w:r>
          </w:p>
          <w:p w14:paraId="457F227A" w14:textId="77777777" w:rsidR="00617ADD" w:rsidRPr="00962B3F" w:rsidRDefault="00617ADD" w:rsidP="003514E7">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617ADD" w:rsidRPr="00962B3F" w14:paraId="25516D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2C349" w14:textId="77777777" w:rsidR="00617ADD" w:rsidRPr="00962B3F" w:rsidRDefault="00617ADD" w:rsidP="003514E7">
            <w:pPr>
              <w:pStyle w:val="TAL"/>
              <w:rPr>
                <w:szCs w:val="22"/>
                <w:lang w:eastAsia="sv-SE"/>
              </w:rPr>
            </w:pPr>
            <w:r w:rsidRPr="00962B3F">
              <w:rPr>
                <w:b/>
                <w:i/>
                <w:szCs w:val="22"/>
                <w:lang w:eastAsia="sv-SE"/>
              </w:rPr>
              <w:t>defaultDownlinkBWP-Id</w:t>
            </w:r>
          </w:p>
          <w:p w14:paraId="1F8AA7BB" w14:textId="77777777" w:rsidR="00617ADD" w:rsidRPr="00962B3F" w:rsidRDefault="00617ADD" w:rsidP="003514E7">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17ADD" w:rsidRPr="00962B3F" w14:paraId="5455912C" w14:textId="77777777" w:rsidTr="003514E7">
        <w:tc>
          <w:tcPr>
            <w:tcW w:w="14173" w:type="dxa"/>
            <w:tcBorders>
              <w:top w:val="single" w:sz="4" w:space="0" w:color="auto"/>
              <w:left w:val="single" w:sz="4" w:space="0" w:color="auto"/>
              <w:bottom w:val="single" w:sz="4" w:space="0" w:color="auto"/>
              <w:right w:val="single" w:sz="4" w:space="0" w:color="auto"/>
            </w:tcBorders>
          </w:tcPr>
          <w:p w14:paraId="3FD352D1" w14:textId="77777777" w:rsidR="00617ADD" w:rsidRPr="00962B3F" w:rsidRDefault="00617ADD" w:rsidP="003514E7">
            <w:pPr>
              <w:pStyle w:val="TAL"/>
              <w:rPr>
                <w:b/>
                <w:i/>
                <w:lang w:eastAsia="sv-SE"/>
              </w:rPr>
            </w:pPr>
            <w:r w:rsidRPr="00962B3F">
              <w:rPr>
                <w:b/>
                <w:i/>
                <w:lang w:eastAsia="sv-SE"/>
              </w:rPr>
              <w:t>directionalCollisionHandling</w:t>
            </w:r>
          </w:p>
          <w:p w14:paraId="291CE3A2" w14:textId="77777777" w:rsidR="00617ADD" w:rsidRPr="00962B3F" w:rsidRDefault="00617ADD" w:rsidP="003514E7">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617ADD" w:rsidRPr="00962B3F" w14:paraId="0E4F3892" w14:textId="77777777" w:rsidTr="003514E7">
        <w:tc>
          <w:tcPr>
            <w:tcW w:w="14173" w:type="dxa"/>
            <w:tcBorders>
              <w:top w:val="single" w:sz="4" w:space="0" w:color="auto"/>
              <w:left w:val="single" w:sz="4" w:space="0" w:color="auto"/>
              <w:bottom w:val="single" w:sz="4" w:space="0" w:color="auto"/>
              <w:right w:val="single" w:sz="4" w:space="0" w:color="auto"/>
            </w:tcBorders>
          </w:tcPr>
          <w:p w14:paraId="71AF1E39" w14:textId="77777777" w:rsidR="00617ADD" w:rsidRPr="00962B3F" w:rsidRDefault="00617ADD" w:rsidP="003514E7">
            <w:pPr>
              <w:pStyle w:val="TAL"/>
              <w:rPr>
                <w:b/>
                <w:i/>
                <w:lang w:eastAsia="sv-SE"/>
              </w:rPr>
            </w:pPr>
            <w:r w:rsidRPr="00962B3F">
              <w:rPr>
                <w:b/>
                <w:i/>
                <w:lang w:eastAsia="sv-SE"/>
              </w:rPr>
              <w:t>directionalCollisionHandling-DC</w:t>
            </w:r>
          </w:p>
          <w:p w14:paraId="6627575B" w14:textId="77777777" w:rsidR="00617ADD" w:rsidRPr="00962B3F" w:rsidRDefault="00617ADD" w:rsidP="003514E7">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17ADD" w:rsidRPr="00962B3F" w14:paraId="00EEFB81" w14:textId="77777777" w:rsidTr="003514E7">
        <w:tc>
          <w:tcPr>
            <w:tcW w:w="14173" w:type="dxa"/>
            <w:tcBorders>
              <w:top w:val="single" w:sz="4" w:space="0" w:color="auto"/>
              <w:left w:val="single" w:sz="4" w:space="0" w:color="auto"/>
              <w:bottom w:val="single" w:sz="4" w:space="0" w:color="auto"/>
              <w:right w:val="single" w:sz="4" w:space="0" w:color="auto"/>
            </w:tcBorders>
          </w:tcPr>
          <w:p w14:paraId="1039EBD8" w14:textId="77777777" w:rsidR="00617ADD" w:rsidRPr="00962B3F" w:rsidRDefault="00617ADD" w:rsidP="003514E7">
            <w:pPr>
              <w:pStyle w:val="TAL"/>
              <w:rPr>
                <w:b/>
                <w:i/>
                <w:szCs w:val="22"/>
              </w:rPr>
            </w:pPr>
            <w:r w:rsidRPr="00962B3F">
              <w:rPr>
                <w:b/>
                <w:i/>
                <w:szCs w:val="22"/>
              </w:rPr>
              <w:t>dormantBWP-Config</w:t>
            </w:r>
          </w:p>
          <w:p w14:paraId="191976CB" w14:textId="77777777" w:rsidR="00617ADD" w:rsidRPr="00962B3F" w:rsidRDefault="00617ADD" w:rsidP="003514E7">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617ADD" w:rsidRPr="00962B3F" w14:paraId="26CC8C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33285A" w14:textId="77777777" w:rsidR="00617ADD" w:rsidRPr="00962B3F" w:rsidRDefault="00617ADD" w:rsidP="003514E7">
            <w:pPr>
              <w:pStyle w:val="TAL"/>
              <w:rPr>
                <w:szCs w:val="22"/>
                <w:lang w:eastAsia="sv-SE"/>
              </w:rPr>
            </w:pPr>
            <w:r w:rsidRPr="00962B3F">
              <w:rPr>
                <w:b/>
                <w:i/>
                <w:szCs w:val="22"/>
                <w:lang w:eastAsia="sv-SE"/>
              </w:rPr>
              <w:t>downlinkBWP-ToAddModList</w:t>
            </w:r>
          </w:p>
          <w:p w14:paraId="249FF025" w14:textId="77777777" w:rsidR="00617ADD" w:rsidRPr="00962B3F" w:rsidRDefault="00617ADD" w:rsidP="003514E7">
            <w:pPr>
              <w:pStyle w:val="TAL"/>
              <w:rPr>
                <w:szCs w:val="22"/>
                <w:lang w:eastAsia="sv-SE"/>
              </w:rPr>
            </w:pPr>
            <w:r w:rsidRPr="00962B3F">
              <w:rPr>
                <w:szCs w:val="22"/>
                <w:lang w:eastAsia="sv-SE"/>
              </w:rPr>
              <w:t>List of additional downlink bandwidth parts to be added or modified. (see TS 38.213 [13], clause 12).</w:t>
            </w:r>
          </w:p>
        </w:tc>
      </w:tr>
      <w:tr w:rsidR="00617ADD" w:rsidRPr="00962B3F" w14:paraId="58900E7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3A4BD5" w14:textId="77777777" w:rsidR="00617ADD" w:rsidRPr="00962B3F" w:rsidRDefault="00617ADD" w:rsidP="003514E7">
            <w:pPr>
              <w:pStyle w:val="TAL"/>
              <w:rPr>
                <w:szCs w:val="22"/>
                <w:lang w:eastAsia="sv-SE"/>
              </w:rPr>
            </w:pPr>
            <w:r w:rsidRPr="00962B3F">
              <w:rPr>
                <w:b/>
                <w:i/>
                <w:szCs w:val="22"/>
                <w:lang w:eastAsia="sv-SE"/>
              </w:rPr>
              <w:lastRenderedPageBreak/>
              <w:t>downlinkBWP-ToReleaseList</w:t>
            </w:r>
          </w:p>
          <w:p w14:paraId="277BEF17" w14:textId="77777777" w:rsidR="00617ADD" w:rsidRPr="00962B3F" w:rsidRDefault="00617ADD" w:rsidP="003514E7">
            <w:pPr>
              <w:pStyle w:val="TAL"/>
              <w:rPr>
                <w:szCs w:val="22"/>
                <w:lang w:eastAsia="sv-SE"/>
              </w:rPr>
            </w:pPr>
            <w:r w:rsidRPr="00962B3F">
              <w:rPr>
                <w:szCs w:val="22"/>
                <w:lang w:eastAsia="sv-SE"/>
              </w:rPr>
              <w:t>List of additional downlink bandwidth parts to be released. (see TS 38.213 [13], clause 12).</w:t>
            </w:r>
          </w:p>
        </w:tc>
      </w:tr>
      <w:tr w:rsidR="00617ADD" w:rsidRPr="00962B3F" w14:paraId="58190A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888FAD" w14:textId="77777777" w:rsidR="00617ADD" w:rsidRPr="00962B3F" w:rsidRDefault="00617ADD" w:rsidP="003514E7">
            <w:pPr>
              <w:pStyle w:val="TAL"/>
              <w:rPr>
                <w:b/>
                <w:i/>
                <w:szCs w:val="22"/>
                <w:lang w:eastAsia="sv-SE"/>
              </w:rPr>
            </w:pPr>
            <w:r w:rsidRPr="00962B3F">
              <w:rPr>
                <w:b/>
                <w:i/>
                <w:szCs w:val="22"/>
                <w:lang w:eastAsia="sv-SE"/>
              </w:rPr>
              <w:t>downlinkChannelBW-PerSCS-List</w:t>
            </w:r>
          </w:p>
          <w:p w14:paraId="76FCB783" w14:textId="77777777" w:rsidR="00617ADD" w:rsidRPr="00962B3F" w:rsidRDefault="00617ADD" w:rsidP="003514E7">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617ADD" w:rsidRPr="00962B3F" w14:paraId="2F6BBB94" w14:textId="77777777" w:rsidTr="003514E7">
        <w:tc>
          <w:tcPr>
            <w:tcW w:w="14173" w:type="dxa"/>
            <w:tcBorders>
              <w:top w:val="single" w:sz="4" w:space="0" w:color="auto"/>
              <w:left w:val="single" w:sz="4" w:space="0" w:color="auto"/>
              <w:bottom w:val="single" w:sz="4" w:space="0" w:color="auto"/>
              <w:right w:val="single" w:sz="4" w:space="0" w:color="auto"/>
            </w:tcBorders>
          </w:tcPr>
          <w:p w14:paraId="53AF494E" w14:textId="77777777" w:rsidR="00617ADD" w:rsidRPr="00962B3F" w:rsidRDefault="00617ADD" w:rsidP="003514E7">
            <w:pPr>
              <w:pStyle w:val="TAL"/>
              <w:rPr>
                <w:b/>
                <w:i/>
                <w:szCs w:val="22"/>
                <w:lang w:eastAsia="sv-SE"/>
              </w:rPr>
            </w:pPr>
            <w:r w:rsidRPr="00962B3F">
              <w:rPr>
                <w:b/>
                <w:i/>
                <w:szCs w:val="22"/>
                <w:lang w:eastAsia="sv-SE"/>
              </w:rPr>
              <w:t>dummy1, dummy 2</w:t>
            </w:r>
          </w:p>
          <w:p w14:paraId="069C2608" w14:textId="77777777" w:rsidR="00617ADD" w:rsidRPr="00962B3F" w:rsidRDefault="00617ADD" w:rsidP="003514E7">
            <w:pPr>
              <w:pStyle w:val="TAL"/>
              <w:rPr>
                <w:b/>
                <w:i/>
                <w:szCs w:val="22"/>
                <w:lang w:eastAsia="sv-SE"/>
              </w:rPr>
            </w:pPr>
            <w:r w:rsidRPr="00962B3F">
              <w:rPr>
                <w:szCs w:val="22"/>
                <w:lang w:eastAsia="sv-SE"/>
              </w:rPr>
              <w:t>This field is not used in the specification. If received it shall be ignored by the UE.</w:t>
            </w:r>
          </w:p>
        </w:tc>
      </w:tr>
      <w:tr w:rsidR="00617ADD" w:rsidRPr="00962B3F" w14:paraId="699864FA" w14:textId="77777777" w:rsidTr="003514E7">
        <w:tc>
          <w:tcPr>
            <w:tcW w:w="14173" w:type="dxa"/>
            <w:tcBorders>
              <w:top w:val="single" w:sz="4" w:space="0" w:color="auto"/>
              <w:left w:val="single" w:sz="4" w:space="0" w:color="auto"/>
              <w:bottom w:val="single" w:sz="4" w:space="0" w:color="auto"/>
              <w:right w:val="single" w:sz="4" w:space="0" w:color="auto"/>
            </w:tcBorders>
          </w:tcPr>
          <w:p w14:paraId="5307D8DB" w14:textId="77777777" w:rsidR="00617ADD" w:rsidRPr="00962B3F" w:rsidRDefault="00617ADD" w:rsidP="003514E7">
            <w:pPr>
              <w:pStyle w:val="TAL"/>
              <w:rPr>
                <w:b/>
                <w:i/>
                <w:szCs w:val="22"/>
              </w:rPr>
            </w:pPr>
            <w:r w:rsidRPr="00962B3F">
              <w:rPr>
                <w:b/>
                <w:i/>
                <w:szCs w:val="22"/>
              </w:rPr>
              <w:t>enableBeamSwitchTiming</w:t>
            </w:r>
          </w:p>
          <w:p w14:paraId="6F173D52" w14:textId="77777777" w:rsidR="00617ADD" w:rsidRPr="00962B3F" w:rsidRDefault="00617ADD" w:rsidP="003514E7">
            <w:pPr>
              <w:pStyle w:val="TAL"/>
              <w:rPr>
                <w:b/>
                <w:i/>
                <w:szCs w:val="22"/>
                <w:lang w:eastAsia="sv-SE"/>
              </w:rPr>
            </w:pPr>
            <w:r w:rsidRPr="00962B3F">
              <w:rPr>
                <w:szCs w:val="22"/>
              </w:rPr>
              <w:t>Indicates the aperiodic CSI-RS triggering with beam switching triggering behaviour as defined in clause 5.2.1.5.1 of TS 38.214 [19].</w:t>
            </w:r>
          </w:p>
        </w:tc>
      </w:tr>
      <w:tr w:rsidR="00617ADD" w:rsidRPr="00962B3F" w14:paraId="469954A5" w14:textId="77777777" w:rsidTr="003514E7">
        <w:tc>
          <w:tcPr>
            <w:tcW w:w="14173" w:type="dxa"/>
            <w:tcBorders>
              <w:top w:val="single" w:sz="4" w:space="0" w:color="auto"/>
              <w:left w:val="single" w:sz="4" w:space="0" w:color="auto"/>
              <w:bottom w:val="single" w:sz="4" w:space="0" w:color="auto"/>
              <w:right w:val="single" w:sz="4" w:space="0" w:color="auto"/>
            </w:tcBorders>
          </w:tcPr>
          <w:p w14:paraId="1666C422" w14:textId="77777777" w:rsidR="00617ADD" w:rsidRPr="00962B3F" w:rsidRDefault="00617ADD" w:rsidP="003514E7">
            <w:pPr>
              <w:pStyle w:val="TAL"/>
              <w:rPr>
                <w:b/>
                <w:bCs/>
                <w:i/>
                <w:iCs/>
                <w:lang w:eastAsia="fi-FI"/>
              </w:rPr>
            </w:pPr>
            <w:r w:rsidRPr="00962B3F">
              <w:rPr>
                <w:b/>
                <w:bCs/>
                <w:i/>
                <w:iCs/>
                <w:lang w:eastAsia="fi-FI"/>
              </w:rPr>
              <w:t>enableDefaultTCI-StatePerCoresetPoolIndex</w:t>
            </w:r>
          </w:p>
          <w:p w14:paraId="7F7F02BF" w14:textId="77777777" w:rsidR="00617ADD" w:rsidRPr="00962B3F" w:rsidRDefault="00617ADD" w:rsidP="003514E7">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17ADD" w:rsidRPr="00962B3F" w14:paraId="0538B010" w14:textId="77777777" w:rsidTr="003514E7">
        <w:tc>
          <w:tcPr>
            <w:tcW w:w="14173" w:type="dxa"/>
            <w:tcBorders>
              <w:top w:val="single" w:sz="4" w:space="0" w:color="auto"/>
              <w:left w:val="single" w:sz="4" w:space="0" w:color="auto"/>
              <w:bottom w:val="single" w:sz="4" w:space="0" w:color="auto"/>
              <w:right w:val="single" w:sz="4" w:space="0" w:color="auto"/>
            </w:tcBorders>
          </w:tcPr>
          <w:p w14:paraId="03511024" w14:textId="77777777" w:rsidR="00617ADD" w:rsidRPr="00962B3F" w:rsidRDefault="00617ADD" w:rsidP="003514E7">
            <w:pPr>
              <w:pStyle w:val="TAL"/>
              <w:rPr>
                <w:b/>
                <w:bCs/>
                <w:i/>
                <w:iCs/>
                <w:lang w:eastAsia="fi-FI"/>
              </w:rPr>
            </w:pPr>
            <w:r w:rsidRPr="00962B3F">
              <w:rPr>
                <w:b/>
                <w:bCs/>
                <w:i/>
                <w:iCs/>
                <w:lang w:eastAsia="fi-FI"/>
              </w:rPr>
              <w:t>enableTwoDefaultTCI-States</w:t>
            </w:r>
          </w:p>
          <w:p w14:paraId="57E4F285" w14:textId="77777777" w:rsidR="00617ADD" w:rsidRPr="00962B3F" w:rsidRDefault="00617ADD" w:rsidP="003514E7">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617ADD" w:rsidRPr="00962B3F" w14:paraId="54882D23" w14:textId="77777777" w:rsidTr="003514E7">
        <w:tc>
          <w:tcPr>
            <w:tcW w:w="14173" w:type="dxa"/>
            <w:tcBorders>
              <w:top w:val="single" w:sz="4" w:space="0" w:color="auto"/>
              <w:left w:val="single" w:sz="4" w:space="0" w:color="auto"/>
              <w:bottom w:val="single" w:sz="4" w:space="0" w:color="auto"/>
              <w:right w:val="single" w:sz="4" w:space="0" w:color="auto"/>
            </w:tcBorders>
          </w:tcPr>
          <w:p w14:paraId="6AC714D3" w14:textId="77777777" w:rsidR="00617ADD" w:rsidRPr="00962B3F" w:rsidRDefault="00617ADD" w:rsidP="003514E7">
            <w:pPr>
              <w:pStyle w:val="TAL"/>
              <w:rPr>
                <w:b/>
                <w:bCs/>
                <w:i/>
                <w:iCs/>
                <w:lang w:eastAsia="fi-FI"/>
              </w:rPr>
            </w:pPr>
            <w:r w:rsidRPr="00962B3F">
              <w:rPr>
                <w:b/>
                <w:bCs/>
                <w:i/>
                <w:iCs/>
                <w:lang w:eastAsia="fi-FI"/>
              </w:rPr>
              <w:t>fdmed-ReceptionMulticast</w:t>
            </w:r>
          </w:p>
          <w:p w14:paraId="7276D9A3" w14:textId="77777777" w:rsidR="00617ADD" w:rsidRPr="00962B3F" w:rsidRDefault="00617ADD" w:rsidP="003514E7">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617ADD" w:rsidRPr="00962B3F" w14:paraId="3530A4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38795A" w14:textId="77777777" w:rsidR="00617ADD" w:rsidRPr="00962B3F" w:rsidRDefault="00617ADD" w:rsidP="003514E7">
            <w:pPr>
              <w:pStyle w:val="TAL"/>
              <w:rPr>
                <w:szCs w:val="22"/>
                <w:lang w:eastAsia="sv-SE"/>
              </w:rPr>
            </w:pPr>
            <w:r w:rsidRPr="00962B3F">
              <w:rPr>
                <w:b/>
                <w:i/>
                <w:szCs w:val="22"/>
                <w:lang w:eastAsia="sv-SE"/>
              </w:rPr>
              <w:t>firstActiveDownlinkBWP-Id</w:t>
            </w:r>
          </w:p>
          <w:p w14:paraId="1C9418CF" w14:textId="77777777" w:rsidR="00617ADD" w:rsidRPr="00962B3F" w:rsidRDefault="00617ADD" w:rsidP="003514E7">
            <w:pPr>
              <w:pStyle w:val="TAL"/>
              <w:rPr>
                <w:szCs w:val="22"/>
                <w:lang w:eastAsia="sv-SE"/>
              </w:rPr>
            </w:pPr>
            <w:r w:rsidRPr="00962B3F">
              <w:rPr>
                <w:szCs w:val="22"/>
                <w:lang w:eastAsia="sv-SE"/>
              </w:rPr>
              <w:t xml:space="preserve">If configured for an SpCell, this field contains the ID of the DL BWP to be activated or to be used for RLM, BFD and measurements if included in an </w:t>
            </w:r>
            <w:r w:rsidRPr="00962B3F">
              <w:rPr>
                <w:i/>
                <w:szCs w:val="22"/>
                <w:lang w:eastAsia="sv-SE"/>
              </w:rPr>
              <w:t>RRCReconfiguration</w:t>
            </w:r>
            <w:r w:rsidRPr="00962B3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8888FFE" w14:textId="77777777" w:rsidR="00617ADD" w:rsidRPr="00962B3F" w:rsidRDefault="00617ADD" w:rsidP="003514E7">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2A08F877" w14:textId="77777777" w:rsidR="00617ADD" w:rsidRPr="00962B3F" w:rsidRDefault="00617ADD" w:rsidP="003514E7">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617ADD" w:rsidRPr="00962B3F" w14:paraId="5FFA90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08BBD" w14:textId="77777777" w:rsidR="00617ADD" w:rsidRPr="00962B3F" w:rsidRDefault="00617ADD" w:rsidP="003514E7">
            <w:pPr>
              <w:pStyle w:val="TAL"/>
              <w:rPr>
                <w:szCs w:val="22"/>
                <w:lang w:eastAsia="sv-SE"/>
              </w:rPr>
            </w:pPr>
            <w:commentRangeStart w:id="2010"/>
            <w:commentRangeStart w:id="2011"/>
            <w:proofErr w:type="spellStart"/>
            <w:r w:rsidRPr="00962B3F">
              <w:rPr>
                <w:b/>
                <w:i/>
                <w:szCs w:val="22"/>
                <w:lang w:eastAsia="sv-SE"/>
              </w:rPr>
              <w:t>initialDownlinkBWP</w:t>
            </w:r>
            <w:commentRangeEnd w:id="2010"/>
            <w:proofErr w:type="spellEnd"/>
            <w:r w:rsidR="00C35696">
              <w:rPr>
                <w:rStyle w:val="CommentReference"/>
                <w:rFonts w:ascii="Times New Roman" w:hAnsi="Times New Roman"/>
              </w:rPr>
              <w:commentReference w:id="2010"/>
            </w:r>
            <w:commentRangeEnd w:id="2011"/>
            <w:r w:rsidR="0011572E">
              <w:rPr>
                <w:rStyle w:val="CommentReference"/>
                <w:rFonts w:ascii="Times New Roman" w:hAnsi="Times New Roman"/>
              </w:rPr>
              <w:commentReference w:id="2011"/>
            </w:r>
          </w:p>
          <w:p w14:paraId="63CD8F2D" w14:textId="28A4DF2C" w:rsidR="00617ADD" w:rsidRPr="00962B3F" w:rsidRDefault="00617ADD" w:rsidP="003514E7">
            <w:pPr>
              <w:pStyle w:val="TAL"/>
              <w:rPr>
                <w:szCs w:val="22"/>
                <w:lang w:eastAsia="sv-SE"/>
              </w:rPr>
            </w:pPr>
            <w:r w:rsidRPr="00962B3F">
              <w:rPr>
                <w:szCs w:val="22"/>
                <w:lang w:eastAsia="sv-SE"/>
              </w:rPr>
              <w:t>The dedicated (UE-specific) configuration for the initial downlink bandwidth-part (i.e.</w:t>
            </w:r>
            <w:ins w:id="2012" w:author="Post RAN2#119-e - Rapp" w:date="2022-09-02T12:19:00Z">
              <w:r w:rsidR="007D1431">
                <w:rPr>
                  <w:szCs w:val="22"/>
                  <w:lang w:eastAsia="sv-SE"/>
                </w:rPr>
                <w:t>,</w:t>
              </w:r>
            </w:ins>
            <w:r w:rsidRPr="00962B3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w:t>
            </w:r>
            <w:commentRangeStart w:id="2013"/>
            <w:commentRangeStart w:id="2014"/>
            <w:r w:rsidRPr="00962B3F">
              <w:rPr>
                <w:szCs w:val="22"/>
                <w:lang w:eastAsia="sv-SE"/>
              </w:rPr>
              <w:t xml:space="preserve"> </w:t>
            </w:r>
            <w:commentRangeEnd w:id="2013"/>
            <w:r w:rsidR="00336B56">
              <w:rPr>
                <w:rStyle w:val="CommentReference"/>
                <w:rFonts w:ascii="Times New Roman" w:hAnsi="Times New Roman"/>
              </w:rPr>
              <w:commentReference w:id="2013"/>
            </w:r>
            <w:commentRangeEnd w:id="2014"/>
            <w:r w:rsidR="0011572E">
              <w:rPr>
                <w:rStyle w:val="CommentReference"/>
                <w:rFonts w:ascii="Times New Roman" w:hAnsi="Times New Roman"/>
              </w:rPr>
              <w:commentReference w:id="2014"/>
            </w:r>
            <w:r w:rsidRPr="00962B3F">
              <w:rPr>
                <w:szCs w:val="22"/>
                <w:lang w:eastAsia="sv-SE"/>
              </w:rPr>
              <w:t xml:space="preserve">Network always configures </w:t>
            </w:r>
            <w:r w:rsidRPr="00962B3F">
              <w:rPr>
                <w:lang w:eastAsia="sv-SE"/>
              </w:rPr>
              <w:t>the UE with a value for</w:t>
            </w:r>
            <w:r w:rsidRPr="00962B3F">
              <w:rPr>
                <w:szCs w:val="22"/>
                <w:lang w:eastAsia="sv-SE"/>
              </w:rPr>
              <w:t xml:space="preserve"> this field if no other BWPs are configured. NOTE1</w:t>
            </w:r>
          </w:p>
        </w:tc>
      </w:tr>
      <w:tr w:rsidR="00617ADD" w:rsidRPr="00962B3F" w14:paraId="41BFD0B8" w14:textId="77777777" w:rsidTr="003514E7">
        <w:tc>
          <w:tcPr>
            <w:tcW w:w="14173" w:type="dxa"/>
            <w:tcBorders>
              <w:top w:val="single" w:sz="4" w:space="0" w:color="auto"/>
              <w:left w:val="single" w:sz="4" w:space="0" w:color="auto"/>
              <w:bottom w:val="single" w:sz="4" w:space="0" w:color="auto"/>
              <w:right w:val="single" w:sz="4" w:space="0" w:color="auto"/>
            </w:tcBorders>
          </w:tcPr>
          <w:p w14:paraId="2A7559B4" w14:textId="77777777" w:rsidR="00617ADD" w:rsidRPr="00962B3F" w:rsidRDefault="00617ADD" w:rsidP="003514E7">
            <w:pPr>
              <w:pStyle w:val="TAL"/>
              <w:rPr>
                <w:szCs w:val="22"/>
              </w:rPr>
            </w:pPr>
            <w:r w:rsidRPr="00962B3F">
              <w:rPr>
                <w:b/>
                <w:i/>
                <w:szCs w:val="22"/>
              </w:rPr>
              <w:t>intraCellGuardBandsDL-List, intraCellGuardBandsUL-List</w:t>
            </w:r>
          </w:p>
          <w:p w14:paraId="72FF2874" w14:textId="77777777" w:rsidR="00617ADD" w:rsidRPr="00962B3F" w:rsidRDefault="00617ADD" w:rsidP="003514E7">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617ADD" w:rsidRPr="00962B3F" w14:paraId="5ADCD3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B6EFF1" w14:textId="77777777" w:rsidR="00617ADD" w:rsidRPr="00962B3F" w:rsidRDefault="00617ADD" w:rsidP="003514E7">
            <w:pPr>
              <w:pStyle w:val="TAL"/>
              <w:rPr>
                <w:b/>
                <w:i/>
                <w:lang w:eastAsia="sv-SE"/>
              </w:rPr>
            </w:pPr>
            <w:r w:rsidRPr="00962B3F">
              <w:rPr>
                <w:b/>
                <w:i/>
                <w:lang w:eastAsia="sv-SE"/>
              </w:rPr>
              <w:t>lte-CRS-PatternList1</w:t>
            </w:r>
          </w:p>
          <w:p w14:paraId="631FED3B" w14:textId="77777777" w:rsidR="00617ADD" w:rsidRPr="00962B3F" w:rsidRDefault="00617ADD" w:rsidP="003514E7">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617ADD" w:rsidRPr="00962B3F" w14:paraId="405DF8E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B8A08C" w14:textId="77777777" w:rsidR="00617ADD" w:rsidRPr="00962B3F" w:rsidRDefault="00617ADD" w:rsidP="003514E7">
            <w:pPr>
              <w:pStyle w:val="TAL"/>
              <w:rPr>
                <w:b/>
                <w:i/>
                <w:lang w:eastAsia="sv-SE"/>
              </w:rPr>
            </w:pPr>
            <w:r w:rsidRPr="00962B3F">
              <w:rPr>
                <w:b/>
                <w:i/>
                <w:lang w:eastAsia="sv-SE"/>
              </w:rPr>
              <w:t>lte-CRS-PatternList2</w:t>
            </w:r>
          </w:p>
          <w:p w14:paraId="19F3FDD8" w14:textId="77777777" w:rsidR="00617ADD" w:rsidRPr="00962B3F" w:rsidRDefault="00617ADD" w:rsidP="003514E7">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617ADD" w:rsidRPr="00962B3F" w14:paraId="5879BD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234B13" w14:textId="77777777" w:rsidR="00617ADD" w:rsidRPr="00962B3F" w:rsidRDefault="00617ADD" w:rsidP="003514E7">
            <w:pPr>
              <w:pStyle w:val="TAL"/>
              <w:rPr>
                <w:szCs w:val="22"/>
                <w:lang w:eastAsia="sv-SE"/>
              </w:rPr>
            </w:pPr>
            <w:r w:rsidRPr="00962B3F">
              <w:rPr>
                <w:b/>
                <w:i/>
                <w:szCs w:val="22"/>
                <w:lang w:eastAsia="sv-SE"/>
              </w:rPr>
              <w:t>lte-CRS-ToMatchAround</w:t>
            </w:r>
          </w:p>
          <w:p w14:paraId="150413D6" w14:textId="77777777" w:rsidR="00617ADD" w:rsidRPr="00962B3F" w:rsidRDefault="00617ADD" w:rsidP="003514E7">
            <w:pPr>
              <w:pStyle w:val="TAL"/>
              <w:rPr>
                <w:b/>
                <w:i/>
                <w:szCs w:val="22"/>
                <w:lang w:eastAsia="sv-SE"/>
              </w:rPr>
            </w:pPr>
            <w:r w:rsidRPr="00962B3F">
              <w:rPr>
                <w:szCs w:val="22"/>
                <w:lang w:eastAsia="sv-SE"/>
              </w:rPr>
              <w:lastRenderedPageBreak/>
              <w:t>Parameters to determine an LTE CRS pattern that the UE shall rate match around.</w:t>
            </w:r>
          </w:p>
        </w:tc>
      </w:tr>
      <w:tr w:rsidR="00617ADD" w:rsidRPr="00962B3F" w14:paraId="1407861E" w14:textId="77777777" w:rsidTr="003514E7">
        <w:tc>
          <w:tcPr>
            <w:tcW w:w="14173" w:type="dxa"/>
            <w:tcBorders>
              <w:top w:val="single" w:sz="4" w:space="0" w:color="auto"/>
              <w:left w:val="single" w:sz="4" w:space="0" w:color="auto"/>
              <w:bottom w:val="single" w:sz="4" w:space="0" w:color="auto"/>
              <w:right w:val="single" w:sz="4" w:space="0" w:color="auto"/>
            </w:tcBorders>
          </w:tcPr>
          <w:p w14:paraId="5154950C" w14:textId="77777777" w:rsidR="00617ADD" w:rsidRPr="00962B3F" w:rsidRDefault="00617ADD" w:rsidP="003514E7">
            <w:pPr>
              <w:pStyle w:val="TAL"/>
              <w:rPr>
                <w:b/>
                <w:bCs/>
                <w:i/>
                <w:iCs/>
                <w:lang w:eastAsia="sv-SE"/>
              </w:rPr>
            </w:pPr>
            <w:r w:rsidRPr="00962B3F">
              <w:rPr>
                <w:b/>
                <w:bCs/>
                <w:i/>
                <w:iCs/>
                <w:lang w:eastAsia="sv-SE"/>
              </w:rPr>
              <w:lastRenderedPageBreak/>
              <w:t>lte-NeighCellsCRS-AssistInfoList</w:t>
            </w:r>
          </w:p>
          <w:p w14:paraId="34E6C45A" w14:textId="77777777" w:rsidR="00617ADD" w:rsidRPr="00962B3F" w:rsidRDefault="00617ADD" w:rsidP="003514E7">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617ADD" w:rsidRPr="00962B3F" w14:paraId="76E27C76" w14:textId="77777777" w:rsidTr="003514E7">
        <w:tc>
          <w:tcPr>
            <w:tcW w:w="14173" w:type="dxa"/>
            <w:tcBorders>
              <w:top w:val="single" w:sz="4" w:space="0" w:color="auto"/>
              <w:left w:val="single" w:sz="4" w:space="0" w:color="auto"/>
              <w:bottom w:val="single" w:sz="4" w:space="0" w:color="auto"/>
              <w:right w:val="single" w:sz="4" w:space="0" w:color="auto"/>
            </w:tcBorders>
          </w:tcPr>
          <w:p w14:paraId="7FB0E311" w14:textId="77777777" w:rsidR="00617ADD" w:rsidRPr="00962B3F" w:rsidRDefault="00617ADD" w:rsidP="003514E7">
            <w:pPr>
              <w:pStyle w:val="TAL"/>
              <w:rPr>
                <w:b/>
                <w:i/>
                <w:szCs w:val="22"/>
                <w:lang w:eastAsia="sv-SE"/>
              </w:rPr>
            </w:pPr>
            <w:r w:rsidRPr="00962B3F">
              <w:rPr>
                <w:b/>
                <w:i/>
                <w:szCs w:val="22"/>
                <w:lang w:eastAsia="sv-SE"/>
              </w:rPr>
              <w:t>nr-dl-PRS-PDC-Info</w:t>
            </w:r>
          </w:p>
          <w:p w14:paraId="40040FE4" w14:textId="77777777" w:rsidR="00617ADD" w:rsidRPr="00962B3F" w:rsidRDefault="00617ADD" w:rsidP="003514E7">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617ADD" w:rsidRPr="00962B3F" w14:paraId="0F21F6A9" w14:textId="77777777" w:rsidTr="003514E7">
        <w:tc>
          <w:tcPr>
            <w:tcW w:w="14173" w:type="dxa"/>
            <w:tcBorders>
              <w:top w:val="single" w:sz="4" w:space="0" w:color="auto"/>
              <w:left w:val="single" w:sz="4" w:space="0" w:color="auto"/>
              <w:bottom w:val="single" w:sz="4" w:space="0" w:color="auto"/>
              <w:right w:val="single" w:sz="4" w:space="0" w:color="auto"/>
            </w:tcBorders>
          </w:tcPr>
          <w:p w14:paraId="69CDA484" w14:textId="77777777" w:rsidR="00617ADD" w:rsidRPr="00962B3F" w:rsidRDefault="00617ADD" w:rsidP="003514E7">
            <w:pPr>
              <w:pStyle w:val="TAL"/>
              <w:rPr>
                <w:b/>
                <w:bCs/>
                <w:i/>
                <w:iCs/>
                <w:lang w:eastAsia="sv-SE"/>
              </w:rPr>
            </w:pPr>
            <w:r w:rsidRPr="00962B3F">
              <w:rPr>
                <w:b/>
                <w:bCs/>
                <w:i/>
                <w:iCs/>
                <w:lang w:eastAsia="sv-SE"/>
              </w:rPr>
              <w:t>nrofHARQ-BundlingGroups</w:t>
            </w:r>
          </w:p>
          <w:p w14:paraId="112D3A4B" w14:textId="77777777" w:rsidR="00617ADD" w:rsidRPr="00962B3F" w:rsidRDefault="00617ADD" w:rsidP="003514E7">
            <w:pPr>
              <w:pStyle w:val="TAL"/>
              <w:rPr>
                <w:lang w:eastAsia="sv-SE"/>
              </w:rPr>
            </w:pPr>
            <w:r w:rsidRPr="00962B3F">
              <w:rPr>
                <w:lang w:eastAsia="sv-SE"/>
              </w:rPr>
              <w:t>Indicates the number of HARQ bundling groups for type2 HARQ-ACK codebook.</w:t>
            </w:r>
          </w:p>
        </w:tc>
      </w:tr>
      <w:tr w:rsidR="00617ADD" w:rsidRPr="00962B3F" w14:paraId="0B7460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0079B4" w14:textId="77777777" w:rsidR="00617ADD" w:rsidRPr="00962B3F" w:rsidRDefault="00617ADD" w:rsidP="003514E7">
            <w:pPr>
              <w:pStyle w:val="TAL"/>
              <w:rPr>
                <w:szCs w:val="22"/>
                <w:lang w:eastAsia="sv-SE"/>
              </w:rPr>
            </w:pPr>
            <w:r w:rsidRPr="00962B3F">
              <w:rPr>
                <w:b/>
                <w:i/>
                <w:szCs w:val="22"/>
                <w:lang w:eastAsia="sv-SE"/>
              </w:rPr>
              <w:t>pathlossReferenceLinking</w:t>
            </w:r>
          </w:p>
          <w:p w14:paraId="1E49ACBC" w14:textId="77777777" w:rsidR="00617ADD" w:rsidRPr="00962B3F" w:rsidRDefault="00617ADD" w:rsidP="003514E7">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617ADD" w:rsidRPr="00962B3F" w14:paraId="366BC3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A98454" w14:textId="77777777" w:rsidR="00617ADD" w:rsidRPr="00962B3F" w:rsidRDefault="00617ADD" w:rsidP="003514E7">
            <w:pPr>
              <w:pStyle w:val="TAL"/>
              <w:rPr>
                <w:szCs w:val="22"/>
                <w:lang w:eastAsia="sv-SE"/>
              </w:rPr>
            </w:pPr>
            <w:r w:rsidRPr="00962B3F">
              <w:rPr>
                <w:b/>
                <w:i/>
                <w:szCs w:val="22"/>
                <w:lang w:eastAsia="sv-SE"/>
              </w:rPr>
              <w:t>pdsch-ServingCellConfig</w:t>
            </w:r>
          </w:p>
          <w:p w14:paraId="24464257" w14:textId="77777777" w:rsidR="00617ADD" w:rsidRPr="00962B3F" w:rsidRDefault="00617ADD" w:rsidP="003514E7">
            <w:pPr>
              <w:pStyle w:val="TAL"/>
              <w:rPr>
                <w:szCs w:val="22"/>
                <w:lang w:eastAsia="sv-SE"/>
              </w:rPr>
            </w:pPr>
            <w:r w:rsidRPr="00962B3F">
              <w:rPr>
                <w:szCs w:val="22"/>
                <w:lang w:eastAsia="sv-SE"/>
              </w:rPr>
              <w:t>PDSCH related parameters that are not BWP-specific.</w:t>
            </w:r>
          </w:p>
        </w:tc>
      </w:tr>
      <w:tr w:rsidR="00617ADD" w:rsidRPr="00962B3F" w14:paraId="0FCEE8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35BCF6" w14:textId="77777777" w:rsidR="00617ADD" w:rsidRPr="00962B3F" w:rsidRDefault="00617ADD" w:rsidP="003514E7">
            <w:pPr>
              <w:pStyle w:val="TAL"/>
              <w:tabs>
                <w:tab w:val="left" w:pos="5823"/>
              </w:tabs>
              <w:rPr>
                <w:szCs w:val="22"/>
                <w:lang w:eastAsia="sv-SE"/>
              </w:rPr>
            </w:pPr>
            <w:r w:rsidRPr="00962B3F">
              <w:rPr>
                <w:b/>
                <w:i/>
                <w:szCs w:val="22"/>
                <w:lang w:eastAsia="sv-SE"/>
              </w:rPr>
              <w:t>rateMatchPatternToAddModList</w:t>
            </w:r>
          </w:p>
          <w:p w14:paraId="2B9F0D53" w14:textId="77777777" w:rsidR="00617ADD" w:rsidRPr="00962B3F" w:rsidRDefault="00617ADD" w:rsidP="003514E7">
            <w:pPr>
              <w:pStyle w:val="TAL"/>
              <w:rPr>
                <w:szCs w:val="22"/>
                <w:lang w:eastAsia="sv-SE"/>
              </w:rPr>
            </w:pPr>
            <w:r w:rsidRPr="00962B3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62B3F">
              <w:t xml:space="preserve">If a </w:t>
            </w:r>
            <w:r w:rsidRPr="00962B3F">
              <w:rPr>
                <w:i/>
              </w:rPr>
              <w:t>RateMatchPattern</w:t>
            </w:r>
            <w:r w:rsidRPr="00962B3F">
              <w:t xml:space="preserve"> with the same </w:t>
            </w:r>
            <w:r w:rsidRPr="00962B3F">
              <w:rPr>
                <w:i/>
              </w:rPr>
              <w:t>RateMatchPatternId</w:t>
            </w:r>
            <w:r w:rsidRPr="00962B3F">
              <w:t xml:space="preserve"> is configured in both </w:t>
            </w:r>
            <w:r w:rsidRPr="00962B3F">
              <w:rPr>
                <w:i/>
              </w:rPr>
              <w:t>ServingCellConfig/ServingCellConfigCommon</w:t>
            </w:r>
            <w:r w:rsidRPr="00962B3F">
              <w:t xml:space="preserve"> and in SIB20/MCCH,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2F61D2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909BB" w14:textId="77777777" w:rsidR="00617ADD" w:rsidRPr="00962B3F" w:rsidRDefault="00617ADD" w:rsidP="003514E7">
            <w:pPr>
              <w:pStyle w:val="TAL"/>
              <w:rPr>
                <w:szCs w:val="22"/>
                <w:lang w:eastAsia="sv-SE"/>
              </w:rPr>
            </w:pPr>
            <w:r w:rsidRPr="00962B3F">
              <w:rPr>
                <w:b/>
                <w:i/>
                <w:szCs w:val="22"/>
                <w:lang w:eastAsia="sv-SE"/>
              </w:rPr>
              <w:t>sCellDeactivationTimer</w:t>
            </w:r>
          </w:p>
          <w:p w14:paraId="48B6FF02" w14:textId="77777777" w:rsidR="00617ADD" w:rsidRPr="00962B3F" w:rsidRDefault="00617ADD" w:rsidP="003514E7">
            <w:pPr>
              <w:pStyle w:val="TAL"/>
              <w:rPr>
                <w:szCs w:val="22"/>
                <w:lang w:eastAsia="sv-SE"/>
              </w:rPr>
            </w:pPr>
            <w:r w:rsidRPr="00962B3F">
              <w:rPr>
                <w:szCs w:val="22"/>
                <w:lang w:eastAsia="sv-SE"/>
              </w:rPr>
              <w:t>SCell deactivation timer in TS 38.321 [3]. If the field is absent, the UE applies the value infinity.</w:t>
            </w:r>
          </w:p>
        </w:tc>
      </w:tr>
      <w:tr w:rsidR="00617ADD" w:rsidRPr="00962B3F" w14:paraId="2CBCFC60" w14:textId="77777777" w:rsidTr="003514E7">
        <w:tc>
          <w:tcPr>
            <w:tcW w:w="14173" w:type="dxa"/>
            <w:tcBorders>
              <w:top w:val="single" w:sz="4" w:space="0" w:color="auto"/>
              <w:left w:val="single" w:sz="4" w:space="0" w:color="auto"/>
              <w:bottom w:val="single" w:sz="4" w:space="0" w:color="auto"/>
              <w:right w:val="single" w:sz="4" w:space="0" w:color="auto"/>
            </w:tcBorders>
          </w:tcPr>
          <w:p w14:paraId="56E02171" w14:textId="77777777" w:rsidR="00617ADD" w:rsidRPr="00962B3F" w:rsidRDefault="00617ADD" w:rsidP="003514E7">
            <w:pPr>
              <w:pStyle w:val="TAL"/>
              <w:rPr>
                <w:b/>
                <w:bCs/>
                <w:i/>
                <w:iCs/>
                <w:szCs w:val="22"/>
                <w:lang w:eastAsia="sv-SE"/>
              </w:rPr>
            </w:pPr>
            <w:r w:rsidRPr="00962B3F">
              <w:rPr>
                <w:b/>
                <w:bCs/>
                <w:i/>
                <w:iCs/>
                <w:szCs w:val="22"/>
                <w:lang w:eastAsia="sv-SE"/>
              </w:rPr>
              <w:t>sfnSchemePDCCH</w:t>
            </w:r>
          </w:p>
          <w:p w14:paraId="6F6FBD45" w14:textId="77777777" w:rsidR="00617ADD" w:rsidRPr="00962B3F" w:rsidRDefault="00617ADD" w:rsidP="003514E7">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617ADD" w:rsidRPr="00962B3F" w14:paraId="15B9444C" w14:textId="77777777" w:rsidTr="003514E7">
        <w:tc>
          <w:tcPr>
            <w:tcW w:w="14173" w:type="dxa"/>
            <w:tcBorders>
              <w:top w:val="single" w:sz="4" w:space="0" w:color="auto"/>
              <w:left w:val="single" w:sz="4" w:space="0" w:color="auto"/>
              <w:bottom w:val="single" w:sz="4" w:space="0" w:color="auto"/>
              <w:right w:val="single" w:sz="4" w:space="0" w:color="auto"/>
            </w:tcBorders>
          </w:tcPr>
          <w:p w14:paraId="692AAF89" w14:textId="77777777" w:rsidR="00617ADD" w:rsidRPr="00962B3F" w:rsidRDefault="00617ADD" w:rsidP="003514E7">
            <w:pPr>
              <w:pStyle w:val="TAL"/>
              <w:rPr>
                <w:b/>
                <w:bCs/>
                <w:i/>
                <w:iCs/>
                <w:szCs w:val="22"/>
                <w:lang w:eastAsia="sv-SE"/>
              </w:rPr>
            </w:pPr>
            <w:r w:rsidRPr="00962B3F">
              <w:rPr>
                <w:b/>
                <w:bCs/>
                <w:i/>
                <w:iCs/>
                <w:szCs w:val="22"/>
                <w:lang w:eastAsia="sv-SE"/>
              </w:rPr>
              <w:t>sfnSchemePDSCH</w:t>
            </w:r>
          </w:p>
          <w:p w14:paraId="259D119C" w14:textId="77777777" w:rsidR="00617ADD" w:rsidRPr="00962B3F" w:rsidRDefault="00617ADD" w:rsidP="003514E7">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617ADD" w:rsidRPr="00962B3F" w14:paraId="43EEFE17" w14:textId="77777777" w:rsidTr="003514E7">
        <w:tc>
          <w:tcPr>
            <w:tcW w:w="14173" w:type="dxa"/>
            <w:tcBorders>
              <w:top w:val="single" w:sz="4" w:space="0" w:color="auto"/>
              <w:left w:val="single" w:sz="4" w:space="0" w:color="auto"/>
              <w:bottom w:val="single" w:sz="4" w:space="0" w:color="auto"/>
              <w:right w:val="single" w:sz="4" w:space="0" w:color="auto"/>
            </w:tcBorders>
          </w:tcPr>
          <w:p w14:paraId="7F7DDB0B" w14:textId="77777777" w:rsidR="00617ADD" w:rsidRPr="00962B3F" w:rsidRDefault="00617ADD" w:rsidP="003514E7">
            <w:pPr>
              <w:pStyle w:val="TAL"/>
              <w:rPr>
                <w:b/>
                <w:i/>
                <w:szCs w:val="22"/>
                <w:lang w:eastAsia="sv-SE"/>
              </w:rPr>
            </w:pPr>
            <w:r w:rsidRPr="00962B3F">
              <w:rPr>
                <w:b/>
                <w:i/>
                <w:szCs w:val="22"/>
                <w:lang w:eastAsia="sv-SE"/>
              </w:rPr>
              <w:t>semiStaticChannelAccessConfigUE</w:t>
            </w:r>
          </w:p>
          <w:p w14:paraId="1A49211F" w14:textId="77777777" w:rsidR="00617ADD" w:rsidRPr="00962B3F" w:rsidRDefault="00617ADD" w:rsidP="003514E7">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28859F0" w14:textId="77777777" w:rsidR="00617ADD" w:rsidRPr="00962B3F" w:rsidRDefault="00617ADD" w:rsidP="003514E7">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617ADD" w:rsidRPr="00962B3F" w14:paraId="50E2ED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969126" w14:textId="77777777" w:rsidR="00617ADD" w:rsidRPr="00962B3F" w:rsidRDefault="00617ADD" w:rsidP="003514E7">
            <w:pPr>
              <w:pStyle w:val="TAL"/>
              <w:rPr>
                <w:b/>
                <w:i/>
                <w:szCs w:val="22"/>
                <w:lang w:eastAsia="sv-SE"/>
              </w:rPr>
            </w:pPr>
            <w:r w:rsidRPr="00962B3F">
              <w:rPr>
                <w:b/>
                <w:i/>
                <w:szCs w:val="22"/>
                <w:lang w:eastAsia="sv-SE"/>
              </w:rPr>
              <w:t>servingCellMO</w:t>
            </w:r>
          </w:p>
          <w:p w14:paraId="254B32A7" w14:textId="77777777" w:rsidR="00617ADD" w:rsidRPr="00962B3F" w:rsidRDefault="00617ADD" w:rsidP="003514E7">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617ADD" w:rsidRPr="00962B3F" w14:paraId="2364A2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CFC02C" w14:textId="77777777" w:rsidR="00617ADD" w:rsidRPr="00962B3F" w:rsidRDefault="00617ADD" w:rsidP="003514E7">
            <w:pPr>
              <w:pStyle w:val="TAL"/>
              <w:rPr>
                <w:b/>
                <w:i/>
                <w:szCs w:val="22"/>
                <w:lang w:eastAsia="sv-SE"/>
              </w:rPr>
            </w:pPr>
            <w:r w:rsidRPr="00962B3F">
              <w:rPr>
                <w:b/>
                <w:i/>
                <w:szCs w:val="22"/>
                <w:lang w:eastAsia="sv-SE"/>
              </w:rPr>
              <w:t>supplementaryUplink</w:t>
            </w:r>
          </w:p>
          <w:p w14:paraId="390C2E9A" w14:textId="77777777" w:rsidR="00617ADD" w:rsidRPr="00962B3F" w:rsidRDefault="00617ADD" w:rsidP="003514E7">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617ADD" w:rsidRPr="00962B3F" w14:paraId="6A30B4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9A93E" w14:textId="77777777" w:rsidR="00617ADD" w:rsidRPr="00962B3F" w:rsidRDefault="00617ADD" w:rsidP="003514E7">
            <w:pPr>
              <w:pStyle w:val="TAL"/>
              <w:rPr>
                <w:b/>
                <w:bCs/>
                <w:i/>
                <w:iCs/>
                <w:lang w:eastAsia="x-none"/>
              </w:rPr>
            </w:pPr>
            <w:r w:rsidRPr="00962B3F">
              <w:rPr>
                <w:b/>
                <w:bCs/>
                <w:i/>
                <w:iCs/>
                <w:lang w:eastAsia="x-none"/>
              </w:rPr>
              <w:t>supplementaryUplinkRelease</w:t>
            </w:r>
          </w:p>
          <w:p w14:paraId="616E9400" w14:textId="77777777" w:rsidR="00617ADD" w:rsidRPr="00962B3F" w:rsidRDefault="00617ADD" w:rsidP="003514E7">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617ADD" w:rsidRPr="00962B3F" w14:paraId="642E55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9CC5E" w14:textId="77777777" w:rsidR="00617ADD" w:rsidRPr="00962B3F" w:rsidRDefault="00617ADD" w:rsidP="003514E7">
            <w:pPr>
              <w:pStyle w:val="TAL"/>
              <w:rPr>
                <w:szCs w:val="22"/>
                <w:lang w:eastAsia="sv-SE"/>
              </w:rPr>
            </w:pPr>
            <w:r w:rsidRPr="00962B3F">
              <w:rPr>
                <w:b/>
                <w:i/>
                <w:szCs w:val="22"/>
                <w:lang w:eastAsia="sv-SE"/>
              </w:rPr>
              <w:lastRenderedPageBreak/>
              <w:t>tag-Id</w:t>
            </w:r>
          </w:p>
          <w:p w14:paraId="00A20F37" w14:textId="77777777" w:rsidR="00617ADD" w:rsidRPr="00962B3F" w:rsidRDefault="00617ADD" w:rsidP="003514E7">
            <w:pPr>
              <w:pStyle w:val="TAL"/>
              <w:rPr>
                <w:szCs w:val="22"/>
                <w:lang w:eastAsia="sv-SE"/>
              </w:rPr>
            </w:pPr>
            <w:r w:rsidRPr="00962B3F">
              <w:rPr>
                <w:szCs w:val="22"/>
                <w:lang w:eastAsia="sv-SE"/>
              </w:rPr>
              <w:t>Timing Advance Group ID, as specified in TS 38.321 [3], which this cell belongs to.</w:t>
            </w:r>
          </w:p>
        </w:tc>
      </w:tr>
      <w:tr w:rsidR="00617ADD" w:rsidRPr="00962B3F" w14:paraId="34154CD8" w14:textId="77777777" w:rsidTr="003514E7">
        <w:tc>
          <w:tcPr>
            <w:tcW w:w="14173" w:type="dxa"/>
            <w:tcBorders>
              <w:top w:val="single" w:sz="4" w:space="0" w:color="auto"/>
              <w:left w:val="single" w:sz="4" w:space="0" w:color="auto"/>
              <w:bottom w:val="single" w:sz="4" w:space="0" w:color="auto"/>
              <w:right w:val="single" w:sz="4" w:space="0" w:color="auto"/>
            </w:tcBorders>
          </w:tcPr>
          <w:p w14:paraId="608088D1" w14:textId="77777777" w:rsidR="00617ADD" w:rsidRPr="00962B3F" w:rsidRDefault="00617ADD" w:rsidP="003514E7">
            <w:pPr>
              <w:pStyle w:val="TAL"/>
              <w:rPr>
                <w:b/>
                <w:i/>
                <w:szCs w:val="22"/>
                <w:lang w:eastAsia="sv-SE"/>
              </w:rPr>
            </w:pPr>
            <w:r w:rsidRPr="00962B3F">
              <w:rPr>
                <w:b/>
                <w:i/>
                <w:szCs w:val="22"/>
                <w:lang w:eastAsia="sv-SE"/>
              </w:rPr>
              <w:t>tci-Info</w:t>
            </w:r>
          </w:p>
          <w:p w14:paraId="3E0DA3BA" w14:textId="77777777" w:rsidR="00617ADD" w:rsidRPr="00962B3F" w:rsidRDefault="00617ADD" w:rsidP="003514E7">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2C4EDC55" w14:textId="77777777" w:rsidR="00617ADD" w:rsidRPr="00962B3F" w:rsidRDefault="00617ADD" w:rsidP="003514E7">
            <w:pPr>
              <w:pStyle w:val="TAL"/>
              <w:rPr>
                <w:lang w:eastAsia="sv-SE"/>
              </w:rPr>
            </w:pPr>
          </w:p>
          <w:p w14:paraId="68676079" w14:textId="77777777" w:rsidR="00617ADD" w:rsidRPr="00962B3F" w:rsidRDefault="00617ADD" w:rsidP="003514E7">
            <w:pPr>
              <w:pStyle w:val="TAL"/>
              <w:rPr>
                <w:lang w:eastAsia="sv-SE"/>
              </w:rPr>
            </w:pPr>
            <w:r w:rsidRPr="00962B3F">
              <w:rPr>
                <w:lang w:eastAsia="sv-SE"/>
              </w:rPr>
              <w:t>If configured for the PSCell when the SCG is indicated as deactivated in the containing message:</w:t>
            </w:r>
          </w:p>
          <w:p w14:paraId="60ECF99E" w14:textId="77777777" w:rsidR="00617ADD" w:rsidRPr="00962B3F" w:rsidRDefault="00617ADD" w:rsidP="003514E7">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7E30FF4E" w14:textId="77777777" w:rsidR="00617ADD" w:rsidRPr="00962B3F" w:rsidRDefault="00617ADD" w:rsidP="003514E7">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38BF5C88" w14:textId="77777777" w:rsidR="00617ADD" w:rsidRPr="00962B3F" w:rsidRDefault="00617ADD" w:rsidP="003514E7">
            <w:pPr>
              <w:pStyle w:val="TAL"/>
              <w:rPr>
                <w:lang w:eastAsia="sv-SE"/>
              </w:rPr>
            </w:pPr>
          </w:p>
          <w:p w14:paraId="204D975D" w14:textId="77777777" w:rsidR="00617ADD" w:rsidRPr="00962B3F" w:rsidRDefault="00617ADD" w:rsidP="003514E7">
            <w:pPr>
              <w:pStyle w:val="TAL"/>
              <w:rPr>
                <w:lang w:eastAsia="sv-SE"/>
              </w:rPr>
            </w:pPr>
            <w:r w:rsidRPr="00962B3F">
              <w:rPr>
                <w:lang w:eastAsia="sv-SE"/>
              </w:rPr>
              <w:t>When this field is absent for the PSCell and the SCG is being deactivated:</w:t>
            </w:r>
          </w:p>
          <w:p w14:paraId="5BB488F9" w14:textId="77777777" w:rsidR="00617ADD" w:rsidRPr="00962B3F" w:rsidRDefault="00617ADD" w:rsidP="003514E7">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37F7AF85" w14:textId="77777777" w:rsidR="00617ADD" w:rsidRPr="00962B3F" w:rsidRDefault="00617ADD" w:rsidP="003514E7">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617ADD" w:rsidRPr="00962B3F" w14:paraId="15D76C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1D7E8" w14:textId="77777777" w:rsidR="00617ADD" w:rsidRPr="00962B3F" w:rsidRDefault="00617ADD" w:rsidP="003514E7">
            <w:pPr>
              <w:pStyle w:val="TAL"/>
              <w:rPr>
                <w:szCs w:val="22"/>
                <w:lang w:eastAsia="sv-SE"/>
              </w:rPr>
            </w:pPr>
            <w:r w:rsidRPr="00962B3F">
              <w:rPr>
                <w:b/>
                <w:i/>
                <w:szCs w:val="22"/>
                <w:lang w:eastAsia="sv-SE"/>
              </w:rPr>
              <w:t>tdd-UL-DL-ConfigurationDedicated-IAB-MT</w:t>
            </w:r>
          </w:p>
          <w:p w14:paraId="0334A62B" w14:textId="77777777" w:rsidR="00617ADD" w:rsidRPr="00962B3F" w:rsidRDefault="00617ADD" w:rsidP="003514E7">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617ADD" w:rsidRPr="00962B3F" w14:paraId="06B889F4" w14:textId="77777777" w:rsidTr="003514E7">
        <w:tc>
          <w:tcPr>
            <w:tcW w:w="14173" w:type="dxa"/>
            <w:tcBorders>
              <w:top w:val="single" w:sz="4" w:space="0" w:color="auto"/>
              <w:left w:val="single" w:sz="4" w:space="0" w:color="auto"/>
              <w:bottom w:val="single" w:sz="4" w:space="0" w:color="auto"/>
              <w:right w:val="single" w:sz="4" w:space="0" w:color="auto"/>
            </w:tcBorders>
          </w:tcPr>
          <w:p w14:paraId="047022E2" w14:textId="77777777" w:rsidR="00617ADD" w:rsidRPr="00962B3F" w:rsidRDefault="00617ADD" w:rsidP="003514E7">
            <w:pPr>
              <w:pStyle w:val="TAL"/>
              <w:rPr>
                <w:b/>
                <w:i/>
                <w:szCs w:val="22"/>
                <w:lang w:eastAsia="sv-SE"/>
              </w:rPr>
            </w:pPr>
            <w:r w:rsidRPr="00962B3F">
              <w:rPr>
                <w:b/>
                <w:i/>
                <w:szCs w:val="22"/>
                <w:lang w:eastAsia="sv-SE"/>
              </w:rPr>
              <w:t>unifiedTCI-StateType</w:t>
            </w:r>
          </w:p>
          <w:p w14:paraId="5CF6E4E8" w14:textId="77777777" w:rsidR="00617ADD" w:rsidRPr="00962B3F" w:rsidRDefault="00617ADD" w:rsidP="003514E7">
            <w:pPr>
              <w:pStyle w:val="TAL"/>
              <w:rPr>
                <w:bCs/>
                <w:iCs/>
                <w:szCs w:val="22"/>
                <w:lang w:eastAsia="sv-SE"/>
              </w:rPr>
            </w:pPr>
            <w:r w:rsidRPr="00962B3F">
              <w:rPr>
                <w:bCs/>
                <w:iCs/>
                <w:szCs w:val="22"/>
                <w:lang w:eastAsia="sv-SE"/>
              </w:rPr>
              <w:t xml:space="preserve">Indicates the unified TCI state type the UE is configured for this serving cell. The value "Separate" means this serving cell is configured with </w:t>
            </w:r>
            <w:r w:rsidRPr="00962B3F">
              <w:rPr>
                <w:i/>
                <w:iCs/>
              </w:rPr>
              <w:t>dl-orJoint-TCI-ToAddModList</w:t>
            </w:r>
            <w:r w:rsidRPr="00962B3F">
              <w:t xml:space="preserve"> for DL TCI state and </w:t>
            </w:r>
            <w:r w:rsidRPr="00962B3F">
              <w:rPr>
                <w:i/>
                <w:iCs/>
              </w:rPr>
              <w:t>ul-TCI-ToAddModList</w:t>
            </w:r>
            <w:r w:rsidRPr="00962B3F">
              <w:t xml:space="preserve"> for UL TCI state.</w:t>
            </w:r>
            <w:r w:rsidRPr="00962B3F">
              <w:rPr>
                <w:bCs/>
                <w:iCs/>
                <w:szCs w:val="22"/>
                <w:lang w:eastAsia="sv-SE"/>
              </w:rPr>
              <w:t xml:space="preserve"> The value "Joint" means this serving cell is configured with </w:t>
            </w:r>
            <w:r w:rsidRPr="00962B3F">
              <w:rPr>
                <w:i/>
                <w:iCs/>
              </w:rPr>
              <w:t>dl-orJoint-TCI-ToAddModList</w:t>
            </w:r>
            <w:r w:rsidRPr="00962B3F">
              <w:t xml:space="preserve"> for joint TCI state for UL and DL operation.</w:t>
            </w:r>
          </w:p>
        </w:tc>
      </w:tr>
      <w:tr w:rsidR="00617ADD" w:rsidRPr="00962B3F" w14:paraId="2D484E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90F7CE" w14:textId="77777777" w:rsidR="00617ADD" w:rsidRPr="00962B3F" w:rsidRDefault="00617ADD" w:rsidP="003514E7">
            <w:pPr>
              <w:pStyle w:val="TAL"/>
              <w:rPr>
                <w:b/>
                <w:i/>
                <w:szCs w:val="22"/>
                <w:lang w:eastAsia="sv-SE"/>
              </w:rPr>
            </w:pPr>
            <w:r w:rsidRPr="00962B3F">
              <w:rPr>
                <w:b/>
                <w:i/>
                <w:szCs w:val="22"/>
                <w:lang w:eastAsia="sv-SE"/>
              </w:rPr>
              <w:t>uplinkConfig</w:t>
            </w:r>
          </w:p>
          <w:p w14:paraId="047F9373" w14:textId="77777777" w:rsidR="00617ADD" w:rsidRPr="00962B3F" w:rsidRDefault="00617ADD" w:rsidP="003514E7">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617ADD" w:rsidRPr="00962B3F" w14:paraId="15BD5E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025A38" w14:textId="77777777" w:rsidR="00617ADD" w:rsidRPr="00962B3F" w:rsidRDefault="00617ADD" w:rsidP="003514E7">
            <w:pPr>
              <w:pStyle w:val="TAL"/>
              <w:rPr>
                <w:b/>
                <w:i/>
                <w:szCs w:val="22"/>
                <w:lang w:eastAsia="sv-SE"/>
              </w:rPr>
            </w:pPr>
            <w:r w:rsidRPr="00962B3F">
              <w:rPr>
                <w:b/>
                <w:i/>
                <w:szCs w:val="22"/>
                <w:lang w:eastAsia="sv-SE"/>
              </w:rPr>
              <w:t>uplink-PowerControlToAddModList</w:t>
            </w:r>
          </w:p>
          <w:p w14:paraId="574BE5D7" w14:textId="77777777" w:rsidR="00617ADD" w:rsidRPr="00962B3F" w:rsidRDefault="00617ADD" w:rsidP="003514E7">
            <w:pPr>
              <w:pStyle w:val="TAL"/>
              <w:rPr>
                <w:bCs/>
                <w:iCs/>
                <w:szCs w:val="22"/>
                <w:lang w:eastAsia="sv-SE"/>
              </w:rPr>
            </w:pPr>
            <w:r w:rsidRPr="00962B3F">
              <w:rPr>
                <w:bCs/>
                <w:iCs/>
                <w:szCs w:val="22"/>
                <w:lang w:eastAsia="sv-SE"/>
              </w:rPr>
              <w:t>Configures UL power control parameters for PUSCH, PUCCH and SRS when field unifiedTCI-StateType is configured for this serving cell.</w:t>
            </w:r>
          </w:p>
        </w:tc>
      </w:tr>
    </w:tbl>
    <w:p w14:paraId="1CE2BFD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5A235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E76889" w14:textId="77777777" w:rsidR="00617ADD" w:rsidRPr="00962B3F" w:rsidRDefault="00617ADD" w:rsidP="003514E7">
            <w:pPr>
              <w:pStyle w:val="TAH"/>
              <w:rPr>
                <w:szCs w:val="22"/>
                <w:lang w:eastAsia="sv-SE"/>
              </w:rPr>
            </w:pPr>
            <w:r w:rsidRPr="00962B3F">
              <w:rPr>
                <w:i/>
                <w:szCs w:val="22"/>
                <w:lang w:eastAsia="sv-SE"/>
              </w:rPr>
              <w:lastRenderedPageBreak/>
              <w:t xml:space="preserve">UplinkConfig </w:t>
            </w:r>
            <w:r w:rsidRPr="00962B3F">
              <w:rPr>
                <w:szCs w:val="22"/>
                <w:lang w:eastAsia="sv-SE"/>
              </w:rPr>
              <w:t>field descriptions</w:t>
            </w:r>
          </w:p>
        </w:tc>
      </w:tr>
      <w:tr w:rsidR="00617ADD" w:rsidRPr="00962B3F" w14:paraId="1A562A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DDC36E" w14:textId="77777777" w:rsidR="00617ADD" w:rsidRPr="00962B3F" w:rsidRDefault="00617ADD" w:rsidP="003514E7">
            <w:pPr>
              <w:pStyle w:val="TAL"/>
              <w:rPr>
                <w:szCs w:val="22"/>
                <w:lang w:eastAsia="sv-SE"/>
              </w:rPr>
            </w:pPr>
            <w:r w:rsidRPr="00962B3F">
              <w:rPr>
                <w:b/>
                <w:i/>
                <w:szCs w:val="22"/>
                <w:lang w:eastAsia="sv-SE"/>
              </w:rPr>
              <w:t>carrierSwitching</w:t>
            </w:r>
          </w:p>
          <w:p w14:paraId="489F1785" w14:textId="77777777" w:rsidR="00617ADD" w:rsidRPr="00962B3F" w:rsidRDefault="00617ADD" w:rsidP="003514E7">
            <w:pPr>
              <w:pStyle w:val="TAL"/>
              <w:rPr>
                <w:b/>
                <w:i/>
                <w:szCs w:val="22"/>
                <w:lang w:eastAsia="sv-SE"/>
              </w:rPr>
            </w:pPr>
            <w:r w:rsidRPr="00962B3F">
              <w:rPr>
                <w:szCs w:val="22"/>
                <w:lang w:eastAsia="sv-SE"/>
              </w:rPr>
              <w:t>Includes parameters for configuration of carrier based SRS switching (see TS 38.214 [19], clause 6.2.1.3.</w:t>
            </w:r>
          </w:p>
        </w:tc>
      </w:tr>
      <w:tr w:rsidR="00617ADD" w:rsidRPr="00962B3F" w14:paraId="52FF70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B799E1" w14:textId="77777777" w:rsidR="00617ADD" w:rsidRPr="00962B3F" w:rsidRDefault="00617ADD" w:rsidP="003514E7">
            <w:pPr>
              <w:pStyle w:val="TAL"/>
              <w:rPr>
                <w:b/>
                <w:i/>
                <w:szCs w:val="22"/>
                <w:lang w:eastAsia="sv-SE"/>
              </w:rPr>
            </w:pPr>
            <w:r w:rsidRPr="00962B3F">
              <w:rPr>
                <w:b/>
                <w:i/>
                <w:szCs w:val="22"/>
                <w:lang w:eastAsia="sv-SE"/>
              </w:rPr>
              <w:t>enableDefaultBeamPL-ForPUSCH0-0, enableDefaultBeamPL-ForPUCCH, enableDefaultBeamPL-ForSRS</w:t>
            </w:r>
          </w:p>
          <w:p w14:paraId="7C974A04" w14:textId="77777777" w:rsidR="00617ADD" w:rsidRPr="00962B3F" w:rsidRDefault="00617ADD" w:rsidP="003514E7">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 The network only configures these parameters for FR2.</w:t>
            </w:r>
          </w:p>
        </w:tc>
      </w:tr>
      <w:tr w:rsidR="00617ADD" w:rsidRPr="00962B3F" w14:paraId="5234B0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82C170" w14:textId="77777777" w:rsidR="00617ADD" w:rsidRPr="00962B3F" w:rsidRDefault="00617ADD" w:rsidP="003514E7">
            <w:pPr>
              <w:pStyle w:val="TAL"/>
              <w:rPr>
                <w:b/>
                <w:i/>
                <w:szCs w:val="22"/>
                <w:lang w:eastAsia="sv-SE"/>
              </w:rPr>
            </w:pPr>
            <w:r w:rsidRPr="00962B3F">
              <w:rPr>
                <w:b/>
                <w:i/>
                <w:szCs w:val="22"/>
                <w:lang w:eastAsia="sv-SE"/>
              </w:rPr>
              <w:t>enablePL-RS-UpdateForPUSCH-SRS</w:t>
            </w:r>
          </w:p>
          <w:p w14:paraId="2F43AC45" w14:textId="77777777" w:rsidR="00617ADD" w:rsidRPr="00962B3F" w:rsidRDefault="00617ADD" w:rsidP="003514E7">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617ADD" w:rsidRPr="00962B3F" w14:paraId="25D43E0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754AF8" w14:textId="77777777" w:rsidR="00617ADD" w:rsidRPr="00962B3F" w:rsidRDefault="00617ADD" w:rsidP="003514E7">
            <w:pPr>
              <w:pStyle w:val="TAL"/>
              <w:rPr>
                <w:szCs w:val="22"/>
                <w:lang w:eastAsia="sv-SE"/>
              </w:rPr>
            </w:pPr>
            <w:r w:rsidRPr="00962B3F">
              <w:rPr>
                <w:b/>
                <w:i/>
                <w:szCs w:val="22"/>
                <w:lang w:eastAsia="sv-SE"/>
              </w:rPr>
              <w:t>firstActiveUplinkBWP-Id</w:t>
            </w:r>
          </w:p>
          <w:p w14:paraId="10C9ED21" w14:textId="77777777" w:rsidR="00617ADD" w:rsidRPr="00962B3F" w:rsidRDefault="00617ADD" w:rsidP="003514E7">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2D9AC715" w14:textId="77777777" w:rsidR="00617ADD" w:rsidRPr="00962B3F" w:rsidRDefault="00617ADD" w:rsidP="003514E7">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617ADD" w:rsidRPr="00962B3F" w14:paraId="4AEC6E4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5C84BB" w14:textId="77777777" w:rsidR="00617ADD" w:rsidRPr="00962B3F" w:rsidRDefault="00617ADD" w:rsidP="003514E7">
            <w:pPr>
              <w:pStyle w:val="TAL"/>
              <w:rPr>
                <w:szCs w:val="22"/>
                <w:lang w:eastAsia="sv-SE"/>
              </w:rPr>
            </w:pPr>
            <w:commentRangeStart w:id="2015"/>
            <w:commentRangeStart w:id="2016"/>
            <w:proofErr w:type="spellStart"/>
            <w:r w:rsidRPr="00962B3F">
              <w:rPr>
                <w:b/>
                <w:i/>
                <w:szCs w:val="22"/>
                <w:lang w:eastAsia="sv-SE"/>
              </w:rPr>
              <w:t>initialUplinkBWP</w:t>
            </w:r>
            <w:commentRangeEnd w:id="2015"/>
            <w:proofErr w:type="spellEnd"/>
            <w:r w:rsidR="00C35696">
              <w:rPr>
                <w:rStyle w:val="CommentReference"/>
                <w:rFonts w:ascii="Times New Roman" w:hAnsi="Times New Roman"/>
              </w:rPr>
              <w:commentReference w:id="2015"/>
            </w:r>
            <w:commentRangeEnd w:id="2016"/>
            <w:r w:rsidR="001E2557">
              <w:rPr>
                <w:rStyle w:val="CommentReference"/>
                <w:rFonts w:ascii="Times New Roman" w:hAnsi="Times New Roman"/>
              </w:rPr>
              <w:commentReference w:id="2016"/>
            </w:r>
          </w:p>
          <w:p w14:paraId="2A5CF33F" w14:textId="77777777" w:rsidR="00617ADD" w:rsidRPr="00962B3F" w:rsidRDefault="00617ADD" w:rsidP="003514E7">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the UE considers the BWP#0 to be an RRC configured BWP (from UE capability viewpoint). Otherwise, the UE does not consider the BWP#0 as an RRC configured BWP (from UE capability viewpoint).</w:t>
            </w:r>
            <w:commentRangeStart w:id="2017"/>
            <w:commentRangeStart w:id="2018"/>
            <w:commentRangeStart w:id="2019"/>
            <w:r w:rsidRPr="00962B3F">
              <w:rPr>
                <w:szCs w:val="22"/>
                <w:lang w:eastAsia="sv-SE"/>
              </w:rPr>
              <w:t xml:space="preserve"> </w:t>
            </w:r>
            <w:commentRangeEnd w:id="2017"/>
            <w:r w:rsidR="00336B56">
              <w:rPr>
                <w:rStyle w:val="CommentReference"/>
                <w:rFonts w:ascii="Times New Roman" w:hAnsi="Times New Roman"/>
              </w:rPr>
              <w:commentReference w:id="2017"/>
            </w:r>
            <w:commentRangeEnd w:id="2018"/>
            <w:r w:rsidR="00414734">
              <w:rPr>
                <w:rStyle w:val="CommentReference"/>
                <w:rFonts w:ascii="Times New Roman" w:hAnsi="Times New Roman"/>
              </w:rPr>
              <w:commentReference w:id="2018"/>
            </w:r>
            <w:commentRangeEnd w:id="2019"/>
            <w:r w:rsidR="001E2557">
              <w:rPr>
                <w:rStyle w:val="CommentReference"/>
                <w:rFonts w:ascii="Times New Roman" w:hAnsi="Times New Roman"/>
              </w:rPr>
              <w:commentReference w:id="2019"/>
            </w:r>
            <w:r w:rsidRPr="00962B3F">
              <w:rPr>
                <w:szCs w:val="22"/>
                <w:lang w:eastAsia="sv-SE"/>
              </w:rPr>
              <w:t xml:space="preserve">Network always configures </w:t>
            </w:r>
            <w:r w:rsidRPr="00962B3F">
              <w:rPr>
                <w:lang w:eastAsia="sv-SE"/>
              </w:rPr>
              <w:t>the UE with a value for</w:t>
            </w:r>
            <w:r w:rsidRPr="00962B3F">
              <w:rPr>
                <w:szCs w:val="22"/>
                <w:lang w:eastAsia="sv-SE"/>
              </w:rPr>
              <w:t xml:space="preserve"> this field if no other BWPs are configured. NOTE1</w:t>
            </w:r>
          </w:p>
        </w:tc>
      </w:tr>
      <w:tr w:rsidR="00617ADD" w:rsidRPr="00962B3F" w14:paraId="5AF33453" w14:textId="77777777" w:rsidTr="003514E7">
        <w:tc>
          <w:tcPr>
            <w:tcW w:w="14173" w:type="dxa"/>
            <w:tcBorders>
              <w:top w:val="single" w:sz="4" w:space="0" w:color="auto"/>
              <w:left w:val="single" w:sz="4" w:space="0" w:color="auto"/>
              <w:bottom w:val="single" w:sz="4" w:space="0" w:color="auto"/>
              <w:right w:val="single" w:sz="4" w:space="0" w:color="auto"/>
            </w:tcBorders>
          </w:tcPr>
          <w:p w14:paraId="6B4FBB69" w14:textId="77777777" w:rsidR="00617ADD" w:rsidRPr="00962B3F" w:rsidRDefault="00617ADD" w:rsidP="003514E7">
            <w:pPr>
              <w:pStyle w:val="TAL"/>
              <w:rPr>
                <w:b/>
                <w:i/>
                <w:szCs w:val="22"/>
                <w:lang w:eastAsia="sv-SE"/>
              </w:rPr>
            </w:pPr>
            <w:r w:rsidRPr="00962B3F">
              <w:rPr>
                <w:b/>
                <w:i/>
                <w:szCs w:val="22"/>
                <w:lang w:eastAsia="sv-SE"/>
              </w:rPr>
              <w:t>moreThanOneNackOnlyMode</w:t>
            </w:r>
          </w:p>
          <w:p w14:paraId="6CD5A3A0" w14:textId="77777777" w:rsidR="00617ADD" w:rsidRPr="00962B3F" w:rsidRDefault="00617ADD" w:rsidP="003514E7">
            <w:pPr>
              <w:pStyle w:val="TAL"/>
              <w:rPr>
                <w:b/>
                <w:i/>
                <w:szCs w:val="22"/>
                <w:lang w:eastAsia="sv-SE"/>
              </w:rPr>
            </w:pPr>
            <w:r w:rsidRPr="00962B3F">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sidRPr="00962B3F">
              <w:rPr>
                <w:szCs w:val="22"/>
                <w:lang w:eastAsia="sv-SE"/>
              </w:rPr>
              <w:t>If multicast CFR is not configured, this field is not included. Otherwise, if the field is absent, UE uses mode 1 for multicast CFR.</w:t>
            </w:r>
          </w:p>
        </w:tc>
      </w:tr>
      <w:tr w:rsidR="00617ADD" w:rsidRPr="00962B3F" w14:paraId="25E5C43E" w14:textId="77777777" w:rsidTr="003514E7">
        <w:tc>
          <w:tcPr>
            <w:tcW w:w="14173" w:type="dxa"/>
            <w:tcBorders>
              <w:top w:val="single" w:sz="4" w:space="0" w:color="auto"/>
              <w:left w:val="single" w:sz="4" w:space="0" w:color="auto"/>
              <w:bottom w:val="single" w:sz="4" w:space="0" w:color="auto"/>
              <w:right w:val="single" w:sz="4" w:space="0" w:color="auto"/>
            </w:tcBorders>
          </w:tcPr>
          <w:p w14:paraId="3F2B3017" w14:textId="77777777" w:rsidR="00617ADD" w:rsidRPr="00962B3F" w:rsidRDefault="00617ADD" w:rsidP="003514E7">
            <w:pPr>
              <w:pStyle w:val="TAL"/>
              <w:rPr>
                <w:b/>
                <w:i/>
                <w:szCs w:val="22"/>
                <w:lang w:eastAsia="sv-SE"/>
              </w:rPr>
            </w:pPr>
            <w:r w:rsidRPr="00962B3F">
              <w:rPr>
                <w:b/>
                <w:i/>
                <w:szCs w:val="22"/>
                <w:lang w:eastAsia="sv-SE"/>
              </w:rPr>
              <w:t>mpr-PowerBoost-FR2</w:t>
            </w:r>
          </w:p>
          <w:p w14:paraId="76E0B752" w14:textId="77777777" w:rsidR="00617ADD" w:rsidRPr="00962B3F" w:rsidRDefault="00617ADD" w:rsidP="003514E7">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17ADD" w:rsidRPr="00962B3F" w14:paraId="2835CC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A6574F" w14:textId="77777777" w:rsidR="00617ADD" w:rsidRPr="00962B3F" w:rsidRDefault="00617ADD" w:rsidP="003514E7">
            <w:pPr>
              <w:pStyle w:val="TAL"/>
              <w:rPr>
                <w:b/>
                <w:i/>
                <w:szCs w:val="22"/>
                <w:lang w:eastAsia="sv-SE"/>
              </w:rPr>
            </w:pPr>
            <w:r w:rsidRPr="00962B3F">
              <w:rPr>
                <w:b/>
                <w:i/>
                <w:szCs w:val="22"/>
                <w:lang w:eastAsia="sv-SE"/>
              </w:rPr>
              <w:t>powerBoostPi2BPSK</w:t>
            </w:r>
          </w:p>
          <w:p w14:paraId="5A707B44" w14:textId="77777777" w:rsidR="00617ADD" w:rsidRPr="00962B3F" w:rsidRDefault="00617ADD" w:rsidP="003514E7">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617ADD" w:rsidRPr="00962B3F" w14:paraId="48DE66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F03A94" w14:textId="77777777" w:rsidR="00617ADD" w:rsidRPr="00962B3F" w:rsidRDefault="00617ADD" w:rsidP="003514E7">
            <w:pPr>
              <w:pStyle w:val="TAL"/>
              <w:rPr>
                <w:szCs w:val="22"/>
                <w:lang w:eastAsia="sv-SE"/>
              </w:rPr>
            </w:pPr>
            <w:r w:rsidRPr="00962B3F">
              <w:rPr>
                <w:b/>
                <w:i/>
                <w:szCs w:val="22"/>
                <w:lang w:eastAsia="sv-SE"/>
              </w:rPr>
              <w:t>pusch-ServingCellConfig</w:t>
            </w:r>
          </w:p>
          <w:p w14:paraId="45041675" w14:textId="77777777" w:rsidR="00617ADD" w:rsidRPr="00962B3F" w:rsidRDefault="00617ADD" w:rsidP="003514E7">
            <w:pPr>
              <w:pStyle w:val="TAL"/>
              <w:rPr>
                <w:szCs w:val="22"/>
                <w:lang w:eastAsia="sv-SE"/>
              </w:rPr>
            </w:pPr>
            <w:r w:rsidRPr="00962B3F">
              <w:rPr>
                <w:szCs w:val="22"/>
                <w:lang w:eastAsia="sv-SE"/>
              </w:rPr>
              <w:t>PUSCH related parameters that are not BWP-specific.</w:t>
            </w:r>
          </w:p>
        </w:tc>
      </w:tr>
      <w:tr w:rsidR="00617ADD" w:rsidRPr="00962B3F" w14:paraId="11773DB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0BB72B" w14:textId="77777777" w:rsidR="00617ADD" w:rsidRPr="00962B3F" w:rsidRDefault="00617ADD" w:rsidP="003514E7">
            <w:pPr>
              <w:pStyle w:val="TAL"/>
              <w:rPr>
                <w:b/>
                <w:i/>
                <w:szCs w:val="22"/>
                <w:lang w:eastAsia="sv-SE"/>
              </w:rPr>
            </w:pPr>
            <w:r w:rsidRPr="00962B3F">
              <w:rPr>
                <w:b/>
                <w:i/>
                <w:szCs w:val="22"/>
                <w:lang w:eastAsia="sv-SE"/>
              </w:rPr>
              <w:t>uplinkBWP-ToAddModList</w:t>
            </w:r>
          </w:p>
          <w:p w14:paraId="377EAB1D" w14:textId="77777777" w:rsidR="00617ADD" w:rsidRPr="00962B3F" w:rsidRDefault="00617ADD" w:rsidP="003514E7">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617ADD" w:rsidRPr="00962B3F" w14:paraId="171ABD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88836F" w14:textId="77777777" w:rsidR="00617ADD" w:rsidRPr="00962B3F" w:rsidRDefault="00617ADD" w:rsidP="003514E7">
            <w:pPr>
              <w:pStyle w:val="TAL"/>
              <w:rPr>
                <w:szCs w:val="22"/>
                <w:lang w:eastAsia="sv-SE"/>
              </w:rPr>
            </w:pPr>
            <w:r w:rsidRPr="00962B3F">
              <w:rPr>
                <w:b/>
                <w:i/>
                <w:szCs w:val="22"/>
                <w:lang w:eastAsia="sv-SE"/>
              </w:rPr>
              <w:t>uplinkBWP-ToReleaseList</w:t>
            </w:r>
          </w:p>
          <w:p w14:paraId="5E26F1E5" w14:textId="77777777" w:rsidR="00617ADD" w:rsidRPr="00962B3F" w:rsidRDefault="00617ADD" w:rsidP="003514E7">
            <w:pPr>
              <w:pStyle w:val="TAL"/>
              <w:rPr>
                <w:szCs w:val="22"/>
                <w:lang w:eastAsia="sv-SE"/>
              </w:rPr>
            </w:pPr>
            <w:r w:rsidRPr="00962B3F">
              <w:rPr>
                <w:szCs w:val="22"/>
                <w:lang w:eastAsia="sv-SE"/>
              </w:rPr>
              <w:t>The additional bandwidth parts for uplink to be released.</w:t>
            </w:r>
          </w:p>
        </w:tc>
      </w:tr>
      <w:tr w:rsidR="00617ADD" w:rsidRPr="00962B3F" w14:paraId="223B522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DEF365" w14:textId="77777777" w:rsidR="00617ADD" w:rsidRPr="00962B3F" w:rsidRDefault="00617ADD" w:rsidP="003514E7">
            <w:pPr>
              <w:pStyle w:val="TAL"/>
              <w:rPr>
                <w:b/>
                <w:i/>
                <w:szCs w:val="22"/>
                <w:lang w:eastAsia="sv-SE"/>
              </w:rPr>
            </w:pPr>
            <w:r w:rsidRPr="00962B3F">
              <w:rPr>
                <w:b/>
                <w:i/>
                <w:szCs w:val="22"/>
                <w:lang w:eastAsia="sv-SE"/>
              </w:rPr>
              <w:t>uplinkChannelBW-PerSCS-List</w:t>
            </w:r>
          </w:p>
          <w:p w14:paraId="3F2C5164" w14:textId="77777777" w:rsidR="00617ADD" w:rsidRPr="00962B3F" w:rsidRDefault="00617ADD" w:rsidP="003514E7">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617ADD" w:rsidRPr="00962B3F" w14:paraId="35AAFD1A" w14:textId="77777777" w:rsidTr="003514E7">
        <w:tc>
          <w:tcPr>
            <w:tcW w:w="14173" w:type="dxa"/>
            <w:tcBorders>
              <w:top w:val="single" w:sz="4" w:space="0" w:color="auto"/>
              <w:left w:val="single" w:sz="4" w:space="0" w:color="auto"/>
              <w:bottom w:val="single" w:sz="4" w:space="0" w:color="auto"/>
              <w:right w:val="single" w:sz="4" w:space="0" w:color="auto"/>
            </w:tcBorders>
          </w:tcPr>
          <w:p w14:paraId="58CB806D" w14:textId="77777777" w:rsidR="00617ADD" w:rsidRPr="00962B3F" w:rsidRDefault="00617ADD" w:rsidP="003514E7">
            <w:pPr>
              <w:pStyle w:val="TAL"/>
              <w:rPr>
                <w:b/>
                <w:i/>
                <w:szCs w:val="22"/>
                <w:lang w:eastAsia="sv-SE"/>
              </w:rPr>
            </w:pPr>
            <w:r w:rsidRPr="00962B3F">
              <w:rPr>
                <w:b/>
                <w:i/>
                <w:szCs w:val="22"/>
                <w:lang w:eastAsia="sv-SE"/>
              </w:rPr>
              <w:t>uplinkTxSwitchingPeriodLocation</w:t>
            </w:r>
          </w:p>
          <w:p w14:paraId="120AC2C5" w14:textId="77777777" w:rsidR="00617ADD" w:rsidRPr="00962B3F" w:rsidRDefault="00617ADD" w:rsidP="003514E7">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41DECBFE" w14:textId="77777777" w:rsidR="00617ADD" w:rsidRPr="00962B3F" w:rsidRDefault="00617ADD" w:rsidP="003514E7">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1B44B39B" w14:textId="77777777" w:rsidR="00617ADD" w:rsidRPr="00962B3F" w:rsidRDefault="00617ADD" w:rsidP="003514E7">
            <w:pPr>
              <w:pStyle w:val="TAL"/>
              <w:rPr>
                <w:bCs/>
                <w:iCs/>
                <w:szCs w:val="22"/>
                <w:lang w:eastAsia="sv-SE"/>
              </w:rPr>
            </w:pPr>
            <w:r w:rsidRPr="00962B3F">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17ADD" w:rsidRPr="00962B3F" w14:paraId="6EC067C0" w14:textId="77777777" w:rsidTr="003514E7">
        <w:tc>
          <w:tcPr>
            <w:tcW w:w="14173" w:type="dxa"/>
            <w:tcBorders>
              <w:top w:val="single" w:sz="4" w:space="0" w:color="auto"/>
              <w:left w:val="single" w:sz="4" w:space="0" w:color="auto"/>
              <w:bottom w:val="single" w:sz="4" w:space="0" w:color="auto"/>
              <w:right w:val="single" w:sz="4" w:space="0" w:color="auto"/>
            </w:tcBorders>
          </w:tcPr>
          <w:p w14:paraId="7BBCA655" w14:textId="77777777" w:rsidR="00617ADD" w:rsidRPr="00962B3F" w:rsidRDefault="00617ADD" w:rsidP="003514E7">
            <w:pPr>
              <w:pStyle w:val="TAL"/>
              <w:rPr>
                <w:b/>
                <w:i/>
                <w:szCs w:val="22"/>
                <w:lang w:eastAsia="sv-SE"/>
              </w:rPr>
            </w:pPr>
            <w:r w:rsidRPr="00962B3F">
              <w:rPr>
                <w:b/>
                <w:i/>
                <w:szCs w:val="22"/>
                <w:lang w:eastAsia="sv-SE"/>
              </w:rPr>
              <w:lastRenderedPageBreak/>
              <w:t>uplinkTxSwitchingCarrier</w:t>
            </w:r>
          </w:p>
          <w:p w14:paraId="0F460D8F" w14:textId="77777777" w:rsidR="00617ADD" w:rsidRPr="00962B3F" w:rsidRDefault="00617ADD" w:rsidP="003514E7">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D82D209" w14:textId="77777777" w:rsidR="00617ADD" w:rsidRPr="00962B3F" w:rsidRDefault="00617ADD" w:rsidP="003514E7">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65931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3CF23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D49119" w14:textId="77777777" w:rsidR="00617ADD" w:rsidRPr="00962B3F" w:rsidRDefault="00617ADD" w:rsidP="003514E7">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617ADD" w:rsidRPr="00962B3F" w14:paraId="3258EB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875C48" w14:textId="77777777" w:rsidR="00617ADD" w:rsidRPr="00962B3F" w:rsidRDefault="00617ADD" w:rsidP="003514E7">
            <w:pPr>
              <w:pStyle w:val="TAL"/>
              <w:rPr>
                <w:b/>
                <w:i/>
                <w:szCs w:val="22"/>
                <w:lang w:eastAsia="sv-SE"/>
              </w:rPr>
            </w:pPr>
            <w:r w:rsidRPr="00962B3F">
              <w:rPr>
                <w:b/>
                <w:i/>
                <w:szCs w:val="22"/>
                <w:lang w:eastAsia="sv-SE"/>
              </w:rPr>
              <w:t>dormancyGroupWithinActiveTime</w:t>
            </w:r>
          </w:p>
          <w:p w14:paraId="4FEC2BCB" w14:textId="77777777" w:rsidR="00617ADD" w:rsidRPr="00962B3F" w:rsidRDefault="00617ADD" w:rsidP="003514E7">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617ADD" w:rsidRPr="00962B3F" w14:paraId="5CF514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48D487" w14:textId="77777777" w:rsidR="00617ADD" w:rsidRPr="00962B3F" w:rsidRDefault="00617ADD" w:rsidP="003514E7">
            <w:pPr>
              <w:pStyle w:val="TAL"/>
              <w:rPr>
                <w:b/>
                <w:i/>
                <w:szCs w:val="22"/>
                <w:lang w:eastAsia="sv-SE"/>
              </w:rPr>
            </w:pPr>
            <w:r w:rsidRPr="00962B3F">
              <w:rPr>
                <w:b/>
                <w:i/>
                <w:szCs w:val="22"/>
                <w:lang w:eastAsia="sv-SE"/>
              </w:rPr>
              <w:t>dormancyGroupOutsideActiveTime</w:t>
            </w:r>
          </w:p>
          <w:p w14:paraId="3D0DFECF" w14:textId="77777777" w:rsidR="00617ADD" w:rsidRPr="00962B3F" w:rsidRDefault="00617ADD" w:rsidP="003514E7">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617ADD" w:rsidRPr="00962B3F" w14:paraId="5F74C8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2AFE5E" w14:textId="77777777" w:rsidR="00617ADD" w:rsidRPr="00962B3F" w:rsidRDefault="00617ADD" w:rsidP="003514E7">
            <w:pPr>
              <w:pStyle w:val="TAL"/>
              <w:rPr>
                <w:b/>
                <w:i/>
                <w:szCs w:val="22"/>
                <w:lang w:eastAsia="sv-SE"/>
              </w:rPr>
            </w:pPr>
            <w:r w:rsidRPr="00962B3F">
              <w:rPr>
                <w:b/>
                <w:i/>
                <w:szCs w:val="22"/>
                <w:lang w:eastAsia="sv-SE"/>
              </w:rPr>
              <w:t>dormantBWP-Id</w:t>
            </w:r>
          </w:p>
          <w:p w14:paraId="296D4174" w14:textId="77777777" w:rsidR="00617ADD" w:rsidRPr="00962B3F" w:rsidRDefault="00617ADD" w:rsidP="003514E7">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617ADD" w:rsidRPr="00962B3F" w14:paraId="4F76E4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4802CB" w14:textId="77777777" w:rsidR="00617ADD" w:rsidRPr="00962B3F" w:rsidRDefault="00617ADD" w:rsidP="003514E7">
            <w:pPr>
              <w:pStyle w:val="TAL"/>
              <w:rPr>
                <w:b/>
                <w:i/>
                <w:szCs w:val="22"/>
                <w:lang w:eastAsia="sv-SE"/>
              </w:rPr>
            </w:pPr>
            <w:r w:rsidRPr="00962B3F">
              <w:rPr>
                <w:b/>
                <w:i/>
                <w:szCs w:val="22"/>
                <w:lang w:eastAsia="sv-SE"/>
              </w:rPr>
              <w:t>firstOutsideActiveTimeBWP-Id</w:t>
            </w:r>
          </w:p>
          <w:p w14:paraId="4B9FE090" w14:textId="77777777" w:rsidR="00617ADD" w:rsidRPr="00962B3F" w:rsidRDefault="00617ADD" w:rsidP="003514E7">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617ADD" w:rsidRPr="00962B3F" w14:paraId="536D07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30B8EA" w14:textId="77777777" w:rsidR="00617ADD" w:rsidRPr="00962B3F" w:rsidRDefault="00617ADD" w:rsidP="003514E7">
            <w:pPr>
              <w:pStyle w:val="TAL"/>
              <w:rPr>
                <w:b/>
                <w:i/>
                <w:szCs w:val="22"/>
                <w:lang w:eastAsia="sv-SE"/>
              </w:rPr>
            </w:pPr>
            <w:r w:rsidRPr="00962B3F">
              <w:rPr>
                <w:b/>
                <w:i/>
                <w:szCs w:val="22"/>
                <w:lang w:eastAsia="sv-SE"/>
              </w:rPr>
              <w:t>firstWithinActiveTimeBWP-Id</w:t>
            </w:r>
          </w:p>
          <w:p w14:paraId="2B32B596" w14:textId="77777777" w:rsidR="00617ADD" w:rsidRPr="00962B3F" w:rsidRDefault="00617ADD" w:rsidP="003514E7">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617ADD" w:rsidRPr="00962B3F" w14:paraId="5B95C8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C1879C" w14:textId="77777777" w:rsidR="00617ADD" w:rsidRPr="00962B3F" w:rsidRDefault="00617ADD" w:rsidP="003514E7">
            <w:pPr>
              <w:pStyle w:val="TAL"/>
              <w:rPr>
                <w:b/>
                <w:i/>
                <w:szCs w:val="22"/>
                <w:lang w:eastAsia="sv-SE"/>
              </w:rPr>
            </w:pPr>
            <w:r w:rsidRPr="00962B3F">
              <w:rPr>
                <w:b/>
                <w:i/>
                <w:szCs w:val="22"/>
                <w:lang w:eastAsia="sv-SE"/>
              </w:rPr>
              <w:t>outsideActiveTimeConfig</w:t>
            </w:r>
          </w:p>
          <w:p w14:paraId="537C1DF3" w14:textId="77777777" w:rsidR="00617ADD" w:rsidRPr="00962B3F" w:rsidRDefault="00617ADD" w:rsidP="003514E7">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617ADD" w:rsidRPr="00962B3F" w14:paraId="56E490D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3B7176" w14:textId="77777777" w:rsidR="00617ADD" w:rsidRPr="00962B3F" w:rsidRDefault="00617ADD" w:rsidP="003514E7">
            <w:pPr>
              <w:pStyle w:val="TAL"/>
              <w:rPr>
                <w:b/>
                <w:i/>
                <w:szCs w:val="22"/>
                <w:lang w:eastAsia="sv-SE"/>
              </w:rPr>
            </w:pPr>
            <w:r w:rsidRPr="00962B3F">
              <w:rPr>
                <w:b/>
                <w:i/>
                <w:szCs w:val="22"/>
                <w:lang w:eastAsia="sv-SE"/>
              </w:rPr>
              <w:t>withinActiveTimeConfig</w:t>
            </w:r>
          </w:p>
          <w:p w14:paraId="2F7C8419" w14:textId="77777777" w:rsidR="00617ADD" w:rsidRPr="00962B3F" w:rsidRDefault="00617ADD" w:rsidP="003514E7">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199484A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C0A6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B2F07C" w14:textId="77777777" w:rsidR="00617ADD" w:rsidRPr="00962B3F" w:rsidRDefault="00617ADD" w:rsidP="003514E7">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617ADD" w:rsidRPr="00962B3F" w14:paraId="217A73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CA0E90" w14:textId="77777777" w:rsidR="00617ADD" w:rsidRPr="00962B3F" w:rsidRDefault="00617ADD" w:rsidP="003514E7">
            <w:pPr>
              <w:pStyle w:val="TAL"/>
              <w:rPr>
                <w:b/>
                <w:i/>
                <w:szCs w:val="22"/>
                <w:lang w:eastAsia="sv-SE"/>
              </w:rPr>
            </w:pPr>
            <w:r w:rsidRPr="00962B3F">
              <w:rPr>
                <w:b/>
                <w:i/>
                <w:szCs w:val="22"/>
                <w:lang w:eastAsia="sv-SE"/>
              </w:rPr>
              <w:t>startCRB</w:t>
            </w:r>
          </w:p>
          <w:p w14:paraId="0F9D52B4" w14:textId="77777777" w:rsidR="00617ADD" w:rsidRPr="00962B3F" w:rsidRDefault="00617ADD" w:rsidP="003514E7">
            <w:pPr>
              <w:pStyle w:val="TAL"/>
              <w:rPr>
                <w:b/>
                <w:i/>
                <w:szCs w:val="22"/>
                <w:lang w:eastAsia="sv-SE"/>
              </w:rPr>
            </w:pPr>
            <w:r w:rsidRPr="00962B3F">
              <w:t>Indicates the starting RB of the guard band.</w:t>
            </w:r>
          </w:p>
        </w:tc>
      </w:tr>
      <w:tr w:rsidR="00617ADD" w:rsidRPr="00962B3F" w14:paraId="69CDA4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A21AA8" w14:textId="77777777" w:rsidR="00617ADD" w:rsidRPr="00962B3F" w:rsidRDefault="00617ADD" w:rsidP="003514E7">
            <w:pPr>
              <w:pStyle w:val="TAL"/>
              <w:rPr>
                <w:b/>
                <w:i/>
                <w:szCs w:val="22"/>
                <w:lang w:eastAsia="sv-SE"/>
              </w:rPr>
            </w:pPr>
            <w:r w:rsidRPr="00962B3F">
              <w:rPr>
                <w:b/>
                <w:i/>
                <w:szCs w:val="22"/>
                <w:lang w:eastAsia="sv-SE"/>
              </w:rPr>
              <w:t>nrofCRB</w:t>
            </w:r>
          </w:p>
          <w:p w14:paraId="72E58289" w14:textId="77777777" w:rsidR="00617ADD" w:rsidRPr="00962B3F" w:rsidRDefault="00617ADD" w:rsidP="003514E7">
            <w:pPr>
              <w:pStyle w:val="TAL"/>
              <w:rPr>
                <w:b/>
                <w:i/>
                <w:szCs w:val="22"/>
                <w:lang w:eastAsia="sv-SE"/>
              </w:rPr>
            </w:pPr>
            <w:r w:rsidRPr="00962B3F">
              <w:t>Indicates the length of the guard band in RBs. When set to 0, zero-size guard band is used.</w:t>
            </w:r>
          </w:p>
        </w:tc>
      </w:tr>
    </w:tbl>
    <w:p w14:paraId="111972F0" w14:textId="77777777" w:rsidR="00617ADD" w:rsidRPr="00962B3F" w:rsidRDefault="00617ADD" w:rsidP="00617ADD"/>
    <w:p w14:paraId="185B19FC" w14:textId="77777777" w:rsidR="00617ADD" w:rsidRPr="00962B3F" w:rsidRDefault="00617ADD" w:rsidP="00617ADD">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7A00A63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8DC4EA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5F6A697" w14:textId="77777777" w:rsidR="00617ADD" w:rsidRPr="00962B3F" w:rsidRDefault="00617ADD" w:rsidP="003514E7">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61B151" w14:textId="77777777" w:rsidR="00617ADD" w:rsidRPr="00962B3F" w:rsidRDefault="00617ADD" w:rsidP="003514E7">
            <w:pPr>
              <w:pStyle w:val="TAH"/>
              <w:rPr>
                <w:lang w:eastAsia="sv-SE"/>
              </w:rPr>
            </w:pPr>
            <w:r w:rsidRPr="00962B3F">
              <w:rPr>
                <w:lang w:eastAsia="sv-SE"/>
              </w:rPr>
              <w:t>Explanation</w:t>
            </w:r>
          </w:p>
        </w:tc>
      </w:tr>
      <w:tr w:rsidR="00617ADD" w:rsidRPr="00962B3F" w14:paraId="55224AE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C37CBF" w14:textId="77777777" w:rsidR="00617ADD" w:rsidRPr="00962B3F" w:rsidRDefault="00617ADD" w:rsidP="003514E7">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49577D0" w14:textId="77777777" w:rsidR="00617ADD" w:rsidRPr="00962B3F" w:rsidRDefault="00617ADD" w:rsidP="003514E7">
            <w:pPr>
              <w:pStyle w:val="TAL"/>
              <w:rPr>
                <w:lang w:eastAsia="sv-SE"/>
              </w:rPr>
            </w:pPr>
            <w:r w:rsidRPr="00962B3F">
              <w:rPr>
                <w:lang w:eastAsia="sv-SE"/>
              </w:rPr>
              <w:t>This field is mandatory present for SCells whose slot offset between the SpCell is not 0. Otherwise it is absent, Need S.</w:t>
            </w:r>
          </w:p>
        </w:tc>
      </w:tr>
      <w:tr w:rsidR="00617ADD" w:rsidRPr="00962B3F" w14:paraId="78C9D1F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F9FEEFD" w14:textId="77777777" w:rsidR="00617ADD" w:rsidRPr="00962B3F" w:rsidRDefault="00617ADD" w:rsidP="003514E7">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5A01170" w14:textId="6675085B" w:rsidR="00617ADD" w:rsidRPr="00962B3F" w:rsidRDefault="00617ADD" w:rsidP="003514E7">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ins w:id="2020" w:author="Ericsson - RAN2#119-e" w:date="2022-08-09T21:43:00Z">
              <w:r w:rsidR="000F35B3">
                <w:rPr>
                  <w:lang w:eastAsia="sv-SE"/>
                </w:rPr>
                <w:t>.</w:t>
              </w:r>
            </w:ins>
            <w:del w:id="2021" w:author="Ericsson - RAN2#119-e" w:date="2022-08-09T21:43:00Z">
              <w:r w:rsidRPr="00962B3F" w:rsidDel="000F35B3">
                <w:rPr>
                  <w:lang w:eastAsia="sv-SE"/>
                </w:rPr>
                <w:delText xml:space="preserve"> and RedCap UEs</w:delText>
              </w:r>
            </w:del>
            <w:ins w:id="2022" w:author="Ericsson - RAN2#119-e" w:date="2022-08-09T21:43:00Z">
              <w:r w:rsidR="000F35B3">
                <w:rPr>
                  <w:lang w:eastAsia="sv-SE"/>
                </w:rPr>
                <w:t xml:space="preserve"> </w:t>
              </w:r>
              <w:r w:rsidR="000F35B3" w:rsidRPr="000F35B3">
                <w:rPr>
                  <w:lang w:eastAsia="sv-SE"/>
                </w:rPr>
                <w:t>For RedCap UEs</w:t>
              </w:r>
            </w:ins>
            <w:ins w:id="2023" w:author="Ericsson - RAN2#119-e" w:date="2022-08-09T21:44:00Z">
              <w:r w:rsidR="000F35B3">
                <w:rPr>
                  <w:lang w:eastAsia="sv-SE"/>
                </w:rPr>
                <w:t>,</w:t>
              </w:r>
            </w:ins>
            <w:ins w:id="2024" w:author="Ericsson - RAN2#119-e" w:date="2022-08-09T21:43:00Z">
              <w:r w:rsidR="000F35B3" w:rsidRPr="000F35B3">
                <w:rPr>
                  <w:lang w:eastAsia="sv-SE"/>
                </w:rPr>
                <w:t xml:space="preserve"> this field is optionally presen</w:t>
              </w:r>
            </w:ins>
            <w:ins w:id="2025" w:author="Ericsson - RAN2#119-e" w:date="2022-08-09T21:44:00Z">
              <w:r w:rsidR="000F35B3">
                <w:rPr>
                  <w:lang w:eastAsia="sv-SE"/>
                </w:rPr>
                <w:t xml:space="preserve">t, </w:t>
              </w:r>
            </w:ins>
            <w:ins w:id="2026" w:author="Ericsson - RAN2#119-e" w:date="2022-08-09T21:43:00Z">
              <w:r w:rsidR="000F35B3" w:rsidRPr="000F35B3">
                <w:rPr>
                  <w:lang w:eastAsia="sv-SE"/>
                </w:rPr>
                <w:t>Need M</w:t>
              </w:r>
            </w:ins>
            <w:r w:rsidRPr="00962B3F">
              <w:rPr>
                <w:lang w:eastAsia="sv-SE"/>
              </w:rPr>
              <w:t>.</w:t>
            </w:r>
          </w:p>
        </w:tc>
      </w:tr>
      <w:tr w:rsidR="00617ADD" w:rsidRPr="00962B3F" w14:paraId="295DF7E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18A1B72" w14:textId="77777777" w:rsidR="00617ADD" w:rsidRPr="00962B3F" w:rsidRDefault="00617ADD" w:rsidP="003514E7">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A4BCF56" w14:textId="77777777" w:rsidR="00617ADD" w:rsidRPr="00962B3F" w:rsidRDefault="00617ADD" w:rsidP="003514E7">
            <w:pPr>
              <w:pStyle w:val="TAL"/>
              <w:rPr>
                <w:lang w:eastAsia="sv-SE"/>
              </w:rPr>
            </w:pPr>
            <w:r w:rsidRPr="00962B3F">
              <w:rPr>
                <w:lang w:eastAsia="sv-SE"/>
              </w:rPr>
              <w:t xml:space="preserve">This field is optionally present, Need R, for SCells. It is absent otherwise. </w:t>
            </w:r>
          </w:p>
        </w:tc>
      </w:tr>
      <w:tr w:rsidR="00617ADD" w:rsidRPr="00962B3F" w14:paraId="3CE2E91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4FB19DB" w14:textId="77777777" w:rsidR="00617ADD" w:rsidRPr="00962B3F" w:rsidRDefault="00617ADD" w:rsidP="003514E7">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01B92FF" w14:textId="77777777" w:rsidR="00617ADD" w:rsidRPr="00962B3F" w:rsidRDefault="00617ADD" w:rsidP="003514E7">
            <w:pPr>
              <w:pStyle w:val="TAL"/>
              <w:rPr>
                <w:lang w:eastAsia="sv-SE"/>
              </w:rPr>
            </w:pPr>
            <w:r w:rsidRPr="00962B3F">
              <w:rPr>
                <w:lang w:eastAsia="sv-SE"/>
              </w:rPr>
              <w:t>This field is optionally present, Need S, for SCells except PUCCH SCells. It is absent otherwise.</w:t>
            </w:r>
          </w:p>
        </w:tc>
      </w:tr>
      <w:tr w:rsidR="00617ADD" w:rsidRPr="00962B3F" w14:paraId="15F6FB8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8154138" w14:textId="77777777" w:rsidR="00617ADD" w:rsidRPr="00962B3F" w:rsidRDefault="00617ADD" w:rsidP="003514E7">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273E11B" w14:textId="77777777" w:rsidR="00617ADD" w:rsidRPr="00962B3F" w:rsidRDefault="00617ADD" w:rsidP="003514E7">
            <w:pPr>
              <w:pStyle w:val="TAL"/>
              <w:rPr>
                <w:lang w:eastAsia="sv-SE"/>
              </w:rPr>
            </w:pPr>
            <w:r w:rsidRPr="00962B3F">
              <w:rPr>
                <w:lang w:eastAsia="sv-SE"/>
              </w:rPr>
              <w:t xml:space="preserve">This field is mandatory present for a SpCell upon reconfiguration with </w:t>
            </w:r>
            <w:r w:rsidRPr="00962B3F">
              <w:rPr>
                <w:i/>
                <w:lang w:eastAsia="sv-SE"/>
              </w:rPr>
              <w:t>reconfigurationWithSync</w:t>
            </w:r>
            <w:r w:rsidRPr="00962B3F">
              <w:rPr>
                <w:lang w:eastAsia="sv-SE"/>
              </w:rPr>
              <w:t xml:space="preserve"> 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28F8189" w14:textId="77777777" w:rsidR="00617ADD" w:rsidRPr="00962B3F" w:rsidRDefault="00617ADD" w:rsidP="003514E7">
            <w:pPr>
              <w:pStyle w:val="TAL"/>
              <w:rPr>
                <w:lang w:eastAsia="sv-SE"/>
              </w:rPr>
            </w:pPr>
            <w:r w:rsidRPr="00962B3F">
              <w:rPr>
                <w:lang w:eastAsia="sv-SE"/>
              </w:rPr>
              <w:t xml:space="preserve">The field is optionally present for an SpCell, Need N, upon reconfiguration without </w:t>
            </w:r>
            <w:r w:rsidRPr="00962B3F">
              <w:rPr>
                <w:i/>
                <w:lang w:eastAsia="sv-SE"/>
              </w:rPr>
              <w:t>reconfigurationWithSync</w:t>
            </w:r>
            <w:r w:rsidRPr="00962B3F">
              <w:rPr>
                <w:lang w:eastAsia="sv-SE"/>
              </w:rPr>
              <w:t>.</w:t>
            </w:r>
          </w:p>
          <w:p w14:paraId="56690523" w14:textId="77777777" w:rsidR="00617ADD" w:rsidRPr="00962B3F" w:rsidRDefault="00617ADD" w:rsidP="003514E7">
            <w:pPr>
              <w:pStyle w:val="TAL"/>
              <w:rPr>
                <w:rFonts w:cs="Arial"/>
              </w:rPr>
            </w:pPr>
            <w:r w:rsidRPr="00962B3F">
              <w:rPr>
                <w:rFonts w:cs="Arial"/>
              </w:rPr>
              <w:t>The field is mandatory present for an SCell upon addition, and absent for SCell in other cases, Need M.</w:t>
            </w:r>
          </w:p>
        </w:tc>
      </w:tr>
      <w:tr w:rsidR="00617ADD" w:rsidRPr="00962B3F" w14:paraId="25BB754C" w14:textId="77777777" w:rsidTr="003514E7">
        <w:tc>
          <w:tcPr>
            <w:tcW w:w="4027" w:type="dxa"/>
            <w:tcBorders>
              <w:top w:val="single" w:sz="4" w:space="0" w:color="auto"/>
              <w:left w:val="single" w:sz="4" w:space="0" w:color="auto"/>
              <w:bottom w:val="single" w:sz="4" w:space="0" w:color="auto"/>
              <w:right w:val="single" w:sz="4" w:space="0" w:color="auto"/>
            </w:tcBorders>
          </w:tcPr>
          <w:p w14:paraId="3F1CB639" w14:textId="77777777" w:rsidR="00617ADD" w:rsidRPr="00962B3F" w:rsidRDefault="00617ADD" w:rsidP="003514E7">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4B87816C" w14:textId="77777777" w:rsidR="00617ADD" w:rsidRPr="00962B3F" w:rsidRDefault="00617ADD" w:rsidP="003514E7">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287CE879" w14:textId="77777777" w:rsidR="00617ADD" w:rsidRPr="00962B3F" w:rsidRDefault="00617ADD" w:rsidP="003514E7">
            <w:pPr>
              <w:pStyle w:val="TAL"/>
              <w:rPr>
                <w:lang w:eastAsia="sv-SE"/>
              </w:rPr>
            </w:pPr>
            <w:r w:rsidRPr="00962B3F">
              <w:rPr>
                <w:lang w:eastAsia="sv-SE"/>
              </w:rPr>
              <w:t>This field is optional Need S for the PSCell when the SCG is indicated as deactivated or is being activated, otherwise it is absent.</w:t>
            </w:r>
          </w:p>
          <w:p w14:paraId="5AEF346F" w14:textId="77777777" w:rsidR="00617ADD" w:rsidRPr="00962B3F" w:rsidRDefault="00617ADD" w:rsidP="003514E7">
            <w:pPr>
              <w:pStyle w:val="TAL"/>
              <w:rPr>
                <w:lang w:eastAsia="sv-SE"/>
              </w:rPr>
            </w:pPr>
            <w:r w:rsidRPr="00962B3F">
              <w:rPr>
                <w:lang w:eastAsia="sv-SE"/>
              </w:rPr>
              <w:t>This field is absent for the PCell.</w:t>
            </w:r>
          </w:p>
        </w:tc>
      </w:tr>
      <w:tr w:rsidR="00617ADD" w:rsidRPr="00962B3F" w14:paraId="52A5459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38F9876" w14:textId="77777777" w:rsidR="00617ADD" w:rsidRPr="00962B3F" w:rsidRDefault="00617ADD" w:rsidP="003514E7">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6D8B504" w14:textId="77777777" w:rsidR="00617ADD" w:rsidRPr="00962B3F" w:rsidRDefault="00617ADD" w:rsidP="003514E7">
            <w:pPr>
              <w:pStyle w:val="TAL"/>
              <w:rPr>
                <w:lang w:eastAsia="sv-SE"/>
              </w:rPr>
            </w:pPr>
            <w:r w:rsidRPr="00962B3F">
              <w:rPr>
                <w:lang w:eastAsia="sv-SE"/>
              </w:rPr>
              <w:t>This field is optionally present, Need R, for TDD cells. It is absent otherwise.</w:t>
            </w:r>
          </w:p>
        </w:tc>
      </w:tr>
      <w:tr w:rsidR="00617ADD" w:rsidRPr="00962B3F" w14:paraId="1BEF37E8"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96BF50C" w14:textId="77777777" w:rsidR="00617ADD" w:rsidRPr="00962B3F" w:rsidRDefault="00617ADD" w:rsidP="003514E7">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DA48781" w14:textId="77777777" w:rsidR="00617ADD" w:rsidRPr="00962B3F" w:rsidRDefault="00617ADD" w:rsidP="003514E7">
            <w:pPr>
              <w:pStyle w:val="TAL"/>
              <w:rPr>
                <w:lang w:eastAsia="zh-CN"/>
              </w:rPr>
            </w:pPr>
            <w:r w:rsidRPr="00962B3F">
              <w:rPr>
                <w:lang w:eastAsia="zh-CN"/>
              </w:rPr>
              <w:t>For IAB-MT, this field is optionally present, Need R, for TDD cells. It is absent otherwise.</w:t>
            </w:r>
          </w:p>
        </w:tc>
      </w:tr>
    </w:tbl>
    <w:p w14:paraId="4340832B" w14:textId="77777777" w:rsidR="00617ADD" w:rsidRPr="00962B3F" w:rsidRDefault="00617ADD" w:rsidP="00617ADD"/>
    <w:p w14:paraId="1CF4D1D4" w14:textId="77777777" w:rsidR="00617ADD" w:rsidRPr="00962B3F" w:rsidRDefault="00617ADD" w:rsidP="00617ADD">
      <w:pPr>
        <w:pStyle w:val="Heading4"/>
      </w:pPr>
      <w:bookmarkStart w:id="2027" w:name="_Toc60777380"/>
      <w:bookmarkStart w:id="2028" w:name="_Toc100930297"/>
      <w:r w:rsidRPr="00962B3F">
        <w:t>–</w:t>
      </w:r>
      <w:r w:rsidRPr="00962B3F">
        <w:tab/>
      </w:r>
      <w:r w:rsidRPr="00962B3F">
        <w:rPr>
          <w:i/>
        </w:rPr>
        <w:t>ServingCellConfigCommon</w:t>
      </w:r>
      <w:bookmarkEnd w:id="2027"/>
      <w:bookmarkEnd w:id="2028"/>
    </w:p>
    <w:p w14:paraId="7722773F" w14:textId="77777777" w:rsidR="00617ADD" w:rsidRPr="00962B3F" w:rsidRDefault="00617ADD" w:rsidP="00617ADD">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045A5CD" w14:textId="77777777" w:rsidR="00617ADD" w:rsidRPr="00962B3F" w:rsidRDefault="00617ADD" w:rsidP="00617ADD">
      <w:pPr>
        <w:pStyle w:val="TH"/>
      </w:pPr>
      <w:r w:rsidRPr="00962B3F">
        <w:rPr>
          <w:bCs/>
          <w:i/>
          <w:iCs/>
        </w:rPr>
        <w:t xml:space="preserve">ServingCellConfigCommon </w:t>
      </w:r>
      <w:r w:rsidRPr="00962B3F">
        <w:t>information element</w:t>
      </w:r>
    </w:p>
    <w:p w14:paraId="0AF64AF8" w14:textId="77777777" w:rsidR="00617ADD" w:rsidRPr="00962B3F" w:rsidRDefault="00617ADD" w:rsidP="00617ADD">
      <w:pPr>
        <w:pStyle w:val="PL"/>
        <w:rPr>
          <w:color w:val="808080"/>
        </w:rPr>
      </w:pPr>
      <w:r w:rsidRPr="00962B3F">
        <w:rPr>
          <w:color w:val="808080"/>
        </w:rPr>
        <w:t>-- ASN1START</w:t>
      </w:r>
    </w:p>
    <w:p w14:paraId="25A6C6FE" w14:textId="77777777" w:rsidR="00617ADD" w:rsidRPr="00962B3F" w:rsidRDefault="00617ADD" w:rsidP="00617ADD">
      <w:pPr>
        <w:pStyle w:val="PL"/>
        <w:rPr>
          <w:color w:val="808080"/>
        </w:rPr>
      </w:pPr>
      <w:r w:rsidRPr="00962B3F">
        <w:rPr>
          <w:color w:val="808080"/>
        </w:rPr>
        <w:t>-- TAG-SERVINGCELLCONFIGCOMMON-START</w:t>
      </w:r>
    </w:p>
    <w:p w14:paraId="0A2CB74A" w14:textId="77777777" w:rsidR="00617ADD" w:rsidRPr="00962B3F" w:rsidRDefault="00617ADD" w:rsidP="00617ADD">
      <w:pPr>
        <w:pStyle w:val="PL"/>
      </w:pPr>
    </w:p>
    <w:p w14:paraId="70803EE0" w14:textId="77777777" w:rsidR="00617ADD" w:rsidRPr="00962B3F" w:rsidRDefault="00617ADD" w:rsidP="00617ADD">
      <w:pPr>
        <w:pStyle w:val="PL"/>
      </w:pPr>
      <w:r w:rsidRPr="00962B3F">
        <w:t xml:space="preserve">ServingCellConfigCommon ::=         </w:t>
      </w:r>
      <w:r w:rsidRPr="00962B3F">
        <w:rPr>
          <w:color w:val="993366"/>
        </w:rPr>
        <w:t>SEQUENCE</w:t>
      </w:r>
      <w:r w:rsidRPr="00962B3F">
        <w:t xml:space="preserve"> {</w:t>
      </w:r>
    </w:p>
    <w:p w14:paraId="02F90749" w14:textId="77777777" w:rsidR="00617ADD" w:rsidRPr="00962B3F" w:rsidRDefault="00617ADD" w:rsidP="00617ADD">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2699269B" w14:textId="77777777" w:rsidR="00617ADD" w:rsidRPr="00962B3F" w:rsidRDefault="00617ADD" w:rsidP="00617ADD">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C6ACCCB" w14:textId="77777777" w:rsidR="00617ADD" w:rsidRPr="00962B3F" w:rsidRDefault="00617ADD" w:rsidP="00617ADD">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083F7957" w14:textId="77777777" w:rsidR="00617ADD" w:rsidRPr="00962B3F" w:rsidRDefault="00617ADD" w:rsidP="00617ADD">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061EC02C" w14:textId="77777777" w:rsidR="00617ADD" w:rsidRPr="00962B3F" w:rsidRDefault="00617ADD" w:rsidP="00617ADD">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64BF08FC" w14:textId="77777777" w:rsidR="00617ADD" w:rsidRPr="00962B3F" w:rsidRDefault="00617ADD" w:rsidP="00617ADD">
      <w:pPr>
        <w:pStyle w:val="PL"/>
      </w:pPr>
      <w:r w:rsidRPr="00962B3F">
        <w:t xml:space="preserve">    ssb-PositionsInBurst                </w:t>
      </w:r>
      <w:r w:rsidRPr="00962B3F">
        <w:rPr>
          <w:color w:val="993366"/>
        </w:rPr>
        <w:t>CHOICE</w:t>
      </w:r>
      <w:r w:rsidRPr="00962B3F">
        <w:t xml:space="preserve"> {</w:t>
      </w:r>
    </w:p>
    <w:p w14:paraId="0FC8A3CF"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410422"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484E37"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CED60DC"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59A99955" w14:textId="77777777" w:rsidR="00617ADD" w:rsidRPr="00962B3F" w:rsidRDefault="00617ADD" w:rsidP="00617ADD">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5A6C41AC" w14:textId="77777777" w:rsidR="00617ADD" w:rsidRPr="00962B3F" w:rsidRDefault="00617ADD" w:rsidP="00617ADD">
      <w:pPr>
        <w:pStyle w:val="PL"/>
      </w:pPr>
      <w:r w:rsidRPr="00962B3F">
        <w:t xml:space="preserve">    dmrs-TypeA-Position                 </w:t>
      </w:r>
      <w:r w:rsidRPr="00962B3F">
        <w:rPr>
          <w:color w:val="993366"/>
        </w:rPr>
        <w:t>ENUMERATED</w:t>
      </w:r>
      <w:r w:rsidRPr="00962B3F">
        <w:t xml:space="preserve"> {pos2, pos3},</w:t>
      </w:r>
    </w:p>
    <w:p w14:paraId="06203DA1" w14:textId="77777777" w:rsidR="00617ADD" w:rsidRPr="00962B3F" w:rsidRDefault="00617ADD" w:rsidP="00617ADD">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1DE8EA4F" w14:textId="77777777" w:rsidR="00617ADD" w:rsidRPr="00962B3F" w:rsidRDefault="00617ADD" w:rsidP="00617ADD">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0B71A19C" w14:textId="77777777" w:rsidR="00617ADD" w:rsidRPr="00962B3F" w:rsidRDefault="00617ADD" w:rsidP="00617ADD">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21518709" w14:textId="77777777" w:rsidR="00617ADD" w:rsidRPr="00962B3F" w:rsidRDefault="00617ADD" w:rsidP="00617ADD">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HOAndServCellWithSSB</w:t>
      </w:r>
    </w:p>
    <w:p w14:paraId="4FB621EF" w14:textId="77777777" w:rsidR="00617ADD" w:rsidRPr="00962B3F" w:rsidRDefault="00617ADD" w:rsidP="00617ADD">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940BA79" w14:textId="77777777" w:rsidR="00617ADD" w:rsidRPr="00962B3F" w:rsidRDefault="00617ADD" w:rsidP="00617ADD">
      <w:pPr>
        <w:pStyle w:val="PL"/>
      </w:pPr>
      <w:r w:rsidRPr="00962B3F">
        <w:lastRenderedPageBreak/>
        <w:t xml:space="preserve">    ss-PBCH-BlockPower                  </w:t>
      </w:r>
      <w:r w:rsidRPr="00962B3F">
        <w:rPr>
          <w:color w:val="993366"/>
        </w:rPr>
        <w:t>INTEGER</w:t>
      </w:r>
      <w:r w:rsidRPr="00962B3F">
        <w:t xml:space="preserve"> (-60..50),</w:t>
      </w:r>
    </w:p>
    <w:p w14:paraId="633E75F8" w14:textId="77777777" w:rsidR="00617ADD" w:rsidRPr="00962B3F" w:rsidRDefault="00617ADD" w:rsidP="00617ADD">
      <w:pPr>
        <w:pStyle w:val="PL"/>
      </w:pPr>
      <w:r w:rsidRPr="00962B3F">
        <w:t xml:space="preserve">    ...,</w:t>
      </w:r>
    </w:p>
    <w:p w14:paraId="6E4085E8" w14:textId="77777777" w:rsidR="00617ADD" w:rsidRPr="00962B3F" w:rsidRDefault="00617ADD" w:rsidP="00617ADD">
      <w:pPr>
        <w:pStyle w:val="PL"/>
      </w:pPr>
      <w:r w:rsidRPr="00962B3F">
        <w:t xml:space="preserve">    [[</w:t>
      </w:r>
    </w:p>
    <w:p w14:paraId="3C5DF4D1" w14:textId="77777777" w:rsidR="00617ADD" w:rsidRPr="00962B3F" w:rsidRDefault="00617ADD" w:rsidP="00617ADD">
      <w:pPr>
        <w:pStyle w:val="PL"/>
      </w:pPr>
      <w:r w:rsidRPr="00962B3F">
        <w:t xml:space="preserve">    channelAccessMode-r16               </w:t>
      </w:r>
      <w:r w:rsidRPr="00962B3F">
        <w:rPr>
          <w:color w:val="993366"/>
        </w:rPr>
        <w:t>CHOICE</w:t>
      </w:r>
      <w:r w:rsidRPr="00962B3F">
        <w:t xml:space="preserve"> {</w:t>
      </w:r>
    </w:p>
    <w:p w14:paraId="7B85C02D" w14:textId="77777777" w:rsidR="00617ADD" w:rsidRPr="00962B3F" w:rsidRDefault="00617ADD" w:rsidP="00617ADD">
      <w:pPr>
        <w:pStyle w:val="PL"/>
      </w:pPr>
      <w:r w:rsidRPr="00962B3F">
        <w:t xml:space="preserve">        dynamic                             </w:t>
      </w:r>
      <w:r w:rsidRPr="00962B3F">
        <w:rPr>
          <w:color w:val="993366"/>
        </w:rPr>
        <w:t>NULL</w:t>
      </w:r>
      <w:r w:rsidRPr="00962B3F">
        <w:t>,</w:t>
      </w:r>
    </w:p>
    <w:p w14:paraId="552A7EC6" w14:textId="77777777" w:rsidR="00617ADD" w:rsidRPr="00962B3F" w:rsidRDefault="00617ADD" w:rsidP="00617ADD">
      <w:pPr>
        <w:pStyle w:val="PL"/>
      </w:pPr>
      <w:r w:rsidRPr="00962B3F">
        <w:t xml:space="preserve">        semiStatic                          SemiStaticChannelAccessConfig-r16</w:t>
      </w:r>
    </w:p>
    <w:p w14:paraId="5A4E58A8"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0AABFFFF" w14:textId="77777777" w:rsidR="00617ADD" w:rsidRPr="00962B3F" w:rsidRDefault="00617ADD" w:rsidP="00617ADD">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0388A0BF" w14:textId="77777777" w:rsidR="00617ADD" w:rsidRPr="00962B3F" w:rsidRDefault="00617ADD" w:rsidP="00617ADD">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B8B8153" w14:textId="77777777" w:rsidR="00617ADD" w:rsidRPr="00962B3F" w:rsidRDefault="00617ADD" w:rsidP="00617ADD">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21ED2100" w14:textId="77777777" w:rsidR="00617ADD" w:rsidRPr="00962B3F" w:rsidRDefault="00617ADD" w:rsidP="00617ADD">
      <w:pPr>
        <w:pStyle w:val="PL"/>
      </w:pPr>
      <w:r w:rsidRPr="00962B3F">
        <w:t xml:space="preserve">    ]],</w:t>
      </w:r>
    </w:p>
    <w:p w14:paraId="2117BA4B" w14:textId="77777777" w:rsidR="00617ADD" w:rsidRPr="00962B3F" w:rsidRDefault="00617ADD" w:rsidP="00617ADD">
      <w:pPr>
        <w:pStyle w:val="PL"/>
      </w:pPr>
      <w:r w:rsidRPr="00962B3F">
        <w:t xml:space="preserve">    [[</w:t>
      </w:r>
    </w:p>
    <w:p w14:paraId="2652990D" w14:textId="77777777" w:rsidR="00617ADD" w:rsidRPr="00962B3F" w:rsidRDefault="00617ADD" w:rsidP="00617ADD">
      <w:pPr>
        <w:pStyle w:val="PL"/>
        <w:rPr>
          <w:color w:val="808080"/>
        </w:rPr>
      </w:pPr>
      <w:r w:rsidRPr="00962B3F">
        <w:t xml:space="preserve">    highSpeedConfig-v1700               HighSpeedConfig-v1700                                               </w:t>
      </w:r>
      <w:r w:rsidRPr="00962B3F">
        <w:rPr>
          <w:color w:val="993366"/>
        </w:rPr>
        <w:t>OPTIONAL</w:t>
      </w:r>
      <w:r w:rsidRPr="00962B3F">
        <w:t xml:space="preserve">, </w:t>
      </w:r>
      <w:r w:rsidRPr="00962B3F">
        <w:rPr>
          <w:color w:val="808080"/>
        </w:rPr>
        <w:t>-- Need R</w:t>
      </w:r>
    </w:p>
    <w:p w14:paraId="49C65E57"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5A1E088B" w14:textId="77777777" w:rsidR="00617ADD" w:rsidRPr="00962B3F" w:rsidRDefault="00617ADD" w:rsidP="00617ADD">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Pr="00962B3F">
        <w:t xml:space="preserve">, </w:t>
      </w:r>
      <w:r w:rsidRPr="00962B3F">
        <w:rPr>
          <w:color w:val="808080"/>
        </w:rPr>
        <w:t>-- Need R</w:t>
      </w:r>
    </w:p>
    <w:p w14:paraId="4D3AADA3" w14:textId="77777777" w:rsidR="00617ADD" w:rsidRPr="00962B3F" w:rsidRDefault="00617ADD" w:rsidP="00617ADD">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F242AB1" w14:textId="77777777" w:rsidR="00617ADD" w:rsidRPr="00962B3F" w:rsidRDefault="00617ADD" w:rsidP="00617ADD">
      <w:pPr>
        <w:pStyle w:val="PL"/>
        <w:rPr>
          <w:color w:val="808080"/>
        </w:rPr>
      </w:pPr>
      <w:r w:rsidRPr="00962B3F">
        <w:t xml:space="preserve">    highSpeedConfigFR2-r17              HighSpeedConfigFR2-r17                                              </w:t>
      </w:r>
      <w:r w:rsidRPr="00962B3F">
        <w:rPr>
          <w:color w:val="993366"/>
        </w:rPr>
        <w:t>OPTIONAL</w:t>
      </w:r>
      <w:r w:rsidRPr="00962B3F">
        <w:t xml:space="preserve">, </w:t>
      </w:r>
      <w:r w:rsidRPr="00962B3F">
        <w:rPr>
          <w:color w:val="808080"/>
        </w:rPr>
        <w:t>-- Need R</w:t>
      </w:r>
    </w:p>
    <w:p w14:paraId="0986B866" w14:textId="77777777" w:rsidR="00617ADD" w:rsidRPr="00962B3F" w:rsidRDefault="00617ADD" w:rsidP="00617ADD">
      <w:pPr>
        <w:pStyle w:val="PL"/>
        <w:rPr>
          <w:color w:val="808080"/>
        </w:rPr>
      </w:pPr>
      <w:r w:rsidRPr="00962B3F">
        <w:t xml:space="preserve">    uplinkConfigCommon-v1700            UplinkConfigCommon-v1700                                            </w:t>
      </w:r>
      <w:r w:rsidRPr="00962B3F">
        <w:rPr>
          <w:color w:val="993366"/>
        </w:rPr>
        <w:t>OPTIONAL</w:t>
      </w:r>
      <w:r w:rsidRPr="00962B3F">
        <w:t xml:space="preserve">, </w:t>
      </w:r>
      <w:r w:rsidRPr="00962B3F">
        <w:rPr>
          <w:color w:val="808080"/>
        </w:rPr>
        <w:t>-- Need R</w:t>
      </w:r>
    </w:p>
    <w:p w14:paraId="105CCA58" w14:textId="77777777" w:rsidR="00617ADD" w:rsidRPr="00962B3F" w:rsidRDefault="00617ADD" w:rsidP="00617ADD">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52CB48AA" w14:textId="77777777" w:rsidR="00617ADD" w:rsidRPr="00962B3F" w:rsidRDefault="00617ADD" w:rsidP="00617ADD">
      <w:pPr>
        <w:pStyle w:val="PL"/>
      </w:pPr>
      <w:r w:rsidRPr="00962B3F">
        <w:t xml:space="preserve">    ]]</w:t>
      </w:r>
    </w:p>
    <w:p w14:paraId="5BAF9286" w14:textId="77777777" w:rsidR="00617ADD" w:rsidRPr="00962B3F" w:rsidRDefault="00617ADD" w:rsidP="00617ADD">
      <w:pPr>
        <w:pStyle w:val="PL"/>
      </w:pPr>
      <w:r w:rsidRPr="00962B3F">
        <w:t>}</w:t>
      </w:r>
    </w:p>
    <w:p w14:paraId="799506AD" w14:textId="77777777" w:rsidR="00617ADD" w:rsidRPr="00962B3F" w:rsidRDefault="00617ADD" w:rsidP="00617ADD">
      <w:pPr>
        <w:pStyle w:val="PL"/>
      </w:pPr>
    </w:p>
    <w:p w14:paraId="652E1F8B" w14:textId="77777777" w:rsidR="00617ADD" w:rsidRPr="00962B3F" w:rsidRDefault="00617ADD" w:rsidP="00617ADD">
      <w:pPr>
        <w:pStyle w:val="PL"/>
        <w:rPr>
          <w:color w:val="808080"/>
        </w:rPr>
      </w:pPr>
      <w:r w:rsidRPr="00962B3F">
        <w:rPr>
          <w:color w:val="808080"/>
        </w:rPr>
        <w:t>-- TAG-SERVINGCELLCONFIGCOMMON-STOP</w:t>
      </w:r>
    </w:p>
    <w:p w14:paraId="357D0BB6" w14:textId="77777777" w:rsidR="00617ADD" w:rsidRPr="00962B3F" w:rsidRDefault="00617ADD" w:rsidP="00617ADD">
      <w:pPr>
        <w:pStyle w:val="PL"/>
        <w:rPr>
          <w:color w:val="808080"/>
        </w:rPr>
      </w:pPr>
      <w:r w:rsidRPr="00962B3F">
        <w:rPr>
          <w:color w:val="808080"/>
        </w:rPr>
        <w:t>-- ASN1STOP</w:t>
      </w:r>
    </w:p>
    <w:p w14:paraId="1937146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8F969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1620E8" w14:textId="77777777" w:rsidR="00617ADD" w:rsidRPr="00962B3F" w:rsidRDefault="00617ADD" w:rsidP="003514E7">
            <w:pPr>
              <w:pStyle w:val="TAH"/>
              <w:rPr>
                <w:szCs w:val="22"/>
                <w:lang w:eastAsia="sv-SE"/>
              </w:rPr>
            </w:pPr>
            <w:r w:rsidRPr="00962B3F">
              <w:rPr>
                <w:i/>
                <w:szCs w:val="22"/>
                <w:lang w:eastAsia="sv-SE"/>
              </w:rPr>
              <w:lastRenderedPageBreak/>
              <w:t xml:space="preserve">ServingCellConfigCommon </w:t>
            </w:r>
            <w:r w:rsidRPr="00962B3F">
              <w:rPr>
                <w:szCs w:val="22"/>
                <w:lang w:eastAsia="sv-SE"/>
              </w:rPr>
              <w:t>field descriptions</w:t>
            </w:r>
          </w:p>
        </w:tc>
      </w:tr>
      <w:tr w:rsidR="00617ADD" w:rsidRPr="00962B3F" w14:paraId="0F558FE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5711CC" w14:textId="77777777" w:rsidR="00617ADD" w:rsidRPr="00962B3F" w:rsidRDefault="00617ADD" w:rsidP="003514E7">
            <w:pPr>
              <w:pStyle w:val="TAL"/>
              <w:rPr>
                <w:szCs w:val="22"/>
                <w:lang w:eastAsia="sv-SE"/>
              </w:rPr>
            </w:pPr>
            <w:r w:rsidRPr="00962B3F">
              <w:rPr>
                <w:b/>
                <w:bCs/>
                <w:i/>
                <w:szCs w:val="22"/>
                <w:lang w:eastAsia="en-GB"/>
              </w:rPr>
              <w:t>channelAccessMode</w:t>
            </w:r>
          </w:p>
          <w:p w14:paraId="0E5288C4" w14:textId="77777777" w:rsidR="00617ADD" w:rsidRPr="00962B3F" w:rsidRDefault="00617ADD" w:rsidP="003514E7">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claus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exception of clause 4.3 of TS 37.213</w:t>
            </w:r>
            <w:r w:rsidRPr="00962B3F">
              <w:rPr>
                <w:szCs w:val="22"/>
                <w:lang w:eastAsia="sv-SE"/>
              </w:rPr>
              <w:t>.</w:t>
            </w:r>
          </w:p>
        </w:tc>
      </w:tr>
      <w:tr w:rsidR="00617ADD" w:rsidRPr="00962B3F" w14:paraId="55773A61" w14:textId="77777777" w:rsidTr="003514E7">
        <w:tc>
          <w:tcPr>
            <w:tcW w:w="14173" w:type="dxa"/>
            <w:tcBorders>
              <w:top w:val="single" w:sz="4" w:space="0" w:color="auto"/>
              <w:left w:val="single" w:sz="4" w:space="0" w:color="auto"/>
              <w:bottom w:val="single" w:sz="4" w:space="0" w:color="auto"/>
              <w:right w:val="single" w:sz="4" w:space="0" w:color="auto"/>
            </w:tcBorders>
          </w:tcPr>
          <w:p w14:paraId="607DB248" w14:textId="77777777" w:rsidR="00617ADD" w:rsidRPr="00962B3F" w:rsidRDefault="00617ADD" w:rsidP="003514E7">
            <w:pPr>
              <w:pStyle w:val="TAL"/>
              <w:rPr>
                <w:b/>
                <w:bCs/>
                <w:i/>
                <w:iCs/>
                <w:lang w:eastAsia="sv-SE"/>
              </w:rPr>
            </w:pPr>
            <w:r w:rsidRPr="00962B3F">
              <w:rPr>
                <w:b/>
                <w:bCs/>
                <w:i/>
                <w:iCs/>
                <w:lang w:eastAsia="en-GB"/>
              </w:rPr>
              <w:t>channelAccessMode2</w:t>
            </w:r>
          </w:p>
          <w:p w14:paraId="512D648C" w14:textId="77777777" w:rsidR="00617ADD" w:rsidRPr="00962B3F" w:rsidRDefault="00617ADD" w:rsidP="003514E7">
            <w:pPr>
              <w:pStyle w:val="TAL"/>
              <w:rPr>
                <w:lang w:eastAsia="sv-SE"/>
              </w:rPr>
            </w:pPr>
            <w:r w:rsidRPr="00962B3F">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617ADD" w:rsidRPr="00962B3F" w14:paraId="132FCEF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078E2D" w14:textId="77777777" w:rsidR="00617ADD" w:rsidRPr="00962B3F" w:rsidRDefault="00617ADD" w:rsidP="003514E7">
            <w:pPr>
              <w:pStyle w:val="TAL"/>
              <w:rPr>
                <w:szCs w:val="22"/>
                <w:lang w:eastAsia="sv-SE"/>
              </w:rPr>
            </w:pPr>
            <w:r w:rsidRPr="00962B3F">
              <w:rPr>
                <w:b/>
                <w:i/>
                <w:szCs w:val="22"/>
                <w:lang w:eastAsia="sv-SE"/>
              </w:rPr>
              <w:t>dmrs-TypeA-Position</w:t>
            </w:r>
          </w:p>
          <w:p w14:paraId="6EE6469C" w14:textId="77777777" w:rsidR="00617ADD" w:rsidRPr="00962B3F" w:rsidRDefault="00617ADD" w:rsidP="003514E7">
            <w:pPr>
              <w:pStyle w:val="TAL"/>
              <w:rPr>
                <w:szCs w:val="22"/>
                <w:lang w:eastAsia="sv-SE"/>
              </w:rPr>
            </w:pPr>
            <w:r w:rsidRPr="00962B3F">
              <w:rPr>
                <w:szCs w:val="22"/>
                <w:lang w:eastAsia="sv-SE"/>
              </w:rPr>
              <w:t>Position of (first) DM-RS for downlink (see TS 38.211 [16], clause 7.4.1.1.1) and uplink (TS 38.211 [16], clause 6.4.1.1.3).</w:t>
            </w:r>
          </w:p>
        </w:tc>
      </w:tr>
      <w:tr w:rsidR="00617ADD" w:rsidRPr="00962B3F" w14:paraId="15A796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2318EB" w14:textId="77777777" w:rsidR="00617ADD" w:rsidRPr="00962B3F" w:rsidRDefault="00617ADD" w:rsidP="003514E7">
            <w:pPr>
              <w:pStyle w:val="TAL"/>
              <w:rPr>
                <w:szCs w:val="22"/>
                <w:lang w:eastAsia="sv-SE"/>
              </w:rPr>
            </w:pPr>
            <w:r w:rsidRPr="00962B3F">
              <w:rPr>
                <w:b/>
                <w:i/>
                <w:szCs w:val="22"/>
                <w:lang w:eastAsia="sv-SE"/>
              </w:rPr>
              <w:t>downlinkConfigCommon</w:t>
            </w:r>
          </w:p>
          <w:p w14:paraId="597FC4A3" w14:textId="77777777" w:rsidR="00617ADD" w:rsidRPr="00962B3F" w:rsidRDefault="00617ADD" w:rsidP="003514E7">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617ADD" w:rsidRPr="00962B3F" w14:paraId="5908F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392AF1" w14:textId="77777777" w:rsidR="00617ADD" w:rsidRPr="00962B3F" w:rsidRDefault="00617ADD" w:rsidP="003514E7">
            <w:pPr>
              <w:pStyle w:val="TAL"/>
              <w:rPr>
                <w:b/>
                <w:i/>
                <w:szCs w:val="22"/>
                <w:lang w:eastAsia="sv-SE"/>
              </w:rPr>
            </w:pPr>
            <w:r w:rsidRPr="00962B3F">
              <w:rPr>
                <w:b/>
                <w:i/>
                <w:szCs w:val="22"/>
                <w:lang w:eastAsia="sv-SE"/>
              </w:rPr>
              <w:t>discoveryBurstWindowLength</w:t>
            </w:r>
          </w:p>
          <w:p w14:paraId="01313D4A" w14:textId="77777777" w:rsidR="00617ADD" w:rsidRPr="00962B3F" w:rsidRDefault="00617ADD" w:rsidP="003514E7">
            <w:pPr>
              <w:pStyle w:val="TAL"/>
              <w:rPr>
                <w:b/>
                <w:i/>
                <w:szCs w:val="22"/>
                <w:lang w:eastAsia="sv-SE"/>
              </w:rPr>
            </w:pPr>
            <w:r w:rsidRPr="00962B3F">
              <w:rPr>
                <w:szCs w:val="22"/>
                <w:lang w:eastAsia="sv-SE"/>
              </w:rPr>
              <w:t xml:space="preserve">Indicates the window length of the discovery burst in ms (see TS 37.213 [48]). The field </w:t>
            </w:r>
            <w:r w:rsidRPr="00962B3F">
              <w:rPr>
                <w:i/>
                <w:iCs/>
                <w:szCs w:val="22"/>
                <w:lang w:eastAsia="sv-SE"/>
              </w:rPr>
              <w:t>discoveryBurstWindowLength-r17</w:t>
            </w:r>
            <w:r w:rsidRPr="00962B3F">
              <w:rPr>
                <w:szCs w:val="22"/>
                <w:lang w:eastAsia="sv-SE"/>
              </w:rPr>
              <w:t xml:space="preserve"> is applicable to SCS 480 kHz and SCS 960 kHz.</w:t>
            </w:r>
          </w:p>
        </w:tc>
      </w:tr>
      <w:tr w:rsidR="00617ADD" w:rsidRPr="00962B3F" w14:paraId="007EF0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C2F2B4" w14:textId="77777777" w:rsidR="00617ADD" w:rsidRPr="00962B3F" w:rsidRDefault="00617ADD" w:rsidP="003514E7">
            <w:pPr>
              <w:pStyle w:val="TAL"/>
              <w:rPr>
                <w:szCs w:val="22"/>
                <w:lang w:eastAsia="sv-SE"/>
              </w:rPr>
            </w:pPr>
            <w:r w:rsidRPr="00962B3F">
              <w:rPr>
                <w:b/>
                <w:i/>
                <w:szCs w:val="22"/>
                <w:lang w:eastAsia="sv-SE"/>
              </w:rPr>
              <w:t>longBitmap</w:t>
            </w:r>
          </w:p>
          <w:p w14:paraId="79E5D08F"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64 as defined in TS 38.213 [13], clause 4.1.</w:t>
            </w:r>
          </w:p>
        </w:tc>
      </w:tr>
      <w:tr w:rsidR="00617ADD" w:rsidRPr="00962B3F" w14:paraId="0EFFA1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E666FE" w14:textId="77777777" w:rsidR="00617ADD" w:rsidRPr="00962B3F" w:rsidRDefault="00617ADD" w:rsidP="003514E7">
            <w:pPr>
              <w:pStyle w:val="TAL"/>
              <w:rPr>
                <w:szCs w:val="22"/>
                <w:lang w:eastAsia="sv-SE"/>
              </w:rPr>
            </w:pPr>
            <w:r w:rsidRPr="00962B3F">
              <w:rPr>
                <w:b/>
                <w:i/>
                <w:szCs w:val="22"/>
                <w:lang w:eastAsia="sv-SE"/>
              </w:rPr>
              <w:t>lte-CRS-ToMatchAround</w:t>
            </w:r>
          </w:p>
          <w:p w14:paraId="4209DA11" w14:textId="77777777" w:rsidR="00617ADD" w:rsidRPr="00962B3F" w:rsidRDefault="00617ADD" w:rsidP="003514E7">
            <w:pPr>
              <w:pStyle w:val="TAL"/>
              <w:rPr>
                <w:szCs w:val="22"/>
                <w:lang w:eastAsia="sv-SE"/>
              </w:rPr>
            </w:pPr>
            <w:r w:rsidRPr="00962B3F">
              <w:rPr>
                <w:szCs w:val="22"/>
                <w:lang w:eastAsia="sv-SE"/>
              </w:rPr>
              <w:t>Parameters to determine an LTE CRS pattern that the UE shall rate match around.</w:t>
            </w:r>
          </w:p>
        </w:tc>
      </w:tr>
      <w:tr w:rsidR="00617ADD" w:rsidRPr="00962B3F" w14:paraId="66DF7A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E622AB" w14:textId="77777777" w:rsidR="00617ADD" w:rsidRPr="00962B3F" w:rsidRDefault="00617ADD" w:rsidP="003514E7">
            <w:pPr>
              <w:pStyle w:val="TAL"/>
              <w:rPr>
                <w:szCs w:val="22"/>
                <w:lang w:eastAsia="sv-SE"/>
              </w:rPr>
            </w:pPr>
            <w:r w:rsidRPr="00962B3F">
              <w:rPr>
                <w:b/>
                <w:i/>
                <w:szCs w:val="22"/>
                <w:lang w:eastAsia="sv-SE"/>
              </w:rPr>
              <w:t>mediumBitmap</w:t>
            </w:r>
          </w:p>
          <w:p w14:paraId="3ACD0903"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8 as defined in TS 38.213 [13], clause 4.1.</w:t>
            </w:r>
          </w:p>
        </w:tc>
      </w:tr>
      <w:tr w:rsidR="00617ADD" w:rsidRPr="00962B3F" w14:paraId="6CB545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6D517C" w14:textId="77777777" w:rsidR="00617ADD" w:rsidRPr="00962B3F" w:rsidRDefault="00617ADD" w:rsidP="003514E7">
            <w:pPr>
              <w:pStyle w:val="TAL"/>
              <w:rPr>
                <w:b/>
                <w:i/>
                <w:szCs w:val="22"/>
                <w:lang w:eastAsia="sv-SE"/>
              </w:rPr>
            </w:pPr>
            <w:r w:rsidRPr="00962B3F">
              <w:rPr>
                <w:b/>
                <w:i/>
                <w:szCs w:val="22"/>
                <w:lang w:eastAsia="sv-SE"/>
              </w:rPr>
              <w:t>n-TimingAdvanceOffset</w:t>
            </w:r>
          </w:p>
          <w:p w14:paraId="4ADBC8DB" w14:textId="77777777" w:rsidR="00617ADD" w:rsidRPr="00962B3F" w:rsidRDefault="00617ADD" w:rsidP="003514E7">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617ADD" w:rsidRPr="00962B3F" w14:paraId="5598582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4AB8E1" w14:textId="77777777" w:rsidR="00617ADD" w:rsidRPr="00962B3F" w:rsidRDefault="00617ADD" w:rsidP="003514E7">
            <w:pPr>
              <w:pStyle w:val="TAL"/>
              <w:rPr>
                <w:szCs w:val="22"/>
                <w:lang w:eastAsia="sv-SE"/>
              </w:rPr>
            </w:pPr>
            <w:r w:rsidRPr="00962B3F">
              <w:rPr>
                <w:b/>
                <w:i/>
                <w:szCs w:val="22"/>
                <w:lang w:eastAsia="sv-SE"/>
              </w:rPr>
              <w:t>rateMatchPatternToAddModList</w:t>
            </w:r>
          </w:p>
          <w:p w14:paraId="2AA34B9C" w14:textId="77777777" w:rsidR="00617ADD" w:rsidRPr="00962B3F" w:rsidRDefault="00617ADD" w:rsidP="003514E7">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962B3F">
              <w:t xml:space="preserve"> If a </w:t>
            </w:r>
            <w:r w:rsidRPr="00962B3F">
              <w:rPr>
                <w:i/>
              </w:rPr>
              <w:t>RateMatchPattern</w:t>
            </w:r>
            <w:r w:rsidRPr="00962B3F">
              <w:t xml:space="preserve"> with the same </w:t>
            </w:r>
            <w:r w:rsidRPr="00962B3F">
              <w:rPr>
                <w:i/>
              </w:rPr>
              <w:t>RateMatchPatternId</w:t>
            </w:r>
            <w:r w:rsidRPr="00962B3F">
              <w:t xml:space="preserve"> is configured in both </w:t>
            </w:r>
            <w:r w:rsidRPr="00962B3F">
              <w:rPr>
                <w:i/>
              </w:rPr>
              <w:t>ServingCellConfig/ServingCellConfigCommon</w:t>
            </w:r>
            <w:r w:rsidRPr="00962B3F">
              <w:t xml:space="preserve"> and in SIB20/MCCH, the entire </w:t>
            </w:r>
            <w:r w:rsidRPr="00962B3F">
              <w:rPr>
                <w:i/>
              </w:rPr>
              <w:t>RateMatchPattern</w:t>
            </w:r>
            <w:r w:rsidRPr="00962B3F">
              <w:t xml:space="preserve"> configuration shall be the same and they are counted as a single rate match pattern in the total configured rate match patterns as defined in TS 38.214 [19].</w:t>
            </w:r>
          </w:p>
        </w:tc>
      </w:tr>
      <w:tr w:rsidR="00617ADD" w:rsidRPr="00962B3F" w14:paraId="4FA177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7B4D50" w14:textId="77777777" w:rsidR="00617ADD" w:rsidRPr="00962B3F" w:rsidRDefault="00617ADD" w:rsidP="003514E7">
            <w:pPr>
              <w:pStyle w:val="TAL"/>
              <w:rPr>
                <w:szCs w:val="22"/>
                <w:lang w:eastAsia="sv-SE"/>
              </w:rPr>
            </w:pPr>
            <w:r w:rsidRPr="00962B3F">
              <w:rPr>
                <w:b/>
                <w:i/>
                <w:szCs w:val="22"/>
                <w:lang w:eastAsia="sv-SE"/>
              </w:rPr>
              <w:t>shortBitmap</w:t>
            </w:r>
          </w:p>
          <w:p w14:paraId="2551D692"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4 as defined in TS 38.213 [13], clause 4.1.</w:t>
            </w:r>
          </w:p>
        </w:tc>
      </w:tr>
      <w:tr w:rsidR="00617ADD" w:rsidRPr="00962B3F" w14:paraId="690FDB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622485" w14:textId="77777777" w:rsidR="00617ADD" w:rsidRPr="00962B3F" w:rsidRDefault="00617ADD" w:rsidP="003514E7">
            <w:pPr>
              <w:pStyle w:val="TAL"/>
              <w:rPr>
                <w:szCs w:val="22"/>
                <w:lang w:eastAsia="sv-SE"/>
              </w:rPr>
            </w:pPr>
            <w:r w:rsidRPr="00962B3F">
              <w:rPr>
                <w:b/>
                <w:i/>
                <w:szCs w:val="22"/>
                <w:lang w:eastAsia="sv-SE"/>
              </w:rPr>
              <w:t>ss-PBCH-BlockPower</w:t>
            </w:r>
          </w:p>
          <w:p w14:paraId="501FA528" w14:textId="77777777" w:rsidR="00617ADD" w:rsidRPr="00962B3F" w:rsidRDefault="00617ADD" w:rsidP="003514E7">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617ADD" w:rsidRPr="00962B3F" w14:paraId="68910D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5662EC" w14:textId="77777777" w:rsidR="00617ADD" w:rsidRPr="00962B3F" w:rsidRDefault="00617ADD" w:rsidP="003514E7">
            <w:pPr>
              <w:pStyle w:val="TAL"/>
              <w:rPr>
                <w:szCs w:val="22"/>
                <w:lang w:eastAsia="sv-SE"/>
              </w:rPr>
            </w:pPr>
            <w:r w:rsidRPr="00962B3F">
              <w:rPr>
                <w:b/>
                <w:i/>
                <w:szCs w:val="22"/>
                <w:lang w:eastAsia="sv-SE"/>
              </w:rPr>
              <w:t>ssb-periodicityServingCell</w:t>
            </w:r>
          </w:p>
          <w:p w14:paraId="2D1DBAB9" w14:textId="77777777" w:rsidR="00617ADD" w:rsidRPr="00962B3F" w:rsidRDefault="00617ADD" w:rsidP="003514E7">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617ADD" w:rsidRPr="00962B3F" w14:paraId="533DF52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C077A4" w14:textId="77777777" w:rsidR="00617ADD" w:rsidRPr="00962B3F" w:rsidRDefault="00617ADD" w:rsidP="003514E7">
            <w:pPr>
              <w:pStyle w:val="TAL"/>
              <w:rPr>
                <w:b/>
                <w:bCs/>
                <w:i/>
                <w:iCs/>
                <w:lang w:eastAsia="sv-SE"/>
              </w:rPr>
            </w:pPr>
            <w:r w:rsidRPr="00962B3F">
              <w:rPr>
                <w:b/>
                <w:bCs/>
                <w:i/>
                <w:iCs/>
                <w:lang w:eastAsia="sv-SE"/>
              </w:rPr>
              <w:t>ssb-PositionQCL</w:t>
            </w:r>
          </w:p>
          <w:p w14:paraId="35BA9DA1" w14:textId="77777777" w:rsidR="00617ADD" w:rsidRPr="00962B3F" w:rsidRDefault="00617ADD" w:rsidP="003514E7">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617ADD" w:rsidRPr="00962B3F" w14:paraId="190CD18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F337A2" w14:textId="77777777" w:rsidR="00617ADD" w:rsidRPr="00962B3F" w:rsidRDefault="00617ADD" w:rsidP="003514E7">
            <w:pPr>
              <w:pStyle w:val="TAL"/>
              <w:rPr>
                <w:szCs w:val="22"/>
                <w:lang w:eastAsia="sv-SE"/>
              </w:rPr>
            </w:pPr>
            <w:r w:rsidRPr="00962B3F">
              <w:rPr>
                <w:b/>
                <w:i/>
                <w:szCs w:val="22"/>
                <w:lang w:eastAsia="sv-SE"/>
              </w:rPr>
              <w:t>ssb-PositionsInBurst</w:t>
            </w:r>
          </w:p>
          <w:p w14:paraId="2FAA007E" w14:textId="77777777" w:rsidR="00617ADD" w:rsidRPr="00962B3F" w:rsidRDefault="00617ADD" w:rsidP="003514E7">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7E1B5EB" w14:textId="77777777" w:rsidR="00617ADD" w:rsidRPr="00962B3F" w:rsidRDefault="00617ADD" w:rsidP="003514E7">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w:t>
            </w:r>
            <w:r w:rsidRPr="00962B3F">
              <w:rPr>
                <w:rFonts w:cs="Arial"/>
                <w:szCs w:val="18"/>
              </w:rPr>
              <w:lastRenderedPageBreak/>
              <w:t xml:space="preserve">[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Pr="00962B3F">
              <w:t xml:space="preserve"> </w:t>
            </w:r>
            <w:r w:rsidRPr="00962B3F">
              <w:rPr>
                <w:szCs w:val="22"/>
                <w:lang w:eastAsia="sv-SE"/>
              </w:rPr>
              <w:t xml:space="preserve">For operation with shared spectrum channel access in FR1, only </w:t>
            </w:r>
            <w:r w:rsidRPr="00962B3F">
              <w:rPr>
                <w:i/>
                <w:iCs/>
              </w:rPr>
              <w:t>mediumBitmap</w:t>
            </w:r>
            <w:r w:rsidRPr="00962B3F">
              <w:rPr>
                <w:szCs w:val="22"/>
                <w:lang w:eastAsia="sv-SE"/>
              </w:rPr>
              <w:t xml:space="preserve"> is used, and for FR2-2, </w:t>
            </w:r>
            <w:r w:rsidRPr="00962B3F">
              <w:rPr>
                <w:i/>
                <w:iCs/>
                <w:szCs w:val="22"/>
                <w:lang w:eastAsia="sv-SE"/>
              </w:rPr>
              <w:t>longBitmap</w:t>
            </w:r>
            <w:r w:rsidRPr="00962B3F">
              <w:rPr>
                <w:szCs w:val="22"/>
                <w:lang w:eastAsia="sv-SE"/>
              </w:rPr>
              <w:t xml:space="preserve"> is used.</w:t>
            </w:r>
          </w:p>
        </w:tc>
      </w:tr>
      <w:tr w:rsidR="00617ADD" w:rsidRPr="00962B3F" w14:paraId="7DA1117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CF5475" w14:textId="77777777" w:rsidR="00617ADD" w:rsidRPr="00962B3F" w:rsidRDefault="00617ADD" w:rsidP="003514E7">
            <w:pPr>
              <w:pStyle w:val="TAL"/>
              <w:rPr>
                <w:szCs w:val="22"/>
                <w:lang w:eastAsia="sv-SE"/>
              </w:rPr>
            </w:pPr>
            <w:r w:rsidRPr="00962B3F">
              <w:rPr>
                <w:b/>
                <w:i/>
                <w:szCs w:val="22"/>
                <w:lang w:eastAsia="sv-SE"/>
              </w:rPr>
              <w:lastRenderedPageBreak/>
              <w:t>ssbSubcarrierSpacing</w:t>
            </w:r>
          </w:p>
          <w:p w14:paraId="7BE7BE41" w14:textId="77777777" w:rsidR="00617ADD" w:rsidRPr="00962B3F" w:rsidRDefault="00617ADD" w:rsidP="003514E7">
            <w:pPr>
              <w:pStyle w:val="TAL"/>
              <w:rPr>
                <w:szCs w:val="22"/>
                <w:lang w:eastAsia="sv-SE"/>
              </w:rPr>
            </w:pPr>
            <w:r w:rsidRPr="00962B3F">
              <w:rPr>
                <w:szCs w:val="22"/>
                <w:lang w:eastAsia="sv-SE"/>
              </w:rPr>
              <w:t>Subcarrier spacing of SSB.</w:t>
            </w:r>
          </w:p>
          <w:p w14:paraId="047AB4D5" w14:textId="77777777" w:rsidR="00617ADD" w:rsidRPr="00962B3F" w:rsidRDefault="00617ADD" w:rsidP="003514E7">
            <w:pPr>
              <w:pStyle w:val="TAL"/>
              <w:rPr>
                <w:szCs w:val="22"/>
                <w:lang w:eastAsia="sv-SE"/>
              </w:rPr>
            </w:pPr>
            <w:r w:rsidRPr="00962B3F">
              <w:rPr>
                <w:szCs w:val="22"/>
                <w:lang w:eastAsia="sv-SE"/>
              </w:rPr>
              <w:t>Only the following values are applicable depending on the used frequency:</w:t>
            </w:r>
          </w:p>
          <w:p w14:paraId="72781489" w14:textId="77777777" w:rsidR="00617ADD" w:rsidRPr="00962B3F" w:rsidRDefault="00617ADD" w:rsidP="003514E7">
            <w:pPr>
              <w:pStyle w:val="TAL"/>
              <w:rPr>
                <w:szCs w:val="22"/>
                <w:lang w:eastAsia="sv-SE"/>
              </w:rPr>
            </w:pPr>
            <w:r w:rsidRPr="00962B3F">
              <w:rPr>
                <w:szCs w:val="22"/>
                <w:lang w:eastAsia="sv-SE"/>
              </w:rPr>
              <w:t>FR1:   15 or 30 kHz</w:t>
            </w:r>
          </w:p>
          <w:p w14:paraId="03B8BEB7" w14:textId="77777777" w:rsidR="00617ADD" w:rsidRPr="00962B3F" w:rsidRDefault="00617ADD" w:rsidP="003514E7">
            <w:pPr>
              <w:pStyle w:val="TAL"/>
              <w:rPr>
                <w:szCs w:val="22"/>
                <w:lang w:eastAsia="sv-SE"/>
              </w:rPr>
            </w:pPr>
            <w:r w:rsidRPr="00962B3F">
              <w:rPr>
                <w:szCs w:val="22"/>
                <w:lang w:eastAsia="sv-SE"/>
              </w:rPr>
              <w:t>FR2-1:  120 or 240 kHz</w:t>
            </w:r>
          </w:p>
          <w:p w14:paraId="6179182B" w14:textId="77777777" w:rsidR="00617ADD" w:rsidRPr="00962B3F" w:rsidRDefault="00617ADD" w:rsidP="003514E7">
            <w:pPr>
              <w:pStyle w:val="TAL"/>
              <w:rPr>
                <w:szCs w:val="22"/>
                <w:lang w:eastAsia="sv-SE"/>
              </w:rPr>
            </w:pPr>
            <w:r w:rsidRPr="00962B3F">
              <w:rPr>
                <w:szCs w:val="22"/>
                <w:lang w:eastAsia="sv-SE"/>
              </w:rPr>
              <w:t>FR2-2:  120, 480, or 960 kHz</w:t>
            </w:r>
          </w:p>
        </w:tc>
      </w:tr>
      <w:tr w:rsidR="00617ADD" w:rsidRPr="00962B3F" w14:paraId="6009F2B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281F5B" w14:textId="77777777" w:rsidR="00617ADD" w:rsidRPr="00962B3F" w:rsidRDefault="00617ADD" w:rsidP="003514E7">
            <w:pPr>
              <w:pStyle w:val="TAL"/>
              <w:rPr>
                <w:b/>
                <w:bCs/>
                <w:i/>
                <w:iCs/>
                <w:lang w:eastAsia="sv-SE"/>
              </w:rPr>
            </w:pPr>
            <w:r w:rsidRPr="00962B3F">
              <w:rPr>
                <w:b/>
                <w:bCs/>
                <w:i/>
                <w:iCs/>
                <w:lang w:eastAsia="sv-SE"/>
              </w:rPr>
              <w:t>supplementaryUplinkConfig</w:t>
            </w:r>
          </w:p>
          <w:p w14:paraId="4947BC27" w14:textId="77777777" w:rsidR="00617ADD" w:rsidRPr="00962B3F" w:rsidRDefault="00617ADD" w:rsidP="003514E7">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617ADD" w:rsidRPr="00962B3F" w14:paraId="067373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B057EC" w14:textId="77777777" w:rsidR="00617ADD" w:rsidRPr="00962B3F" w:rsidRDefault="00617ADD" w:rsidP="003514E7">
            <w:pPr>
              <w:pStyle w:val="TAL"/>
              <w:rPr>
                <w:szCs w:val="22"/>
                <w:lang w:eastAsia="sv-SE"/>
              </w:rPr>
            </w:pPr>
            <w:r w:rsidRPr="00962B3F">
              <w:rPr>
                <w:b/>
                <w:i/>
                <w:szCs w:val="22"/>
                <w:lang w:eastAsia="sv-SE"/>
              </w:rPr>
              <w:t>tdd-UL-DL-ConfigurationCommon</w:t>
            </w:r>
          </w:p>
          <w:p w14:paraId="202A00F5" w14:textId="77777777" w:rsidR="00617ADD" w:rsidRPr="00962B3F" w:rsidRDefault="00617ADD" w:rsidP="003514E7">
            <w:pPr>
              <w:pStyle w:val="TAL"/>
              <w:rPr>
                <w:b/>
                <w:i/>
                <w:szCs w:val="22"/>
                <w:lang w:eastAsia="sv-SE"/>
              </w:rPr>
            </w:pPr>
            <w:r w:rsidRPr="00962B3F">
              <w:rPr>
                <w:lang w:eastAsia="sv-SE"/>
              </w:rPr>
              <w:t>A cell-specific TDD UL/DL configuration, see TS 38.213 [13], clause 11.1.</w:t>
            </w:r>
          </w:p>
        </w:tc>
      </w:tr>
    </w:tbl>
    <w:p w14:paraId="1616335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6A2750E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CBCF1C3"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93BF86" w14:textId="77777777" w:rsidR="00617ADD" w:rsidRPr="00962B3F" w:rsidRDefault="00617ADD" w:rsidP="003514E7">
            <w:pPr>
              <w:pStyle w:val="TAH"/>
              <w:rPr>
                <w:lang w:eastAsia="sv-SE"/>
              </w:rPr>
            </w:pPr>
            <w:r w:rsidRPr="00962B3F">
              <w:rPr>
                <w:lang w:eastAsia="sv-SE"/>
              </w:rPr>
              <w:t>Explanation</w:t>
            </w:r>
          </w:p>
        </w:tc>
      </w:tr>
      <w:tr w:rsidR="00617ADD" w:rsidRPr="00962B3F" w14:paraId="72DE39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1582E07" w14:textId="77777777" w:rsidR="00617ADD" w:rsidRPr="00962B3F" w:rsidRDefault="00617ADD" w:rsidP="003514E7">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EEA702D" w14:textId="77777777" w:rsidR="00617ADD" w:rsidRPr="00962B3F" w:rsidRDefault="00617ADD" w:rsidP="003514E7">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617ADD" w:rsidRPr="00962B3F" w14:paraId="1895DB06"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253AFD4" w14:textId="77777777" w:rsidR="00617ADD" w:rsidRPr="00962B3F" w:rsidRDefault="00617ADD" w:rsidP="003514E7">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F8D3E24" w14:textId="77777777" w:rsidR="00617ADD" w:rsidRPr="00962B3F" w:rsidRDefault="00617ADD" w:rsidP="003514E7">
            <w:pPr>
              <w:pStyle w:val="TAL"/>
              <w:rPr>
                <w:lang w:eastAsia="sv-SE"/>
              </w:rPr>
            </w:pPr>
            <w:r w:rsidRPr="00962B3F">
              <w:rPr>
                <w:lang w:eastAsia="sv-SE"/>
              </w:rPr>
              <w:t>This field is mandatory present upon SpCell change and upon serving cell (PSCell/SCell) addition. Otherwise, the field is absent.</w:t>
            </w:r>
          </w:p>
        </w:tc>
      </w:tr>
      <w:tr w:rsidR="00617ADD" w:rsidRPr="00962B3F" w14:paraId="4E1FEBC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800370B" w14:textId="77777777" w:rsidR="00617ADD" w:rsidRPr="00962B3F" w:rsidRDefault="00617ADD" w:rsidP="003514E7">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4B4C6DDF" w14:textId="77777777" w:rsidR="00617ADD" w:rsidRPr="00962B3F" w:rsidRDefault="00617ADD" w:rsidP="003514E7">
            <w:pPr>
              <w:pStyle w:val="TAL"/>
              <w:rPr>
                <w:lang w:eastAsia="sv-SE"/>
              </w:rPr>
            </w:pPr>
            <w:r w:rsidRPr="00962B3F">
              <w:rPr>
                <w:lang w:eastAsia="sv-SE"/>
              </w:rPr>
              <w:t>This field is mandatory present upon SpCell change and upon serving cell (SCell with SSB or PSCell) addition. Otherwise, the field is absent.</w:t>
            </w:r>
          </w:p>
        </w:tc>
      </w:tr>
      <w:tr w:rsidR="00617ADD" w:rsidRPr="00962B3F" w14:paraId="3A3F2693" w14:textId="77777777" w:rsidTr="003514E7">
        <w:tc>
          <w:tcPr>
            <w:tcW w:w="4027" w:type="dxa"/>
            <w:tcBorders>
              <w:top w:val="single" w:sz="4" w:space="0" w:color="auto"/>
              <w:left w:val="single" w:sz="4" w:space="0" w:color="auto"/>
              <w:bottom w:val="single" w:sz="4" w:space="0" w:color="auto"/>
              <w:right w:val="single" w:sz="4" w:space="0" w:color="auto"/>
            </w:tcBorders>
          </w:tcPr>
          <w:p w14:paraId="39A56DD0" w14:textId="77777777" w:rsidR="00617ADD" w:rsidRPr="00962B3F" w:rsidRDefault="00617ADD" w:rsidP="003514E7">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A729EB4" w14:textId="77777777" w:rsidR="00617ADD" w:rsidRPr="00962B3F" w:rsidRDefault="00617ADD" w:rsidP="003514E7">
            <w:pPr>
              <w:pStyle w:val="TAL"/>
              <w:rPr>
                <w:lang w:eastAsia="sv-SE"/>
              </w:rPr>
            </w:pPr>
            <w:r w:rsidRPr="00962B3F">
              <w:rPr>
                <w:szCs w:val="22"/>
              </w:rPr>
              <w:t>This field is mandatory present if this cell operates with shared spectrum channel access in FR1. Otherwise, it is absent, Need R.</w:t>
            </w:r>
          </w:p>
        </w:tc>
      </w:tr>
      <w:tr w:rsidR="00617ADD" w:rsidRPr="00962B3F" w14:paraId="18866F44" w14:textId="77777777" w:rsidTr="003514E7">
        <w:tc>
          <w:tcPr>
            <w:tcW w:w="4027" w:type="dxa"/>
            <w:tcBorders>
              <w:top w:val="single" w:sz="4" w:space="0" w:color="auto"/>
              <w:left w:val="single" w:sz="4" w:space="0" w:color="auto"/>
              <w:bottom w:val="single" w:sz="4" w:space="0" w:color="auto"/>
              <w:right w:val="single" w:sz="4" w:space="0" w:color="auto"/>
            </w:tcBorders>
          </w:tcPr>
          <w:p w14:paraId="23B79E4F" w14:textId="77777777" w:rsidR="00617ADD" w:rsidRPr="00962B3F" w:rsidRDefault="00617ADD" w:rsidP="003514E7">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6410C6C" w14:textId="77777777" w:rsidR="00617ADD" w:rsidRPr="00962B3F" w:rsidRDefault="00617ADD" w:rsidP="003514E7">
            <w:pPr>
              <w:pStyle w:val="TAL"/>
              <w:rPr>
                <w:lang w:eastAsia="sv-SE"/>
              </w:rPr>
            </w:pPr>
            <w:r w:rsidRPr="00962B3F">
              <w:rPr>
                <w:szCs w:val="22"/>
              </w:rPr>
              <w:t>This field is optionally present if this cell operates with shared spectrum channel access in FR2-2. Otherwise, it is absent, Need R.</w:t>
            </w:r>
          </w:p>
        </w:tc>
      </w:tr>
      <w:tr w:rsidR="00617ADD" w:rsidRPr="00962B3F" w14:paraId="42F7A89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86749FC" w14:textId="77777777" w:rsidR="00617ADD" w:rsidRPr="00962B3F" w:rsidRDefault="00617ADD" w:rsidP="003514E7">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D8E30EC" w14:textId="77777777" w:rsidR="00617ADD" w:rsidRPr="00962B3F" w:rsidRDefault="00617ADD" w:rsidP="003514E7">
            <w:pPr>
              <w:pStyle w:val="TAL"/>
              <w:rPr>
                <w:lang w:eastAsia="sv-SE"/>
              </w:rPr>
            </w:pPr>
            <w:r w:rsidRPr="00962B3F">
              <w:rPr>
                <w:lang w:eastAsia="sv-SE"/>
              </w:rPr>
              <w:t>The field is optionally present, Need R, for TDD cells; otherwise it is absent.</w:t>
            </w:r>
          </w:p>
        </w:tc>
      </w:tr>
    </w:tbl>
    <w:p w14:paraId="320CC244" w14:textId="77777777" w:rsidR="00617ADD" w:rsidRPr="00962B3F" w:rsidRDefault="00617ADD" w:rsidP="00617ADD"/>
    <w:p w14:paraId="2E8570C3" w14:textId="77777777" w:rsidR="00617ADD" w:rsidRPr="00962B3F" w:rsidRDefault="00617ADD" w:rsidP="00617ADD">
      <w:pPr>
        <w:pStyle w:val="Heading4"/>
      </w:pPr>
      <w:bookmarkStart w:id="2029" w:name="_Toc60777381"/>
      <w:bookmarkStart w:id="2030" w:name="_Toc100930298"/>
      <w:r w:rsidRPr="00962B3F">
        <w:t>–</w:t>
      </w:r>
      <w:r w:rsidRPr="00962B3F">
        <w:tab/>
      </w:r>
      <w:r w:rsidRPr="00962B3F">
        <w:rPr>
          <w:i/>
        </w:rPr>
        <w:t>ServingCellConfigCommonSIB</w:t>
      </w:r>
      <w:bookmarkEnd w:id="2029"/>
      <w:bookmarkEnd w:id="2030"/>
    </w:p>
    <w:p w14:paraId="5043BC4F" w14:textId="77777777" w:rsidR="00617ADD" w:rsidRPr="00962B3F" w:rsidRDefault="00617ADD" w:rsidP="00617ADD">
      <w:r w:rsidRPr="00962B3F">
        <w:t xml:space="preserve">The IE </w:t>
      </w:r>
      <w:r w:rsidRPr="00962B3F">
        <w:rPr>
          <w:i/>
        </w:rPr>
        <w:t xml:space="preserve">ServingCellConfigCommonSIB </w:t>
      </w:r>
      <w:r w:rsidRPr="00962B3F">
        <w:t>is used to configure cell specific parameters of a UE's serving cell in SIB1.</w:t>
      </w:r>
    </w:p>
    <w:p w14:paraId="519C09E0" w14:textId="77777777" w:rsidR="00617ADD" w:rsidRPr="00962B3F" w:rsidRDefault="00617ADD" w:rsidP="00617ADD">
      <w:pPr>
        <w:pStyle w:val="TH"/>
      </w:pPr>
      <w:r w:rsidRPr="00962B3F">
        <w:rPr>
          <w:bCs/>
          <w:i/>
          <w:iCs/>
        </w:rPr>
        <w:t xml:space="preserve">ServingCellConfigCommonSIB </w:t>
      </w:r>
      <w:r w:rsidRPr="00962B3F">
        <w:t>information element</w:t>
      </w:r>
    </w:p>
    <w:p w14:paraId="6A33B4C8" w14:textId="77777777" w:rsidR="00617ADD" w:rsidRPr="00962B3F" w:rsidRDefault="00617ADD" w:rsidP="00617ADD">
      <w:pPr>
        <w:pStyle w:val="PL"/>
        <w:rPr>
          <w:color w:val="808080"/>
        </w:rPr>
      </w:pPr>
      <w:r w:rsidRPr="00962B3F">
        <w:rPr>
          <w:color w:val="808080"/>
        </w:rPr>
        <w:t>-- ASN1START</w:t>
      </w:r>
    </w:p>
    <w:p w14:paraId="5CAB57C3" w14:textId="77777777" w:rsidR="00617ADD" w:rsidRPr="00962B3F" w:rsidRDefault="00617ADD" w:rsidP="00617ADD">
      <w:pPr>
        <w:pStyle w:val="PL"/>
        <w:rPr>
          <w:color w:val="808080"/>
        </w:rPr>
      </w:pPr>
      <w:r w:rsidRPr="00962B3F">
        <w:rPr>
          <w:color w:val="808080"/>
        </w:rPr>
        <w:t>-- TAG-SERVINGCELLCONFIGCOMMONSIB-START</w:t>
      </w:r>
    </w:p>
    <w:p w14:paraId="3452BE64" w14:textId="77777777" w:rsidR="00617ADD" w:rsidRPr="00962B3F" w:rsidRDefault="00617ADD" w:rsidP="00617ADD">
      <w:pPr>
        <w:pStyle w:val="PL"/>
      </w:pPr>
    </w:p>
    <w:p w14:paraId="655EC10B" w14:textId="77777777" w:rsidR="00617ADD" w:rsidRPr="00962B3F" w:rsidRDefault="00617ADD" w:rsidP="00617ADD">
      <w:pPr>
        <w:pStyle w:val="PL"/>
      </w:pPr>
      <w:r w:rsidRPr="00962B3F">
        <w:t xml:space="preserve">ServingCellConfigCommonSIB ::=      </w:t>
      </w:r>
      <w:r w:rsidRPr="00962B3F">
        <w:rPr>
          <w:color w:val="993366"/>
        </w:rPr>
        <w:t>SEQUENCE</w:t>
      </w:r>
      <w:r w:rsidRPr="00962B3F">
        <w:t xml:space="preserve"> {</w:t>
      </w:r>
    </w:p>
    <w:p w14:paraId="7F209E1B" w14:textId="77777777" w:rsidR="00617ADD" w:rsidRPr="00962B3F" w:rsidRDefault="00617ADD" w:rsidP="00617ADD">
      <w:pPr>
        <w:pStyle w:val="PL"/>
      </w:pPr>
      <w:r w:rsidRPr="00962B3F">
        <w:t xml:space="preserve">    downlinkConfigCommon                DownlinkConfigCommonSIB,</w:t>
      </w:r>
    </w:p>
    <w:p w14:paraId="215E6D38" w14:textId="77777777" w:rsidR="00617ADD" w:rsidRPr="00962B3F" w:rsidRDefault="00617ADD" w:rsidP="00617ADD">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90B71D" w14:textId="77777777" w:rsidR="00617ADD" w:rsidRPr="00962B3F" w:rsidRDefault="00617ADD" w:rsidP="00617ADD">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50CDAF19" w14:textId="77777777" w:rsidR="00617ADD" w:rsidRPr="00962B3F" w:rsidRDefault="00617ADD" w:rsidP="00617ADD">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7DC32A92" w14:textId="77777777" w:rsidR="00617ADD" w:rsidRPr="00962B3F" w:rsidRDefault="00617ADD" w:rsidP="00617ADD">
      <w:pPr>
        <w:pStyle w:val="PL"/>
      </w:pPr>
      <w:r w:rsidRPr="00962B3F">
        <w:t xml:space="preserve">    ssb-PositionsInBurst                </w:t>
      </w:r>
      <w:r w:rsidRPr="00962B3F">
        <w:rPr>
          <w:color w:val="993366"/>
        </w:rPr>
        <w:t>SEQUENCE</w:t>
      </w:r>
      <w:r w:rsidRPr="00962B3F">
        <w:t xml:space="preserve"> {</w:t>
      </w:r>
    </w:p>
    <w:p w14:paraId="434510BC" w14:textId="77777777" w:rsidR="00617ADD" w:rsidRPr="00962B3F" w:rsidRDefault="00617ADD" w:rsidP="00617ADD">
      <w:pPr>
        <w:pStyle w:val="PL"/>
      </w:pPr>
      <w:r w:rsidRPr="00962B3F">
        <w:lastRenderedPageBreak/>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B9FD323" w14:textId="77777777" w:rsidR="00617ADD" w:rsidRPr="00962B3F" w:rsidRDefault="00617ADD" w:rsidP="00617ADD">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4D73D38F" w14:textId="77777777" w:rsidR="00617ADD" w:rsidRPr="00962B3F" w:rsidRDefault="00617ADD" w:rsidP="00617ADD">
      <w:pPr>
        <w:pStyle w:val="PL"/>
      </w:pPr>
      <w:r w:rsidRPr="00962B3F">
        <w:t xml:space="preserve">    },</w:t>
      </w:r>
    </w:p>
    <w:p w14:paraId="6F87F9BA" w14:textId="77777777" w:rsidR="00617ADD" w:rsidRPr="00962B3F" w:rsidRDefault="00617ADD" w:rsidP="00617ADD">
      <w:pPr>
        <w:pStyle w:val="PL"/>
      </w:pPr>
      <w:r w:rsidRPr="00962B3F">
        <w:t xml:space="preserve">    ssb-PeriodicityServingCell          </w:t>
      </w:r>
      <w:r w:rsidRPr="00962B3F">
        <w:rPr>
          <w:color w:val="993366"/>
        </w:rPr>
        <w:t>ENUMERATED</w:t>
      </w:r>
      <w:r w:rsidRPr="00962B3F">
        <w:t xml:space="preserve"> {ms5, ms10, ms20, ms40, ms80, ms160},</w:t>
      </w:r>
    </w:p>
    <w:p w14:paraId="4E843A2C" w14:textId="77777777" w:rsidR="00617ADD" w:rsidRPr="00962B3F" w:rsidRDefault="00617ADD" w:rsidP="00617ADD">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1B88F83" w14:textId="77777777" w:rsidR="00617ADD" w:rsidRPr="00962B3F" w:rsidRDefault="00617ADD" w:rsidP="00617ADD">
      <w:pPr>
        <w:pStyle w:val="PL"/>
      </w:pPr>
      <w:r w:rsidRPr="00962B3F">
        <w:t xml:space="preserve">    ss-PBCH-BlockPower                  </w:t>
      </w:r>
      <w:r w:rsidRPr="00962B3F">
        <w:rPr>
          <w:color w:val="993366"/>
        </w:rPr>
        <w:t>INTEGER</w:t>
      </w:r>
      <w:r w:rsidRPr="00962B3F">
        <w:t xml:space="preserve"> (-60..50),</w:t>
      </w:r>
    </w:p>
    <w:p w14:paraId="60667326" w14:textId="77777777" w:rsidR="00617ADD" w:rsidRPr="00962B3F" w:rsidRDefault="00617ADD" w:rsidP="00617ADD">
      <w:pPr>
        <w:pStyle w:val="PL"/>
      </w:pPr>
      <w:r w:rsidRPr="00962B3F">
        <w:t xml:space="preserve">    ...,</w:t>
      </w:r>
    </w:p>
    <w:p w14:paraId="555C5B7C" w14:textId="77777777" w:rsidR="00617ADD" w:rsidRPr="00962B3F" w:rsidRDefault="00617ADD" w:rsidP="00617ADD">
      <w:pPr>
        <w:pStyle w:val="PL"/>
      </w:pPr>
      <w:r w:rsidRPr="00962B3F">
        <w:t xml:space="preserve">    [[</w:t>
      </w:r>
    </w:p>
    <w:p w14:paraId="532E865A" w14:textId="77777777" w:rsidR="00617ADD" w:rsidRPr="00962B3F" w:rsidRDefault="00617ADD" w:rsidP="00617ADD">
      <w:pPr>
        <w:pStyle w:val="PL"/>
      </w:pPr>
      <w:r w:rsidRPr="00962B3F">
        <w:t xml:space="preserve">    channelAccessMode-r16               </w:t>
      </w:r>
      <w:r w:rsidRPr="00962B3F">
        <w:rPr>
          <w:color w:val="993366"/>
        </w:rPr>
        <w:t>CHOICE</w:t>
      </w:r>
      <w:r w:rsidRPr="00962B3F">
        <w:t xml:space="preserve"> {</w:t>
      </w:r>
    </w:p>
    <w:p w14:paraId="3AE51086" w14:textId="77777777" w:rsidR="00617ADD" w:rsidRPr="00962B3F" w:rsidRDefault="00617ADD" w:rsidP="00617ADD">
      <w:pPr>
        <w:pStyle w:val="PL"/>
      </w:pPr>
      <w:r w:rsidRPr="00962B3F">
        <w:t xml:space="preserve">        dynamic                             </w:t>
      </w:r>
      <w:r w:rsidRPr="00962B3F">
        <w:rPr>
          <w:color w:val="993366"/>
        </w:rPr>
        <w:t>NULL</w:t>
      </w:r>
      <w:r w:rsidRPr="00962B3F">
        <w:t>,</w:t>
      </w:r>
    </w:p>
    <w:p w14:paraId="00B7B8C1" w14:textId="77777777" w:rsidR="00617ADD" w:rsidRPr="00962B3F" w:rsidRDefault="00617ADD" w:rsidP="00617ADD">
      <w:pPr>
        <w:pStyle w:val="PL"/>
      </w:pPr>
      <w:r w:rsidRPr="00962B3F">
        <w:t xml:space="preserve">        semiStatic                          SemiStaticChannelAccessConfig-r16</w:t>
      </w:r>
    </w:p>
    <w:p w14:paraId="23376FF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20CE7AB9" w14:textId="77777777" w:rsidR="00617ADD" w:rsidRPr="00962B3F" w:rsidRDefault="00617ADD" w:rsidP="00617ADD">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2C46C816" w14:textId="77777777" w:rsidR="00617ADD" w:rsidRPr="00962B3F" w:rsidRDefault="00617ADD" w:rsidP="00617ADD">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3276D104" w14:textId="77777777" w:rsidR="00617ADD" w:rsidRPr="00962B3F" w:rsidRDefault="00617ADD" w:rsidP="00617ADD">
      <w:pPr>
        <w:pStyle w:val="PL"/>
      </w:pPr>
      <w:r w:rsidRPr="00962B3F">
        <w:t xml:space="preserve">    ]],</w:t>
      </w:r>
    </w:p>
    <w:p w14:paraId="133D608F" w14:textId="77777777" w:rsidR="00617ADD" w:rsidRPr="00962B3F" w:rsidRDefault="00617ADD" w:rsidP="00617ADD">
      <w:pPr>
        <w:pStyle w:val="PL"/>
      </w:pPr>
      <w:r w:rsidRPr="00962B3F">
        <w:t xml:space="preserve">    [[</w:t>
      </w:r>
    </w:p>
    <w:p w14:paraId="34ADFE77" w14:textId="77777777" w:rsidR="00617ADD" w:rsidRPr="00962B3F" w:rsidRDefault="00617ADD" w:rsidP="00617ADD">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1207F962" w14:textId="77777777" w:rsidR="00617ADD" w:rsidRPr="00962B3F" w:rsidRDefault="00617ADD" w:rsidP="00617ADD">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Pr="00962B3F">
        <w:t xml:space="preserve">,  </w:t>
      </w:r>
      <w:r w:rsidRPr="00962B3F">
        <w:rPr>
          <w:color w:val="808080"/>
        </w:rPr>
        <w:t>-- Need R</w:t>
      </w:r>
    </w:p>
    <w:p w14:paraId="56F6CDC6" w14:textId="77777777" w:rsidR="00617ADD" w:rsidRPr="00962B3F" w:rsidRDefault="00617ADD" w:rsidP="00617ADD">
      <w:pPr>
        <w:pStyle w:val="PL"/>
        <w:rPr>
          <w:color w:val="808080"/>
        </w:rPr>
      </w:pPr>
      <w:r w:rsidRPr="00962B3F">
        <w:t xml:space="preserve">    highSpeedConfigFR2-r17              HighSpeedConfigFR2-r17                                      </w:t>
      </w:r>
      <w:r w:rsidRPr="00962B3F">
        <w:rPr>
          <w:color w:val="993366"/>
        </w:rPr>
        <w:t>OPTIONAL</w:t>
      </w:r>
      <w:r w:rsidRPr="00962B3F">
        <w:t xml:space="preserve">, </w:t>
      </w:r>
      <w:r w:rsidRPr="00962B3F">
        <w:rPr>
          <w:color w:val="808080"/>
        </w:rPr>
        <w:t>-- Need R</w:t>
      </w:r>
    </w:p>
    <w:p w14:paraId="55410AB8" w14:textId="77777777" w:rsidR="00617ADD" w:rsidRPr="00962B3F" w:rsidRDefault="00617ADD" w:rsidP="00617ADD">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3B4518A6" w14:textId="77777777" w:rsidR="00617ADD" w:rsidRPr="00962B3F" w:rsidRDefault="00617ADD" w:rsidP="00617ADD">
      <w:pPr>
        <w:pStyle w:val="PL"/>
      </w:pPr>
      <w:r w:rsidRPr="00962B3F">
        <w:t xml:space="preserve">    ]]</w:t>
      </w:r>
    </w:p>
    <w:p w14:paraId="64CF700B" w14:textId="77777777" w:rsidR="00617ADD" w:rsidRPr="00962B3F" w:rsidRDefault="00617ADD" w:rsidP="00617ADD">
      <w:pPr>
        <w:pStyle w:val="PL"/>
      </w:pPr>
      <w:r w:rsidRPr="00962B3F">
        <w:t>}</w:t>
      </w:r>
    </w:p>
    <w:p w14:paraId="050A4ABD" w14:textId="77777777" w:rsidR="00617ADD" w:rsidRPr="00962B3F" w:rsidRDefault="00617ADD" w:rsidP="00617ADD">
      <w:pPr>
        <w:pStyle w:val="PL"/>
      </w:pPr>
    </w:p>
    <w:p w14:paraId="76E1E7FC" w14:textId="77777777" w:rsidR="00617ADD" w:rsidRPr="00962B3F" w:rsidRDefault="00617ADD" w:rsidP="00617ADD">
      <w:pPr>
        <w:pStyle w:val="PL"/>
        <w:rPr>
          <w:color w:val="808080"/>
        </w:rPr>
      </w:pPr>
      <w:r w:rsidRPr="00962B3F">
        <w:rPr>
          <w:color w:val="808080"/>
        </w:rPr>
        <w:t>-- TAG-SERVINGCELLCONFIGCOMMONSIB-STOP</w:t>
      </w:r>
    </w:p>
    <w:p w14:paraId="538D98A5" w14:textId="77777777" w:rsidR="00617ADD" w:rsidRPr="00962B3F" w:rsidRDefault="00617ADD" w:rsidP="00617ADD">
      <w:pPr>
        <w:pStyle w:val="PL"/>
        <w:rPr>
          <w:color w:val="808080"/>
        </w:rPr>
      </w:pPr>
      <w:r w:rsidRPr="00962B3F">
        <w:rPr>
          <w:color w:val="808080"/>
        </w:rPr>
        <w:t>-- ASN1STOP</w:t>
      </w:r>
    </w:p>
    <w:p w14:paraId="7A25D39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3C739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327BE2"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ServingCellConfigCommonSIB </w:t>
            </w:r>
            <w:r w:rsidRPr="00962B3F">
              <w:rPr>
                <w:rFonts w:eastAsia="MS Mincho"/>
                <w:szCs w:val="22"/>
                <w:lang w:eastAsia="sv-SE"/>
              </w:rPr>
              <w:t>field descriptions</w:t>
            </w:r>
          </w:p>
        </w:tc>
      </w:tr>
      <w:tr w:rsidR="00617ADD" w:rsidRPr="00962B3F" w14:paraId="6E144B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FCCB55" w14:textId="77777777" w:rsidR="00617ADD" w:rsidRPr="00962B3F" w:rsidRDefault="00617ADD" w:rsidP="003514E7">
            <w:pPr>
              <w:pStyle w:val="TAL"/>
              <w:rPr>
                <w:szCs w:val="22"/>
                <w:lang w:eastAsia="sv-SE"/>
              </w:rPr>
            </w:pPr>
            <w:r w:rsidRPr="00962B3F">
              <w:rPr>
                <w:b/>
                <w:bCs/>
                <w:i/>
                <w:szCs w:val="22"/>
                <w:lang w:eastAsia="en-GB"/>
              </w:rPr>
              <w:t>channelAccessMode</w:t>
            </w:r>
          </w:p>
          <w:p w14:paraId="39117723" w14:textId="77777777" w:rsidR="00617ADD" w:rsidRPr="00962B3F" w:rsidRDefault="00617ADD" w:rsidP="003514E7">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claus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exception of clause 4.3 of TS 37.213</w:t>
            </w:r>
            <w:r w:rsidRPr="00962B3F">
              <w:rPr>
                <w:szCs w:val="22"/>
                <w:lang w:eastAsia="sv-SE"/>
              </w:rPr>
              <w:t>.</w:t>
            </w:r>
          </w:p>
        </w:tc>
      </w:tr>
      <w:tr w:rsidR="00617ADD" w:rsidRPr="00962B3F" w14:paraId="137BD8B2" w14:textId="77777777" w:rsidTr="003514E7">
        <w:tc>
          <w:tcPr>
            <w:tcW w:w="14173" w:type="dxa"/>
            <w:tcBorders>
              <w:top w:val="single" w:sz="4" w:space="0" w:color="auto"/>
              <w:left w:val="single" w:sz="4" w:space="0" w:color="auto"/>
              <w:bottom w:val="single" w:sz="4" w:space="0" w:color="auto"/>
              <w:right w:val="single" w:sz="4" w:space="0" w:color="auto"/>
            </w:tcBorders>
          </w:tcPr>
          <w:p w14:paraId="1BB10D74" w14:textId="77777777" w:rsidR="00617ADD" w:rsidRPr="00962B3F" w:rsidRDefault="00617ADD" w:rsidP="003514E7">
            <w:pPr>
              <w:pStyle w:val="TAL"/>
              <w:rPr>
                <w:b/>
                <w:bCs/>
                <w:i/>
                <w:iCs/>
                <w:lang w:eastAsia="sv-SE"/>
              </w:rPr>
            </w:pPr>
            <w:r w:rsidRPr="00962B3F">
              <w:rPr>
                <w:b/>
                <w:bCs/>
                <w:i/>
                <w:iCs/>
                <w:lang w:eastAsia="en-GB"/>
              </w:rPr>
              <w:t>channelAccessMode2</w:t>
            </w:r>
          </w:p>
          <w:p w14:paraId="725DCC84" w14:textId="77777777" w:rsidR="00617ADD" w:rsidRPr="00962B3F" w:rsidRDefault="00617ADD" w:rsidP="003514E7">
            <w:pPr>
              <w:pStyle w:val="TAL"/>
              <w:rPr>
                <w:lang w:eastAsia="en-GB"/>
              </w:rPr>
            </w:pPr>
            <w:r w:rsidRPr="00962B3F">
              <w:t xml:space="preserve">If present </w:t>
            </w:r>
            <w:r w:rsidRPr="00962B3F">
              <w:rPr>
                <w:lang w:eastAsia="sv-SE"/>
              </w:rPr>
              <w:t>('enabled')</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617ADD" w:rsidRPr="00962B3F" w14:paraId="52C0D5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34D825" w14:textId="77777777" w:rsidR="00617ADD" w:rsidRPr="00962B3F" w:rsidRDefault="00617ADD" w:rsidP="003514E7">
            <w:pPr>
              <w:pStyle w:val="TAL"/>
              <w:rPr>
                <w:b/>
                <w:i/>
                <w:szCs w:val="22"/>
                <w:lang w:eastAsia="sv-SE"/>
              </w:rPr>
            </w:pPr>
            <w:r w:rsidRPr="00962B3F">
              <w:rPr>
                <w:b/>
                <w:i/>
                <w:szCs w:val="22"/>
                <w:lang w:eastAsia="sv-SE"/>
              </w:rPr>
              <w:t>discoveryBurstWindowLength</w:t>
            </w:r>
          </w:p>
          <w:p w14:paraId="3354AEC0" w14:textId="77777777" w:rsidR="00617ADD" w:rsidRPr="00962B3F" w:rsidRDefault="00617ADD" w:rsidP="003514E7">
            <w:pPr>
              <w:pStyle w:val="TAL"/>
              <w:rPr>
                <w:rFonts w:eastAsia="MS Mincho"/>
                <w:b/>
                <w:i/>
                <w:szCs w:val="22"/>
                <w:lang w:eastAsia="sv-SE"/>
              </w:rPr>
            </w:pPr>
            <w:r w:rsidRPr="00962B3F">
              <w:rPr>
                <w:szCs w:val="22"/>
                <w:lang w:eastAsia="sv-SE"/>
              </w:rPr>
              <w:t xml:space="preserve">Indicates the window length of the discovery burst in ms (see TS 37.213 [48]). The field </w:t>
            </w:r>
            <w:r w:rsidRPr="00962B3F">
              <w:rPr>
                <w:i/>
                <w:iCs/>
                <w:szCs w:val="22"/>
                <w:lang w:eastAsia="sv-SE"/>
              </w:rPr>
              <w:t>discoveryBurstWindowLength-v1700</w:t>
            </w:r>
            <w:r w:rsidRPr="00962B3F">
              <w:rPr>
                <w:szCs w:val="22"/>
                <w:lang w:eastAsia="sv-SE"/>
              </w:rPr>
              <w:t xml:space="preserve"> is applicable to SCS 480 kHz and SCS 960 kHz.</w:t>
            </w:r>
          </w:p>
        </w:tc>
      </w:tr>
      <w:tr w:rsidR="00617ADD" w:rsidRPr="00962B3F" w14:paraId="267A7E5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BD944E"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groupPresence</w:t>
            </w:r>
          </w:p>
          <w:p w14:paraId="65EF401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617ADD" w:rsidRPr="00962B3F" w14:paraId="572913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4D63C3"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inOneGroup</w:t>
            </w:r>
          </w:p>
          <w:p w14:paraId="67F9045B" w14:textId="77777777" w:rsidR="00617ADD" w:rsidRPr="00962B3F" w:rsidRDefault="00617ADD" w:rsidP="003514E7">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17ADD" w:rsidRPr="00962B3F" w14:paraId="3BAE7C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CD3E41"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TimingAdvanceOffset</w:t>
            </w:r>
          </w:p>
          <w:p w14:paraId="25DA1D9B" w14:textId="77777777" w:rsidR="00617ADD" w:rsidRPr="00962B3F" w:rsidRDefault="00617ADD" w:rsidP="003514E7">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617ADD" w:rsidRPr="00962B3F" w14:paraId="1F8EEF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ED24BC"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sb-PositionsInBurst</w:t>
            </w:r>
          </w:p>
          <w:p w14:paraId="37A70F46" w14:textId="77777777" w:rsidR="00617ADD" w:rsidRPr="00962B3F" w:rsidRDefault="00617ADD" w:rsidP="003514E7">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1F01B524" w14:textId="77777777" w:rsidR="00617ADD" w:rsidRPr="00962B3F" w:rsidRDefault="00617ADD" w:rsidP="003514E7">
            <w:pPr>
              <w:pStyle w:val="TAL"/>
              <w:rPr>
                <w:rFonts w:eastAsia="MS Mincho"/>
                <w:szCs w:val="22"/>
                <w:lang w:eastAsia="sv-SE"/>
              </w:rPr>
            </w:pPr>
            <w:r w:rsidRPr="00962B3F">
              <w:t>For operation with shared spectrum channel access</w:t>
            </w:r>
            <w:r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Pr="00962B3F">
              <w:rPr>
                <w:szCs w:val="22"/>
                <w:lang w:eastAsia="sv-SE"/>
              </w:rPr>
              <w:t xml:space="preserve"> The UE assumes that a bit </w:t>
            </w:r>
            <w:r w:rsidRPr="00962B3F">
              <w:rPr>
                <w:rFonts w:cs="Arial"/>
                <w:szCs w:val="22"/>
                <w:lang w:eastAsia="sv-SE"/>
              </w:rPr>
              <w:t xml:space="preserve">in </w:t>
            </w:r>
            <w:r w:rsidRPr="00962B3F">
              <w:rPr>
                <w:rFonts w:cs="Arial"/>
                <w:i/>
                <w:iCs/>
                <w:szCs w:val="22"/>
                <w:lang w:eastAsia="sv-SE"/>
              </w:rPr>
              <w:t>inOneGroup</w:t>
            </w:r>
            <w:r w:rsidRPr="00962B3F">
              <w:rPr>
                <w:szCs w:val="22"/>
                <w:lang w:eastAsia="sv-SE"/>
              </w:rPr>
              <w:t xml:space="preserve"> at position k &gt;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962B3F">
              <w:t xml:space="preserve"> </w:t>
            </w:r>
            <w:r w:rsidRPr="00962B3F">
              <w:rPr>
                <w:iCs/>
                <w:szCs w:val="22"/>
                <w:lang w:eastAsia="sv-SE"/>
              </w:rPr>
              <w:t>is 0</w:t>
            </w:r>
            <w:r w:rsidRPr="00962B3F">
              <w:t xml:space="preserve">, where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962B3F">
              <w:t xml:space="preserve"> is obtained from </w:t>
            </w:r>
            <w:r w:rsidRPr="00962B3F">
              <w:rPr>
                <w:i/>
                <w:iCs/>
              </w:rPr>
              <w:t>MIB</w:t>
            </w:r>
            <w:r w:rsidRPr="00962B3F">
              <w:t xml:space="preserve"> as specified in TS 38.213 [13], clause 4.1</w:t>
            </w:r>
            <w:r w:rsidRPr="00962B3F">
              <w:rPr>
                <w:iCs/>
                <w:szCs w:val="22"/>
                <w:lang w:eastAsia="sv-SE"/>
              </w:rPr>
              <w:t>.</w:t>
            </w:r>
            <w:r w:rsidRPr="00962B3F">
              <w:rPr>
                <w:rFonts w:cs="Arial"/>
                <w:szCs w:val="22"/>
                <w:lang w:eastAsia="sv-SE"/>
              </w:rPr>
              <w:t xml:space="preserve"> For operation with shared spectrum channel access in FR2-2, the m-th bit in </w:t>
            </w:r>
            <w:r w:rsidRPr="00962B3F">
              <w:rPr>
                <w:rFonts w:cs="Arial"/>
                <w:i/>
                <w:szCs w:val="22"/>
                <w:lang w:eastAsia="sv-SE"/>
              </w:rPr>
              <w:t>groupPresence</w:t>
            </w:r>
            <w:r w:rsidRPr="00962B3F">
              <w:rPr>
                <w:rFonts w:cs="Arial"/>
                <w:szCs w:val="22"/>
                <w:lang w:eastAsia="sv-SE"/>
              </w:rPr>
              <w:t xml:space="preserve"> is set to 0 for m &gt;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962B3F">
              <w:rPr>
                <w:rFonts w:cs="Arial"/>
                <w:iCs/>
                <w:szCs w:val="22"/>
                <w:lang w:eastAsia="sv-SE"/>
              </w:rPr>
              <w:t xml:space="preserve">/8, where </w:t>
            </w:r>
            <m:oMath>
              <m:sSubSup>
                <m:sSubSupPr>
                  <m:ctrlPr>
                    <w:rPr>
                      <w:rFonts w:ascii="Cambria Math" w:hAnsi="Cambria Math" w:cs="Arial"/>
                      <w:iCs/>
                      <w:szCs w:val="22"/>
                      <w:lang w:eastAsia="sv-SE"/>
                    </w:rPr>
                  </m:ctrlPr>
                </m:sSubSupPr>
                <m:e>
                  <m:r>
                    <w:rPr>
                      <w:rFonts w:ascii="Cambria Math" w:hAnsi="Cambria Math" w:cs="Arial"/>
                      <w:szCs w:val="22"/>
                      <w:lang w:eastAsia="sv-SE"/>
                    </w:rPr>
                    <m:t>N</m:t>
                  </m:r>
                </m:e>
                <m:sub>
                  <m:r>
                    <w:rPr>
                      <w:rFonts w:ascii="Cambria Math" w:hAnsi="Cambria Math" w:cs="Arial"/>
                      <w:szCs w:val="22"/>
                      <w:lang w:eastAsia="sv-SE"/>
                    </w:rPr>
                    <m:t>SSB</m:t>
                  </m:r>
                </m:sub>
                <m:sup>
                  <m:r>
                    <w:rPr>
                      <w:rFonts w:ascii="Cambria Math" w:hAnsi="Cambria Math" w:cs="Arial"/>
                      <w:szCs w:val="22"/>
                      <w:lang w:eastAsia="sv-SE"/>
                    </w:rPr>
                    <m:t>QCL</m:t>
                  </m:r>
                </m:sup>
              </m:sSubSup>
            </m:oMath>
            <w:r w:rsidRPr="00962B3F">
              <w:rPr>
                <w:rFonts w:cs="Arial"/>
                <w:iCs/>
                <w:szCs w:val="22"/>
                <w:lang w:eastAsia="sv-SE"/>
              </w:rPr>
              <w:t xml:space="preserve"> is obtained from </w:t>
            </w:r>
            <w:r w:rsidRPr="00962B3F">
              <w:rPr>
                <w:rFonts w:cs="Arial"/>
                <w:i/>
                <w:iCs/>
                <w:szCs w:val="22"/>
                <w:lang w:eastAsia="sv-SE"/>
              </w:rPr>
              <w:t>MIB</w:t>
            </w:r>
            <w:r w:rsidRPr="00962B3F">
              <w:rPr>
                <w:rFonts w:cs="Arial"/>
                <w:iCs/>
                <w:szCs w:val="22"/>
                <w:lang w:eastAsia="sv-SE"/>
              </w:rPr>
              <w:t xml:space="preserve"> as specified in TS 38.213 [13], clause 4.1.</w:t>
            </w:r>
          </w:p>
        </w:tc>
      </w:tr>
      <w:tr w:rsidR="00617ADD" w:rsidRPr="00962B3F" w14:paraId="3F1EF5F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7BA8E2" w14:textId="77777777" w:rsidR="00617ADD" w:rsidRPr="00962B3F" w:rsidRDefault="00617ADD" w:rsidP="003514E7">
            <w:pPr>
              <w:pStyle w:val="TAL"/>
              <w:rPr>
                <w:szCs w:val="22"/>
                <w:lang w:eastAsia="sv-SE"/>
              </w:rPr>
            </w:pPr>
            <w:r w:rsidRPr="00962B3F">
              <w:rPr>
                <w:b/>
                <w:i/>
                <w:szCs w:val="22"/>
                <w:lang w:eastAsia="sv-SE"/>
              </w:rPr>
              <w:t>ss-PBCH-BlockPower</w:t>
            </w:r>
          </w:p>
          <w:p w14:paraId="280ABDC5" w14:textId="77777777" w:rsidR="00617ADD" w:rsidRPr="00962B3F" w:rsidRDefault="00617ADD" w:rsidP="003514E7">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21CF2F45" w14:textId="77777777" w:rsidR="00617ADD" w:rsidRPr="00962B3F" w:rsidRDefault="00617ADD" w:rsidP="00617AD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17ADD" w:rsidRPr="00962B3F" w14:paraId="477D0ED5"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24552D6E" w14:textId="77777777" w:rsidR="00617ADD" w:rsidRPr="00962B3F" w:rsidRDefault="00617ADD" w:rsidP="003514E7">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72BC93C0" w14:textId="77777777" w:rsidR="00617ADD" w:rsidRPr="00962B3F" w:rsidRDefault="00617ADD" w:rsidP="003514E7">
            <w:pPr>
              <w:pStyle w:val="TAH"/>
              <w:rPr>
                <w:rFonts w:eastAsia="MS Mincho"/>
                <w:szCs w:val="22"/>
                <w:lang w:eastAsia="sv-SE"/>
              </w:rPr>
            </w:pPr>
            <w:r w:rsidRPr="00962B3F">
              <w:rPr>
                <w:rFonts w:eastAsia="MS Mincho"/>
                <w:szCs w:val="22"/>
                <w:lang w:eastAsia="sv-SE"/>
              </w:rPr>
              <w:t>Explanation</w:t>
            </w:r>
          </w:p>
        </w:tc>
      </w:tr>
      <w:tr w:rsidR="00617ADD" w:rsidRPr="00962B3F" w14:paraId="444A34BF"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23AED261" w14:textId="77777777" w:rsidR="00617ADD" w:rsidRPr="00962B3F" w:rsidRDefault="00617ADD" w:rsidP="003514E7">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04C99448" w14:textId="77777777" w:rsidR="00617ADD" w:rsidRPr="00962B3F" w:rsidRDefault="00617ADD" w:rsidP="003514E7">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617ADD" w:rsidRPr="00962B3F" w14:paraId="282730F7" w14:textId="77777777" w:rsidTr="003514E7">
        <w:tc>
          <w:tcPr>
            <w:tcW w:w="2689" w:type="dxa"/>
            <w:tcBorders>
              <w:top w:val="single" w:sz="4" w:space="0" w:color="auto"/>
              <w:left w:val="single" w:sz="4" w:space="0" w:color="auto"/>
              <w:bottom w:val="single" w:sz="4" w:space="0" w:color="auto"/>
              <w:right w:val="single" w:sz="4" w:space="0" w:color="auto"/>
            </w:tcBorders>
          </w:tcPr>
          <w:p w14:paraId="6DD64BC4" w14:textId="77777777" w:rsidR="00617ADD" w:rsidRPr="00962B3F" w:rsidRDefault="00617ADD" w:rsidP="003514E7">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12589E0" w14:textId="77777777" w:rsidR="00617ADD" w:rsidRPr="00962B3F" w:rsidRDefault="00617ADD" w:rsidP="003514E7">
            <w:pPr>
              <w:pStyle w:val="TAL"/>
              <w:rPr>
                <w:rFonts w:eastAsia="MS Mincho"/>
                <w:szCs w:val="22"/>
                <w:lang w:eastAsia="sv-SE"/>
              </w:rPr>
            </w:pPr>
            <w:r w:rsidRPr="00962B3F">
              <w:rPr>
                <w:szCs w:val="22"/>
              </w:rPr>
              <w:t>This field is mandatory present if this cell operates with shared spectrum channel access</w:t>
            </w:r>
            <w:r w:rsidRPr="00962B3F">
              <w:rPr>
                <w:rFonts w:cs="Arial"/>
                <w:szCs w:val="22"/>
              </w:rPr>
              <w:t xml:space="preserve"> in FR1</w:t>
            </w:r>
            <w:r w:rsidRPr="00962B3F">
              <w:rPr>
                <w:szCs w:val="22"/>
              </w:rPr>
              <w:t>. Otherwise, it is absent, Need R.</w:t>
            </w:r>
          </w:p>
        </w:tc>
      </w:tr>
      <w:tr w:rsidR="00617ADD" w:rsidRPr="00962B3F" w14:paraId="2EEC46B5" w14:textId="77777777" w:rsidTr="003514E7">
        <w:tc>
          <w:tcPr>
            <w:tcW w:w="2689" w:type="dxa"/>
            <w:tcBorders>
              <w:top w:val="single" w:sz="4" w:space="0" w:color="auto"/>
              <w:left w:val="single" w:sz="4" w:space="0" w:color="auto"/>
              <w:bottom w:val="single" w:sz="4" w:space="0" w:color="auto"/>
              <w:right w:val="single" w:sz="4" w:space="0" w:color="auto"/>
            </w:tcBorders>
          </w:tcPr>
          <w:p w14:paraId="028E3E5D" w14:textId="77777777" w:rsidR="00617ADD" w:rsidRPr="00962B3F" w:rsidRDefault="00617ADD" w:rsidP="003514E7">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5FB25F7"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617ADD" w:rsidRPr="00962B3F" w14:paraId="5CA6EB98" w14:textId="77777777" w:rsidTr="003514E7">
        <w:tc>
          <w:tcPr>
            <w:tcW w:w="2689" w:type="dxa"/>
            <w:tcBorders>
              <w:top w:val="single" w:sz="4" w:space="0" w:color="auto"/>
              <w:left w:val="single" w:sz="4" w:space="0" w:color="auto"/>
              <w:bottom w:val="single" w:sz="4" w:space="0" w:color="auto"/>
              <w:right w:val="single" w:sz="4" w:space="0" w:color="auto"/>
            </w:tcBorders>
            <w:hideMark/>
          </w:tcPr>
          <w:p w14:paraId="39614D4B" w14:textId="77777777" w:rsidR="00617ADD" w:rsidRPr="00962B3F" w:rsidRDefault="00617ADD" w:rsidP="003514E7">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4DF1148" w14:textId="77777777" w:rsidR="00617ADD" w:rsidRPr="00962B3F" w:rsidRDefault="00617ADD" w:rsidP="003514E7">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0AA90A67" w14:textId="77777777" w:rsidR="00617ADD" w:rsidRPr="00962B3F" w:rsidRDefault="00617ADD" w:rsidP="00617ADD"/>
    <w:p w14:paraId="1200BF47" w14:textId="77777777" w:rsidR="00617ADD" w:rsidRPr="00962B3F" w:rsidRDefault="00617ADD" w:rsidP="00617ADD">
      <w:pPr>
        <w:pStyle w:val="Heading4"/>
        <w:rPr>
          <w:rFonts w:eastAsia="MS Mincho"/>
          <w:i/>
          <w:iCs/>
        </w:rPr>
      </w:pPr>
      <w:bookmarkStart w:id="2031" w:name="_Toc60777382"/>
      <w:bookmarkStart w:id="2032" w:name="_Toc100930299"/>
      <w:r w:rsidRPr="00962B3F">
        <w:rPr>
          <w:rFonts w:eastAsia="MS Mincho"/>
          <w:i/>
          <w:iCs/>
        </w:rPr>
        <w:t>–</w:t>
      </w:r>
      <w:r w:rsidRPr="00962B3F">
        <w:rPr>
          <w:rFonts w:eastAsia="MS Mincho"/>
          <w:i/>
          <w:iCs/>
        </w:rPr>
        <w:tab/>
        <w:t>ShortI-RNTI-Value</w:t>
      </w:r>
      <w:bookmarkEnd w:id="2031"/>
      <w:bookmarkEnd w:id="2032"/>
    </w:p>
    <w:p w14:paraId="41B6C090" w14:textId="77777777" w:rsidR="00617ADD" w:rsidRPr="00962B3F" w:rsidRDefault="00617ADD" w:rsidP="00617ADD">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1B062FE1" w14:textId="77777777" w:rsidR="00617ADD" w:rsidRPr="00962B3F" w:rsidRDefault="00617ADD" w:rsidP="00617ADD">
      <w:pPr>
        <w:pStyle w:val="TH"/>
      </w:pPr>
      <w:r w:rsidRPr="00962B3F">
        <w:rPr>
          <w:rFonts w:eastAsia="MS Mincho"/>
          <w:i/>
        </w:rPr>
        <w:lastRenderedPageBreak/>
        <w:t>Short</w:t>
      </w:r>
      <w:r w:rsidRPr="00962B3F">
        <w:rPr>
          <w:bCs/>
          <w:i/>
          <w:iCs/>
        </w:rPr>
        <w:t xml:space="preserve">I-RNTI-Value </w:t>
      </w:r>
      <w:r w:rsidRPr="00962B3F">
        <w:t>information element</w:t>
      </w:r>
    </w:p>
    <w:p w14:paraId="57677CDD" w14:textId="77777777" w:rsidR="00617ADD" w:rsidRPr="00962B3F" w:rsidRDefault="00617ADD" w:rsidP="00617ADD">
      <w:pPr>
        <w:pStyle w:val="PL"/>
        <w:rPr>
          <w:color w:val="808080"/>
        </w:rPr>
      </w:pPr>
      <w:r w:rsidRPr="00962B3F">
        <w:rPr>
          <w:color w:val="808080"/>
        </w:rPr>
        <w:t>-- ASN1START</w:t>
      </w:r>
    </w:p>
    <w:p w14:paraId="382E17FB" w14:textId="77777777" w:rsidR="00617ADD" w:rsidRPr="00962B3F" w:rsidRDefault="00617ADD" w:rsidP="00617ADD">
      <w:pPr>
        <w:pStyle w:val="PL"/>
        <w:rPr>
          <w:color w:val="808080"/>
        </w:rPr>
      </w:pPr>
      <w:r w:rsidRPr="00962B3F">
        <w:rPr>
          <w:color w:val="808080"/>
        </w:rPr>
        <w:t>-- TAG-SHORTI-RNTI-VALUE-START</w:t>
      </w:r>
    </w:p>
    <w:p w14:paraId="5B5ACF06" w14:textId="77777777" w:rsidR="00617ADD" w:rsidRPr="00962B3F" w:rsidRDefault="00617ADD" w:rsidP="00617ADD">
      <w:pPr>
        <w:pStyle w:val="PL"/>
      </w:pPr>
    </w:p>
    <w:p w14:paraId="45C50706" w14:textId="77777777" w:rsidR="00617ADD" w:rsidRPr="00962B3F" w:rsidRDefault="00617ADD" w:rsidP="00617ADD">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32AB55F6" w14:textId="77777777" w:rsidR="00617ADD" w:rsidRPr="00962B3F" w:rsidRDefault="00617ADD" w:rsidP="00617ADD">
      <w:pPr>
        <w:pStyle w:val="PL"/>
      </w:pPr>
    </w:p>
    <w:p w14:paraId="720D7D9B" w14:textId="77777777" w:rsidR="00617ADD" w:rsidRPr="00962B3F" w:rsidRDefault="00617ADD" w:rsidP="00617ADD">
      <w:pPr>
        <w:pStyle w:val="PL"/>
        <w:rPr>
          <w:color w:val="808080"/>
        </w:rPr>
      </w:pPr>
      <w:r w:rsidRPr="00962B3F">
        <w:rPr>
          <w:color w:val="808080"/>
        </w:rPr>
        <w:t>-- TAG-SHORTI-RNTI-VALUE-STOP</w:t>
      </w:r>
    </w:p>
    <w:p w14:paraId="0A9888D7" w14:textId="77777777" w:rsidR="00617ADD" w:rsidRPr="00962B3F" w:rsidRDefault="00617ADD" w:rsidP="00617ADD">
      <w:pPr>
        <w:pStyle w:val="PL"/>
        <w:rPr>
          <w:rFonts w:eastAsia="MS Mincho"/>
          <w:color w:val="808080"/>
        </w:rPr>
      </w:pPr>
      <w:r w:rsidRPr="00962B3F">
        <w:rPr>
          <w:color w:val="808080"/>
        </w:rPr>
        <w:t>-- ASN1STOP</w:t>
      </w:r>
    </w:p>
    <w:p w14:paraId="18C65861" w14:textId="77777777" w:rsidR="00617ADD" w:rsidRPr="00962B3F" w:rsidRDefault="00617ADD" w:rsidP="00617ADD"/>
    <w:p w14:paraId="0C394487" w14:textId="77777777" w:rsidR="00617ADD" w:rsidRPr="00962B3F" w:rsidRDefault="00617ADD" w:rsidP="00617ADD">
      <w:pPr>
        <w:pStyle w:val="Heading4"/>
        <w:rPr>
          <w:i/>
          <w:iCs/>
        </w:rPr>
      </w:pPr>
      <w:bookmarkStart w:id="2033" w:name="_Toc60777383"/>
      <w:bookmarkStart w:id="2034" w:name="_Toc100930300"/>
      <w:r w:rsidRPr="00962B3F">
        <w:rPr>
          <w:i/>
          <w:iCs/>
        </w:rPr>
        <w:t>–</w:t>
      </w:r>
      <w:r w:rsidRPr="00962B3F">
        <w:rPr>
          <w:i/>
          <w:iCs/>
        </w:rPr>
        <w:tab/>
      </w:r>
      <w:r w:rsidRPr="00962B3F">
        <w:rPr>
          <w:i/>
          <w:iCs/>
          <w:noProof/>
        </w:rPr>
        <w:t>ShortMAC-I</w:t>
      </w:r>
      <w:bookmarkEnd w:id="2033"/>
      <w:bookmarkEnd w:id="2034"/>
    </w:p>
    <w:p w14:paraId="0C06A6DE" w14:textId="77777777" w:rsidR="00617ADD" w:rsidRPr="00962B3F" w:rsidRDefault="00617ADD" w:rsidP="00617ADD">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763C527C" w14:textId="77777777" w:rsidR="00617ADD" w:rsidRPr="00962B3F" w:rsidRDefault="00617ADD" w:rsidP="00617ADD">
      <w:pPr>
        <w:pStyle w:val="TH"/>
      </w:pPr>
      <w:r w:rsidRPr="00962B3F">
        <w:rPr>
          <w:bCs/>
          <w:i/>
          <w:iCs/>
        </w:rPr>
        <w:t xml:space="preserve">ShortMAC-I </w:t>
      </w:r>
      <w:r w:rsidRPr="00962B3F">
        <w:t>information element</w:t>
      </w:r>
    </w:p>
    <w:p w14:paraId="033555F6" w14:textId="77777777" w:rsidR="00617ADD" w:rsidRPr="00962B3F" w:rsidRDefault="00617ADD" w:rsidP="00617ADD">
      <w:pPr>
        <w:pStyle w:val="PL"/>
        <w:rPr>
          <w:color w:val="808080"/>
        </w:rPr>
      </w:pPr>
      <w:r w:rsidRPr="00962B3F">
        <w:rPr>
          <w:color w:val="808080"/>
        </w:rPr>
        <w:t>-- ASN1START</w:t>
      </w:r>
    </w:p>
    <w:p w14:paraId="302F7C09" w14:textId="77777777" w:rsidR="00617ADD" w:rsidRPr="00962B3F" w:rsidRDefault="00617ADD" w:rsidP="00617ADD">
      <w:pPr>
        <w:pStyle w:val="PL"/>
        <w:rPr>
          <w:color w:val="808080"/>
        </w:rPr>
      </w:pPr>
      <w:r w:rsidRPr="00962B3F">
        <w:rPr>
          <w:color w:val="808080"/>
        </w:rPr>
        <w:t>-- TAG-SHORTMAC-I-START</w:t>
      </w:r>
    </w:p>
    <w:p w14:paraId="28B62B8E" w14:textId="77777777" w:rsidR="00617ADD" w:rsidRPr="00962B3F" w:rsidRDefault="00617ADD" w:rsidP="00617ADD">
      <w:pPr>
        <w:pStyle w:val="PL"/>
      </w:pPr>
    </w:p>
    <w:p w14:paraId="6FB1BF99" w14:textId="77777777" w:rsidR="00617ADD" w:rsidRPr="00962B3F" w:rsidRDefault="00617ADD" w:rsidP="00617ADD">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11048B2" w14:textId="77777777" w:rsidR="00617ADD" w:rsidRPr="00962B3F" w:rsidRDefault="00617ADD" w:rsidP="00617ADD">
      <w:pPr>
        <w:pStyle w:val="PL"/>
      </w:pPr>
    </w:p>
    <w:p w14:paraId="38C18EBC" w14:textId="77777777" w:rsidR="00617ADD" w:rsidRPr="00962B3F" w:rsidRDefault="00617ADD" w:rsidP="00617ADD">
      <w:pPr>
        <w:pStyle w:val="PL"/>
        <w:rPr>
          <w:color w:val="808080"/>
        </w:rPr>
      </w:pPr>
      <w:r w:rsidRPr="00962B3F">
        <w:rPr>
          <w:color w:val="808080"/>
        </w:rPr>
        <w:t>-- TAG-SHORTMAC-I-STOP</w:t>
      </w:r>
    </w:p>
    <w:p w14:paraId="748D935E" w14:textId="77777777" w:rsidR="00617ADD" w:rsidRPr="00962B3F" w:rsidRDefault="00617ADD" w:rsidP="00617ADD">
      <w:pPr>
        <w:pStyle w:val="PL"/>
        <w:rPr>
          <w:color w:val="808080"/>
        </w:rPr>
      </w:pPr>
      <w:r w:rsidRPr="00962B3F">
        <w:rPr>
          <w:color w:val="808080"/>
        </w:rPr>
        <w:t>-- ASN1STOP</w:t>
      </w:r>
    </w:p>
    <w:p w14:paraId="765B6B84" w14:textId="77777777" w:rsidR="00617ADD" w:rsidRPr="00962B3F" w:rsidRDefault="00617ADD" w:rsidP="00617ADD"/>
    <w:p w14:paraId="2C389639" w14:textId="77777777" w:rsidR="00617ADD" w:rsidRPr="00962B3F" w:rsidRDefault="00617ADD" w:rsidP="00617ADD">
      <w:pPr>
        <w:pStyle w:val="Heading4"/>
        <w:rPr>
          <w:rFonts w:eastAsia="MS Mincho"/>
        </w:rPr>
      </w:pPr>
      <w:bookmarkStart w:id="2035" w:name="_Toc60777384"/>
      <w:bookmarkStart w:id="2036" w:name="_Toc100930301"/>
      <w:r w:rsidRPr="00962B3F">
        <w:rPr>
          <w:rFonts w:eastAsia="MS Mincho"/>
        </w:rPr>
        <w:t>–</w:t>
      </w:r>
      <w:r w:rsidRPr="00962B3F">
        <w:rPr>
          <w:rFonts w:eastAsia="MS Mincho"/>
        </w:rPr>
        <w:tab/>
      </w:r>
      <w:r w:rsidRPr="00962B3F">
        <w:rPr>
          <w:rFonts w:eastAsia="MS Mincho"/>
          <w:i/>
        </w:rPr>
        <w:t>SINR-Range</w:t>
      </w:r>
      <w:bookmarkEnd w:id="2035"/>
      <w:bookmarkEnd w:id="2036"/>
    </w:p>
    <w:p w14:paraId="11E7D882" w14:textId="77777777" w:rsidR="00617ADD" w:rsidRPr="00962B3F" w:rsidRDefault="00617ADD" w:rsidP="00617ADD">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0669B7DD" w14:textId="77777777" w:rsidR="00617ADD" w:rsidRPr="00962B3F" w:rsidRDefault="00617ADD" w:rsidP="00617ADD">
      <w:pPr>
        <w:pStyle w:val="TH"/>
      </w:pPr>
      <w:r w:rsidRPr="00962B3F">
        <w:rPr>
          <w:i/>
        </w:rPr>
        <w:t>SINR-Range</w:t>
      </w:r>
      <w:r w:rsidRPr="00962B3F">
        <w:t xml:space="preserve"> information element</w:t>
      </w:r>
    </w:p>
    <w:p w14:paraId="20BF5B73" w14:textId="77777777" w:rsidR="00617ADD" w:rsidRPr="00962B3F" w:rsidRDefault="00617ADD" w:rsidP="00617ADD">
      <w:pPr>
        <w:pStyle w:val="PL"/>
        <w:rPr>
          <w:color w:val="808080"/>
        </w:rPr>
      </w:pPr>
      <w:r w:rsidRPr="00962B3F">
        <w:rPr>
          <w:color w:val="808080"/>
        </w:rPr>
        <w:t>-- ASN1START</w:t>
      </w:r>
    </w:p>
    <w:p w14:paraId="68240D29" w14:textId="77777777" w:rsidR="00617ADD" w:rsidRPr="00962B3F" w:rsidRDefault="00617ADD" w:rsidP="00617ADD">
      <w:pPr>
        <w:pStyle w:val="PL"/>
        <w:rPr>
          <w:color w:val="808080"/>
        </w:rPr>
      </w:pPr>
      <w:r w:rsidRPr="00962B3F">
        <w:rPr>
          <w:color w:val="808080"/>
        </w:rPr>
        <w:t>-- TAG-SINR-RANGE-START</w:t>
      </w:r>
    </w:p>
    <w:p w14:paraId="4A19DB8D" w14:textId="77777777" w:rsidR="00617ADD" w:rsidRPr="00962B3F" w:rsidRDefault="00617ADD" w:rsidP="00617ADD">
      <w:pPr>
        <w:pStyle w:val="PL"/>
      </w:pPr>
    </w:p>
    <w:p w14:paraId="5D087B26" w14:textId="77777777" w:rsidR="00617ADD" w:rsidRPr="00962B3F" w:rsidRDefault="00617ADD" w:rsidP="00617ADD">
      <w:pPr>
        <w:pStyle w:val="PL"/>
      </w:pPr>
      <w:r w:rsidRPr="00962B3F">
        <w:t xml:space="preserve">SINR-Range ::=                      </w:t>
      </w:r>
      <w:r w:rsidRPr="00962B3F">
        <w:rPr>
          <w:color w:val="993366"/>
        </w:rPr>
        <w:t>INTEGER</w:t>
      </w:r>
      <w:r w:rsidRPr="00962B3F">
        <w:t>(0..127)</w:t>
      </w:r>
    </w:p>
    <w:p w14:paraId="29695339" w14:textId="77777777" w:rsidR="00617ADD" w:rsidRPr="00962B3F" w:rsidRDefault="00617ADD" w:rsidP="00617ADD">
      <w:pPr>
        <w:pStyle w:val="PL"/>
      </w:pPr>
    </w:p>
    <w:p w14:paraId="48AA7332" w14:textId="77777777" w:rsidR="00617ADD" w:rsidRPr="00962B3F" w:rsidRDefault="00617ADD" w:rsidP="00617ADD">
      <w:pPr>
        <w:pStyle w:val="PL"/>
        <w:rPr>
          <w:color w:val="808080"/>
        </w:rPr>
      </w:pPr>
      <w:r w:rsidRPr="00962B3F">
        <w:rPr>
          <w:color w:val="808080"/>
        </w:rPr>
        <w:t>-- TAG-SINR-RANGE-STOP</w:t>
      </w:r>
    </w:p>
    <w:p w14:paraId="4E121590" w14:textId="77777777" w:rsidR="00617ADD" w:rsidRPr="00962B3F" w:rsidRDefault="00617ADD" w:rsidP="00617ADD">
      <w:pPr>
        <w:pStyle w:val="PL"/>
        <w:rPr>
          <w:color w:val="808080"/>
        </w:rPr>
      </w:pPr>
      <w:r w:rsidRPr="00962B3F">
        <w:rPr>
          <w:color w:val="808080"/>
        </w:rPr>
        <w:t>-- ASN1STOP</w:t>
      </w:r>
    </w:p>
    <w:p w14:paraId="26D20B55" w14:textId="77777777" w:rsidR="00617ADD" w:rsidRPr="00962B3F" w:rsidRDefault="00617ADD" w:rsidP="00617ADD"/>
    <w:p w14:paraId="6309836F" w14:textId="77777777" w:rsidR="00617ADD" w:rsidRPr="00962B3F" w:rsidRDefault="00617ADD" w:rsidP="00617ADD">
      <w:pPr>
        <w:pStyle w:val="Heading4"/>
        <w:rPr>
          <w:rFonts w:eastAsia="SimSun"/>
        </w:rPr>
      </w:pPr>
      <w:bookmarkStart w:id="2037" w:name="_Toc60777385"/>
      <w:bookmarkStart w:id="2038" w:name="_Toc100930302"/>
      <w:r w:rsidRPr="00962B3F">
        <w:rPr>
          <w:rFonts w:eastAsia="SimSun"/>
        </w:rPr>
        <w:t>–</w:t>
      </w:r>
      <w:r w:rsidRPr="00962B3F">
        <w:rPr>
          <w:rFonts w:eastAsia="SimSun"/>
        </w:rPr>
        <w:tab/>
      </w:r>
      <w:r w:rsidRPr="00962B3F">
        <w:rPr>
          <w:rFonts w:eastAsia="SimSun"/>
          <w:i/>
        </w:rPr>
        <w:t>SI-RequestConfig</w:t>
      </w:r>
      <w:bookmarkEnd w:id="2037"/>
      <w:bookmarkEnd w:id="2038"/>
    </w:p>
    <w:p w14:paraId="7F042511" w14:textId="77777777" w:rsidR="00617ADD" w:rsidRPr="00962B3F" w:rsidRDefault="00617ADD" w:rsidP="00617ADD">
      <w:pPr>
        <w:rPr>
          <w:rFonts w:eastAsia="SimSun"/>
        </w:rPr>
      </w:pPr>
      <w:r w:rsidRPr="00962B3F">
        <w:t xml:space="preserve">The IE </w:t>
      </w:r>
      <w:r w:rsidRPr="00962B3F">
        <w:rPr>
          <w:i/>
        </w:rPr>
        <w:t xml:space="preserve">SI-RequestConfig </w:t>
      </w:r>
      <w:r w:rsidRPr="00962B3F">
        <w:t>contains configuration for Msg1 based SI request.</w:t>
      </w:r>
    </w:p>
    <w:p w14:paraId="5D0F0505" w14:textId="77777777" w:rsidR="00617ADD" w:rsidRPr="00962B3F" w:rsidRDefault="00617ADD" w:rsidP="00617ADD">
      <w:pPr>
        <w:pStyle w:val="TH"/>
      </w:pPr>
      <w:r w:rsidRPr="00962B3F">
        <w:rPr>
          <w:bCs/>
          <w:i/>
          <w:iCs/>
        </w:rPr>
        <w:lastRenderedPageBreak/>
        <w:t xml:space="preserve">SI-RequestConfig </w:t>
      </w:r>
      <w:r w:rsidRPr="00962B3F">
        <w:t>information element</w:t>
      </w:r>
    </w:p>
    <w:p w14:paraId="244076CC" w14:textId="77777777" w:rsidR="00617ADD" w:rsidRPr="00962B3F" w:rsidRDefault="00617ADD" w:rsidP="00617ADD">
      <w:pPr>
        <w:pStyle w:val="PL"/>
        <w:rPr>
          <w:color w:val="808080"/>
        </w:rPr>
      </w:pPr>
      <w:r w:rsidRPr="00962B3F">
        <w:rPr>
          <w:color w:val="808080"/>
        </w:rPr>
        <w:t>-- ASN1START</w:t>
      </w:r>
    </w:p>
    <w:p w14:paraId="581A2BC0" w14:textId="77777777" w:rsidR="00617ADD" w:rsidRPr="00962B3F" w:rsidRDefault="00617ADD" w:rsidP="00617ADD">
      <w:pPr>
        <w:pStyle w:val="PL"/>
        <w:rPr>
          <w:color w:val="808080"/>
        </w:rPr>
      </w:pPr>
      <w:r w:rsidRPr="00962B3F">
        <w:rPr>
          <w:color w:val="808080"/>
        </w:rPr>
        <w:t>-- TAG–SI-REQUESTCONFIG-START</w:t>
      </w:r>
    </w:p>
    <w:p w14:paraId="7F0D5510" w14:textId="77777777" w:rsidR="00617ADD" w:rsidRPr="00962B3F" w:rsidRDefault="00617ADD" w:rsidP="00617ADD">
      <w:pPr>
        <w:pStyle w:val="PL"/>
      </w:pPr>
    </w:p>
    <w:p w14:paraId="3D8551BB" w14:textId="77777777" w:rsidR="00617ADD" w:rsidRPr="00962B3F" w:rsidRDefault="00617ADD" w:rsidP="00617ADD">
      <w:pPr>
        <w:pStyle w:val="PL"/>
      </w:pPr>
      <w:r w:rsidRPr="00962B3F">
        <w:t xml:space="preserve">SI-RequestConfig ::=                </w:t>
      </w:r>
      <w:r w:rsidRPr="00962B3F">
        <w:rPr>
          <w:color w:val="993366"/>
        </w:rPr>
        <w:t>SEQUENCE</w:t>
      </w:r>
      <w:r w:rsidRPr="00962B3F">
        <w:t xml:space="preserve"> {</w:t>
      </w:r>
    </w:p>
    <w:p w14:paraId="3E9D43C8" w14:textId="77777777" w:rsidR="00617ADD" w:rsidRPr="00962B3F" w:rsidRDefault="00617ADD" w:rsidP="00617ADD">
      <w:pPr>
        <w:pStyle w:val="PL"/>
      </w:pPr>
      <w:r w:rsidRPr="00962B3F">
        <w:t xml:space="preserve">    rach-OccasionsSI                    </w:t>
      </w:r>
      <w:r w:rsidRPr="00962B3F">
        <w:rPr>
          <w:color w:val="993366"/>
        </w:rPr>
        <w:t>SEQUENCE</w:t>
      </w:r>
      <w:r w:rsidRPr="00962B3F">
        <w:t xml:space="preserve"> {</w:t>
      </w:r>
    </w:p>
    <w:p w14:paraId="323E291F" w14:textId="77777777" w:rsidR="00617ADD" w:rsidRPr="00962B3F" w:rsidRDefault="00617ADD" w:rsidP="00617ADD">
      <w:pPr>
        <w:pStyle w:val="PL"/>
      </w:pPr>
      <w:r w:rsidRPr="00962B3F">
        <w:t xml:space="preserve">        rach-ConfigSI                       RACH-ConfigGeneric,</w:t>
      </w:r>
    </w:p>
    <w:p w14:paraId="15BC5F75" w14:textId="77777777" w:rsidR="00617ADD" w:rsidRPr="00962B3F" w:rsidRDefault="00617ADD" w:rsidP="00617ADD">
      <w:pPr>
        <w:pStyle w:val="PL"/>
      </w:pPr>
      <w:r w:rsidRPr="00962B3F">
        <w:t xml:space="preserve">        ssb-perRACH-Occasion                </w:t>
      </w:r>
      <w:r w:rsidRPr="00962B3F">
        <w:rPr>
          <w:color w:val="993366"/>
        </w:rPr>
        <w:t>ENUMERATED</w:t>
      </w:r>
      <w:r w:rsidRPr="00962B3F">
        <w:t xml:space="preserve"> {oneEighth, oneFourth, oneHalf, one, two, four, eight, sixteen}</w:t>
      </w:r>
    </w:p>
    <w:p w14:paraId="76A6D32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8FEB210" w14:textId="77777777" w:rsidR="00617ADD" w:rsidRPr="00962B3F" w:rsidRDefault="00617ADD" w:rsidP="00617ADD">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5E02139C" w14:textId="77777777" w:rsidR="00617ADD" w:rsidRPr="00962B3F" w:rsidRDefault="00617ADD" w:rsidP="00617ADD">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10B734FF" w14:textId="77777777" w:rsidR="00617ADD" w:rsidRPr="00962B3F" w:rsidRDefault="00617ADD" w:rsidP="00617ADD">
      <w:pPr>
        <w:pStyle w:val="PL"/>
      </w:pPr>
      <w:r w:rsidRPr="00962B3F">
        <w:t>}</w:t>
      </w:r>
    </w:p>
    <w:p w14:paraId="5F78CEA3" w14:textId="77777777" w:rsidR="00617ADD" w:rsidRPr="00962B3F" w:rsidRDefault="00617ADD" w:rsidP="00617ADD">
      <w:pPr>
        <w:pStyle w:val="PL"/>
      </w:pPr>
    </w:p>
    <w:p w14:paraId="389C1F4D" w14:textId="77777777" w:rsidR="00617ADD" w:rsidRPr="00962B3F" w:rsidRDefault="00617ADD" w:rsidP="00617ADD">
      <w:pPr>
        <w:pStyle w:val="PL"/>
      </w:pPr>
      <w:r w:rsidRPr="00962B3F">
        <w:t xml:space="preserve">SI-RequestResources ::=             </w:t>
      </w:r>
      <w:r w:rsidRPr="00962B3F">
        <w:rPr>
          <w:color w:val="993366"/>
        </w:rPr>
        <w:t>SEQUENCE</w:t>
      </w:r>
      <w:r w:rsidRPr="00962B3F">
        <w:t xml:space="preserve"> {</w:t>
      </w:r>
    </w:p>
    <w:p w14:paraId="5869AFE0" w14:textId="77777777" w:rsidR="00617ADD" w:rsidRPr="00962B3F" w:rsidRDefault="00617ADD" w:rsidP="00617ADD">
      <w:pPr>
        <w:pStyle w:val="PL"/>
      </w:pPr>
      <w:r w:rsidRPr="00962B3F">
        <w:t xml:space="preserve">    ra-PreambleStartIndex               </w:t>
      </w:r>
      <w:r w:rsidRPr="00962B3F">
        <w:rPr>
          <w:color w:val="993366"/>
        </w:rPr>
        <w:t>INTEGER</w:t>
      </w:r>
      <w:r w:rsidRPr="00962B3F">
        <w:t xml:space="preserve"> (0..63),</w:t>
      </w:r>
    </w:p>
    <w:p w14:paraId="698D1B95" w14:textId="77777777" w:rsidR="00617ADD" w:rsidRPr="00962B3F" w:rsidRDefault="00617ADD" w:rsidP="00617ADD">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56822F4" w14:textId="77777777" w:rsidR="00617ADD" w:rsidRPr="00962B3F" w:rsidRDefault="00617ADD" w:rsidP="00617ADD">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711E632" w14:textId="77777777" w:rsidR="00617ADD" w:rsidRPr="00962B3F" w:rsidRDefault="00617ADD" w:rsidP="00617ADD">
      <w:pPr>
        <w:pStyle w:val="PL"/>
      </w:pPr>
      <w:r w:rsidRPr="00962B3F">
        <w:t>}</w:t>
      </w:r>
    </w:p>
    <w:p w14:paraId="34B8FA29" w14:textId="77777777" w:rsidR="00617ADD" w:rsidRPr="00962B3F" w:rsidRDefault="00617ADD" w:rsidP="00617ADD">
      <w:pPr>
        <w:pStyle w:val="PL"/>
      </w:pPr>
    </w:p>
    <w:p w14:paraId="3761C33F" w14:textId="77777777" w:rsidR="00617ADD" w:rsidRPr="00962B3F" w:rsidRDefault="00617ADD" w:rsidP="00617ADD">
      <w:pPr>
        <w:pStyle w:val="PL"/>
        <w:rPr>
          <w:color w:val="808080"/>
        </w:rPr>
      </w:pPr>
      <w:r w:rsidRPr="00962B3F">
        <w:rPr>
          <w:color w:val="808080"/>
        </w:rPr>
        <w:t>-- ASN1STOP</w:t>
      </w:r>
    </w:p>
    <w:p w14:paraId="3C8C253F" w14:textId="77777777" w:rsidR="00617ADD" w:rsidRPr="00962B3F" w:rsidRDefault="00617ADD" w:rsidP="00617ADD">
      <w:pPr>
        <w:pStyle w:val="PL"/>
        <w:rPr>
          <w:color w:val="808080"/>
        </w:rPr>
      </w:pPr>
      <w:r w:rsidRPr="00962B3F">
        <w:rPr>
          <w:color w:val="808080"/>
        </w:rPr>
        <w:t>-- TAG–SI-REQUESTCONFIG-STOP</w:t>
      </w:r>
    </w:p>
    <w:p w14:paraId="677DC8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E93EDC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74CAC6" w14:textId="77777777" w:rsidR="00617ADD" w:rsidRPr="00962B3F" w:rsidRDefault="00617ADD" w:rsidP="003514E7">
            <w:pPr>
              <w:pStyle w:val="TAH"/>
              <w:rPr>
                <w:szCs w:val="22"/>
              </w:rPr>
            </w:pPr>
            <w:r w:rsidRPr="00962B3F">
              <w:rPr>
                <w:i/>
                <w:szCs w:val="22"/>
              </w:rPr>
              <w:t xml:space="preserve">SI-RequestConfig </w:t>
            </w:r>
            <w:r w:rsidRPr="00962B3F">
              <w:rPr>
                <w:szCs w:val="22"/>
              </w:rPr>
              <w:t>field descriptions</w:t>
            </w:r>
          </w:p>
        </w:tc>
      </w:tr>
      <w:tr w:rsidR="00617ADD" w:rsidRPr="00962B3F" w14:paraId="475ABAA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C1537E5" w14:textId="77777777" w:rsidR="00617ADD" w:rsidRPr="00962B3F" w:rsidRDefault="00617ADD" w:rsidP="003514E7">
            <w:pPr>
              <w:pStyle w:val="TAL"/>
              <w:rPr>
                <w:szCs w:val="22"/>
              </w:rPr>
            </w:pPr>
            <w:r w:rsidRPr="00962B3F">
              <w:rPr>
                <w:b/>
                <w:i/>
                <w:szCs w:val="22"/>
              </w:rPr>
              <w:t>rach-OccasionsSI</w:t>
            </w:r>
          </w:p>
          <w:p w14:paraId="450E0ECD" w14:textId="77777777" w:rsidR="00617ADD" w:rsidRPr="00962B3F" w:rsidRDefault="00617ADD" w:rsidP="003514E7">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617ADD" w:rsidRPr="00962B3F" w14:paraId="3069C6F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B8170C" w14:textId="77777777" w:rsidR="00617ADD" w:rsidRPr="00962B3F" w:rsidRDefault="00617ADD" w:rsidP="003514E7">
            <w:pPr>
              <w:pStyle w:val="TAL"/>
              <w:rPr>
                <w:szCs w:val="22"/>
              </w:rPr>
            </w:pPr>
            <w:r w:rsidRPr="00962B3F">
              <w:rPr>
                <w:b/>
                <w:i/>
                <w:szCs w:val="22"/>
              </w:rPr>
              <w:t>si-RequestPeriod</w:t>
            </w:r>
          </w:p>
          <w:p w14:paraId="77591AE5" w14:textId="77777777" w:rsidR="00617ADD" w:rsidRPr="00962B3F" w:rsidRDefault="00617ADD" w:rsidP="003514E7">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617ADD" w:rsidRPr="00962B3F" w14:paraId="3DB9683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503C53B" w14:textId="77777777" w:rsidR="00617ADD" w:rsidRPr="00962B3F" w:rsidRDefault="00617ADD" w:rsidP="003514E7">
            <w:pPr>
              <w:pStyle w:val="TAL"/>
              <w:rPr>
                <w:szCs w:val="22"/>
              </w:rPr>
            </w:pPr>
            <w:r w:rsidRPr="00962B3F">
              <w:rPr>
                <w:b/>
                <w:i/>
                <w:szCs w:val="22"/>
              </w:rPr>
              <w:t>si-RequestResources</w:t>
            </w:r>
          </w:p>
          <w:p w14:paraId="5CB242CC" w14:textId="77777777" w:rsidR="00617ADD" w:rsidRPr="00962B3F" w:rsidRDefault="00617ADD" w:rsidP="003514E7">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0CDF291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AC776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8376862" w14:textId="77777777" w:rsidR="00617ADD" w:rsidRPr="00962B3F" w:rsidRDefault="00617ADD" w:rsidP="003514E7">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617ADD" w:rsidRPr="00962B3F" w14:paraId="5D70F19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6E8C27" w14:textId="77777777" w:rsidR="00617ADD" w:rsidRPr="00962B3F" w:rsidRDefault="00617ADD" w:rsidP="003514E7">
            <w:pPr>
              <w:pStyle w:val="TAL"/>
              <w:rPr>
                <w:szCs w:val="22"/>
                <w:lang w:eastAsia="sv-SE"/>
              </w:rPr>
            </w:pPr>
            <w:r w:rsidRPr="00962B3F">
              <w:rPr>
                <w:b/>
                <w:i/>
                <w:szCs w:val="22"/>
                <w:lang w:eastAsia="sv-SE"/>
              </w:rPr>
              <w:t>ra-AssociationPeriodIndex</w:t>
            </w:r>
          </w:p>
          <w:p w14:paraId="2303A22A" w14:textId="77777777" w:rsidR="00617ADD" w:rsidRPr="00962B3F" w:rsidRDefault="00617ADD" w:rsidP="003514E7">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617ADD" w:rsidRPr="00962B3F" w14:paraId="0CA05A9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0F1CB08" w14:textId="77777777" w:rsidR="00617ADD" w:rsidRPr="00962B3F" w:rsidRDefault="00617ADD" w:rsidP="003514E7">
            <w:pPr>
              <w:pStyle w:val="TAL"/>
              <w:rPr>
                <w:szCs w:val="22"/>
                <w:lang w:eastAsia="sv-SE"/>
              </w:rPr>
            </w:pPr>
            <w:r w:rsidRPr="00962B3F">
              <w:rPr>
                <w:b/>
                <w:i/>
                <w:szCs w:val="22"/>
                <w:lang w:eastAsia="sv-SE"/>
              </w:rPr>
              <w:t>ra-PreambleStartIndex</w:t>
            </w:r>
          </w:p>
          <w:p w14:paraId="6706D82E" w14:textId="77777777" w:rsidR="00617ADD" w:rsidRPr="00962B3F" w:rsidRDefault="00617ADD" w:rsidP="003514E7">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7EC032AF" w14:textId="77777777" w:rsidR="00617ADD" w:rsidRPr="00962B3F" w:rsidRDefault="00617ADD" w:rsidP="00617ADD"/>
    <w:p w14:paraId="2E656FFE" w14:textId="77777777" w:rsidR="00617ADD" w:rsidRPr="00962B3F" w:rsidRDefault="00617ADD" w:rsidP="00617ADD">
      <w:pPr>
        <w:pStyle w:val="Heading4"/>
        <w:rPr>
          <w:rFonts w:eastAsia="SimSun"/>
        </w:rPr>
      </w:pPr>
      <w:bookmarkStart w:id="2039" w:name="_Toc60777386"/>
      <w:bookmarkStart w:id="2040" w:name="_Toc100930303"/>
      <w:r w:rsidRPr="00962B3F">
        <w:rPr>
          <w:rFonts w:eastAsia="SimSun"/>
        </w:rPr>
        <w:lastRenderedPageBreak/>
        <w:t>–</w:t>
      </w:r>
      <w:r w:rsidRPr="00962B3F">
        <w:rPr>
          <w:rFonts w:eastAsia="SimSun"/>
        </w:rPr>
        <w:tab/>
      </w:r>
      <w:r w:rsidRPr="00962B3F">
        <w:rPr>
          <w:rFonts w:eastAsia="SimSun"/>
          <w:i/>
        </w:rPr>
        <w:t>SI-SchedulingInfo</w:t>
      </w:r>
      <w:bookmarkEnd w:id="2039"/>
      <w:bookmarkEnd w:id="2040"/>
    </w:p>
    <w:p w14:paraId="0486260A" w14:textId="77777777" w:rsidR="00617ADD" w:rsidRPr="00962B3F" w:rsidRDefault="00617ADD" w:rsidP="00617ADD">
      <w:pPr>
        <w:rPr>
          <w:rFonts w:eastAsia="SimSun"/>
        </w:rPr>
      </w:pPr>
      <w:r w:rsidRPr="00962B3F">
        <w:t xml:space="preserve">The IE </w:t>
      </w:r>
      <w:r w:rsidRPr="00962B3F">
        <w:rPr>
          <w:i/>
        </w:rPr>
        <w:t xml:space="preserve">SI-SchedulingInfo </w:t>
      </w:r>
      <w:r w:rsidRPr="00962B3F">
        <w:t>contains information needed for acquisition of SI messages.</w:t>
      </w:r>
    </w:p>
    <w:p w14:paraId="296DFB0B" w14:textId="77777777" w:rsidR="00617ADD" w:rsidRPr="00962B3F" w:rsidRDefault="00617ADD" w:rsidP="00617ADD">
      <w:pPr>
        <w:pStyle w:val="TH"/>
      </w:pPr>
      <w:r w:rsidRPr="00962B3F">
        <w:rPr>
          <w:bCs/>
          <w:i/>
          <w:iCs/>
        </w:rPr>
        <w:t xml:space="preserve">SI-SchedulingInfo </w:t>
      </w:r>
      <w:r w:rsidRPr="00962B3F">
        <w:t>information element</w:t>
      </w:r>
    </w:p>
    <w:p w14:paraId="7B448B51" w14:textId="77777777" w:rsidR="00617ADD" w:rsidRPr="00962B3F" w:rsidRDefault="00617ADD" w:rsidP="00617ADD">
      <w:pPr>
        <w:pStyle w:val="PL"/>
        <w:rPr>
          <w:color w:val="808080"/>
        </w:rPr>
      </w:pPr>
      <w:r w:rsidRPr="00962B3F">
        <w:rPr>
          <w:color w:val="808080"/>
        </w:rPr>
        <w:t>-- ASN1START</w:t>
      </w:r>
    </w:p>
    <w:p w14:paraId="0FA196B8" w14:textId="77777777" w:rsidR="00617ADD" w:rsidRPr="00962B3F" w:rsidRDefault="00617ADD" w:rsidP="00617ADD">
      <w:pPr>
        <w:pStyle w:val="PL"/>
        <w:rPr>
          <w:color w:val="808080"/>
        </w:rPr>
      </w:pPr>
      <w:r w:rsidRPr="00962B3F">
        <w:rPr>
          <w:color w:val="808080"/>
        </w:rPr>
        <w:t>-- TAG–SI-SCHEDULINGINFO-START</w:t>
      </w:r>
    </w:p>
    <w:p w14:paraId="451FC0B9" w14:textId="77777777" w:rsidR="00617ADD" w:rsidRPr="00962B3F" w:rsidRDefault="00617ADD" w:rsidP="00617ADD">
      <w:pPr>
        <w:pStyle w:val="PL"/>
      </w:pPr>
    </w:p>
    <w:p w14:paraId="6E3155AB" w14:textId="77777777" w:rsidR="00617ADD" w:rsidRPr="00962B3F" w:rsidRDefault="00617ADD" w:rsidP="00617ADD">
      <w:pPr>
        <w:pStyle w:val="PL"/>
      </w:pPr>
      <w:r w:rsidRPr="00962B3F">
        <w:t xml:space="preserve">SI-SchedulingInfo ::=               </w:t>
      </w:r>
      <w:r w:rsidRPr="00962B3F">
        <w:rPr>
          <w:color w:val="993366"/>
        </w:rPr>
        <w:t>SEQUENCE</w:t>
      </w:r>
      <w:r w:rsidRPr="00962B3F">
        <w:t xml:space="preserve"> {</w:t>
      </w:r>
    </w:p>
    <w:p w14:paraId="75B06080" w14:textId="77777777" w:rsidR="00617ADD" w:rsidRPr="00962B3F" w:rsidRDefault="00617ADD" w:rsidP="00617ADD">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0A73178C" w14:textId="77777777" w:rsidR="00617ADD" w:rsidRPr="00962B3F" w:rsidRDefault="00617ADD" w:rsidP="00617ADD">
      <w:pPr>
        <w:pStyle w:val="PL"/>
      </w:pPr>
      <w:r w:rsidRPr="00962B3F">
        <w:t xml:space="preserve">    si-WindowLength                     </w:t>
      </w:r>
      <w:r w:rsidRPr="00962B3F">
        <w:rPr>
          <w:color w:val="993366"/>
        </w:rPr>
        <w:t>ENUMERATED</w:t>
      </w:r>
      <w:r w:rsidRPr="00962B3F">
        <w:t xml:space="preserve"> {s5, s10, s20, s40, s80, s160, s320, s640, s1280, s2560-v1710, s5120-v1710 },</w:t>
      </w:r>
    </w:p>
    <w:p w14:paraId="7C5B11E0" w14:textId="77777777" w:rsidR="00617ADD" w:rsidRPr="00962B3F" w:rsidRDefault="00617ADD" w:rsidP="00617ADD">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4CC9AB2C" w14:textId="77777777" w:rsidR="00617ADD" w:rsidRPr="00962B3F" w:rsidRDefault="00617ADD" w:rsidP="00617ADD">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FB886EE" w14:textId="77777777" w:rsidR="00617ADD" w:rsidRPr="00962B3F" w:rsidRDefault="00617ADD" w:rsidP="00617ADD">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151D5166" w14:textId="77777777" w:rsidR="00617ADD" w:rsidRPr="00962B3F" w:rsidRDefault="00617ADD" w:rsidP="00617ADD">
      <w:pPr>
        <w:pStyle w:val="PL"/>
      </w:pPr>
      <w:r w:rsidRPr="00962B3F">
        <w:t xml:space="preserve">    ...</w:t>
      </w:r>
    </w:p>
    <w:p w14:paraId="20C87020" w14:textId="77777777" w:rsidR="00617ADD" w:rsidRPr="00962B3F" w:rsidRDefault="00617ADD" w:rsidP="00617ADD">
      <w:pPr>
        <w:pStyle w:val="PL"/>
      </w:pPr>
      <w:r w:rsidRPr="00962B3F">
        <w:t>}</w:t>
      </w:r>
    </w:p>
    <w:p w14:paraId="44824CB3" w14:textId="77777777" w:rsidR="00617ADD" w:rsidRPr="00962B3F" w:rsidRDefault="00617ADD" w:rsidP="00617ADD">
      <w:pPr>
        <w:pStyle w:val="PL"/>
      </w:pPr>
    </w:p>
    <w:p w14:paraId="55C53708" w14:textId="77777777" w:rsidR="00617ADD" w:rsidRPr="00962B3F" w:rsidRDefault="00617ADD" w:rsidP="00617ADD">
      <w:pPr>
        <w:pStyle w:val="PL"/>
      </w:pPr>
      <w:r w:rsidRPr="00962B3F">
        <w:t xml:space="preserve">SchedulingInfo ::=                  </w:t>
      </w:r>
      <w:r w:rsidRPr="00962B3F">
        <w:rPr>
          <w:color w:val="993366"/>
        </w:rPr>
        <w:t>SEQUENCE</w:t>
      </w:r>
      <w:r w:rsidRPr="00962B3F">
        <w:t xml:space="preserve"> {</w:t>
      </w:r>
    </w:p>
    <w:p w14:paraId="09DD1D1A" w14:textId="77777777" w:rsidR="00617ADD" w:rsidRPr="00962B3F" w:rsidRDefault="00617ADD" w:rsidP="00617ADD">
      <w:pPr>
        <w:pStyle w:val="PL"/>
      </w:pPr>
      <w:r w:rsidRPr="00962B3F">
        <w:t xml:space="preserve">    si-BroadcastStatus                  </w:t>
      </w:r>
      <w:r w:rsidRPr="00962B3F">
        <w:rPr>
          <w:color w:val="993366"/>
        </w:rPr>
        <w:t>ENUMERATED</w:t>
      </w:r>
      <w:r w:rsidRPr="00962B3F">
        <w:t xml:space="preserve"> {broadcasting, notBroadcasting},</w:t>
      </w:r>
    </w:p>
    <w:p w14:paraId="02B23734" w14:textId="77777777" w:rsidR="00617ADD" w:rsidRPr="00962B3F" w:rsidRDefault="00617ADD" w:rsidP="00617ADD">
      <w:pPr>
        <w:pStyle w:val="PL"/>
      </w:pPr>
      <w:r w:rsidRPr="00962B3F">
        <w:t xml:space="preserve">    si-Periodicity                      </w:t>
      </w:r>
      <w:r w:rsidRPr="00962B3F">
        <w:rPr>
          <w:color w:val="993366"/>
        </w:rPr>
        <w:t>ENUMERATED</w:t>
      </w:r>
      <w:r w:rsidRPr="00962B3F">
        <w:t xml:space="preserve"> {rf8, rf16, rf32, rf64, rf128, rf256, rf512},</w:t>
      </w:r>
    </w:p>
    <w:p w14:paraId="09FC87AE" w14:textId="77777777" w:rsidR="00617ADD" w:rsidRPr="00962B3F" w:rsidRDefault="00617ADD" w:rsidP="00617ADD">
      <w:pPr>
        <w:pStyle w:val="PL"/>
      </w:pPr>
      <w:r w:rsidRPr="00962B3F">
        <w:t xml:space="preserve">    sib-MappingInfo                     SIB-Mapping</w:t>
      </w:r>
    </w:p>
    <w:p w14:paraId="37EDE41F" w14:textId="77777777" w:rsidR="00617ADD" w:rsidRPr="00962B3F" w:rsidRDefault="00617ADD" w:rsidP="00617ADD">
      <w:pPr>
        <w:pStyle w:val="PL"/>
      </w:pPr>
      <w:r w:rsidRPr="00962B3F">
        <w:t>}</w:t>
      </w:r>
    </w:p>
    <w:p w14:paraId="3C5555CA" w14:textId="77777777" w:rsidR="00617ADD" w:rsidRPr="00962B3F" w:rsidRDefault="00617ADD" w:rsidP="00617ADD">
      <w:pPr>
        <w:pStyle w:val="PL"/>
      </w:pPr>
    </w:p>
    <w:p w14:paraId="30C8FD73" w14:textId="77777777" w:rsidR="00617ADD" w:rsidRPr="00962B3F" w:rsidRDefault="00617ADD" w:rsidP="00617ADD">
      <w:pPr>
        <w:pStyle w:val="PL"/>
      </w:pPr>
      <w:r w:rsidRPr="00962B3F">
        <w:t xml:space="preserve">SI-SchedulingInfo-v1700 ::=         </w:t>
      </w:r>
      <w:r w:rsidRPr="00962B3F">
        <w:rPr>
          <w:color w:val="993366"/>
        </w:rPr>
        <w:t>SEQUENCE</w:t>
      </w:r>
      <w:r w:rsidRPr="00962B3F">
        <w:t xml:space="preserve"> {</w:t>
      </w:r>
    </w:p>
    <w:p w14:paraId="29B0012A" w14:textId="77777777" w:rsidR="00617ADD" w:rsidRPr="00962B3F" w:rsidRDefault="00617ADD" w:rsidP="00617ADD">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p>
    <w:p w14:paraId="602980AC" w14:textId="3CD3CED8" w:rsidR="00617ADD" w:rsidRPr="00962B3F" w:rsidRDefault="00617ADD" w:rsidP="00617ADD">
      <w:pPr>
        <w:pStyle w:val="PL"/>
        <w:rPr>
          <w:color w:val="808080"/>
        </w:rPr>
      </w:pPr>
      <w:r w:rsidRPr="00962B3F">
        <w:t xml:space="preserve">    si-RequestConfig</w:t>
      </w:r>
      <w:del w:id="2041" w:author="Ericsson - RAN2#119-e" w:date="2022-08-09T21:57:00Z">
        <w:r w:rsidRPr="00962B3F" w:rsidDel="00DC4B4C">
          <w:delText>-RedCap</w:delText>
        </w:r>
      </w:del>
      <w:ins w:id="2042" w:author="Ericsson - RAN2#119-e" w:date="2022-08-09T21:57:00Z">
        <w:r w:rsidR="00DC4B4C">
          <w:t>RedCap</w:t>
        </w:r>
      </w:ins>
      <w:r w:rsidRPr="00962B3F">
        <w:t xml:space="preserve">-r17         SI-RequestConfig                                                </w:t>
      </w:r>
      <w:r w:rsidRPr="00962B3F">
        <w:rPr>
          <w:color w:val="993366"/>
        </w:rPr>
        <w:t>OPTIONAL</w:t>
      </w:r>
      <w:r w:rsidRPr="00962B3F">
        <w:t xml:space="preserve">  </w:t>
      </w:r>
      <w:r w:rsidRPr="00962B3F">
        <w:rPr>
          <w:color w:val="808080"/>
        </w:rPr>
        <w:t>-- Cond REDCAP-MSG-1</w:t>
      </w:r>
    </w:p>
    <w:p w14:paraId="333A2D36" w14:textId="77777777" w:rsidR="00617ADD" w:rsidRPr="00962B3F" w:rsidRDefault="00617ADD" w:rsidP="00617ADD">
      <w:pPr>
        <w:pStyle w:val="PL"/>
      </w:pPr>
      <w:r w:rsidRPr="00962B3F">
        <w:t>}</w:t>
      </w:r>
    </w:p>
    <w:p w14:paraId="59E54B94" w14:textId="77777777" w:rsidR="00617ADD" w:rsidRPr="00962B3F" w:rsidRDefault="00617ADD" w:rsidP="00617ADD">
      <w:pPr>
        <w:pStyle w:val="PL"/>
      </w:pPr>
    </w:p>
    <w:p w14:paraId="4C915A3C" w14:textId="77777777" w:rsidR="00617ADD" w:rsidRPr="00962B3F" w:rsidRDefault="00617ADD" w:rsidP="00617ADD">
      <w:pPr>
        <w:pStyle w:val="PL"/>
      </w:pPr>
      <w:r w:rsidRPr="00962B3F">
        <w:t xml:space="preserve">SchedulingInfo2-r17 ::=             </w:t>
      </w:r>
      <w:r w:rsidRPr="00962B3F">
        <w:rPr>
          <w:color w:val="993366"/>
        </w:rPr>
        <w:t>SEQUENCE</w:t>
      </w:r>
      <w:r w:rsidRPr="00962B3F">
        <w:t xml:space="preserve"> {</w:t>
      </w:r>
    </w:p>
    <w:p w14:paraId="7F3F9818" w14:textId="77777777" w:rsidR="00617ADD" w:rsidRPr="00962B3F" w:rsidRDefault="00617ADD" w:rsidP="00617ADD">
      <w:pPr>
        <w:pStyle w:val="PL"/>
      </w:pPr>
      <w:r w:rsidRPr="00962B3F">
        <w:t xml:space="preserve">    si-BroadcastStatus-r17              </w:t>
      </w:r>
      <w:r w:rsidRPr="00962B3F">
        <w:rPr>
          <w:color w:val="993366"/>
        </w:rPr>
        <w:t>ENUMERATED</w:t>
      </w:r>
      <w:r w:rsidRPr="00962B3F">
        <w:t xml:space="preserve"> {broadcasting, notBroadcasting},</w:t>
      </w:r>
    </w:p>
    <w:p w14:paraId="45BACAED" w14:textId="77777777" w:rsidR="00617ADD" w:rsidRPr="00962B3F" w:rsidRDefault="00617ADD" w:rsidP="00617ADD">
      <w:pPr>
        <w:pStyle w:val="PL"/>
      </w:pPr>
      <w:r w:rsidRPr="00962B3F">
        <w:t xml:space="preserve">    si-WindowPosition-r17               </w:t>
      </w:r>
      <w:r w:rsidRPr="00962B3F">
        <w:rPr>
          <w:color w:val="993366"/>
        </w:rPr>
        <w:t>INTEGER</w:t>
      </w:r>
      <w:r w:rsidRPr="00962B3F">
        <w:t xml:space="preserve"> (1..256),</w:t>
      </w:r>
    </w:p>
    <w:p w14:paraId="2A07C9D4" w14:textId="77777777" w:rsidR="00617ADD" w:rsidRPr="00962B3F" w:rsidRDefault="00617ADD" w:rsidP="00617ADD">
      <w:pPr>
        <w:pStyle w:val="PL"/>
      </w:pPr>
      <w:r w:rsidRPr="00962B3F">
        <w:t xml:space="preserve">    si-Periodicity-r17                  </w:t>
      </w:r>
      <w:r w:rsidRPr="00962B3F">
        <w:rPr>
          <w:color w:val="993366"/>
        </w:rPr>
        <w:t>ENUMERATED</w:t>
      </w:r>
      <w:r w:rsidRPr="00962B3F">
        <w:t xml:space="preserve"> {rf8, rf16, rf32, rf64, rf128, rf256, rf512},</w:t>
      </w:r>
    </w:p>
    <w:p w14:paraId="07D69ACB" w14:textId="77777777" w:rsidR="00617ADD" w:rsidRPr="00962B3F" w:rsidRDefault="00617ADD" w:rsidP="00617ADD">
      <w:pPr>
        <w:pStyle w:val="PL"/>
      </w:pPr>
      <w:r w:rsidRPr="00962B3F">
        <w:t xml:space="preserve">    sib-MappingInfo-r17                 SIB-Mapping-v1700</w:t>
      </w:r>
    </w:p>
    <w:p w14:paraId="4EFD09E1" w14:textId="77777777" w:rsidR="00617ADD" w:rsidRPr="00962B3F" w:rsidRDefault="00617ADD" w:rsidP="00617ADD">
      <w:pPr>
        <w:pStyle w:val="PL"/>
      </w:pPr>
      <w:r w:rsidRPr="00962B3F">
        <w:t>}</w:t>
      </w:r>
    </w:p>
    <w:p w14:paraId="5C70D60D" w14:textId="77777777" w:rsidR="00617ADD" w:rsidRPr="00962B3F" w:rsidRDefault="00617ADD" w:rsidP="00617ADD">
      <w:pPr>
        <w:pStyle w:val="PL"/>
      </w:pPr>
    </w:p>
    <w:p w14:paraId="6FD09E57" w14:textId="77777777" w:rsidR="00617ADD" w:rsidRPr="00962B3F" w:rsidRDefault="00617ADD" w:rsidP="00617ADD">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15765D8" w14:textId="77777777" w:rsidR="00617ADD" w:rsidRPr="00962B3F" w:rsidRDefault="00617ADD" w:rsidP="00617ADD">
      <w:pPr>
        <w:pStyle w:val="PL"/>
      </w:pPr>
    </w:p>
    <w:p w14:paraId="00EADB3A" w14:textId="77777777" w:rsidR="00617ADD" w:rsidRPr="00962B3F" w:rsidRDefault="00617ADD" w:rsidP="00617ADD">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4CE8E5AF" w14:textId="77777777" w:rsidR="00617ADD" w:rsidRPr="00962B3F" w:rsidRDefault="00617ADD" w:rsidP="00617ADD">
      <w:pPr>
        <w:pStyle w:val="PL"/>
      </w:pPr>
    </w:p>
    <w:p w14:paraId="1DC04B76" w14:textId="77777777" w:rsidR="00617ADD" w:rsidRPr="00962B3F" w:rsidRDefault="00617ADD" w:rsidP="00617ADD">
      <w:pPr>
        <w:pStyle w:val="PL"/>
      </w:pPr>
      <w:r w:rsidRPr="00962B3F">
        <w:t xml:space="preserve">SIB-TypeInfo ::=                    </w:t>
      </w:r>
      <w:r w:rsidRPr="00962B3F">
        <w:rPr>
          <w:color w:val="993366"/>
        </w:rPr>
        <w:t>SEQUENCE</w:t>
      </w:r>
      <w:r w:rsidRPr="00962B3F">
        <w:t xml:space="preserve"> {</w:t>
      </w:r>
    </w:p>
    <w:p w14:paraId="751BA77C" w14:textId="77777777" w:rsidR="00617ADD" w:rsidRPr="00962B3F" w:rsidRDefault="00617ADD" w:rsidP="00617ADD">
      <w:pPr>
        <w:pStyle w:val="PL"/>
      </w:pPr>
      <w:r w:rsidRPr="00962B3F">
        <w:t xml:space="preserve">    type                                </w:t>
      </w:r>
      <w:r w:rsidRPr="00962B3F">
        <w:rPr>
          <w:color w:val="993366"/>
        </w:rPr>
        <w:t>ENUMERATED</w:t>
      </w:r>
      <w:r w:rsidRPr="00962B3F">
        <w:t xml:space="preserve"> {sibType2, sibType3, sibType4, sibType5, sibType6, sibType7, sibType8, sibType9,</w:t>
      </w:r>
    </w:p>
    <w:p w14:paraId="40F53409" w14:textId="77777777" w:rsidR="00617ADD" w:rsidRPr="00962B3F" w:rsidRDefault="00617ADD" w:rsidP="00617ADD">
      <w:pPr>
        <w:pStyle w:val="PL"/>
      </w:pPr>
      <w:r w:rsidRPr="00962B3F">
        <w:t xml:space="preserve">                                                     sibType10-v1610, sibType11-v1610, sibType12-v1610, sibType13-v1610,</w:t>
      </w:r>
    </w:p>
    <w:p w14:paraId="19DA1E01" w14:textId="77777777" w:rsidR="00617ADD" w:rsidRPr="00962B3F" w:rsidRDefault="00617ADD" w:rsidP="00617ADD">
      <w:pPr>
        <w:pStyle w:val="PL"/>
      </w:pPr>
      <w:r w:rsidRPr="00962B3F">
        <w:t xml:space="preserve">                                                     sibType14-v1610, spare3, spare2, spare1,... },</w:t>
      </w:r>
    </w:p>
    <w:p w14:paraId="5FBDD2F2" w14:textId="77777777" w:rsidR="00617ADD" w:rsidRPr="00962B3F" w:rsidRDefault="00617ADD" w:rsidP="00617ADD">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10526BCD" w14:textId="77777777" w:rsidR="00617ADD" w:rsidRPr="00962B3F" w:rsidRDefault="00617ADD" w:rsidP="00617ADD">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4FE61CD" w14:textId="77777777" w:rsidR="00617ADD" w:rsidRPr="00962B3F" w:rsidRDefault="00617ADD" w:rsidP="00617ADD">
      <w:pPr>
        <w:pStyle w:val="PL"/>
      </w:pPr>
      <w:r w:rsidRPr="00962B3F">
        <w:t>}</w:t>
      </w:r>
    </w:p>
    <w:p w14:paraId="6DFAD681" w14:textId="77777777" w:rsidR="00617ADD" w:rsidRPr="00962B3F" w:rsidRDefault="00617ADD" w:rsidP="00617ADD">
      <w:pPr>
        <w:pStyle w:val="PL"/>
      </w:pPr>
    </w:p>
    <w:p w14:paraId="4B03F552" w14:textId="77777777" w:rsidR="00617ADD" w:rsidRPr="00962B3F" w:rsidRDefault="00617ADD" w:rsidP="00617ADD">
      <w:pPr>
        <w:pStyle w:val="PL"/>
      </w:pPr>
      <w:r w:rsidRPr="00962B3F">
        <w:t xml:space="preserve">SIB-TypeInfo-v1700 ::=              </w:t>
      </w:r>
      <w:r w:rsidRPr="00962B3F">
        <w:rPr>
          <w:color w:val="993366"/>
        </w:rPr>
        <w:t>SEQUENCE</w:t>
      </w:r>
      <w:r w:rsidRPr="00962B3F">
        <w:t xml:space="preserve"> {</w:t>
      </w:r>
    </w:p>
    <w:p w14:paraId="71E71856" w14:textId="77777777" w:rsidR="00617ADD" w:rsidRPr="00962B3F" w:rsidRDefault="00617ADD" w:rsidP="00617ADD">
      <w:pPr>
        <w:pStyle w:val="PL"/>
      </w:pPr>
      <w:r w:rsidRPr="00962B3F">
        <w:t xml:space="preserve">    sibType-r17                         </w:t>
      </w:r>
      <w:r w:rsidRPr="00962B3F">
        <w:rPr>
          <w:color w:val="993366"/>
        </w:rPr>
        <w:t>CHOICE</w:t>
      </w:r>
      <w:r w:rsidRPr="00962B3F">
        <w:t xml:space="preserve"> {</w:t>
      </w:r>
    </w:p>
    <w:p w14:paraId="499D9B5F" w14:textId="77777777" w:rsidR="00617ADD" w:rsidRPr="00962B3F" w:rsidRDefault="00617ADD" w:rsidP="00617ADD">
      <w:pPr>
        <w:pStyle w:val="PL"/>
      </w:pPr>
      <w:r w:rsidRPr="00962B3F">
        <w:t xml:space="preserve">        type1-r17                           </w:t>
      </w:r>
      <w:r w:rsidRPr="00962B3F">
        <w:rPr>
          <w:color w:val="993366"/>
        </w:rPr>
        <w:t>ENUMERATED</w:t>
      </w:r>
      <w:r w:rsidRPr="00962B3F">
        <w:t xml:space="preserve"> {sibType15, sibType16, sibType17, sibType18, sibType19, sibType20, sibType21,</w:t>
      </w:r>
    </w:p>
    <w:p w14:paraId="3E5E565E" w14:textId="77777777" w:rsidR="00617ADD" w:rsidRPr="00962B3F" w:rsidRDefault="00617ADD" w:rsidP="00617ADD">
      <w:pPr>
        <w:pStyle w:val="PL"/>
      </w:pPr>
      <w:r w:rsidRPr="00962B3F">
        <w:lastRenderedPageBreak/>
        <w:t xml:space="preserve">                                                        spare9, spare8, spare7, spare6, spare5, spare4, spare3, spare2, spare1,...},</w:t>
      </w:r>
    </w:p>
    <w:p w14:paraId="4424193B" w14:textId="77777777" w:rsidR="00617ADD" w:rsidRPr="00962B3F" w:rsidRDefault="00617ADD" w:rsidP="00617ADD">
      <w:pPr>
        <w:pStyle w:val="PL"/>
      </w:pPr>
      <w:r w:rsidRPr="00962B3F">
        <w:t xml:space="preserve">        type2-r17                           </w:t>
      </w:r>
      <w:r w:rsidRPr="00962B3F">
        <w:rPr>
          <w:color w:val="993366"/>
        </w:rPr>
        <w:t>SEQUENCE</w:t>
      </w:r>
      <w:r w:rsidRPr="00962B3F">
        <w:t xml:space="preserve"> {</w:t>
      </w:r>
    </w:p>
    <w:p w14:paraId="37E8D868" w14:textId="77777777" w:rsidR="00617ADD" w:rsidRPr="00962B3F" w:rsidRDefault="00617ADD" w:rsidP="00617ADD">
      <w:pPr>
        <w:pStyle w:val="PL"/>
      </w:pPr>
      <w:r w:rsidRPr="00962B3F">
        <w:t xml:space="preserve">            posSibType-r17                      </w:t>
      </w:r>
      <w:r w:rsidRPr="00962B3F">
        <w:rPr>
          <w:color w:val="993366"/>
        </w:rPr>
        <w:t>ENUMERATED</w:t>
      </w:r>
      <w:r w:rsidRPr="00962B3F">
        <w:t xml:space="preserve"> {posSibType1-9, posSibType1-10, posSibType2-24, posSibType2-25,</w:t>
      </w:r>
    </w:p>
    <w:p w14:paraId="7AC2DDCD" w14:textId="77777777" w:rsidR="00617ADD" w:rsidRPr="00962B3F" w:rsidRDefault="00617ADD" w:rsidP="00617ADD">
      <w:pPr>
        <w:pStyle w:val="PL"/>
      </w:pPr>
      <w:r w:rsidRPr="00962B3F">
        <w:t xml:space="preserve">                                                            posSibType6-4, posSibType6-5, posSibType6-6, spare9, spare8, spare7, spare6,</w:t>
      </w:r>
    </w:p>
    <w:p w14:paraId="20C40161" w14:textId="77777777" w:rsidR="00617ADD" w:rsidRPr="00962B3F" w:rsidRDefault="00617ADD" w:rsidP="00617ADD">
      <w:pPr>
        <w:pStyle w:val="PL"/>
      </w:pPr>
      <w:r w:rsidRPr="00962B3F">
        <w:t xml:space="preserve">                                                            spare5, spare4, spare3, spare2, spare1,...},</w:t>
      </w:r>
    </w:p>
    <w:p w14:paraId="1A759C1D" w14:textId="77777777" w:rsidR="00617ADD" w:rsidRPr="00962B3F" w:rsidRDefault="00617ADD" w:rsidP="00617ADD">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2CF2CF04" w14:textId="77777777" w:rsidR="00617ADD" w:rsidRPr="00962B3F" w:rsidRDefault="00617ADD" w:rsidP="00617ADD">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79FC950E" w14:textId="77777777" w:rsidR="00617ADD" w:rsidRPr="00962B3F" w:rsidRDefault="00617ADD" w:rsidP="00617ADD">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69EF3AA9" w14:textId="77777777" w:rsidR="00617ADD" w:rsidRPr="00962B3F" w:rsidRDefault="00617ADD" w:rsidP="00617ADD">
      <w:pPr>
        <w:pStyle w:val="PL"/>
      </w:pPr>
      <w:r w:rsidRPr="00962B3F">
        <w:t xml:space="preserve">        }</w:t>
      </w:r>
    </w:p>
    <w:p w14:paraId="19AA59E9" w14:textId="77777777" w:rsidR="00617ADD" w:rsidRPr="00962B3F" w:rsidRDefault="00617ADD" w:rsidP="00617ADD">
      <w:pPr>
        <w:pStyle w:val="PL"/>
      </w:pPr>
      <w:r w:rsidRPr="00962B3F">
        <w:t xml:space="preserve">    },</w:t>
      </w:r>
    </w:p>
    <w:p w14:paraId="3748046E" w14:textId="77777777" w:rsidR="00617ADD" w:rsidRPr="00962B3F" w:rsidRDefault="00617ADD" w:rsidP="00617ADD">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NonPosSIB</w:t>
      </w:r>
    </w:p>
    <w:p w14:paraId="60DEC00F" w14:textId="77777777" w:rsidR="00617ADD" w:rsidRPr="00962B3F" w:rsidRDefault="00617ADD" w:rsidP="00617ADD">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C7ADFF5" w14:textId="77777777" w:rsidR="00617ADD" w:rsidRPr="00962B3F" w:rsidRDefault="00617ADD" w:rsidP="00617ADD">
      <w:pPr>
        <w:pStyle w:val="PL"/>
      </w:pPr>
      <w:r w:rsidRPr="00962B3F">
        <w:t>}</w:t>
      </w:r>
    </w:p>
    <w:p w14:paraId="70EE920B" w14:textId="77777777" w:rsidR="00617ADD" w:rsidRPr="00962B3F" w:rsidRDefault="00617ADD" w:rsidP="00617ADD">
      <w:pPr>
        <w:pStyle w:val="PL"/>
      </w:pPr>
    </w:p>
    <w:p w14:paraId="0B659A3F" w14:textId="77777777" w:rsidR="00617ADD" w:rsidRPr="00962B3F" w:rsidRDefault="00617ADD" w:rsidP="00617ADD">
      <w:pPr>
        <w:pStyle w:val="PL"/>
        <w:rPr>
          <w:color w:val="808080"/>
        </w:rPr>
      </w:pPr>
      <w:r w:rsidRPr="00962B3F">
        <w:rPr>
          <w:color w:val="808080"/>
        </w:rPr>
        <w:t>-- TAG-SI-SCHEDULINGINFO-STOP</w:t>
      </w:r>
    </w:p>
    <w:p w14:paraId="53DB2C3E" w14:textId="77777777" w:rsidR="00617ADD" w:rsidRPr="00962B3F" w:rsidRDefault="00617ADD" w:rsidP="00617ADD">
      <w:pPr>
        <w:pStyle w:val="PL"/>
        <w:rPr>
          <w:rFonts w:eastAsia="SimSun"/>
          <w:color w:val="808080"/>
        </w:rPr>
      </w:pPr>
      <w:r w:rsidRPr="00962B3F">
        <w:rPr>
          <w:color w:val="808080"/>
        </w:rPr>
        <w:t>-- ASN1STOP</w:t>
      </w:r>
    </w:p>
    <w:p w14:paraId="1A3D19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09FCE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0F8CF8" w14:textId="77777777" w:rsidR="00617ADD" w:rsidRPr="00962B3F" w:rsidRDefault="00617ADD" w:rsidP="003514E7">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617ADD" w:rsidRPr="00962B3F" w14:paraId="7C5FF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6A35E" w14:textId="77777777" w:rsidR="00617ADD" w:rsidRPr="00962B3F" w:rsidRDefault="00617ADD" w:rsidP="003514E7">
            <w:pPr>
              <w:pStyle w:val="TAL"/>
              <w:rPr>
                <w:b/>
                <w:i/>
                <w:lang w:eastAsia="sv-SE"/>
              </w:rPr>
            </w:pPr>
            <w:r w:rsidRPr="00962B3F">
              <w:rPr>
                <w:b/>
                <w:i/>
                <w:lang w:eastAsia="sv-SE"/>
              </w:rPr>
              <w:t>areaScope</w:t>
            </w:r>
          </w:p>
          <w:p w14:paraId="487645C8" w14:textId="77777777" w:rsidR="00617ADD" w:rsidRPr="00962B3F" w:rsidRDefault="00617ADD" w:rsidP="003514E7">
            <w:pPr>
              <w:pStyle w:val="TAL"/>
              <w:rPr>
                <w:szCs w:val="22"/>
                <w:lang w:eastAsia="sv-SE"/>
              </w:rPr>
            </w:pPr>
            <w:r w:rsidRPr="00962B3F">
              <w:rPr>
                <w:szCs w:val="22"/>
                <w:lang w:eastAsia="sv-SE"/>
              </w:rPr>
              <w:t>Indicates that a SIB is area specific. If the field is absent, the SIB is cell specific.</w:t>
            </w:r>
          </w:p>
        </w:tc>
      </w:tr>
      <w:tr w:rsidR="00617ADD" w:rsidRPr="00962B3F" w14:paraId="137213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836B353" w14:textId="77777777" w:rsidR="00617ADD" w:rsidRPr="00962B3F" w:rsidRDefault="00617ADD" w:rsidP="003514E7">
            <w:pPr>
              <w:pStyle w:val="TAL"/>
              <w:rPr>
                <w:b/>
                <w:bCs/>
                <w:i/>
                <w:iCs/>
                <w:lang w:eastAsia="sv-SE"/>
              </w:rPr>
            </w:pPr>
            <w:r w:rsidRPr="00962B3F">
              <w:rPr>
                <w:b/>
                <w:bCs/>
                <w:i/>
                <w:iCs/>
                <w:szCs w:val="22"/>
                <w:lang w:eastAsia="sv-SE"/>
              </w:rPr>
              <w:t>si-BroadcastStatus</w:t>
            </w:r>
          </w:p>
          <w:p w14:paraId="358A3DD0" w14:textId="77777777" w:rsidR="00617ADD" w:rsidRPr="00962B3F" w:rsidRDefault="00617ADD" w:rsidP="003514E7">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Pr="00962B3F">
              <w:t xml:space="preserve"> </w:t>
            </w:r>
            <w:r w:rsidRPr="00962B3F">
              <w:rPr>
                <w:i/>
                <w:iCs/>
              </w:rPr>
              <w:t>si-BroadcastStatus</w:t>
            </w:r>
            <w:r w:rsidRPr="00962B3F">
              <w:t xml:space="preserve"> of the SI where SIB19 is mapped is set to broadcasting.</w:t>
            </w:r>
          </w:p>
        </w:tc>
      </w:tr>
      <w:tr w:rsidR="00617ADD" w:rsidRPr="00962B3F" w14:paraId="4ABF419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51C64C" w14:textId="77777777" w:rsidR="00617ADD" w:rsidRPr="00962B3F" w:rsidRDefault="00617ADD" w:rsidP="003514E7">
            <w:pPr>
              <w:pStyle w:val="TAL"/>
              <w:rPr>
                <w:szCs w:val="22"/>
                <w:lang w:eastAsia="sv-SE"/>
              </w:rPr>
            </w:pPr>
            <w:r w:rsidRPr="00962B3F">
              <w:rPr>
                <w:b/>
                <w:i/>
                <w:szCs w:val="22"/>
                <w:lang w:eastAsia="sv-SE"/>
              </w:rPr>
              <w:t>si-Periodicity</w:t>
            </w:r>
          </w:p>
          <w:p w14:paraId="4E310CA7" w14:textId="77777777" w:rsidR="00617ADD" w:rsidRPr="00962B3F" w:rsidRDefault="00617ADD" w:rsidP="003514E7">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2644901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9A47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592983" w14:textId="77777777" w:rsidR="00617ADD" w:rsidRPr="00962B3F" w:rsidRDefault="00617ADD" w:rsidP="003514E7">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617ADD" w:rsidRPr="00962B3F" w14:paraId="12B69B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C637EC" w14:textId="77777777" w:rsidR="00617ADD" w:rsidRPr="00962B3F" w:rsidRDefault="00617ADD" w:rsidP="003514E7">
            <w:pPr>
              <w:pStyle w:val="TAL"/>
              <w:rPr>
                <w:b/>
                <w:i/>
                <w:lang w:eastAsia="sv-SE"/>
              </w:rPr>
            </w:pPr>
            <w:r w:rsidRPr="00962B3F">
              <w:rPr>
                <w:b/>
                <w:bCs/>
                <w:i/>
                <w:iCs/>
                <w:szCs w:val="22"/>
                <w:lang w:eastAsia="sv-SE"/>
              </w:rPr>
              <w:t>si-RequestConfig</w:t>
            </w:r>
          </w:p>
          <w:p w14:paraId="5E5C36FE" w14:textId="77777777" w:rsidR="00617ADD" w:rsidRPr="00962B3F" w:rsidRDefault="00617ADD" w:rsidP="003514E7">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617ADD" w:rsidRPr="00962B3F" w14:paraId="2CE4607C" w14:textId="77777777" w:rsidTr="003514E7">
        <w:tc>
          <w:tcPr>
            <w:tcW w:w="14173" w:type="dxa"/>
            <w:tcBorders>
              <w:top w:val="single" w:sz="4" w:space="0" w:color="auto"/>
              <w:left w:val="single" w:sz="4" w:space="0" w:color="auto"/>
              <w:bottom w:val="single" w:sz="4" w:space="0" w:color="auto"/>
              <w:right w:val="single" w:sz="4" w:space="0" w:color="auto"/>
            </w:tcBorders>
          </w:tcPr>
          <w:p w14:paraId="027630D8" w14:textId="24B30265" w:rsidR="00617ADD" w:rsidRPr="00962B3F" w:rsidRDefault="00617ADD" w:rsidP="003514E7">
            <w:pPr>
              <w:pStyle w:val="TAL"/>
              <w:rPr>
                <w:b/>
                <w:i/>
                <w:lang w:eastAsia="sv-SE"/>
              </w:rPr>
            </w:pPr>
            <w:r w:rsidRPr="00962B3F">
              <w:rPr>
                <w:b/>
                <w:bCs/>
                <w:i/>
                <w:iCs/>
                <w:szCs w:val="22"/>
                <w:lang w:eastAsia="sv-SE"/>
              </w:rPr>
              <w:t>si-RequestConfig</w:t>
            </w:r>
            <w:del w:id="2043" w:author="Ericsson - RAN2#119-e" w:date="2022-08-09T21:57:00Z">
              <w:r w:rsidRPr="00962B3F" w:rsidDel="00DC4B4C">
                <w:rPr>
                  <w:b/>
                  <w:bCs/>
                  <w:i/>
                  <w:iCs/>
                  <w:szCs w:val="22"/>
                  <w:lang w:eastAsia="sv-SE"/>
                </w:rPr>
                <w:delText>-RedCap</w:delText>
              </w:r>
            </w:del>
            <w:ins w:id="2044" w:author="Ericsson - RAN2#119-e" w:date="2022-08-09T21:57:00Z">
              <w:r w:rsidR="00DC4B4C">
                <w:rPr>
                  <w:b/>
                  <w:bCs/>
                  <w:i/>
                  <w:iCs/>
                  <w:szCs w:val="22"/>
                  <w:lang w:eastAsia="sv-SE"/>
                </w:rPr>
                <w:t>RedCap</w:t>
              </w:r>
            </w:ins>
          </w:p>
          <w:p w14:paraId="0B3C8C70" w14:textId="48B3AEBB" w:rsidR="00617ADD" w:rsidRPr="00962B3F" w:rsidRDefault="00617ADD" w:rsidP="003514E7">
            <w:pPr>
              <w:pStyle w:val="TAL"/>
              <w:rPr>
                <w:b/>
                <w:bCs/>
                <w:i/>
                <w:iCs/>
                <w:szCs w:val="22"/>
                <w:lang w:eastAsia="sv-SE"/>
              </w:rPr>
            </w:pPr>
            <w:r w:rsidRPr="00962B3F">
              <w:rPr>
                <w:lang w:eastAsia="sv-SE"/>
              </w:rPr>
              <w:t xml:space="preserve">Configuration of Msg1 resources for </w:t>
            </w:r>
            <w:proofErr w:type="spellStart"/>
            <w:r w:rsidRPr="00962B3F">
              <w:rPr>
                <w:bCs/>
                <w:i/>
                <w:lang w:eastAsia="sv-SE"/>
              </w:rPr>
              <w:t>initialUplinkBWP</w:t>
            </w:r>
            <w:proofErr w:type="spellEnd"/>
            <w:r w:rsidRPr="00962B3F">
              <w:rPr>
                <w:bCs/>
                <w:i/>
                <w:lang w:eastAsia="sv-SE"/>
              </w:rPr>
              <w:t>-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617ADD" w:rsidRPr="00962B3F" w14:paraId="5CE1161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563D91" w14:textId="77777777" w:rsidR="00617ADD" w:rsidRPr="00962B3F" w:rsidRDefault="00617ADD" w:rsidP="003514E7">
            <w:pPr>
              <w:pStyle w:val="TAL"/>
              <w:rPr>
                <w:b/>
                <w:i/>
                <w:lang w:eastAsia="sv-SE"/>
              </w:rPr>
            </w:pPr>
            <w:r w:rsidRPr="00962B3F">
              <w:rPr>
                <w:b/>
                <w:bCs/>
                <w:i/>
                <w:iCs/>
                <w:szCs w:val="22"/>
                <w:lang w:eastAsia="sv-SE"/>
              </w:rPr>
              <w:t>si-RequestConfigSUL</w:t>
            </w:r>
          </w:p>
          <w:p w14:paraId="1784CE0A" w14:textId="77777777" w:rsidR="00617ADD" w:rsidRPr="00962B3F" w:rsidRDefault="00617ADD" w:rsidP="003514E7">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617ADD" w:rsidRPr="00962B3F" w14:paraId="02567C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89278" w14:textId="77777777" w:rsidR="00617ADD" w:rsidRPr="00962B3F" w:rsidRDefault="00617ADD" w:rsidP="003514E7">
            <w:pPr>
              <w:pStyle w:val="TAL"/>
              <w:rPr>
                <w:b/>
                <w:bCs/>
                <w:i/>
                <w:iCs/>
                <w:szCs w:val="22"/>
                <w:lang w:eastAsia="sv-SE"/>
              </w:rPr>
            </w:pPr>
            <w:r w:rsidRPr="00962B3F">
              <w:rPr>
                <w:b/>
                <w:bCs/>
                <w:i/>
                <w:iCs/>
                <w:szCs w:val="22"/>
                <w:lang w:eastAsia="sv-SE"/>
              </w:rPr>
              <w:t>si-WindowLength</w:t>
            </w:r>
          </w:p>
          <w:p w14:paraId="43B7EEF1" w14:textId="77777777" w:rsidR="00617ADD" w:rsidRPr="00962B3F" w:rsidRDefault="00617ADD" w:rsidP="003514E7">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 xml:space="preserve">. The values </w:t>
            </w:r>
            <w:r w:rsidRPr="00962B3F">
              <w:rPr>
                <w:i/>
                <w:iCs/>
                <w:szCs w:val="22"/>
                <w:lang w:eastAsia="sv-SE"/>
              </w:rPr>
              <w:t>s2560-v1710</w:t>
            </w:r>
            <w:r w:rsidRPr="00962B3F">
              <w:rPr>
                <w:szCs w:val="22"/>
                <w:lang w:eastAsia="sv-SE"/>
              </w:rPr>
              <w:t xml:space="preserve"> and </w:t>
            </w:r>
            <w:r w:rsidRPr="00962B3F">
              <w:rPr>
                <w:i/>
                <w:iCs/>
                <w:szCs w:val="22"/>
                <w:lang w:eastAsia="sv-SE"/>
              </w:rPr>
              <w:t>s5120-v1710</w:t>
            </w:r>
            <w:r w:rsidRPr="00962B3F">
              <w:rPr>
                <w:szCs w:val="22"/>
                <w:lang w:eastAsia="sv-SE"/>
              </w:rPr>
              <w:t xml:space="preserve"> are only applicable for SCS 480 kHz.</w:t>
            </w:r>
          </w:p>
        </w:tc>
      </w:tr>
      <w:tr w:rsidR="00617ADD" w:rsidRPr="00962B3F" w14:paraId="4DC59D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E88D65" w14:textId="77777777" w:rsidR="00617ADD" w:rsidRPr="00962B3F" w:rsidRDefault="00617ADD" w:rsidP="003514E7">
            <w:pPr>
              <w:pStyle w:val="TAL"/>
              <w:rPr>
                <w:b/>
                <w:i/>
                <w:lang w:eastAsia="sv-SE"/>
              </w:rPr>
            </w:pPr>
            <w:r w:rsidRPr="00962B3F">
              <w:rPr>
                <w:b/>
                <w:bCs/>
                <w:i/>
                <w:iCs/>
                <w:szCs w:val="22"/>
                <w:lang w:eastAsia="sv-SE"/>
              </w:rPr>
              <w:t>systemInformationAreaID</w:t>
            </w:r>
          </w:p>
          <w:p w14:paraId="56852ABE" w14:textId="77777777" w:rsidR="00617ADD" w:rsidRPr="00962B3F" w:rsidRDefault="00617ADD" w:rsidP="003514E7">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SNPN.</w:t>
            </w:r>
          </w:p>
        </w:tc>
      </w:tr>
    </w:tbl>
    <w:p w14:paraId="313FE4B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AA9C3D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35667D" w14:textId="77777777" w:rsidR="00617ADD" w:rsidRPr="00962B3F" w:rsidRDefault="00617ADD" w:rsidP="003514E7">
            <w:pPr>
              <w:pStyle w:val="TAH"/>
              <w:rPr>
                <w:szCs w:val="22"/>
                <w:lang w:eastAsia="sv-SE"/>
              </w:rPr>
            </w:pPr>
            <w:r w:rsidRPr="00962B3F">
              <w:rPr>
                <w:i/>
                <w:szCs w:val="22"/>
                <w:lang w:eastAsia="sv-SE"/>
              </w:rPr>
              <w:lastRenderedPageBreak/>
              <w:t xml:space="preserve">SchedulingInfo2 </w:t>
            </w:r>
            <w:r w:rsidRPr="00962B3F">
              <w:rPr>
                <w:szCs w:val="22"/>
                <w:lang w:eastAsia="sv-SE"/>
              </w:rPr>
              <w:t>field descriptions</w:t>
            </w:r>
          </w:p>
        </w:tc>
      </w:tr>
      <w:tr w:rsidR="00617ADD" w:rsidRPr="00962B3F" w14:paraId="580087FC" w14:textId="77777777" w:rsidTr="003514E7">
        <w:tc>
          <w:tcPr>
            <w:tcW w:w="14173" w:type="dxa"/>
            <w:tcBorders>
              <w:top w:val="single" w:sz="4" w:space="0" w:color="auto"/>
              <w:left w:val="single" w:sz="4" w:space="0" w:color="auto"/>
              <w:bottom w:val="single" w:sz="4" w:space="0" w:color="auto"/>
              <w:right w:val="single" w:sz="4" w:space="0" w:color="auto"/>
            </w:tcBorders>
          </w:tcPr>
          <w:p w14:paraId="6DCB07D0" w14:textId="77777777" w:rsidR="00617ADD" w:rsidRPr="00962B3F" w:rsidRDefault="00617ADD" w:rsidP="003514E7">
            <w:pPr>
              <w:pStyle w:val="TAL"/>
              <w:rPr>
                <w:b/>
                <w:bCs/>
                <w:i/>
                <w:noProof/>
                <w:lang w:eastAsia="en-GB"/>
              </w:rPr>
            </w:pPr>
            <w:r w:rsidRPr="00962B3F">
              <w:rPr>
                <w:b/>
                <w:bCs/>
                <w:i/>
                <w:noProof/>
                <w:lang w:eastAsia="en-GB"/>
              </w:rPr>
              <w:t>encrypted</w:t>
            </w:r>
          </w:p>
          <w:p w14:paraId="20F7A84E" w14:textId="77777777" w:rsidR="00617ADD" w:rsidRPr="00962B3F" w:rsidRDefault="00617ADD" w:rsidP="003514E7">
            <w:pPr>
              <w:pStyle w:val="TAL"/>
              <w:rPr>
                <w:b/>
                <w:i/>
                <w:lang w:eastAsia="sv-SE"/>
              </w:rPr>
            </w:pPr>
            <w:r w:rsidRPr="00962B3F">
              <w:rPr>
                <w:bCs/>
                <w:noProof/>
                <w:lang w:eastAsia="en-GB"/>
              </w:rPr>
              <w:t>The presence of this field indicates that the pos-sib-type is encrypted as specified in TS 37.355 [49].</w:t>
            </w:r>
          </w:p>
        </w:tc>
      </w:tr>
      <w:tr w:rsidR="00617ADD" w:rsidRPr="00962B3F" w14:paraId="56EFA2E7" w14:textId="77777777" w:rsidTr="003514E7">
        <w:tc>
          <w:tcPr>
            <w:tcW w:w="14173" w:type="dxa"/>
            <w:tcBorders>
              <w:top w:val="single" w:sz="4" w:space="0" w:color="auto"/>
              <w:left w:val="single" w:sz="4" w:space="0" w:color="auto"/>
              <w:bottom w:val="single" w:sz="4" w:space="0" w:color="auto"/>
              <w:right w:val="single" w:sz="4" w:space="0" w:color="auto"/>
            </w:tcBorders>
          </w:tcPr>
          <w:p w14:paraId="276DAB9C" w14:textId="77777777" w:rsidR="00617ADD" w:rsidRPr="00962B3F" w:rsidRDefault="00617ADD" w:rsidP="003514E7">
            <w:pPr>
              <w:pStyle w:val="TAL"/>
              <w:rPr>
                <w:b/>
                <w:bCs/>
                <w:i/>
                <w:noProof/>
                <w:lang w:eastAsia="en-GB"/>
              </w:rPr>
            </w:pPr>
            <w:r w:rsidRPr="00962B3F">
              <w:rPr>
                <w:b/>
                <w:bCs/>
                <w:i/>
                <w:noProof/>
                <w:lang w:eastAsia="en-GB"/>
              </w:rPr>
              <w:t>gnss-id</w:t>
            </w:r>
          </w:p>
          <w:p w14:paraId="355D4A14" w14:textId="77777777" w:rsidR="00617ADD" w:rsidRPr="00962B3F" w:rsidRDefault="00617ADD" w:rsidP="003514E7">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617ADD" w:rsidRPr="00962B3F" w14:paraId="2500C9A3" w14:textId="77777777" w:rsidTr="003514E7">
        <w:tc>
          <w:tcPr>
            <w:tcW w:w="14173" w:type="dxa"/>
            <w:tcBorders>
              <w:top w:val="single" w:sz="4" w:space="0" w:color="auto"/>
              <w:left w:val="single" w:sz="4" w:space="0" w:color="auto"/>
              <w:bottom w:val="single" w:sz="4" w:space="0" w:color="auto"/>
              <w:right w:val="single" w:sz="4" w:space="0" w:color="auto"/>
            </w:tcBorders>
          </w:tcPr>
          <w:p w14:paraId="42495641" w14:textId="77777777" w:rsidR="00617ADD" w:rsidRPr="00962B3F" w:rsidRDefault="00617ADD" w:rsidP="003514E7">
            <w:pPr>
              <w:pStyle w:val="TAL"/>
              <w:rPr>
                <w:b/>
                <w:bCs/>
                <w:i/>
                <w:noProof/>
                <w:lang w:eastAsia="en-GB"/>
              </w:rPr>
            </w:pPr>
            <w:r w:rsidRPr="00962B3F">
              <w:rPr>
                <w:b/>
                <w:bCs/>
                <w:i/>
                <w:noProof/>
                <w:lang w:eastAsia="en-GB"/>
              </w:rPr>
              <w:t>posSibType</w:t>
            </w:r>
          </w:p>
          <w:p w14:paraId="127EC964" w14:textId="77777777" w:rsidR="00617ADD" w:rsidRPr="00962B3F" w:rsidRDefault="00617ADD" w:rsidP="003514E7">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617ADD" w:rsidRPr="00962B3F" w14:paraId="5F1ACBFE" w14:textId="77777777" w:rsidTr="003514E7">
        <w:tc>
          <w:tcPr>
            <w:tcW w:w="14173" w:type="dxa"/>
            <w:tcBorders>
              <w:top w:val="single" w:sz="4" w:space="0" w:color="auto"/>
              <w:left w:val="single" w:sz="4" w:space="0" w:color="auto"/>
              <w:bottom w:val="single" w:sz="4" w:space="0" w:color="auto"/>
              <w:right w:val="single" w:sz="4" w:space="0" w:color="auto"/>
            </w:tcBorders>
          </w:tcPr>
          <w:p w14:paraId="2A44308F" w14:textId="77777777" w:rsidR="00617ADD" w:rsidRPr="00962B3F" w:rsidRDefault="00617ADD" w:rsidP="003514E7">
            <w:pPr>
              <w:pStyle w:val="TAL"/>
              <w:rPr>
                <w:b/>
                <w:bCs/>
                <w:i/>
                <w:iCs/>
                <w:lang w:eastAsia="sv-SE"/>
              </w:rPr>
            </w:pPr>
            <w:r w:rsidRPr="00962B3F">
              <w:rPr>
                <w:b/>
                <w:bCs/>
                <w:i/>
                <w:iCs/>
                <w:lang w:eastAsia="sv-SE"/>
              </w:rPr>
              <w:t>sbas-id</w:t>
            </w:r>
          </w:p>
          <w:p w14:paraId="15079639" w14:textId="77777777" w:rsidR="00617ADD" w:rsidRPr="00962B3F" w:rsidRDefault="00617ADD" w:rsidP="003514E7">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617ADD" w:rsidRPr="00962B3F" w14:paraId="1B5ABB4E" w14:textId="77777777" w:rsidTr="003514E7">
        <w:tc>
          <w:tcPr>
            <w:tcW w:w="14173" w:type="dxa"/>
            <w:tcBorders>
              <w:top w:val="single" w:sz="4" w:space="0" w:color="auto"/>
              <w:left w:val="single" w:sz="4" w:space="0" w:color="auto"/>
              <w:bottom w:val="single" w:sz="4" w:space="0" w:color="auto"/>
              <w:right w:val="single" w:sz="4" w:space="0" w:color="auto"/>
            </w:tcBorders>
          </w:tcPr>
          <w:p w14:paraId="2210AD76" w14:textId="77777777" w:rsidR="00617ADD" w:rsidRPr="00962B3F" w:rsidRDefault="00617ADD" w:rsidP="003514E7">
            <w:pPr>
              <w:pStyle w:val="TAL"/>
              <w:rPr>
                <w:b/>
                <w:bCs/>
                <w:i/>
                <w:iCs/>
                <w:lang w:eastAsia="sv-SE"/>
              </w:rPr>
            </w:pPr>
            <w:r w:rsidRPr="00962B3F">
              <w:rPr>
                <w:b/>
                <w:bCs/>
                <w:i/>
                <w:iCs/>
                <w:lang w:eastAsia="sv-SE"/>
              </w:rPr>
              <w:t>si-WindowPosition</w:t>
            </w:r>
          </w:p>
          <w:p w14:paraId="74DB47B4" w14:textId="2AA8BE39" w:rsidR="00617ADD" w:rsidRPr="00962B3F" w:rsidRDefault="00617ADD" w:rsidP="003514E7">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w:t>
            </w:r>
            <w:del w:id="2045" w:author="Post RAN2#119-e - Rapp" w:date="2022-09-02T12:53:00Z">
              <w:r w:rsidRPr="00962B3F" w:rsidDel="00D75CED">
                <w:rPr>
                  <w:rFonts w:cs="Arial"/>
                  <w:szCs w:val="18"/>
                  <w:lang w:eastAsia="x-none"/>
                </w:rPr>
                <w:delText xml:space="preserve"> </w:delText>
              </w:r>
            </w:del>
            <w:r w:rsidRPr="00962B3F">
              <w:rPr>
                <w:rFonts w:cs="Arial"/>
                <w:szCs w:val="18"/>
                <w:lang w:eastAsia="x-none"/>
              </w:rPr>
              <w:t xml:space="preserve">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 xml:space="preserve">. </w:t>
            </w:r>
            <w:r w:rsidRPr="00962B3F">
              <w:t xml:space="preserve">The network configures this field in a way that ensures that SI messages scheduled by </w:t>
            </w:r>
            <w:r w:rsidRPr="00962B3F">
              <w:rPr>
                <w:i/>
              </w:rPr>
              <w:t>schedulingInfoList</w:t>
            </w:r>
            <w:r w:rsidRPr="00962B3F">
              <w:t xml:space="preserve"> and/or </w:t>
            </w:r>
            <w:r w:rsidRPr="00962B3F">
              <w:rPr>
                <w:i/>
              </w:rPr>
              <w:t xml:space="preserve">posSchedulingInfoList </w:t>
            </w:r>
            <w:r w:rsidRPr="00962B3F">
              <w:t xml:space="preserve">do not overlap with SI messages scheduled by </w:t>
            </w:r>
            <w:r w:rsidRPr="00962B3F">
              <w:rPr>
                <w:i/>
              </w:rPr>
              <w:t>schedulingInfoList2</w:t>
            </w:r>
            <w:r w:rsidRPr="00962B3F">
              <w:t>.</w:t>
            </w:r>
          </w:p>
        </w:tc>
      </w:tr>
      <w:tr w:rsidR="00617ADD" w:rsidRPr="00962B3F" w14:paraId="47216352" w14:textId="77777777" w:rsidTr="003514E7">
        <w:tc>
          <w:tcPr>
            <w:tcW w:w="14173" w:type="dxa"/>
            <w:tcBorders>
              <w:top w:val="single" w:sz="4" w:space="0" w:color="auto"/>
              <w:left w:val="single" w:sz="4" w:space="0" w:color="auto"/>
              <w:bottom w:val="single" w:sz="4" w:space="0" w:color="auto"/>
              <w:right w:val="single" w:sz="4" w:space="0" w:color="auto"/>
            </w:tcBorders>
          </w:tcPr>
          <w:p w14:paraId="02D05D02" w14:textId="77777777" w:rsidR="00617ADD" w:rsidRPr="00962B3F" w:rsidRDefault="00617ADD" w:rsidP="003514E7">
            <w:pPr>
              <w:pStyle w:val="TAL"/>
              <w:rPr>
                <w:b/>
                <w:bCs/>
                <w:i/>
                <w:iCs/>
                <w:lang w:eastAsia="sv-SE"/>
              </w:rPr>
            </w:pPr>
            <w:r w:rsidRPr="00962B3F">
              <w:rPr>
                <w:b/>
                <w:bCs/>
                <w:i/>
                <w:iCs/>
                <w:lang w:eastAsia="sv-SE"/>
              </w:rPr>
              <w:t>sib-MappingInfo</w:t>
            </w:r>
          </w:p>
          <w:p w14:paraId="0E8CB5A6" w14:textId="77777777" w:rsidR="00617ADD" w:rsidRPr="00962B3F" w:rsidRDefault="00617ADD" w:rsidP="003514E7">
            <w:pPr>
              <w:pStyle w:val="TAL"/>
              <w:rPr>
                <w:b/>
                <w:bCs/>
                <w:i/>
                <w:noProof/>
                <w:lang w:eastAsia="en-GB"/>
              </w:rPr>
            </w:pPr>
            <w:r w:rsidRPr="00962B3F">
              <w:rPr>
                <w:bCs/>
                <w:iCs/>
                <w:szCs w:val="22"/>
                <w:lang w:eastAsia="sv-SE"/>
              </w:rPr>
              <w:t>Indicates which SIBs or posSIBs are contained in the SI message.</w:t>
            </w:r>
          </w:p>
        </w:tc>
      </w:tr>
      <w:tr w:rsidR="00617ADD" w:rsidRPr="00962B3F" w14:paraId="432DE747" w14:textId="77777777" w:rsidTr="003514E7">
        <w:tc>
          <w:tcPr>
            <w:tcW w:w="14173" w:type="dxa"/>
            <w:tcBorders>
              <w:top w:val="single" w:sz="4" w:space="0" w:color="auto"/>
              <w:left w:val="single" w:sz="4" w:space="0" w:color="auto"/>
              <w:bottom w:val="single" w:sz="4" w:space="0" w:color="auto"/>
              <w:right w:val="single" w:sz="4" w:space="0" w:color="auto"/>
            </w:tcBorders>
          </w:tcPr>
          <w:p w14:paraId="66EC0C3D" w14:textId="77777777" w:rsidR="00617ADD" w:rsidRPr="00962B3F" w:rsidRDefault="00617ADD" w:rsidP="003514E7">
            <w:pPr>
              <w:pStyle w:val="TAL"/>
              <w:rPr>
                <w:b/>
                <w:bCs/>
                <w:i/>
                <w:noProof/>
                <w:lang w:eastAsia="en-GB"/>
              </w:rPr>
            </w:pPr>
            <w:r w:rsidRPr="00962B3F">
              <w:rPr>
                <w:b/>
                <w:bCs/>
                <w:i/>
                <w:noProof/>
                <w:lang w:eastAsia="en-GB"/>
              </w:rPr>
              <w:t>type1, type2</w:t>
            </w:r>
          </w:p>
          <w:p w14:paraId="089E7CFF" w14:textId="77777777" w:rsidR="00617ADD" w:rsidRPr="00962B3F" w:rsidRDefault="00617ADD" w:rsidP="003514E7">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530E61D0" w14:textId="77777777" w:rsidR="00617ADD" w:rsidRPr="00962B3F" w:rsidRDefault="00617ADD" w:rsidP="00617AD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617ADD" w:rsidRPr="00962B3F" w14:paraId="60995450" w14:textId="77777777" w:rsidTr="003514E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9CB4C4A" w14:textId="77777777" w:rsidR="00617ADD" w:rsidRPr="00962B3F" w:rsidRDefault="00617ADD" w:rsidP="003514E7">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3AAA05" w14:textId="77777777" w:rsidR="00617ADD" w:rsidRPr="00962B3F" w:rsidRDefault="00617ADD" w:rsidP="003514E7">
            <w:pPr>
              <w:pStyle w:val="TAH"/>
              <w:rPr>
                <w:lang w:eastAsia="en-GB"/>
              </w:rPr>
            </w:pPr>
            <w:r w:rsidRPr="00962B3F">
              <w:rPr>
                <w:lang w:eastAsia="en-GB"/>
              </w:rPr>
              <w:t>Explanation</w:t>
            </w:r>
          </w:p>
        </w:tc>
      </w:tr>
      <w:tr w:rsidR="00617ADD" w:rsidRPr="00962B3F" w14:paraId="31089216"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5445A60" w14:textId="77777777" w:rsidR="00617ADD" w:rsidRPr="00962B3F" w:rsidRDefault="00617ADD" w:rsidP="003514E7">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A4C027E"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617ADD" w:rsidRPr="00962B3F" w14:paraId="18E83CB8"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0D92890" w14:textId="77777777" w:rsidR="00617ADD" w:rsidRPr="00962B3F" w:rsidRDefault="00617ADD" w:rsidP="003514E7">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15F5FC99" w14:textId="77777777" w:rsidR="00617ADD" w:rsidRPr="00962B3F" w:rsidRDefault="00617ADD" w:rsidP="003514E7">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617ADD" w:rsidRPr="00962B3F" w14:paraId="3E944F46"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tcPr>
          <w:p w14:paraId="206E2F18" w14:textId="77777777" w:rsidR="00617ADD" w:rsidRPr="00962B3F" w:rsidRDefault="00617ADD" w:rsidP="003514E7">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3E1173CD" w14:textId="77777777" w:rsidR="00617ADD" w:rsidRPr="00962B3F" w:rsidRDefault="00617ADD" w:rsidP="003514E7">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cs="Arial"/>
                <w:i/>
                <w:iCs/>
                <w:noProof/>
                <w:lang w:eastAsia="sv-SE"/>
              </w:rPr>
              <w:t>type2</w:t>
            </w:r>
            <w:r w:rsidRPr="00962B3F">
              <w:rPr>
                <w:lang w:eastAsia="en-GB"/>
              </w:rPr>
              <w:t xml:space="preserve"> it is absent.</w:t>
            </w:r>
          </w:p>
        </w:tc>
      </w:tr>
      <w:tr w:rsidR="00617ADD" w:rsidRPr="00962B3F" w14:paraId="17D77EFF"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AB1F510" w14:textId="77777777" w:rsidR="00617ADD" w:rsidRPr="00962B3F" w:rsidRDefault="00617ADD" w:rsidP="003514E7">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8134F56" w14:textId="77777777" w:rsidR="00617ADD" w:rsidRPr="00962B3F" w:rsidRDefault="00617ADD" w:rsidP="003514E7">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617ADD" w:rsidRPr="00962B3F" w14:paraId="67210024" w14:textId="77777777" w:rsidTr="003514E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12FADB7" w14:textId="77777777" w:rsidR="00617ADD" w:rsidRPr="00962B3F" w:rsidRDefault="00617ADD" w:rsidP="003514E7">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D281E58" w14:textId="08FD5BA5" w:rsidR="00617ADD" w:rsidRPr="00962B3F" w:rsidRDefault="00617ADD" w:rsidP="003514E7">
            <w:pPr>
              <w:pStyle w:val="TAL"/>
              <w:rPr>
                <w:lang w:eastAsia="en-GB"/>
              </w:rPr>
            </w:pPr>
            <w:r w:rsidRPr="00962B3F">
              <w:rPr>
                <w:lang w:eastAsia="en-GB"/>
              </w:rPr>
              <w:t xml:space="preserve">The field is optionally present, Need R, if </w:t>
            </w:r>
            <w:proofErr w:type="spellStart"/>
            <w:r w:rsidRPr="00962B3F">
              <w:rPr>
                <w:i/>
                <w:iCs/>
                <w:lang w:eastAsia="en-GB"/>
              </w:rPr>
              <w:t>initialUplinkBWP</w:t>
            </w:r>
            <w:proofErr w:type="spellEnd"/>
            <w:r w:rsidRPr="00962B3F">
              <w:rPr>
                <w:i/>
                <w:iCs/>
                <w:lang w:eastAsia="en-GB"/>
              </w:rPr>
              <w:t>-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780F4DAD" w14:textId="77777777" w:rsidR="00617ADD" w:rsidRPr="00962B3F" w:rsidRDefault="00617ADD" w:rsidP="00617ADD"/>
    <w:p w14:paraId="7E23D590" w14:textId="77777777" w:rsidR="00617ADD" w:rsidRPr="00962B3F" w:rsidRDefault="00617ADD" w:rsidP="00617ADD">
      <w:pPr>
        <w:pStyle w:val="Heading4"/>
        <w:rPr>
          <w:rFonts w:eastAsia="SimSun"/>
          <w:i/>
          <w:iCs/>
        </w:rPr>
      </w:pPr>
      <w:bookmarkStart w:id="2046" w:name="_Toc60777387"/>
      <w:bookmarkStart w:id="2047" w:name="_Toc100930304"/>
      <w:r w:rsidRPr="00962B3F">
        <w:rPr>
          <w:rFonts w:eastAsia="SimSun"/>
          <w:i/>
          <w:iCs/>
        </w:rPr>
        <w:t>–</w:t>
      </w:r>
      <w:r w:rsidRPr="00962B3F">
        <w:rPr>
          <w:rFonts w:eastAsia="SimSun"/>
          <w:i/>
          <w:iCs/>
        </w:rPr>
        <w:tab/>
      </w:r>
      <w:r w:rsidRPr="00962B3F">
        <w:rPr>
          <w:i/>
          <w:iCs/>
        </w:rPr>
        <w:t>SK-Counter</w:t>
      </w:r>
      <w:bookmarkEnd w:id="2046"/>
      <w:bookmarkEnd w:id="2047"/>
    </w:p>
    <w:p w14:paraId="3FC4EEEC"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010EA616" w14:textId="77777777" w:rsidR="00617ADD" w:rsidRPr="00962B3F" w:rsidRDefault="00617ADD" w:rsidP="00617ADD">
      <w:pPr>
        <w:pStyle w:val="PL"/>
        <w:rPr>
          <w:color w:val="808080"/>
        </w:rPr>
      </w:pPr>
      <w:r w:rsidRPr="00962B3F">
        <w:rPr>
          <w:color w:val="808080"/>
        </w:rPr>
        <w:t>-- ASN1START</w:t>
      </w:r>
    </w:p>
    <w:p w14:paraId="2A063F02" w14:textId="77777777" w:rsidR="00617ADD" w:rsidRPr="00962B3F" w:rsidRDefault="00617ADD" w:rsidP="00617ADD">
      <w:pPr>
        <w:pStyle w:val="PL"/>
        <w:rPr>
          <w:color w:val="808080"/>
        </w:rPr>
      </w:pPr>
      <w:r w:rsidRPr="00962B3F">
        <w:rPr>
          <w:color w:val="808080"/>
        </w:rPr>
        <w:t>-- TAG-SKCOUNTER-START</w:t>
      </w:r>
    </w:p>
    <w:p w14:paraId="4CABFF3A" w14:textId="77777777" w:rsidR="00617ADD" w:rsidRPr="00962B3F" w:rsidRDefault="00617ADD" w:rsidP="00617ADD">
      <w:pPr>
        <w:pStyle w:val="PL"/>
      </w:pPr>
    </w:p>
    <w:p w14:paraId="7D6B2EB1" w14:textId="77777777" w:rsidR="00617ADD" w:rsidRPr="00962B3F" w:rsidRDefault="00617ADD" w:rsidP="00617ADD">
      <w:pPr>
        <w:pStyle w:val="PL"/>
      </w:pPr>
      <w:r w:rsidRPr="00962B3F">
        <w:t xml:space="preserve">SK-Counter ::=  </w:t>
      </w:r>
      <w:r w:rsidRPr="00962B3F">
        <w:rPr>
          <w:color w:val="993366"/>
        </w:rPr>
        <w:t>INTEGER</w:t>
      </w:r>
      <w:r w:rsidRPr="00962B3F">
        <w:t xml:space="preserve"> (0..65535)</w:t>
      </w:r>
    </w:p>
    <w:p w14:paraId="13EB43ED" w14:textId="77777777" w:rsidR="00617ADD" w:rsidRPr="00962B3F" w:rsidRDefault="00617ADD" w:rsidP="00617ADD">
      <w:pPr>
        <w:pStyle w:val="PL"/>
      </w:pPr>
    </w:p>
    <w:p w14:paraId="439985E2" w14:textId="77777777" w:rsidR="00617ADD" w:rsidRPr="00962B3F" w:rsidRDefault="00617ADD" w:rsidP="00617ADD">
      <w:pPr>
        <w:pStyle w:val="PL"/>
        <w:rPr>
          <w:color w:val="808080"/>
        </w:rPr>
      </w:pPr>
      <w:r w:rsidRPr="00962B3F">
        <w:rPr>
          <w:color w:val="808080"/>
        </w:rPr>
        <w:t>-- TAG-SKCOUNTER-STOP</w:t>
      </w:r>
    </w:p>
    <w:p w14:paraId="73B1FE13" w14:textId="77777777" w:rsidR="00617ADD" w:rsidRPr="00962B3F" w:rsidRDefault="00617ADD" w:rsidP="00617ADD">
      <w:pPr>
        <w:pStyle w:val="PL"/>
        <w:rPr>
          <w:rFonts w:eastAsia="SimSun"/>
          <w:color w:val="808080"/>
        </w:rPr>
      </w:pPr>
      <w:r w:rsidRPr="00962B3F">
        <w:rPr>
          <w:color w:val="808080"/>
        </w:rPr>
        <w:t>-- ASN1STOP</w:t>
      </w:r>
    </w:p>
    <w:p w14:paraId="0E6D09FA" w14:textId="77777777" w:rsidR="00617ADD" w:rsidRPr="00962B3F" w:rsidRDefault="00617ADD" w:rsidP="00617ADD"/>
    <w:p w14:paraId="08248507" w14:textId="77777777" w:rsidR="00617ADD" w:rsidRPr="00962B3F" w:rsidRDefault="00617ADD" w:rsidP="00617ADD">
      <w:pPr>
        <w:pStyle w:val="Heading4"/>
      </w:pPr>
      <w:bookmarkStart w:id="2048" w:name="_Toc60777388"/>
      <w:bookmarkStart w:id="2049" w:name="_Toc100930305"/>
      <w:r w:rsidRPr="00962B3F">
        <w:lastRenderedPageBreak/>
        <w:t>–</w:t>
      </w:r>
      <w:r w:rsidRPr="00962B3F">
        <w:tab/>
      </w:r>
      <w:r w:rsidRPr="00962B3F">
        <w:rPr>
          <w:i/>
        </w:rPr>
        <w:t>SlotFormatCombinationsPerCell</w:t>
      </w:r>
      <w:bookmarkEnd w:id="2048"/>
      <w:bookmarkEnd w:id="2049"/>
    </w:p>
    <w:p w14:paraId="7C1022C6" w14:textId="77777777" w:rsidR="00617ADD" w:rsidRPr="00962B3F" w:rsidRDefault="00617ADD" w:rsidP="00617ADD">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1212FFD7" w14:textId="77777777" w:rsidR="00617ADD" w:rsidRPr="00962B3F" w:rsidRDefault="00617ADD" w:rsidP="00617ADD">
      <w:pPr>
        <w:pStyle w:val="TH"/>
      </w:pPr>
      <w:r w:rsidRPr="00962B3F">
        <w:rPr>
          <w:i/>
        </w:rPr>
        <w:t>SlotFormatCombinationsPerCell</w:t>
      </w:r>
      <w:r w:rsidRPr="00962B3F">
        <w:t xml:space="preserve"> information element</w:t>
      </w:r>
    </w:p>
    <w:p w14:paraId="7DEDA2F5" w14:textId="77777777" w:rsidR="00617ADD" w:rsidRPr="00962B3F" w:rsidRDefault="00617ADD" w:rsidP="00617ADD">
      <w:pPr>
        <w:pStyle w:val="PL"/>
        <w:rPr>
          <w:color w:val="808080"/>
        </w:rPr>
      </w:pPr>
      <w:r w:rsidRPr="00962B3F">
        <w:rPr>
          <w:color w:val="808080"/>
        </w:rPr>
        <w:t>-- ASN1START</w:t>
      </w:r>
    </w:p>
    <w:p w14:paraId="209198A0" w14:textId="77777777" w:rsidR="00617ADD" w:rsidRPr="00962B3F" w:rsidRDefault="00617ADD" w:rsidP="00617ADD">
      <w:pPr>
        <w:pStyle w:val="PL"/>
        <w:rPr>
          <w:color w:val="808080"/>
        </w:rPr>
      </w:pPr>
      <w:r w:rsidRPr="00962B3F">
        <w:rPr>
          <w:color w:val="808080"/>
        </w:rPr>
        <w:t>-- TAG-SLOTFORMATCOMBINATIONSPERCELL-START</w:t>
      </w:r>
    </w:p>
    <w:p w14:paraId="0C990347" w14:textId="77777777" w:rsidR="00617ADD" w:rsidRPr="00962B3F" w:rsidRDefault="00617ADD" w:rsidP="00617ADD">
      <w:pPr>
        <w:pStyle w:val="PL"/>
      </w:pPr>
    </w:p>
    <w:p w14:paraId="651F6367" w14:textId="77777777" w:rsidR="00617ADD" w:rsidRPr="00962B3F" w:rsidRDefault="00617ADD" w:rsidP="00617ADD">
      <w:pPr>
        <w:pStyle w:val="PL"/>
      </w:pPr>
      <w:r w:rsidRPr="00962B3F">
        <w:t xml:space="preserve">SlotFormatCombinationsPerCell ::=   </w:t>
      </w:r>
      <w:r w:rsidRPr="00962B3F">
        <w:rPr>
          <w:color w:val="993366"/>
        </w:rPr>
        <w:t>SEQUENCE</w:t>
      </w:r>
      <w:r w:rsidRPr="00962B3F">
        <w:t xml:space="preserve"> {</w:t>
      </w:r>
    </w:p>
    <w:p w14:paraId="0035517F" w14:textId="77777777" w:rsidR="00617ADD" w:rsidRPr="00962B3F" w:rsidRDefault="00617ADD" w:rsidP="00617ADD">
      <w:pPr>
        <w:pStyle w:val="PL"/>
      </w:pPr>
      <w:r w:rsidRPr="00962B3F">
        <w:t xml:space="preserve">    servingCellId                       ServCellIndex,</w:t>
      </w:r>
    </w:p>
    <w:p w14:paraId="188417E8" w14:textId="77777777" w:rsidR="00617ADD" w:rsidRPr="00962B3F" w:rsidRDefault="00617ADD" w:rsidP="00617ADD">
      <w:pPr>
        <w:pStyle w:val="PL"/>
      </w:pPr>
      <w:r w:rsidRPr="00962B3F">
        <w:t xml:space="preserve">    subcarrierSpacing                   SubcarrierSpacing,</w:t>
      </w:r>
    </w:p>
    <w:p w14:paraId="1E95DD8D" w14:textId="77777777" w:rsidR="00617ADD" w:rsidRPr="00962B3F" w:rsidRDefault="00617ADD" w:rsidP="00617ADD">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766129E4" w14:textId="77777777" w:rsidR="00617ADD" w:rsidRPr="00962B3F" w:rsidRDefault="00617ADD" w:rsidP="00617ADD">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089100AD"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3DD38F3D" w14:textId="77777777" w:rsidR="00617ADD" w:rsidRPr="00962B3F" w:rsidRDefault="00617ADD" w:rsidP="00617ADD">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782AFF4F" w14:textId="77777777" w:rsidR="00617ADD" w:rsidRPr="00962B3F" w:rsidRDefault="00617ADD" w:rsidP="00617ADD">
      <w:pPr>
        <w:pStyle w:val="PL"/>
      </w:pPr>
      <w:r w:rsidRPr="00962B3F">
        <w:t xml:space="preserve">    ...,</w:t>
      </w:r>
    </w:p>
    <w:p w14:paraId="249165F9" w14:textId="77777777" w:rsidR="00617ADD" w:rsidRPr="00962B3F" w:rsidRDefault="00617ADD" w:rsidP="00617ADD">
      <w:pPr>
        <w:pStyle w:val="PL"/>
      </w:pPr>
      <w:r w:rsidRPr="00962B3F">
        <w:t xml:space="preserve">    [[</w:t>
      </w:r>
    </w:p>
    <w:p w14:paraId="7901C710" w14:textId="77777777" w:rsidR="00617ADD" w:rsidRPr="00962B3F" w:rsidRDefault="00617ADD" w:rsidP="00617ADD">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43EA733" w14:textId="77777777" w:rsidR="00617ADD" w:rsidRPr="00962B3F" w:rsidRDefault="00617ADD" w:rsidP="00617ADD">
      <w:pPr>
        <w:pStyle w:val="PL"/>
      </w:pPr>
      <w:r w:rsidRPr="00962B3F">
        <w:t xml:space="preserve">    ]]</w:t>
      </w:r>
    </w:p>
    <w:p w14:paraId="02A12912" w14:textId="77777777" w:rsidR="00617ADD" w:rsidRPr="00962B3F" w:rsidRDefault="00617ADD" w:rsidP="00617ADD">
      <w:pPr>
        <w:pStyle w:val="PL"/>
      </w:pPr>
    </w:p>
    <w:p w14:paraId="7BB14D56" w14:textId="77777777" w:rsidR="00617ADD" w:rsidRPr="00962B3F" w:rsidRDefault="00617ADD" w:rsidP="00617ADD">
      <w:pPr>
        <w:pStyle w:val="PL"/>
      </w:pPr>
      <w:r w:rsidRPr="00962B3F">
        <w:t>}</w:t>
      </w:r>
    </w:p>
    <w:p w14:paraId="5BF0C61E" w14:textId="77777777" w:rsidR="00617ADD" w:rsidRPr="00962B3F" w:rsidRDefault="00617ADD" w:rsidP="00617ADD">
      <w:pPr>
        <w:pStyle w:val="PL"/>
      </w:pPr>
    </w:p>
    <w:p w14:paraId="3EED50A1" w14:textId="77777777" w:rsidR="00617ADD" w:rsidRPr="00962B3F" w:rsidRDefault="00617ADD" w:rsidP="00617ADD">
      <w:pPr>
        <w:pStyle w:val="PL"/>
      </w:pPr>
      <w:r w:rsidRPr="00962B3F">
        <w:t xml:space="preserve">SlotFormatCombination ::=           </w:t>
      </w:r>
      <w:r w:rsidRPr="00962B3F">
        <w:rPr>
          <w:color w:val="993366"/>
        </w:rPr>
        <w:t>SEQUENCE</w:t>
      </w:r>
      <w:r w:rsidRPr="00962B3F">
        <w:t xml:space="preserve"> {</w:t>
      </w:r>
    </w:p>
    <w:p w14:paraId="313B0143" w14:textId="77777777" w:rsidR="00617ADD" w:rsidRPr="00962B3F" w:rsidRDefault="00617ADD" w:rsidP="00617ADD">
      <w:pPr>
        <w:pStyle w:val="PL"/>
      </w:pPr>
      <w:r w:rsidRPr="00962B3F">
        <w:t xml:space="preserve">    slotFormatCombinationId             SlotFormatCombinationId,</w:t>
      </w:r>
    </w:p>
    <w:p w14:paraId="3FAC39D6" w14:textId="77777777" w:rsidR="00617ADD" w:rsidRPr="00962B3F" w:rsidRDefault="00617ADD" w:rsidP="00617ADD">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4D33A00E" w14:textId="77777777" w:rsidR="00617ADD" w:rsidRPr="00962B3F" w:rsidRDefault="00617ADD" w:rsidP="00617ADD">
      <w:pPr>
        <w:pStyle w:val="PL"/>
      </w:pPr>
      <w:r w:rsidRPr="00962B3F">
        <w:t>}</w:t>
      </w:r>
    </w:p>
    <w:p w14:paraId="509026B5" w14:textId="77777777" w:rsidR="00617ADD" w:rsidRPr="00962B3F" w:rsidRDefault="00617ADD" w:rsidP="00617ADD">
      <w:pPr>
        <w:pStyle w:val="PL"/>
      </w:pPr>
    </w:p>
    <w:p w14:paraId="4529BDA1" w14:textId="77777777" w:rsidR="00617ADD" w:rsidRPr="00962B3F" w:rsidRDefault="00617ADD" w:rsidP="00617ADD">
      <w:pPr>
        <w:pStyle w:val="PL"/>
      </w:pPr>
      <w:r w:rsidRPr="00962B3F">
        <w:t xml:space="preserve">SlotFormatCombinationId ::=         </w:t>
      </w:r>
      <w:r w:rsidRPr="00962B3F">
        <w:rPr>
          <w:color w:val="993366"/>
        </w:rPr>
        <w:t>INTEGER</w:t>
      </w:r>
      <w:r w:rsidRPr="00962B3F">
        <w:t xml:space="preserve"> (0..maxNrofSlotFormatCombinationsPerSet-1)</w:t>
      </w:r>
    </w:p>
    <w:p w14:paraId="6D5C9517" w14:textId="77777777" w:rsidR="00617ADD" w:rsidRPr="00962B3F" w:rsidRDefault="00617ADD" w:rsidP="00617ADD">
      <w:pPr>
        <w:pStyle w:val="PL"/>
      </w:pPr>
    </w:p>
    <w:p w14:paraId="13D077C3" w14:textId="77777777" w:rsidR="00617ADD" w:rsidRPr="00962B3F" w:rsidRDefault="00617ADD" w:rsidP="00617ADD">
      <w:pPr>
        <w:pStyle w:val="PL"/>
        <w:rPr>
          <w:color w:val="808080"/>
        </w:rPr>
      </w:pPr>
      <w:r w:rsidRPr="00962B3F">
        <w:rPr>
          <w:color w:val="808080"/>
        </w:rPr>
        <w:t>-- TAG-SLOTFORMATCOMBINATIONSPERCELL-STOP</w:t>
      </w:r>
    </w:p>
    <w:p w14:paraId="3F8F369A" w14:textId="77777777" w:rsidR="00617ADD" w:rsidRPr="00962B3F" w:rsidRDefault="00617ADD" w:rsidP="00617ADD">
      <w:pPr>
        <w:pStyle w:val="PL"/>
        <w:rPr>
          <w:color w:val="808080"/>
        </w:rPr>
      </w:pPr>
      <w:r w:rsidRPr="00962B3F">
        <w:rPr>
          <w:color w:val="808080"/>
        </w:rPr>
        <w:t>-- ASN1STOP</w:t>
      </w:r>
    </w:p>
    <w:p w14:paraId="742E85B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43319F"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7CC9A2B" w14:textId="77777777" w:rsidR="00617ADD" w:rsidRPr="00962B3F" w:rsidRDefault="00617ADD" w:rsidP="003514E7">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617ADD" w:rsidRPr="00962B3F" w14:paraId="41AA1EDE"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FD37DFA" w14:textId="77777777" w:rsidR="00617ADD" w:rsidRPr="00962B3F" w:rsidRDefault="00617ADD" w:rsidP="003514E7">
            <w:pPr>
              <w:pStyle w:val="TAL"/>
              <w:rPr>
                <w:szCs w:val="22"/>
                <w:lang w:eastAsia="sv-SE"/>
              </w:rPr>
            </w:pPr>
            <w:r w:rsidRPr="00962B3F">
              <w:rPr>
                <w:b/>
                <w:i/>
                <w:szCs w:val="22"/>
                <w:lang w:eastAsia="sv-SE"/>
              </w:rPr>
              <w:t>slotFormatCombinationId</w:t>
            </w:r>
          </w:p>
          <w:p w14:paraId="3F9491CC" w14:textId="77777777" w:rsidR="00617ADD" w:rsidRPr="00962B3F" w:rsidRDefault="00617ADD" w:rsidP="003514E7">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617ADD" w:rsidRPr="00962B3F" w14:paraId="7AD3505D"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366F09BC" w14:textId="77777777" w:rsidR="00617ADD" w:rsidRPr="00962B3F" w:rsidRDefault="00617ADD" w:rsidP="003514E7">
            <w:pPr>
              <w:pStyle w:val="TAL"/>
              <w:rPr>
                <w:szCs w:val="22"/>
                <w:lang w:eastAsia="sv-SE"/>
              </w:rPr>
            </w:pPr>
            <w:r w:rsidRPr="00962B3F">
              <w:rPr>
                <w:b/>
                <w:i/>
                <w:szCs w:val="22"/>
                <w:lang w:eastAsia="sv-SE"/>
              </w:rPr>
              <w:t>slotFormats</w:t>
            </w:r>
          </w:p>
          <w:p w14:paraId="5CD53807" w14:textId="77777777" w:rsidR="00617ADD" w:rsidRPr="00962B3F" w:rsidRDefault="00617ADD" w:rsidP="003514E7">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7BEE83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60F3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E027BB" w14:textId="77777777" w:rsidR="00617ADD" w:rsidRPr="00962B3F" w:rsidRDefault="00617ADD" w:rsidP="003514E7">
            <w:pPr>
              <w:pStyle w:val="TAH"/>
              <w:rPr>
                <w:szCs w:val="22"/>
                <w:lang w:eastAsia="sv-SE"/>
              </w:rPr>
            </w:pPr>
            <w:r w:rsidRPr="00962B3F">
              <w:rPr>
                <w:i/>
                <w:szCs w:val="22"/>
                <w:lang w:eastAsia="sv-SE"/>
              </w:rPr>
              <w:lastRenderedPageBreak/>
              <w:t xml:space="preserve">SlotFormatCombinationsPerCell </w:t>
            </w:r>
            <w:r w:rsidRPr="00962B3F">
              <w:rPr>
                <w:szCs w:val="22"/>
                <w:lang w:eastAsia="sv-SE"/>
              </w:rPr>
              <w:t>field descriptions</w:t>
            </w:r>
          </w:p>
        </w:tc>
      </w:tr>
      <w:tr w:rsidR="00617ADD" w:rsidRPr="00962B3F" w14:paraId="3EC393A0" w14:textId="77777777" w:rsidTr="003514E7">
        <w:tc>
          <w:tcPr>
            <w:tcW w:w="14173" w:type="dxa"/>
            <w:tcBorders>
              <w:top w:val="single" w:sz="4" w:space="0" w:color="auto"/>
              <w:left w:val="single" w:sz="4" w:space="0" w:color="auto"/>
              <w:bottom w:val="single" w:sz="4" w:space="0" w:color="auto"/>
              <w:right w:val="single" w:sz="4" w:space="0" w:color="auto"/>
            </w:tcBorders>
          </w:tcPr>
          <w:p w14:paraId="257A670C" w14:textId="77777777" w:rsidR="00617ADD" w:rsidRPr="00962B3F" w:rsidRDefault="00617ADD" w:rsidP="003514E7">
            <w:pPr>
              <w:pStyle w:val="TAL"/>
              <w:rPr>
                <w:b/>
                <w:bCs/>
                <w:i/>
                <w:iCs/>
              </w:rPr>
            </w:pPr>
            <w:r w:rsidRPr="00962B3F">
              <w:rPr>
                <w:b/>
                <w:bCs/>
                <w:i/>
                <w:iCs/>
              </w:rPr>
              <w:t>enableConfiguredUL</w:t>
            </w:r>
          </w:p>
          <w:p w14:paraId="63D007AE" w14:textId="77777777" w:rsidR="00617ADD" w:rsidRPr="00962B3F" w:rsidRDefault="00617ADD" w:rsidP="003514E7">
            <w:pPr>
              <w:pStyle w:val="TAL"/>
              <w:rPr>
                <w:lang w:eastAsia="sv-SE"/>
              </w:rPr>
            </w:pPr>
            <w:r w:rsidRPr="00962B3F">
              <w:t xml:space="preserve">If configured, the UE is allowed to transmit uplink signals/channels (SRS, PUCCH, CG-PUSCH) in the set of symbols of the slot when the UE </w:t>
            </w:r>
            <w:r w:rsidRPr="00962B3F">
              <w:rPr>
                <w:lang w:eastAsia="zh-CN"/>
              </w:rPr>
              <w:t xml:space="preserve">does not detect a DCI format 2_0 providing a slot format for the set of symbols </w:t>
            </w:r>
            <w:r w:rsidRPr="00962B3F">
              <w:rPr>
                <w:iCs/>
              </w:rPr>
              <w:t xml:space="preserve">(see TS 38.213 [13], 11.1.1). This field is applicable only if </w:t>
            </w:r>
            <w:r w:rsidRPr="00962B3F">
              <w:rPr>
                <w:i/>
              </w:rPr>
              <w:t>cg-RetransmissionTimer-r16</w:t>
            </w:r>
            <w:r w:rsidRPr="00962B3F">
              <w:rPr>
                <w:iCs/>
              </w:rPr>
              <w:t xml:space="preserve"> is configured.</w:t>
            </w:r>
          </w:p>
        </w:tc>
      </w:tr>
      <w:tr w:rsidR="00617ADD" w:rsidRPr="00962B3F" w14:paraId="123306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032CCD" w14:textId="77777777" w:rsidR="00617ADD" w:rsidRPr="00962B3F" w:rsidRDefault="00617ADD" w:rsidP="003514E7">
            <w:pPr>
              <w:pStyle w:val="TAL"/>
              <w:rPr>
                <w:szCs w:val="22"/>
                <w:lang w:eastAsia="sv-SE"/>
              </w:rPr>
            </w:pPr>
            <w:r w:rsidRPr="00962B3F">
              <w:rPr>
                <w:b/>
                <w:i/>
                <w:szCs w:val="22"/>
                <w:lang w:eastAsia="sv-SE"/>
              </w:rPr>
              <w:t>positionInDCI</w:t>
            </w:r>
          </w:p>
          <w:p w14:paraId="44DA9FD8" w14:textId="77777777" w:rsidR="00617ADD" w:rsidRPr="00962B3F" w:rsidRDefault="00617ADD" w:rsidP="003514E7">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617ADD" w:rsidRPr="00962B3F" w14:paraId="4A55DA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8F03F9" w14:textId="77777777" w:rsidR="00617ADD" w:rsidRPr="00962B3F" w:rsidRDefault="00617ADD" w:rsidP="003514E7">
            <w:pPr>
              <w:pStyle w:val="TAL"/>
              <w:rPr>
                <w:szCs w:val="22"/>
                <w:lang w:eastAsia="sv-SE"/>
              </w:rPr>
            </w:pPr>
            <w:r w:rsidRPr="00962B3F">
              <w:rPr>
                <w:b/>
                <w:i/>
                <w:szCs w:val="22"/>
                <w:lang w:eastAsia="sv-SE"/>
              </w:rPr>
              <w:t>servingCellId</w:t>
            </w:r>
          </w:p>
          <w:p w14:paraId="6B983C80" w14:textId="77777777" w:rsidR="00617ADD" w:rsidRPr="00962B3F" w:rsidRDefault="00617ADD" w:rsidP="003514E7">
            <w:pPr>
              <w:pStyle w:val="TAL"/>
              <w:rPr>
                <w:szCs w:val="22"/>
                <w:lang w:eastAsia="sv-SE"/>
              </w:rPr>
            </w:pPr>
            <w:r w:rsidRPr="00962B3F">
              <w:rPr>
                <w:szCs w:val="22"/>
                <w:lang w:eastAsia="sv-SE"/>
              </w:rPr>
              <w:t>The ID of the serving cell for which the slotFormatCombinations are applicable.</w:t>
            </w:r>
          </w:p>
        </w:tc>
      </w:tr>
      <w:tr w:rsidR="00617ADD" w:rsidRPr="00962B3F" w14:paraId="5DBE2D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AE74B1" w14:textId="77777777" w:rsidR="00617ADD" w:rsidRPr="00962B3F" w:rsidRDefault="00617ADD" w:rsidP="003514E7">
            <w:pPr>
              <w:pStyle w:val="TAL"/>
              <w:rPr>
                <w:szCs w:val="22"/>
                <w:lang w:eastAsia="sv-SE"/>
              </w:rPr>
            </w:pPr>
            <w:r w:rsidRPr="00962B3F">
              <w:rPr>
                <w:b/>
                <w:i/>
                <w:szCs w:val="22"/>
                <w:lang w:eastAsia="sv-SE"/>
              </w:rPr>
              <w:t>slotFormatCombinations</w:t>
            </w:r>
          </w:p>
          <w:p w14:paraId="71BF94D9" w14:textId="77777777" w:rsidR="00617ADD" w:rsidRPr="00962B3F" w:rsidRDefault="00617ADD" w:rsidP="003514E7">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617ADD" w:rsidRPr="00962B3F" w14:paraId="36BBB14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F41ED5" w14:textId="77777777" w:rsidR="00617ADD" w:rsidRPr="00962B3F" w:rsidRDefault="00617ADD" w:rsidP="003514E7">
            <w:pPr>
              <w:pStyle w:val="TAL"/>
              <w:rPr>
                <w:szCs w:val="22"/>
                <w:lang w:eastAsia="sv-SE"/>
              </w:rPr>
            </w:pPr>
            <w:r w:rsidRPr="00962B3F">
              <w:rPr>
                <w:b/>
                <w:i/>
                <w:szCs w:val="22"/>
                <w:lang w:eastAsia="sv-SE"/>
              </w:rPr>
              <w:t>subcarrierSpacing2</w:t>
            </w:r>
          </w:p>
          <w:p w14:paraId="274FAD65" w14:textId="77777777" w:rsidR="00617ADD" w:rsidRPr="00962B3F" w:rsidRDefault="00617ADD" w:rsidP="003514E7">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17ADD" w:rsidRPr="00962B3F" w14:paraId="497B051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8C52AC" w14:textId="77777777" w:rsidR="00617ADD" w:rsidRPr="00962B3F" w:rsidRDefault="00617ADD" w:rsidP="003514E7">
            <w:pPr>
              <w:pStyle w:val="TAL"/>
              <w:rPr>
                <w:szCs w:val="22"/>
                <w:lang w:eastAsia="sv-SE"/>
              </w:rPr>
            </w:pPr>
            <w:r w:rsidRPr="00962B3F">
              <w:rPr>
                <w:b/>
                <w:i/>
                <w:szCs w:val="22"/>
                <w:lang w:eastAsia="sv-SE"/>
              </w:rPr>
              <w:t>subcarrierSpacing</w:t>
            </w:r>
          </w:p>
          <w:p w14:paraId="774C6992" w14:textId="77777777" w:rsidR="00617ADD" w:rsidRPr="00962B3F" w:rsidRDefault="00617ADD" w:rsidP="003514E7">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F802C23" w14:textId="77777777" w:rsidR="00617ADD" w:rsidRPr="00962B3F" w:rsidRDefault="00617ADD" w:rsidP="00617ADD"/>
    <w:p w14:paraId="432A0532" w14:textId="77777777" w:rsidR="00617ADD" w:rsidRPr="00962B3F" w:rsidRDefault="00617ADD" w:rsidP="00617ADD">
      <w:pPr>
        <w:pStyle w:val="Heading4"/>
      </w:pPr>
      <w:bookmarkStart w:id="2050" w:name="_Toc60777389"/>
      <w:bookmarkStart w:id="2051" w:name="_Toc100930306"/>
      <w:r w:rsidRPr="00962B3F">
        <w:t>–</w:t>
      </w:r>
      <w:r w:rsidRPr="00962B3F">
        <w:tab/>
      </w:r>
      <w:r w:rsidRPr="00962B3F">
        <w:rPr>
          <w:i/>
        </w:rPr>
        <w:t>SlotFormatIndicator</w:t>
      </w:r>
      <w:bookmarkEnd w:id="2050"/>
      <w:bookmarkEnd w:id="2051"/>
    </w:p>
    <w:p w14:paraId="3E1617C5" w14:textId="77777777" w:rsidR="00617ADD" w:rsidRPr="00962B3F" w:rsidRDefault="00617ADD" w:rsidP="00617ADD">
      <w:r w:rsidRPr="00962B3F">
        <w:t xml:space="preserve">The IE </w:t>
      </w:r>
      <w:r w:rsidRPr="00962B3F">
        <w:rPr>
          <w:i/>
        </w:rPr>
        <w:t>SlotFormatIndicator</w:t>
      </w:r>
      <w:r w:rsidRPr="00962B3F">
        <w:t xml:space="preserve"> is used to configure monitoring a Group-Common-PDCCH for Slot-Format-Indicators (SFI).</w:t>
      </w:r>
    </w:p>
    <w:p w14:paraId="709ABAC7" w14:textId="77777777" w:rsidR="00617ADD" w:rsidRPr="00962B3F" w:rsidRDefault="00617ADD" w:rsidP="00617ADD">
      <w:pPr>
        <w:pStyle w:val="TH"/>
      </w:pPr>
      <w:r w:rsidRPr="00962B3F">
        <w:rPr>
          <w:i/>
        </w:rPr>
        <w:t>SlotFormatIndicator</w:t>
      </w:r>
      <w:r w:rsidRPr="00962B3F">
        <w:t xml:space="preserve"> information element</w:t>
      </w:r>
    </w:p>
    <w:p w14:paraId="7AFC58CE" w14:textId="77777777" w:rsidR="00617ADD" w:rsidRPr="00962B3F" w:rsidRDefault="00617ADD" w:rsidP="00617ADD">
      <w:pPr>
        <w:pStyle w:val="PL"/>
        <w:rPr>
          <w:color w:val="808080"/>
        </w:rPr>
      </w:pPr>
      <w:r w:rsidRPr="00962B3F">
        <w:rPr>
          <w:color w:val="808080"/>
        </w:rPr>
        <w:t>-- ASN1START</w:t>
      </w:r>
    </w:p>
    <w:p w14:paraId="3DE7C20F" w14:textId="77777777" w:rsidR="00617ADD" w:rsidRPr="00962B3F" w:rsidRDefault="00617ADD" w:rsidP="00617ADD">
      <w:pPr>
        <w:pStyle w:val="PL"/>
        <w:rPr>
          <w:color w:val="808080"/>
        </w:rPr>
      </w:pPr>
      <w:r w:rsidRPr="00962B3F">
        <w:rPr>
          <w:color w:val="808080"/>
        </w:rPr>
        <w:t>-- TAG-SLOTFORMATINDICATOR-START</w:t>
      </w:r>
    </w:p>
    <w:p w14:paraId="7F0C9096" w14:textId="77777777" w:rsidR="00617ADD" w:rsidRPr="00962B3F" w:rsidRDefault="00617ADD" w:rsidP="00617ADD">
      <w:pPr>
        <w:pStyle w:val="PL"/>
      </w:pPr>
    </w:p>
    <w:p w14:paraId="2013D436" w14:textId="77777777" w:rsidR="00617ADD" w:rsidRPr="00962B3F" w:rsidRDefault="00617ADD" w:rsidP="00617ADD">
      <w:pPr>
        <w:pStyle w:val="PL"/>
      </w:pPr>
      <w:r w:rsidRPr="00962B3F">
        <w:t xml:space="preserve">SlotFormatIndicator ::=     </w:t>
      </w:r>
      <w:r w:rsidRPr="00962B3F">
        <w:rPr>
          <w:color w:val="993366"/>
        </w:rPr>
        <w:t>SEQUENCE</w:t>
      </w:r>
      <w:r w:rsidRPr="00962B3F">
        <w:t xml:space="preserve"> {</w:t>
      </w:r>
    </w:p>
    <w:p w14:paraId="33C0F010" w14:textId="77777777" w:rsidR="00617ADD" w:rsidRPr="00962B3F" w:rsidRDefault="00617ADD" w:rsidP="00617ADD">
      <w:pPr>
        <w:pStyle w:val="PL"/>
      </w:pPr>
      <w:r w:rsidRPr="00962B3F">
        <w:t xml:space="preserve">    sfi-RNTI                    RNTI-Value,</w:t>
      </w:r>
    </w:p>
    <w:p w14:paraId="0BC6647E" w14:textId="77777777" w:rsidR="00617ADD" w:rsidRPr="00962B3F" w:rsidRDefault="00617ADD" w:rsidP="00617ADD">
      <w:pPr>
        <w:pStyle w:val="PL"/>
      </w:pPr>
      <w:r w:rsidRPr="00962B3F">
        <w:t xml:space="preserve">    dci-PayloadSize             </w:t>
      </w:r>
      <w:r w:rsidRPr="00962B3F">
        <w:rPr>
          <w:color w:val="993366"/>
        </w:rPr>
        <w:t>INTEGER</w:t>
      </w:r>
      <w:r w:rsidRPr="00962B3F">
        <w:t xml:space="preserve"> (1..maxSFI-DCI-PayloadSize),</w:t>
      </w:r>
    </w:p>
    <w:p w14:paraId="5509DE9C" w14:textId="77777777" w:rsidR="00617ADD" w:rsidRPr="00962B3F" w:rsidRDefault="00617ADD" w:rsidP="00617ADD">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76ADE048"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78233A7" w14:textId="77777777" w:rsidR="00617ADD" w:rsidRPr="00962B3F" w:rsidRDefault="00617ADD" w:rsidP="00617ADD">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9044D22" w14:textId="77777777" w:rsidR="00617ADD" w:rsidRPr="00962B3F" w:rsidRDefault="00617ADD" w:rsidP="00617ADD">
      <w:pPr>
        <w:pStyle w:val="PL"/>
      </w:pPr>
      <w:r w:rsidRPr="00962B3F">
        <w:t xml:space="preserve">    ...,</w:t>
      </w:r>
    </w:p>
    <w:p w14:paraId="250FE56C" w14:textId="77777777" w:rsidR="00617ADD" w:rsidRPr="00962B3F" w:rsidRDefault="00617ADD" w:rsidP="00617ADD">
      <w:pPr>
        <w:pStyle w:val="PL"/>
      </w:pPr>
      <w:r w:rsidRPr="00962B3F">
        <w:t xml:space="preserve">    [[</w:t>
      </w:r>
    </w:p>
    <w:p w14:paraId="6DE1326E" w14:textId="77777777" w:rsidR="00617ADD" w:rsidRPr="00962B3F" w:rsidRDefault="00617ADD" w:rsidP="00617ADD">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735889C3" w14:textId="77777777" w:rsidR="00617ADD" w:rsidRPr="00962B3F" w:rsidRDefault="00617ADD" w:rsidP="00617ADD">
      <w:pPr>
        <w:pStyle w:val="PL"/>
        <w:rPr>
          <w:color w:val="808080"/>
        </w:rPr>
      </w:pPr>
      <w:r w:rsidRPr="00962B3F">
        <w:t xml:space="preserve">    availableRB-Sets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6A9FBF2" w14:textId="77777777" w:rsidR="00617ADD" w:rsidRPr="00962B3F" w:rsidRDefault="00617ADD" w:rsidP="00617ADD">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6233415D" w14:textId="77777777" w:rsidR="00617ADD" w:rsidRPr="00962B3F" w:rsidRDefault="00617ADD" w:rsidP="00617ADD">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35F6D71" w14:textId="77777777" w:rsidR="00617ADD" w:rsidRPr="00962B3F" w:rsidRDefault="00617ADD" w:rsidP="00617ADD">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5EF66E07" w14:textId="77777777" w:rsidR="00617ADD" w:rsidRPr="00962B3F" w:rsidRDefault="00617ADD" w:rsidP="00617ADD">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2EE7E48D" w14:textId="77777777" w:rsidR="00617ADD" w:rsidRPr="00962B3F" w:rsidRDefault="00617ADD" w:rsidP="00617ADD">
      <w:pPr>
        <w:pStyle w:val="PL"/>
      </w:pPr>
      <w:r w:rsidRPr="00962B3F">
        <w:t xml:space="preserve">    ]],</w:t>
      </w:r>
    </w:p>
    <w:p w14:paraId="1137BF2E" w14:textId="77777777" w:rsidR="00617ADD" w:rsidRPr="00962B3F" w:rsidRDefault="00617ADD" w:rsidP="00617ADD">
      <w:pPr>
        <w:pStyle w:val="PL"/>
      </w:pPr>
      <w:r w:rsidRPr="00962B3F">
        <w:t xml:space="preserve">    [[</w:t>
      </w:r>
    </w:p>
    <w:p w14:paraId="22AE05E7" w14:textId="77777777" w:rsidR="00617ADD" w:rsidRPr="00962B3F" w:rsidRDefault="00617ADD" w:rsidP="00617ADD">
      <w:pPr>
        <w:pStyle w:val="PL"/>
      </w:pPr>
      <w:r w:rsidRPr="00962B3F">
        <w:t xml:space="preserve">    switchTriggerToAddModListSizeExt-r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09253F9F" w14:textId="77777777" w:rsidR="00617ADD" w:rsidRPr="00962B3F" w:rsidRDefault="00617ADD" w:rsidP="00617ADD">
      <w:pPr>
        <w:pStyle w:val="PL"/>
        <w:rPr>
          <w:color w:val="808080"/>
        </w:rPr>
      </w:pPr>
      <w:r w:rsidRPr="00962B3F">
        <w:lastRenderedPageBreak/>
        <w:t xml:space="preserve">        SearchSpaceSwitchTrigger-r16  </w:t>
      </w:r>
      <w:r w:rsidRPr="00962B3F">
        <w:rPr>
          <w:color w:val="993366"/>
        </w:rPr>
        <w:t>OPTIONAL</w:t>
      </w:r>
      <w:r w:rsidRPr="00962B3F">
        <w:t xml:space="preserve">, </w:t>
      </w:r>
      <w:r w:rsidRPr="00962B3F">
        <w:rPr>
          <w:color w:val="808080"/>
        </w:rPr>
        <w:t>-- Need N</w:t>
      </w:r>
    </w:p>
    <w:p w14:paraId="75065BEC" w14:textId="77777777" w:rsidR="00617ADD" w:rsidRPr="00962B3F" w:rsidRDefault="00617ADD" w:rsidP="00617ADD">
      <w:pPr>
        <w:pStyle w:val="PL"/>
      </w:pPr>
      <w:r w:rsidRPr="00962B3F">
        <w:t xml:space="preserve">    switchTriggerToReleaseListSizeExt-r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10017089" w14:textId="77777777" w:rsidR="00617ADD" w:rsidRPr="00962B3F" w:rsidRDefault="00617ADD" w:rsidP="00617ADD">
      <w:pPr>
        <w:pStyle w:val="PL"/>
        <w:rPr>
          <w:color w:val="808080"/>
        </w:rPr>
      </w:pPr>
      <w:r w:rsidRPr="00962B3F">
        <w:t xml:space="preserve">        ServCellIndex                 </w:t>
      </w:r>
      <w:r w:rsidRPr="00962B3F">
        <w:rPr>
          <w:color w:val="993366"/>
        </w:rPr>
        <w:t>OPTIONAL</w:t>
      </w:r>
      <w:r w:rsidRPr="00962B3F">
        <w:t xml:space="preserve">  </w:t>
      </w:r>
      <w:r w:rsidRPr="00962B3F">
        <w:rPr>
          <w:color w:val="808080"/>
        </w:rPr>
        <w:t>-- Need N</w:t>
      </w:r>
    </w:p>
    <w:p w14:paraId="2246FEBB" w14:textId="77777777" w:rsidR="00617ADD" w:rsidRPr="00962B3F" w:rsidRDefault="00617ADD" w:rsidP="00617ADD">
      <w:pPr>
        <w:pStyle w:val="PL"/>
      </w:pPr>
      <w:r w:rsidRPr="00962B3F">
        <w:t xml:space="preserve">    ]],</w:t>
      </w:r>
    </w:p>
    <w:p w14:paraId="18A6FFF0" w14:textId="77777777" w:rsidR="00617ADD" w:rsidRPr="00962B3F" w:rsidRDefault="00617ADD" w:rsidP="00617ADD">
      <w:pPr>
        <w:pStyle w:val="PL"/>
      </w:pPr>
      <w:r w:rsidRPr="00962B3F">
        <w:t xml:space="preserve">    [[</w:t>
      </w:r>
    </w:p>
    <w:p w14:paraId="59B54FE9" w14:textId="77777777" w:rsidR="00617ADD" w:rsidRPr="00962B3F" w:rsidRDefault="00617ADD" w:rsidP="00617ADD">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C7808D" w14:textId="77777777" w:rsidR="00617ADD" w:rsidRPr="00962B3F" w:rsidRDefault="00617ADD" w:rsidP="00617ADD">
      <w:pPr>
        <w:pStyle w:val="PL"/>
      </w:pPr>
      <w:r w:rsidRPr="00962B3F">
        <w:t xml:space="preserve">    ]]</w:t>
      </w:r>
    </w:p>
    <w:p w14:paraId="4F9B7212" w14:textId="77777777" w:rsidR="00617ADD" w:rsidRPr="00962B3F" w:rsidRDefault="00617ADD" w:rsidP="00617ADD">
      <w:pPr>
        <w:pStyle w:val="PL"/>
      </w:pPr>
      <w:r w:rsidRPr="00962B3F">
        <w:t>}</w:t>
      </w:r>
    </w:p>
    <w:p w14:paraId="1973F602" w14:textId="77777777" w:rsidR="00617ADD" w:rsidRPr="00962B3F" w:rsidRDefault="00617ADD" w:rsidP="00617ADD">
      <w:pPr>
        <w:pStyle w:val="PL"/>
      </w:pPr>
    </w:p>
    <w:p w14:paraId="10B1598F" w14:textId="77777777" w:rsidR="00617ADD" w:rsidRPr="00962B3F" w:rsidRDefault="00617ADD" w:rsidP="00617ADD">
      <w:pPr>
        <w:pStyle w:val="PL"/>
      </w:pPr>
      <w:r w:rsidRPr="00962B3F">
        <w:t xml:space="preserve">CO-DurationsPerCell-r16 ::=   </w:t>
      </w:r>
      <w:r w:rsidRPr="00962B3F">
        <w:rPr>
          <w:color w:val="993366"/>
        </w:rPr>
        <w:t>SEQUENCE</w:t>
      </w:r>
      <w:r w:rsidRPr="00962B3F">
        <w:t xml:space="preserve"> {</w:t>
      </w:r>
    </w:p>
    <w:p w14:paraId="7EC58A94" w14:textId="77777777" w:rsidR="00617ADD" w:rsidRPr="00962B3F" w:rsidRDefault="00617ADD" w:rsidP="00617ADD">
      <w:pPr>
        <w:pStyle w:val="PL"/>
      </w:pPr>
      <w:r w:rsidRPr="00962B3F">
        <w:t xml:space="preserve">    servingCellId-r16             ServCellIndex,</w:t>
      </w:r>
    </w:p>
    <w:p w14:paraId="7B62427A"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039D4620" w14:textId="77777777" w:rsidR="00617ADD" w:rsidRPr="00962B3F" w:rsidRDefault="00617ADD" w:rsidP="00617ADD">
      <w:pPr>
        <w:pStyle w:val="PL"/>
      </w:pPr>
      <w:r w:rsidRPr="00962B3F">
        <w:t xml:space="preserve">    subcarrierSpacing-r16         SubcarrierSpacing,</w:t>
      </w:r>
    </w:p>
    <w:p w14:paraId="4397DA38" w14:textId="77777777" w:rsidR="00617ADD" w:rsidRPr="00962B3F" w:rsidRDefault="00617ADD" w:rsidP="00617ADD">
      <w:pPr>
        <w:pStyle w:val="PL"/>
      </w:pPr>
      <w:r w:rsidRPr="00962B3F">
        <w:t xml:space="preserve">    co-DurationList-r16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339B70B5" w14:textId="77777777" w:rsidR="00617ADD" w:rsidRPr="00962B3F" w:rsidRDefault="00617ADD" w:rsidP="00617ADD">
      <w:pPr>
        <w:pStyle w:val="PL"/>
      </w:pPr>
      <w:r w:rsidRPr="00962B3F">
        <w:t>}</w:t>
      </w:r>
    </w:p>
    <w:p w14:paraId="6D3FABD7" w14:textId="77777777" w:rsidR="00617ADD" w:rsidRPr="00962B3F" w:rsidRDefault="00617ADD" w:rsidP="00617ADD">
      <w:pPr>
        <w:pStyle w:val="PL"/>
      </w:pPr>
    </w:p>
    <w:p w14:paraId="3EB03A03" w14:textId="77777777" w:rsidR="00617ADD" w:rsidRPr="00962B3F" w:rsidRDefault="00617ADD" w:rsidP="00617ADD">
      <w:pPr>
        <w:pStyle w:val="PL"/>
      </w:pPr>
      <w:r w:rsidRPr="00962B3F">
        <w:t xml:space="preserve">CO-DurationsPerCell-r17 ::=   </w:t>
      </w:r>
      <w:r w:rsidRPr="00962B3F">
        <w:rPr>
          <w:color w:val="993366"/>
        </w:rPr>
        <w:t>SEQUENCE</w:t>
      </w:r>
      <w:r w:rsidRPr="00962B3F">
        <w:t xml:space="preserve"> {</w:t>
      </w:r>
    </w:p>
    <w:p w14:paraId="09AE55F1" w14:textId="77777777" w:rsidR="00617ADD" w:rsidRPr="00962B3F" w:rsidRDefault="00617ADD" w:rsidP="00617ADD">
      <w:pPr>
        <w:pStyle w:val="PL"/>
      </w:pPr>
      <w:r w:rsidRPr="00962B3F">
        <w:t xml:space="preserve">    servingCellId-r17             ServCellIndex,</w:t>
      </w:r>
    </w:p>
    <w:p w14:paraId="0023B1A8" w14:textId="77777777" w:rsidR="00617ADD" w:rsidRPr="00962B3F" w:rsidRDefault="00617ADD" w:rsidP="00617ADD">
      <w:pPr>
        <w:pStyle w:val="PL"/>
      </w:pPr>
      <w:r w:rsidRPr="00962B3F">
        <w:t xml:space="preserve">    positionInDCI-r17             </w:t>
      </w:r>
      <w:r w:rsidRPr="00962B3F">
        <w:rPr>
          <w:color w:val="993366"/>
        </w:rPr>
        <w:t>INTEGER</w:t>
      </w:r>
      <w:r w:rsidRPr="00962B3F">
        <w:t>(0..maxSFI-DCI-PayloadSize-1),</w:t>
      </w:r>
    </w:p>
    <w:p w14:paraId="746328DC" w14:textId="77777777" w:rsidR="00617ADD" w:rsidRPr="00962B3F" w:rsidRDefault="00617ADD" w:rsidP="00617ADD">
      <w:pPr>
        <w:pStyle w:val="PL"/>
      </w:pPr>
      <w:r w:rsidRPr="00962B3F">
        <w:t xml:space="preserve">    subcarrierSpacing-r17         SubcarrierSpacing,</w:t>
      </w:r>
    </w:p>
    <w:p w14:paraId="1B236DEC" w14:textId="77777777" w:rsidR="00617ADD" w:rsidRPr="00962B3F" w:rsidRDefault="00617ADD" w:rsidP="00617ADD">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393CAB1C" w14:textId="77777777" w:rsidR="00617ADD" w:rsidRPr="00962B3F" w:rsidRDefault="00617ADD" w:rsidP="00617ADD">
      <w:pPr>
        <w:pStyle w:val="PL"/>
      </w:pPr>
      <w:r w:rsidRPr="00962B3F">
        <w:t>}</w:t>
      </w:r>
    </w:p>
    <w:p w14:paraId="677D29BC" w14:textId="77777777" w:rsidR="00617ADD" w:rsidRPr="00962B3F" w:rsidRDefault="00617ADD" w:rsidP="00617ADD">
      <w:pPr>
        <w:pStyle w:val="PL"/>
      </w:pPr>
    </w:p>
    <w:p w14:paraId="47B705F6" w14:textId="77777777" w:rsidR="00617ADD" w:rsidRPr="00962B3F" w:rsidRDefault="00617ADD" w:rsidP="00617ADD">
      <w:pPr>
        <w:pStyle w:val="PL"/>
      </w:pPr>
      <w:r w:rsidRPr="00962B3F">
        <w:t xml:space="preserve">CO-Duration-r16 ::=    </w:t>
      </w:r>
      <w:r w:rsidRPr="00962B3F">
        <w:rPr>
          <w:color w:val="993366"/>
        </w:rPr>
        <w:t>INTEGER</w:t>
      </w:r>
      <w:r w:rsidRPr="00962B3F">
        <w:t xml:space="preserve"> (0..1120)</w:t>
      </w:r>
    </w:p>
    <w:p w14:paraId="536C8116" w14:textId="77777777" w:rsidR="00617ADD" w:rsidRPr="00962B3F" w:rsidRDefault="00617ADD" w:rsidP="00617ADD">
      <w:pPr>
        <w:pStyle w:val="PL"/>
      </w:pPr>
      <w:r w:rsidRPr="00962B3F">
        <w:t xml:space="preserve">CO-Duration-r17 ::=    </w:t>
      </w:r>
      <w:r w:rsidRPr="00962B3F">
        <w:rPr>
          <w:color w:val="993366"/>
        </w:rPr>
        <w:t>INTEGER</w:t>
      </w:r>
      <w:r w:rsidRPr="00962B3F">
        <w:t xml:space="preserve"> (0..4480)</w:t>
      </w:r>
    </w:p>
    <w:p w14:paraId="04A11737" w14:textId="77777777" w:rsidR="00617ADD" w:rsidRPr="00962B3F" w:rsidRDefault="00617ADD" w:rsidP="00617ADD">
      <w:pPr>
        <w:pStyle w:val="PL"/>
      </w:pPr>
    </w:p>
    <w:p w14:paraId="330453E0" w14:textId="77777777" w:rsidR="00617ADD" w:rsidRPr="00962B3F" w:rsidRDefault="00617ADD" w:rsidP="00617ADD">
      <w:pPr>
        <w:pStyle w:val="PL"/>
      </w:pPr>
      <w:r w:rsidRPr="00962B3F">
        <w:t xml:space="preserve">AvailableRB-SetsPerCell-r16 ::=   </w:t>
      </w:r>
      <w:r w:rsidRPr="00962B3F">
        <w:rPr>
          <w:color w:val="993366"/>
        </w:rPr>
        <w:t>SEQUENCE</w:t>
      </w:r>
      <w:r w:rsidRPr="00962B3F">
        <w:t xml:space="preserve"> {</w:t>
      </w:r>
    </w:p>
    <w:p w14:paraId="4812895F" w14:textId="77777777" w:rsidR="00617ADD" w:rsidRPr="00962B3F" w:rsidRDefault="00617ADD" w:rsidP="00617ADD">
      <w:pPr>
        <w:pStyle w:val="PL"/>
      </w:pPr>
      <w:r w:rsidRPr="00962B3F">
        <w:t xml:space="preserve">    servingCellId-r16                 ServCellIndex,</w:t>
      </w:r>
    </w:p>
    <w:p w14:paraId="0A2CE8EB"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77F025F5" w14:textId="77777777" w:rsidR="00617ADD" w:rsidRPr="00962B3F" w:rsidRDefault="00617ADD" w:rsidP="00617ADD">
      <w:pPr>
        <w:pStyle w:val="PL"/>
      </w:pPr>
      <w:r w:rsidRPr="00962B3F">
        <w:t>}</w:t>
      </w:r>
    </w:p>
    <w:p w14:paraId="52ED16BF" w14:textId="77777777" w:rsidR="00617ADD" w:rsidRPr="00962B3F" w:rsidRDefault="00617ADD" w:rsidP="00617ADD">
      <w:pPr>
        <w:pStyle w:val="PL"/>
      </w:pPr>
    </w:p>
    <w:p w14:paraId="6C8E8935" w14:textId="77777777" w:rsidR="00617ADD" w:rsidRPr="00962B3F" w:rsidRDefault="00617ADD" w:rsidP="00617ADD">
      <w:pPr>
        <w:pStyle w:val="PL"/>
      </w:pPr>
      <w:r w:rsidRPr="00962B3F">
        <w:t xml:space="preserve">SearchSpaceSwitchTrigger-r16 ::=   </w:t>
      </w:r>
      <w:r w:rsidRPr="00962B3F">
        <w:rPr>
          <w:color w:val="993366"/>
        </w:rPr>
        <w:t>SEQUENCE</w:t>
      </w:r>
      <w:r w:rsidRPr="00962B3F">
        <w:t xml:space="preserve"> {</w:t>
      </w:r>
    </w:p>
    <w:p w14:paraId="33329EB4" w14:textId="77777777" w:rsidR="00617ADD" w:rsidRPr="00962B3F" w:rsidRDefault="00617ADD" w:rsidP="00617ADD">
      <w:pPr>
        <w:pStyle w:val="PL"/>
      </w:pPr>
      <w:r w:rsidRPr="00962B3F">
        <w:t xml:space="preserve">    servingCellId-r16                  ServCellIndex,</w:t>
      </w:r>
    </w:p>
    <w:p w14:paraId="37FF4153" w14:textId="77777777" w:rsidR="00617ADD" w:rsidRPr="00962B3F" w:rsidRDefault="00617ADD" w:rsidP="00617ADD">
      <w:pPr>
        <w:pStyle w:val="PL"/>
      </w:pPr>
      <w:r w:rsidRPr="00962B3F">
        <w:t xml:space="preserve">    positionInDCI-r16                  </w:t>
      </w:r>
      <w:r w:rsidRPr="00962B3F">
        <w:rPr>
          <w:color w:val="993366"/>
        </w:rPr>
        <w:t>INTEGER</w:t>
      </w:r>
      <w:r w:rsidRPr="00962B3F">
        <w:t>(0..maxSFI-DCI-PayloadSize-1)</w:t>
      </w:r>
    </w:p>
    <w:p w14:paraId="5679D023" w14:textId="77777777" w:rsidR="00617ADD" w:rsidRPr="00962B3F" w:rsidRDefault="00617ADD" w:rsidP="00617ADD">
      <w:pPr>
        <w:pStyle w:val="PL"/>
      </w:pPr>
      <w:r w:rsidRPr="00962B3F">
        <w:t>}</w:t>
      </w:r>
    </w:p>
    <w:p w14:paraId="1A32B764" w14:textId="77777777" w:rsidR="00617ADD" w:rsidRPr="00962B3F" w:rsidRDefault="00617ADD" w:rsidP="00617ADD">
      <w:pPr>
        <w:pStyle w:val="PL"/>
      </w:pPr>
    </w:p>
    <w:p w14:paraId="26B247A7" w14:textId="77777777" w:rsidR="00617ADD" w:rsidRPr="00962B3F" w:rsidRDefault="00617ADD" w:rsidP="00617ADD">
      <w:pPr>
        <w:pStyle w:val="PL"/>
        <w:rPr>
          <w:color w:val="808080"/>
        </w:rPr>
      </w:pPr>
      <w:r w:rsidRPr="00962B3F">
        <w:rPr>
          <w:color w:val="808080"/>
        </w:rPr>
        <w:t>-- TAG-SLOTFORMATINDICATOR-STOP</w:t>
      </w:r>
    </w:p>
    <w:p w14:paraId="2073A0B8" w14:textId="77777777" w:rsidR="00617ADD" w:rsidRPr="00962B3F" w:rsidRDefault="00617ADD" w:rsidP="00617ADD">
      <w:pPr>
        <w:pStyle w:val="PL"/>
        <w:rPr>
          <w:color w:val="808080"/>
        </w:rPr>
      </w:pPr>
      <w:r w:rsidRPr="00962B3F">
        <w:rPr>
          <w:color w:val="808080"/>
        </w:rPr>
        <w:t>-- ASN1STOP</w:t>
      </w:r>
    </w:p>
    <w:p w14:paraId="0EE97E8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A607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A79FB1" w14:textId="77777777" w:rsidR="00617ADD" w:rsidRPr="00962B3F" w:rsidRDefault="00617ADD" w:rsidP="003514E7">
            <w:pPr>
              <w:pStyle w:val="TAH"/>
              <w:rPr>
                <w:szCs w:val="22"/>
                <w:lang w:eastAsia="sv-SE"/>
              </w:rPr>
            </w:pPr>
            <w:r w:rsidRPr="00962B3F">
              <w:rPr>
                <w:i/>
                <w:szCs w:val="22"/>
                <w:lang w:eastAsia="sv-SE"/>
              </w:rPr>
              <w:lastRenderedPageBreak/>
              <w:t xml:space="preserve">SlotFormatIndicator </w:t>
            </w:r>
            <w:r w:rsidRPr="00962B3F">
              <w:rPr>
                <w:szCs w:val="22"/>
                <w:lang w:eastAsia="sv-SE"/>
              </w:rPr>
              <w:t>field descriptions</w:t>
            </w:r>
          </w:p>
        </w:tc>
      </w:tr>
      <w:tr w:rsidR="00617ADD" w:rsidRPr="00962B3F" w14:paraId="495931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8B7CB2" w14:textId="77777777" w:rsidR="00617ADD" w:rsidRPr="00962B3F" w:rsidRDefault="00617ADD" w:rsidP="003514E7">
            <w:pPr>
              <w:pStyle w:val="TAL"/>
              <w:rPr>
                <w:szCs w:val="22"/>
                <w:lang w:eastAsia="sv-SE"/>
              </w:rPr>
            </w:pPr>
            <w:r w:rsidRPr="00962B3F">
              <w:rPr>
                <w:b/>
                <w:i/>
                <w:szCs w:val="22"/>
                <w:lang w:eastAsia="sv-SE"/>
              </w:rPr>
              <w:t>availableRB-Set</w:t>
            </w:r>
            <w:r w:rsidRPr="00962B3F">
              <w:rPr>
                <w:b/>
                <w:i/>
                <w:szCs w:val="22"/>
              </w:rPr>
              <w:t>sToAddModList</w:t>
            </w:r>
          </w:p>
          <w:p w14:paraId="353B91E8" w14:textId="77777777" w:rsidR="00617ADD" w:rsidRPr="00962B3F" w:rsidRDefault="00617ADD" w:rsidP="003514E7">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617ADD" w:rsidRPr="00962B3F" w14:paraId="018216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8208" w14:textId="77777777" w:rsidR="00617ADD" w:rsidRPr="00962B3F" w:rsidRDefault="00617ADD" w:rsidP="003514E7">
            <w:pPr>
              <w:pStyle w:val="TAL"/>
              <w:rPr>
                <w:szCs w:val="22"/>
                <w:lang w:eastAsia="sv-SE"/>
              </w:rPr>
            </w:pPr>
            <w:r w:rsidRPr="00962B3F">
              <w:rPr>
                <w:b/>
                <w:i/>
                <w:szCs w:val="22"/>
                <w:lang w:eastAsia="sv-SE"/>
              </w:rPr>
              <w:t>co-DurationsPerCell</w:t>
            </w:r>
            <w:r w:rsidRPr="00962B3F">
              <w:rPr>
                <w:b/>
                <w:i/>
                <w:szCs w:val="22"/>
              </w:rPr>
              <w:t>ToAddModList</w:t>
            </w:r>
          </w:p>
          <w:p w14:paraId="1CBC5E80" w14:textId="77777777" w:rsidR="00617ADD" w:rsidRPr="00962B3F" w:rsidRDefault="00617ADD" w:rsidP="003514E7">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 (see TS 38.213 [13], clause 11.1.1).</w:t>
            </w:r>
          </w:p>
        </w:tc>
      </w:tr>
      <w:tr w:rsidR="00617ADD" w:rsidRPr="00962B3F" w14:paraId="2B0BA5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953B2D" w14:textId="77777777" w:rsidR="00617ADD" w:rsidRPr="00962B3F" w:rsidRDefault="00617ADD" w:rsidP="003514E7">
            <w:pPr>
              <w:pStyle w:val="TAL"/>
              <w:rPr>
                <w:szCs w:val="22"/>
                <w:lang w:eastAsia="sv-SE"/>
              </w:rPr>
            </w:pPr>
            <w:r w:rsidRPr="00962B3F">
              <w:rPr>
                <w:b/>
                <w:i/>
                <w:szCs w:val="22"/>
                <w:lang w:eastAsia="sv-SE"/>
              </w:rPr>
              <w:t>dci-PayloadSize</w:t>
            </w:r>
          </w:p>
          <w:p w14:paraId="560C259C" w14:textId="77777777" w:rsidR="00617ADD" w:rsidRPr="00962B3F" w:rsidRDefault="00617ADD" w:rsidP="003514E7">
            <w:pPr>
              <w:pStyle w:val="TAL"/>
              <w:rPr>
                <w:szCs w:val="22"/>
                <w:lang w:eastAsia="sv-SE"/>
              </w:rPr>
            </w:pPr>
            <w:r w:rsidRPr="00962B3F">
              <w:rPr>
                <w:szCs w:val="22"/>
                <w:lang w:eastAsia="sv-SE"/>
              </w:rPr>
              <w:t>Total length of the DCI payload scrambled with SFI-RNTI (see TS 38.213 [13], clause 11.1.1).</w:t>
            </w:r>
          </w:p>
        </w:tc>
      </w:tr>
      <w:tr w:rsidR="00617ADD" w:rsidRPr="00962B3F" w14:paraId="37549C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E1D1F" w14:textId="77777777" w:rsidR="00617ADD" w:rsidRPr="00962B3F" w:rsidRDefault="00617ADD" w:rsidP="003514E7">
            <w:pPr>
              <w:pStyle w:val="TAL"/>
              <w:rPr>
                <w:szCs w:val="22"/>
                <w:lang w:eastAsia="sv-SE"/>
              </w:rPr>
            </w:pPr>
            <w:r w:rsidRPr="00962B3F">
              <w:rPr>
                <w:b/>
                <w:i/>
                <w:szCs w:val="22"/>
                <w:lang w:eastAsia="sv-SE"/>
              </w:rPr>
              <w:t>sfi-RNTI</w:t>
            </w:r>
          </w:p>
          <w:p w14:paraId="16402EEB" w14:textId="77777777" w:rsidR="00617ADD" w:rsidRPr="00962B3F" w:rsidRDefault="00617ADD" w:rsidP="003514E7">
            <w:pPr>
              <w:pStyle w:val="TAL"/>
              <w:rPr>
                <w:szCs w:val="22"/>
                <w:lang w:eastAsia="sv-SE"/>
              </w:rPr>
            </w:pPr>
            <w:r w:rsidRPr="00962B3F">
              <w:rPr>
                <w:szCs w:val="22"/>
                <w:lang w:eastAsia="sv-SE"/>
              </w:rPr>
              <w:t>RNTI used for SFI on the given cell (see TS 38.213 [13], clause 11.1.1).</w:t>
            </w:r>
          </w:p>
        </w:tc>
      </w:tr>
      <w:tr w:rsidR="00617ADD" w:rsidRPr="00962B3F" w14:paraId="7ADD7B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F93E86" w14:textId="77777777" w:rsidR="00617ADD" w:rsidRPr="00962B3F" w:rsidRDefault="00617ADD" w:rsidP="003514E7">
            <w:pPr>
              <w:pStyle w:val="TAL"/>
              <w:rPr>
                <w:szCs w:val="22"/>
                <w:lang w:eastAsia="sv-SE"/>
              </w:rPr>
            </w:pPr>
            <w:r w:rsidRPr="00962B3F">
              <w:rPr>
                <w:b/>
                <w:i/>
                <w:szCs w:val="22"/>
                <w:lang w:eastAsia="sv-SE"/>
              </w:rPr>
              <w:t>slotFormatCombToAddModList</w:t>
            </w:r>
          </w:p>
          <w:p w14:paraId="4BE06708" w14:textId="77777777" w:rsidR="00617ADD" w:rsidRPr="00962B3F" w:rsidRDefault="00617ADD" w:rsidP="003514E7">
            <w:pPr>
              <w:pStyle w:val="TAL"/>
              <w:rPr>
                <w:szCs w:val="22"/>
                <w:lang w:eastAsia="sv-SE"/>
              </w:rPr>
            </w:pPr>
            <w:r w:rsidRPr="00962B3F">
              <w:rPr>
                <w:szCs w:val="22"/>
                <w:lang w:eastAsia="sv-SE"/>
              </w:rPr>
              <w:t>A list of SlotFormatCombinations for the UE's serving cells (see TS 38.213 [13], clause 11.1.1).</w:t>
            </w:r>
          </w:p>
        </w:tc>
      </w:tr>
      <w:tr w:rsidR="00617ADD" w:rsidRPr="00962B3F" w14:paraId="038063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CEC5FC" w14:textId="77777777" w:rsidR="00617ADD" w:rsidRPr="00962B3F" w:rsidRDefault="00617ADD" w:rsidP="003514E7">
            <w:pPr>
              <w:pStyle w:val="TAL"/>
              <w:rPr>
                <w:szCs w:val="22"/>
                <w:lang w:eastAsia="sv-SE"/>
              </w:rPr>
            </w:pPr>
            <w:r w:rsidRPr="00962B3F">
              <w:rPr>
                <w:b/>
                <w:i/>
                <w:szCs w:val="22"/>
                <w:lang w:eastAsia="sv-SE"/>
              </w:rPr>
              <w:t>switchTrigger</w:t>
            </w:r>
            <w:r w:rsidRPr="00962B3F">
              <w:rPr>
                <w:b/>
                <w:i/>
                <w:szCs w:val="22"/>
              </w:rPr>
              <w:t>ToAddModList</w:t>
            </w:r>
            <w:r w:rsidRPr="00962B3F">
              <w:rPr>
                <w:rFonts w:cs="Arial"/>
                <w:b/>
                <w:i/>
                <w:szCs w:val="22"/>
              </w:rPr>
              <w:t xml:space="preserve">, </w:t>
            </w:r>
            <w:r w:rsidRPr="00962B3F">
              <w:rPr>
                <w:rFonts w:cs="Arial"/>
                <w:b/>
                <w:i/>
                <w:szCs w:val="22"/>
                <w:lang w:eastAsia="sv-SE"/>
              </w:rPr>
              <w:t>switchTrigger</w:t>
            </w:r>
            <w:r w:rsidRPr="00962B3F">
              <w:rPr>
                <w:rFonts w:cs="Arial"/>
                <w:b/>
                <w:i/>
                <w:szCs w:val="22"/>
              </w:rPr>
              <w:t>ToAddModListSizeExt</w:t>
            </w:r>
          </w:p>
          <w:p w14:paraId="208E05C7" w14:textId="77777777" w:rsidR="00617ADD" w:rsidRPr="00962B3F" w:rsidRDefault="00617ADD" w:rsidP="003514E7">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Pr="00962B3F">
              <w:rPr>
                <w:i/>
                <w:szCs w:val="22"/>
              </w:rPr>
              <w:t>cellGroupsForSwitchList</w:t>
            </w:r>
            <w:r w:rsidRPr="00962B3F">
              <w:rPr>
                <w:iCs/>
                <w:szCs w:val="22"/>
              </w:rPr>
              <w:t xml:space="preserve"> is configured, </w:t>
            </w:r>
            <w:r w:rsidRPr="00962B3F">
              <w:rPr>
                <w:szCs w:val="22"/>
                <w:lang w:eastAsia="sv-SE"/>
              </w:rPr>
              <w:t>group of serving cells (see TS 38.213 [13], clause 10.4).</w:t>
            </w:r>
            <w:r w:rsidRPr="00962B3F">
              <w:rPr>
                <w:rFonts w:cs="Arial"/>
                <w:szCs w:val="22"/>
                <w:lang w:eastAsia="sv-SE"/>
              </w:rPr>
              <w:t xml:space="preserve"> I</w:t>
            </w:r>
            <w:r w:rsidRPr="00962B3F">
              <w:rPr>
                <w:rFonts w:cs="Arial"/>
                <w:szCs w:val="22"/>
              </w:rPr>
              <w:t xml:space="preserve">f </w:t>
            </w:r>
            <w:r w:rsidRPr="00962B3F">
              <w:rPr>
                <w:rFonts w:cs="Arial"/>
                <w:i/>
                <w:szCs w:val="22"/>
              </w:rPr>
              <w:t>cellGroupsForSwitchList</w:t>
            </w:r>
            <w:r w:rsidRPr="00962B3F">
              <w:rPr>
                <w:rFonts w:cs="Arial"/>
                <w:iCs/>
                <w:szCs w:val="22"/>
              </w:rPr>
              <w:t xml:space="preserve"> is configured, only one of the cells belonging to the same cell group is</w:t>
            </w:r>
            <w:r w:rsidRPr="00962B3F">
              <w:rPr>
                <w:rFonts w:cs="Arial"/>
              </w:rPr>
              <w:t xml:space="preserve"> added/modified, and the configuration applies to all cells belonging to the </w:t>
            </w:r>
            <w:r w:rsidRPr="00962B3F">
              <w:rPr>
                <w:rFonts w:cs="Arial"/>
                <w:i/>
                <w:szCs w:val="22"/>
              </w:rPr>
              <w:t xml:space="preserve">cellGroupsForSwitchList </w:t>
            </w:r>
            <w:r w:rsidRPr="00962B3F">
              <w:rPr>
                <w:rFonts w:cs="Arial"/>
                <w:iCs/>
                <w:szCs w:val="22"/>
              </w:rPr>
              <w:t>(</w:t>
            </w:r>
            <w:r w:rsidRPr="00962B3F">
              <w:rPr>
                <w:rFonts w:cs="Arial"/>
                <w:szCs w:val="22"/>
                <w:lang w:eastAsia="sv-SE"/>
              </w:rPr>
              <w:t>see TS 38.213 [13], clause 10.4).</w:t>
            </w:r>
            <w:r w:rsidRPr="00962B3F">
              <w:t xml:space="preserve"> </w:t>
            </w:r>
            <w:r w:rsidRPr="00962B3F">
              <w:rPr>
                <w:rFonts w:cs="Arial"/>
                <w:bCs/>
                <w:iCs/>
                <w:szCs w:val="22"/>
              </w:rPr>
              <w:t xml:space="preserve">The network configures more than 4 </w:t>
            </w:r>
            <w:r w:rsidRPr="00962B3F">
              <w:rPr>
                <w:rFonts w:cs="Arial"/>
                <w:bCs/>
                <w:i/>
                <w:szCs w:val="22"/>
              </w:rPr>
              <w:t>SearchSpaceSwitchTrigger</w:t>
            </w:r>
            <w:r w:rsidRPr="00962B3F">
              <w:rPr>
                <w:rFonts w:cs="Arial"/>
                <w:bCs/>
                <w:iCs/>
                <w:szCs w:val="22"/>
              </w:rPr>
              <w:t xml:space="preserve"> objects only if </w:t>
            </w:r>
            <w:r w:rsidRPr="00962B3F">
              <w:rPr>
                <w:rFonts w:cs="Arial"/>
                <w:bCs/>
                <w:i/>
                <w:szCs w:val="22"/>
              </w:rPr>
              <w:t>cellGroupsForSwitchList</w:t>
            </w:r>
            <w:r w:rsidRPr="00962B3F">
              <w:rPr>
                <w:rFonts w:cs="Arial"/>
                <w:bCs/>
                <w:iCs/>
                <w:szCs w:val="22"/>
              </w:rPr>
              <w:t xml:space="preserve"> is not configured. </w:t>
            </w:r>
            <w:r w:rsidRPr="00962B3F">
              <w:rPr>
                <w:rFonts w:cs="Arial"/>
                <w:szCs w:val="18"/>
              </w:rPr>
              <w:t xml:space="preserve">The UE shall consider entries in </w:t>
            </w:r>
            <w:r w:rsidRPr="00962B3F">
              <w:rPr>
                <w:rFonts w:cs="Arial"/>
                <w:i/>
                <w:iCs/>
                <w:szCs w:val="18"/>
              </w:rPr>
              <w:t>switchTriggerToAddModList</w:t>
            </w:r>
            <w:r w:rsidRPr="00962B3F">
              <w:rPr>
                <w:rFonts w:cs="Arial"/>
                <w:szCs w:val="18"/>
              </w:rPr>
              <w:t xml:space="preserve"> and in </w:t>
            </w:r>
            <w:r w:rsidRPr="00962B3F">
              <w:rPr>
                <w:rFonts w:cs="Arial"/>
                <w:i/>
                <w:iCs/>
                <w:szCs w:val="18"/>
              </w:rPr>
              <w:t>switchTriggerToAddModListSizeExt</w:t>
            </w:r>
            <w:r w:rsidRPr="00962B3F">
              <w:rPr>
                <w:rFonts w:cs="Arial"/>
                <w:szCs w:val="18"/>
              </w:rPr>
              <w:t xml:space="preserve"> as a single list, i.e. an entry created using </w:t>
            </w:r>
            <w:r w:rsidRPr="00962B3F">
              <w:rPr>
                <w:rFonts w:cs="Arial"/>
                <w:i/>
                <w:iCs/>
                <w:szCs w:val="18"/>
              </w:rPr>
              <w:t>switchTriggerToAddModList</w:t>
            </w:r>
            <w:r w:rsidRPr="00962B3F">
              <w:rPr>
                <w:rFonts w:cs="Arial"/>
                <w:szCs w:val="18"/>
              </w:rPr>
              <w:t xml:space="preserve"> can be modifed using </w:t>
            </w:r>
            <w:r w:rsidRPr="00962B3F">
              <w:rPr>
                <w:rFonts w:cs="Arial"/>
                <w:i/>
                <w:iCs/>
                <w:szCs w:val="18"/>
              </w:rPr>
              <w:t>switchTriggerToAddModListSizeExt</w:t>
            </w:r>
            <w:r w:rsidRPr="00962B3F">
              <w:rPr>
                <w:rFonts w:cs="Arial"/>
                <w:szCs w:val="18"/>
              </w:rPr>
              <w:t xml:space="preserve"> and vice-versa.</w:t>
            </w:r>
          </w:p>
        </w:tc>
      </w:tr>
      <w:tr w:rsidR="00617ADD" w:rsidRPr="00962B3F" w14:paraId="266A08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7EDEDD" w14:textId="77777777" w:rsidR="00617ADD" w:rsidRPr="00962B3F" w:rsidRDefault="00617ADD" w:rsidP="003514E7">
            <w:pPr>
              <w:pStyle w:val="TAL"/>
              <w:rPr>
                <w:b/>
                <w:i/>
                <w:szCs w:val="22"/>
                <w:lang w:eastAsia="sv-SE"/>
              </w:rPr>
            </w:pPr>
            <w:r w:rsidRPr="00962B3F">
              <w:rPr>
                <w:b/>
                <w:i/>
                <w:szCs w:val="22"/>
                <w:lang w:eastAsia="sv-SE"/>
              </w:rPr>
              <w:t>switchTriggerToReleaseModList, switchTriggerToReleaseListSizeExt</w:t>
            </w:r>
          </w:p>
          <w:p w14:paraId="7138ADA2" w14:textId="77777777" w:rsidR="00617ADD" w:rsidRPr="00962B3F" w:rsidRDefault="00617ADD" w:rsidP="003514E7">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CDBB32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C1976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75DFDA" w14:textId="77777777" w:rsidR="00617ADD" w:rsidRPr="00962B3F" w:rsidRDefault="00617ADD" w:rsidP="003514E7">
            <w:pPr>
              <w:pStyle w:val="TAH"/>
              <w:rPr>
                <w:szCs w:val="22"/>
              </w:rPr>
            </w:pPr>
            <w:r w:rsidRPr="00962B3F">
              <w:rPr>
                <w:i/>
              </w:rPr>
              <w:t xml:space="preserve">AvailableRB-SetsPerCell </w:t>
            </w:r>
            <w:r w:rsidRPr="00962B3F">
              <w:rPr>
                <w:szCs w:val="22"/>
              </w:rPr>
              <w:t>field descriptions</w:t>
            </w:r>
          </w:p>
        </w:tc>
      </w:tr>
      <w:tr w:rsidR="00617ADD" w:rsidRPr="00962B3F" w14:paraId="3C9D9C6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E3F133" w14:textId="77777777" w:rsidR="00617ADD" w:rsidRPr="00962B3F" w:rsidRDefault="00617ADD" w:rsidP="003514E7">
            <w:pPr>
              <w:pStyle w:val="TAL"/>
              <w:rPr>
                <w:b/>
                <w:i/>
                <w:szCs w:val="22"/>
              </w:rPr>
            </w:pPr>
            <w:r w:rsidRPr="00962B3F">
              <w:rPr>
                <w:b/>
                <w:i/>
                <w:szCs w:val="22"/>
              </w:rPr>
              <w:t>positionInDCI</w:t>
            </w:r>
          </w:p>
          <w:p w14:paraId="7EA93686" w14:textId="77777777" w:rsidR="00617ADD" w:rsidRPr="00962B3F" w:rsidRDefault="00617ADD" w:rsidP="003514E7">
            <w:pPr>
              <w:pStyle w:val="TAL"/>
              <w:rPr>
                <w:szCs w:val="22"/>
              </w:rPr>
            </w:pPr>
            <w:r w:rsidRPr="00962B3F">
              <w:rPr>
                <w:szCs w:val="22"/>
              </w:rPr>
              <w:t>The (starting) position of the bits within DCI payload indicating the availability of the RB sets of a serving cell (see TS 38.213 [13], clause 11.1.1).</w:t>
            </w:r>
          </w:p>
        </w:tc>
      </w:tr>
      <w:tr w:rsidR="00617ADD" w:rsidRPr="00962B3F" w14:paraId="5220B7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8600A6" w14:textId="77777777" w:rsidR="00617ADD" w:rsidRPr="00962B3F" w:rsidRDefault="00617ADD" w:rsidP="003514E7">
            <w:pPr>
              <w:pStyle w:val="TAL"/>
              <w:rPr>
                <w:szCs w:val="22"/>
              </w:rPr>
            </w:pPr>
            <w:r w:rsidRPr="00962B3F">
              <w:rPr>
                <w:b/>
                <w:i/>
                <w:szCs w:val="22"/>
              </w:rPr>
              <w:t>servingCelIId</w:t>
            </w:r>
          </w:p>
          <w:p w14:paraId="00D3A2FF" w14:textId="77777777" w:rsidR="00617ADD" w:rsidRPr="00962B3F" w:rsidRDefault="00617ADD" w:rsidP="003514E7">
            <w:pPr>
              <w:pStyle w:val="TAL"/>
              <w:rPr>
                <w:szCs w:val="22"/>
              </w:rPr>
            </w:pPr>
            <w:r w:rsidRPr="00962B3F">
              <w:rPr>
                <w:szCs w:val="22"/>
              </w:rPr>
              <w:t>The ID of the serving cell for which the configuration is applicable.</w:t>
            </w:r>
          </w:p>
        </w:tc>
      </w:tr>
    </w:tbl>
    <w:p w14:paraId="4C1C34B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C801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1F0321" w14:textId="77777777" w:rsidR="00617ADD" w:rsidRPr="00962B3F" w:rsidRDefault="00617ADD" w:rsidP="003514E7">
            <w:pPr>
              <w:pStyle w:val="TAH"/>
              <w:rPr>
                <w:szCs w:val="22"/>
              </w:rPr>
            </w:pPr>
            <w:r w:rsidRPr="00962B3F">
              <w:rPr>
                <w:i/>
              </w:rPr>
              <w:lastRenderedPageBreak/>
              <w:t xml:space="preserve">CO-DurationsPerCell </w:t>
            </w:r>
            <w:r w:rsidRPr="00962B3F">
              <w:rPr>
                <w:szCs w:val="22"/>
              </w:rPr>
              <w:t>field descriptions</w:t>
            </w:r>
          </w:p>
        </w:tc>
      </w:tr>
      <w:tr w:rsidR="00617ADD" w:rsidRPr="00962B3F" w14:paraId="3826DA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DEFC85" w14:textId="77777777" w:rsidR="00617ADD" w:rsidRPr="00962B3F" w:rsidRDefault="00617ADD" w:rsidP="003514E7">
            <w:pPr>
              <w:pStyle w:val="TAL"/>
              <w:rPr>
                <w:szCs w:val="22"/>
              </w:rPr>
            </w:pPr>
            <w:r w:rsidRPr="00962B3F">
              <w:rPr>
                <w:b/>
                <w:i/>
                <w:szCs w:val="22"/>
              </w:rPr>
              <w:t>co-DurationList</w:t>
            </w:r>
          </w:p>
          <w:p w14:paraId="618A2506" w14:textId="77777777" w:rsidR="00617ADD" w:rsidRPr="00962B3F" w:rsidRDefault="00617ADD" w:rsidP="003514E7">
            <w:pPr>
              <w:pStyle w:val="TAL"/>
              <w:rPr>
                <w:szCs w:val="22"/>
              </w:rPr>
            </w:pPr>
            <w:r w:rsidRPr="00962B3F">
              <w:t xml:space="preserve">A list of </w:t>
            </w:r>
            <w:r w:rsidRPr="00962B3F">
              <w:rPr>
                <w:szCs w:val="22"/>
              </w:rPr>
              <w:t>Channel Occupancy duration in symbols.</w:t>
            </w:r>
          </w:p>
          <w:p w14:paraId="0BBB458D" w14:textId="77777777" w:rsidR="00617ADD" w:rsidRPr="00962B3F" w:rsidRDefault="00617ADD" w:rsidP="003514E7">
            <w:pPr>
              <w:pStyle w:val="TAL"/>
              <w:rPr>
                <w:szCs w:val="22"/>
              </w:rPr>
            </w:pPr>
            <w:r w:rsidRPr="00962B3F">
              <w:rPr>
                <w:szCs w:val="22"/>
              </w:rPr>
              <w:t>The maximum duration that can be configured for the following SCS</w:t>
            </w:r>
          </w:p>
          <w:p w14:paraId="2A67FB0E" w14:textId="77777777" w:rsidR="00617ADD" w:rsidRPr="00962B3F" w:rsidRDefault="00617ADD" w:rsidP="003514E7">
            <w:pPr>
              <w:pStyle w:val="TAL"/>
              <w:rPr>
                <w:szCs w:val="22"/>
              </w:rPr>
            </w:pPr>
            <w:r w:rsidRPr="00962B3F">
              <w:rPr>
                <w:szCs w:val="22"/>
              </w:rPr>
              <w:t>120 kHz: 560.</w:t>
            </w:r>
          </w:p>
          <w:p w14:paraId="721710D7" w14:textId="77777777" w:rsidR="00617ADD" w:rsidRPr="00962B3F" w:rsidRDefault="00617ADD" w:rsidP="003514E7">
            <w:pPr>
              <w:pStyle w:val="TAL"/>
              <w:rPr>
                <w:szCs w:val="22"/>
              </w:rPr>
            </w:pPr>
            <w:r w:rsidRPr="00962B3F">
              <w:rPr>
                <w:szCs w:val="22"/>
              </w:rPr>
              <w:t>480 kHz: 2240.</w:t>
            </w:r>
          </w:p>
          <w:p w14:paraId="79EDF041" w14:textId="77777777" w:rsidR="00617ADD" w:rsidRPr="00962B3F" w:rsidRDefault="00617ADD" w:rsidP="003514E7">
            <w:pPr>
              <w:pStyle w:val="TAL"/>
              <w:rPr>
                <w:b/>
                <w:i/>
                <w:szCs w:val="22"/>
              </w:rPr>
            </w:pPr>
            <w:r w:rsidRPr="00962B3F">
              <w:rPr>
                <w:szCs w:val="22"/>
              </w:rPr>
              <w:t>960 kHz: 4480.</w:t>
            </w:r>
          </w:p>
        </w:tc>
      </w:tr>
      <w:tr w:rsidR="00617ADD" w:rsidRPr="00962B3F" w14:paraId="2F91DD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75ED1" w14:textId="77777777" w:rsidR="00617ADD" w:rsidRPr="00962B3F" w:rsidRDefault="00617ADD" w:rsidP="003514E7">
            <w:pPr>
              <w:pStyle w:val="TAL"/>
              <w:rPr>
                <w:b/>
                <w:i/>
                <w:szCs w:val="22"/>
              </w:rPr>
            </w:pPr>
            <w:r w:rsidRPr="00962B3F">
              <w:rPr>
                <w:b/>
                <w:i/>
                <w:szCs w:val="22"/>
              </w:rPr>
              <w:t>positionInDCI</w:t>
            </w:r>
          </w:p>
          <w:p w14:paraId="754D3FB4" w14:textId="77777777" w:rsidR="00617ADD" w:rsidRPr="00962B3F" w:rsidRDefault="00617ADD" w:rsidP="003514E7">
            <w:pPr>
              <w:pStyle w:val="TAL"/>
              <w:rPr>
                <w:szCs w:val="22"/>
              </w:rPr>
            </w:pPr>
            <w:r w:rsidRPr="00962B3F">
              <w:rPr>
                <w:szCs w:val="22"/>
              </w:rPr>
              <w:t>Position in DCI of the bit field indicating Channel Occupancy duration for UE's serving cells (see TS 38.213 [13], clause 11.1.1).</w:t>
            </w:r>
          </w:p>
        </w:tc>
      </w:tr>
      <w:tr w:rsidR="00617ADD" w:rsidRPr="00962B3F" w14:paraId="2BB595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D9C431" w14:textId="77777777" w:rsidR="00617ADD" w:rsidRPr="00962B3F" w:rsidRDefault="00617ADD" w:rsidP="003514E7">
            <w:pPr>
              <w:pStyle w:val="TAL"/>
              <w:rPr>
                <w:szCs w:val="22"/>
              </w:rPr>
            </w:pPr>
            <w:r w:rsidRPr="00962B3F">
              <w:rPr>
                <w:b/>
                <w:i/>
                <w:szCs w:val="22"/>
              </w:rPr>
              <w:t>servingCelIId</w:t>
            </w:r>
          </w:p>
          <w:p w14:paraId="02485370" w14:textId="77777777" w:rsidR="00617ADD" w:rsidRPr="00962B3F" w:rsidRDefault="00617ADD" w:rsidP="003514E7">
            <w:pPr>
              <w:pStyle w:val="TAL"/>
              <w:rPr>
                <w:szCs w:val="22"/>
              </w:rPr>
            </w:pPr>
            <w:r w:rsidRPr="00962B3F">
              <w:rPr>
                <w:szCs w:val="22"/>
              </w:rPr>
              <w:t>The ID of the serving cell for which the configuration is applicable.</w:t>
            </w:r>
          </w:p>
        </w:tc>
      </w:tr>
      <w:tr w:rsidR="00617ADD" w:rsidRPr="00962B3F" w14:paraId="3D9A4F3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03BEB35" w14:textId="77777777" w:rsidR="00617ADD" w:rsidRPr="00962B3F" w:rsidRDefault="00617ADD" w:rsidP="003514E7">
            <w:pPr>
              <w:pStyle w:val="TAL"/>
              <w:rPr>
                <w:b/>
                <w:i/>
                <w:szCs w:val="22"/>
              </w:rPr>
            </w:pPr>
            <w:r w:rsidRPr="00962B3F">
              <w:rPr>
                <w:b/>
                <w:i/>
                <w:szCs w:val="22"/>
              </w:rPr>
              <w:t>subcarrierSpacing</w:t>
            </w:r>
          </w:p>
          <w:p w14:paraId="45BB4D89" w14:textId="77777777" w:rsidR="00617ADD" w:rsidRPr="00962B3F" w:rsidRDefault="00617ADD" w:rsidP="003514E7">
            <w:pPr>
              <w:pStyle w:val="TAL"/>
              <w:rPr>
                <w:b/>
                <w:i/>
                <w:szCs w:val="22"/>
              </w:rPr>
            </w:pPr>
            <w:r w:rsidRPr="00962B3F">
              <w:rPr>
                <w:szCs w:val="22"/>
              </w:rPr>
              <w:t>Reference subcarrier spacing for the list of Channel Occupancy durations (see TS 38.213 [13], clause 11.1.1).</w:t>
            </w:r>
          </w:p>
        </w:tc>
      </w:tr>
    </w:tbl>
    <w:p w14:paraId="63DDF8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A3F4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7FFDFA" w14:textId="77777777" w:rsidR="00617ADD" w:rsidRPr="00962B3F" w:rsidRDefault="00617ADD" w:rsidP="003514E7">
            <w:pPr>
              <w:pStyle w:val="TAH"/>
              <w:rPr>
                <w:szCs w:val="22"/>
              </w:rPr>
            </w:pPr>
            <w:r w:rsidRPr="00962B3F">
              <w:rPr>
                <w:i/>
              </w:rPr>
              <w:t xml:space="preserve">SearchSpaceSwitchTrigger </w:t>
            </w:r>
            <w:r w:rsidRPr="00962B3F">
              <w:rPr>
                <w:szCs w:val="22"/>
              </w:rPr>
              <w:t>field descriptions</w:t>
            </w:r>
          </w:p>
        </w:tc>
      </w:tr>
      <w:tr w:rsidR="00617ADD" w:rsidRPr="00962B3F" w14:paraId="683E8A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CD2BF8" w14:textId="77777777" w:rsidR="00617ADD" w:rsidRPr="00962B3F" w:rsidRDefault="00617ADD" w:rsidP="003514E7">
            <w:pPr>
              <w:pStyle w:val="TAL"/>
              <w:rPr>
                <w:b/>
                <w:i/>
                <w:szCs w:val="22"/>
              </w:rPr>
            </w:pPr>
            <w:r w:rsidRPr="00962B3F">
              <w:rPr>
                <w:b/>
                <w:i/>
                <w:szCs w:val="22"/>
              </w:rPr>
              <w:t>positionInDCI</w:t>
            </w:r>
          </w:p>
          <w:p w14:paraId="751CADA5" w14:textId="77777777" w:rsidR="00617ADD" w:rsidRPr="00962B3F" w:rsidRDefault="00617ADD" w:rsidP="003514E7">
            <w:pPr>
              <w:pStyle w:val="TAL"/>
              <w:rPr>
                <w:szCs w:val="22"/>
              </w:rPr>
            </w:pPr>
            <w:r w:rsidRPr="00962B3F">
              <w:t>The position of the bit within DCI payload containing a search space switching flag (see TS 38.213 [13], clause 11.1.1).</w:t>
            </w:r>
          </w:p>
        </w:tc>
      </w:tr>
      <w:tr w:rsidR="00617ADD" w:rsidRPr="00962B3F" w14:paraId="21C2347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113F7" w14:textId="77777777" w:rsidR="00617ADD" w:rsidRPr="00962B3F" w:rsidRDefault="00617ADD" w:rsidP="003514E7">
            <w:pPr>
              <w:pStyle w:val="TAL"/>
              <w:rPr>
                <w:szCs w:val="22"/>
              </w:rPr>
            </w:pPr>
            <w:r w:rsidRPr="00962B3F">
              <w:rPr>
                <w:b/>
                <w:i/>
                <w:szCs w:val="22"/>
              </w:rPr>
              <w:t>servingCellId</w:t>
            </w:r>
          </w:p>
          <w:p w14:paraId="55A7CF22" w14:textId="77777777" w:rsidR="00617ADD" w:rsidRPr="00962B3F" w:rsidRDefault="00617ADD" w:rsidP="003514E7">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32640017" w14:textId="77777777" w:rsidR="00617ADD" w:rsidRPr="00962B3F" w:rsidRDefault="00617ADD" w:rsidP="00617ADD"/>
    <w:p w14:paraId="41644F0B" w14:textId="77777777" w:rsidR="00617ADD" w:rsidRPr="00962B3F" w:rsidRDefault="00617ADD" w:rsidP="00617ADD">
      <w:pPr>
        <w:pStyle w:val="Heading4"/>
      </w:pPr>
      <w:bookmarkStart w:id="2052" w:name="_Toc60777390"/>
      <w:bookmarkStart w:id="2053" w:name="_Toc100930307"/>
      <w:r w:rsidRPr="00962B3F">
        <w:t>–</w:t>
      </w:r>
      <w:r w:rsidRPr="00962B3F">
        <w:tab/>
      </w:r>
      <w:r w:rsidRPr="00962B3F">
        <w:rPr>
          <w:i/>
        </w:rPr>
        <w:t>S-NSSAI</w:t>
      </w:r>
      <w:bookmarkEnd w:id="2052"/>
      <w:bookmarkEnd w:id="2053"/>
    </w:p>
    <w:p w14:paraId="403926EC" w14:textId="77777777" w:rsidR="00617ADD" w:rsidRPr="00962B3F" w:rsidRDefault="00617ADD" w:rsidP="00617ADD">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6B9701F9" w14:textId="77777777" w:rsidR="00617ADD" w:rsidRPr="00962B3F" w:rsidRDefault="00617ADD" w:rsidP="00617ADD">
      <w:pPr>
        <w:pStyle w:val="TH"/>
      </w:pPr>
      <w:r w:rsidRPr="00962B3F">
        <w:rPr>
          <w:bCs/>
          <w:i/>
          <w:iCs/>
        </w:rPr>
        <w:t xml:space="preserve">S-NSSAI </w:t>
      </w:r>
      <w:r w:rsidRPr="00962B3F">
        <w:t>information element</w:t>
      </w:r>
    </w:p>
    <w:p w14:paraId="1B33B049" w14:textId="77777777" w:rsidR="00617ADD" w:rsidRPr="00962B3F" w:rsidRDefault="00617ADD" w:rsidP="00617ADD">
      <w:pPr>
        <w:pStyle w:val="PL"/>
        <w:rPr>
          <w:color w:val="808080"/>
        </w:rPr>
      </w:pPr>
      <w:r w:rsidRPr="00962B3F">
        <w:rPr>
          <w:color w:val="808080"/>
        </w:rPr>
        <w:t>-- ASN1START</w:t>
      </w:r>
    </w:p>
    <w:p w14:paraId="28FE99B1" w14:textId="77777777" w:rsidR="00617ADD" w:rsidRPr="00962B3F" w:rsidRDefault="00617ADD" w:rsidP="00617ADD">
      <w:pPr>
        <w:pStyle w:val="PL"/>
        <w:rPr>
          <w:color w:val="808080"/>
        </w:rPr>
      </w:pPr>
      <w:r w:rsidRPr="00962B3F">
        <w:rPr>
          <w:color w:val="808080"/>
        </w:rPr>
        <w:t>-- TAG-S-NSSAI-START</w:t>
      </w:r>
    </w:p>
    <w:p w14:paraId="4A5AE57B" w14:textId="77777777" w:rsidR="00617ADD" w:rsidRPr="00962B3F" w:rsidRDefault="00617ADD" w:rsidP="00617ADD">
      <w:pPr>
        <w:pStyle w:val="PL"/>
      </w:pPr>
    </w:p>
    <w:p w14:paraId="1C2272C8" w14:textId="77777777" w:rsidR="00617ADD" w:rsidRPr="00962B3F" w:rsidRDefault="00617ADD" w:rsidP="00617ADD">
      <w:pPr>
        <w:pStyle w:val="PL"/>
      </w:pPr>
      <w:r w:rsidRPr="00962B3F">
        <w:t xml:space="preserve">S-NSSAI  ::=                        </w:t>
      </w:r>
      <w:r w:rsidRPr="00962B3F">
        <w:rPr>
          <w:color w:val="993366"/>
        </w:rPr>
        <w:t>CHOICE</w:t>
      </w:r>
      <w:r w:rsidRPr="00962B3F">
        <w:t>{</w:t>
      </w:r>
    </w:p>
    <w:p w14:paraId="709A26FD" w14:textId="77777777" w:rsidR="00617ADD" w:rsidRPr="00962B3F" w:rsidRDefault="00617ADD" w:rsidP="00617ADD">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4D6AAEC" w14:textId="77777777" w:rsidR="00617ADD" w:rsidRPr="00962B3F" w:rsidRDefault="00617ADD" w:rsidP="00617ADD">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A68190C" w14:textId="77777777" w:rsidR="00617ADD" w:rsidRPr="00962B3F" w:rsidRDefault="00617ADD" w:rsidP="00617ADD">
      <w:pPr>
        <w:pStyle w:val="PL"/>
      </w:pPr>
      <w:r w:rsidRPr="00962B3F">
        <w:t>}</w:t>
      </w:r>
    </w:p>
    <w:p w14:paraId="269597C2" w14:textId="77777777" w:rsidR="00617ADD" w:rsidRPr="00962B3F" w:rsidRDefault="00617ADD" w:rsidP="00617ADD">
      <w:pPr>
        <w:pStyle w:val="PL"/>
      </w:pPr>
    </w:p>
    <w:p w14:paraId="53EBC25F" w14:textId="77777777" w:rsidR="00617ADD" w:rsidRPr="00962B3F" w:rsidRDefault="00617ADD" w:rsidP="00617ADD">
      <w:pPr>
        <w:pStyle w:val="PL"/>
        <w:rPr>
          <w:color w:val="808080"/>
        </w:rPr>
      </w:pPr>
      <w:r w:rsidRPr="00962B3F">
        <w:rPr>
          <w:color w:val="808080"/>
        </w:rPr>
        <w:t>-- TAG-S-NSSAI-STOP</w:t>
      </w:r>
    </w:p>
    <w:p w14:paraId="168C88A3" w14:textId="77777777" w:rsidR="00617ADD" w:rsidRPr="00962B3F" w:rsidRDefault="00617ADD" w:rsidP="00617ADD">
      <w:pPr>
        <w:pStyle w:val="PL"/>
        <w:rPr>
          <w:color w:val="808080"/>
        </w:rPr>
      </w:pPr>
      <w:r w:rsidRPr="00962B3F">
        <w:rPr>
          <w:color w:val="808080"/>
        </w:rPr>
        <w:t>-- ASN1STOP</w:t>
      </w:r>
    </w:p>
    <w:p w14:paraId="28628BB1"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62C187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795BACC" w14:textId="77777777" w:rsidR="00617ADD" w:rsidRPr="00962B3F" w:rsidRDefault="00617ADD" w:rsidP="003514E7">
            <w:pPr>
              <w:pStyle w:val="TAH"/>
              <w:rPr>
                <w:szCs w:val="22"/>
                <w:lang w:eastAsia="sv-SE"/>
              </w:rPr>
            </w:pPr>
            <w:r w:rsidRPr="00962B3F">
              <w:rPr>
                <w:i/>
                <w:szCs w:val="22"/>
                <w:lang w:eastAsia="sv-SE"/>
              </w:rPr>
              <w:lastRenderedPageBreak/>
              <w:t xml:space="preserve">S-NSSAI </w:t>
            </w:r>
            <w:r w:rsidRPr="00962B3F">
              <w:rPr>
                <w:szCs w:val="22"/>
                <w:lang w:eastAsia="sv-SE"/>
              </w:rPr>
              <w:t>field descriptions</w:t>
            </w:r>
          </w:p>
        </w:tc>
      </w:tr>
      <w:tr w:rsidR="00617ADD" w:rsidRPr="00962B3F" w14:paraId="463EF12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4B3B72C" w14:textId="77777777" w:rsidR="00617ADD" w:rsidRPr="00962B3F" w:rsidRDefault="00617ADD" w:rsidP="003514E7">
            <w:pPr>
              <w:pStyle w:val="TAL"/>
              <w:rPr>
                <w:szCs w:val="22"/>
                <w:lang w:eastAsia="sv-SE"/>
              </w:rPr>
            </w:pPr>
            <w:r w:rsidRPr="00962B3F">
              <w:rPr>
                <w:b/>
                <w:i/>
                <w:szCs w:val="22"/>
                <w:lang w:eastAsia="sv-SE"/>
              </w:rPr>
              <w:t>sst</w:t>
            </w:r>
          </w:p>
          <w:p w14:paraId="4D86C4F6" w14:textId="77777777" w:rsidR="00617ADD" w:rsidRPr="00962B3F" w:rsidRDefault="00617ADD" w:rsidP="003514E7">
            <w:pPr>
              <w:pStyle w:val="TAL"/>
              <w:rPr>
                <w:b/>
                <w:i/>
                <w:szCs w:val="22"/>
                <w:lang w:eastAsia="sv-SE"/>
              </w:rPr>
            </w:pPr>
            <w:r w:rsidRPr="00962B3F">
              <w:rPr>
                <w:szCs w:val="22"/>
                <w:lang w:eastAsia="sv-SE"/>
              </w:rPr>
              <w:t>Indicates the S-NSSAI consisting of Slice/Service Type, see TS 23.003 [21].</w:t>
            </w:r>
          </w:p>
        </w:tc>
      </w:tr>
      <w:tr w:rsidR="00617ADD" w:rsidRPr="00962B3F" w14:paraId="3A64FBA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7B537B5" w14:textId="77777777" w:rsidR="00617ADD" w:rsidRPr="00962B3F" w:rsidRDefault="00617ADD" w:rsidP="003514E7">
            <w:pPr>
              <w:pStyle w:val="TAL"/>
              <w:rPr>
                <w:szCs w:val="22"/>
                <w:lang w:eastAsia="sv-SE"/>
              </w:rPr>
            </w:pPr>
            <w:r w:rsidRPr="00962B3F">
              <w:rPr>
                <w:b/>
                <w:i/>
                <w:szCs w:val="22"/>
                <w:lang w:eastAsia="sv-SE"/>
              </w:rPr>
              <w:t>sst-SD</w:t>
            </w:r>
          </w:p>
          <w:p w14:paraId="7E2707D9" w14:textId="77777777" w:rsidR="00617ADD" w:rsidRPr="00962B3F" w:rsidRDefault="00617ADD" w:rsidP="003514E7">
            <w:pPr>
              <w:pStyle w:val="TAL"/>
              <w:rPr>
                <w:szCs w:val="22"/>
                <w:lang w:eastAsia="sv-SE"/>
              </w:rPr>
            </w:pPr>
            <w:r w:rsidRPr="00962B3F">
              <w:rPr>
                <w:szCs w:val="22"/>
                <w:lang w:eastAsia="sv-SE"/>
              </w:rPr>
              <w:t>Indicates the S-NSSAI consisting of Slice/Service Type and Slice Differentiator, see TS 23.003 [21].</w:t>
            </w:r>
          </w:p>
        </w:tc>
      </w:tr>
    </w:tbl>
    <w:p w14:paraId="4F171E31" w14:textId="77777777" w:rsidR="00617ADD" w:rsidRPr="00962B3F" w:rsidRDefault="00617ADD" w:rsidP="00617ADD"/>
    <w:p w14:paraId="44EE268D" w14:textId="77777777" w:rsidR="00617ADD" w:rsidRPr="00962B3F" w:rsidRDefault="00617ADD" w:rsidP="00617ADD">
      <w:pPr>
        <w:pStyle w:val="Heading4"/>
      </w:pPr>
      <w:bookmarkStart w:id="2054" w:name="_Toc60777391"/>
      <w:bookmarkStart w:id="2055" w:name="_Toc100930308"/>
      <w:r w:rsidRPr="00962B3F">
        <w:t>–</w:t>
      </w:r>
      <w:r w:rsidRPr="00962B3F">
        <w:tab/>
      </w:r>
      <w:r w:rsidRPr="00962B3F">
        <w:rPr>
          <w:i/>
        </w:rPr>
        <w:t>SpeedStateScaleFactors</w:t>
      </w:r>
      <w:bookmarkEnd w:id="2054"/>
      <w:bookmarkEnd w:id="2055"/>
    </w:p>
    <w:p w14:paraId="7F49C683" w14:textId="77777777" w:rsidR="00617ADD" w:rsidRPr="00962B3F" w:rsidRDefault="00617ADD" w:rsidP="00617ADD">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4C5180E2" w14:textId="77777777" w:rsidR="00617ADD" w:rsidRPr="00962B3F" w:rsidRDefault="00617ADD" w:rsidP="00617ADD">
      <w:pPr>
        <w:pStyle w:val="TH"/>
      </w:pPr>
      <w:r w:rsidRPr="00962B3F">
        <w:rPr>
          <w:bCs/>
          <w:i/>
          <w:iCs/>
        </w:rPr>
        <w:t xml:space="preserve">SpeedStateScaleFactors </w:t>
      </w:r>
      <w:r w:rsidRPr="00962B3F">
        <w:t>information element</w:t>
      </w:r>
    </w:p>
    <w:p w14:paraId="6DCA2A27" w14:textId="77777777" w:rsidR="00617ADD" w:rsidRPr="00962B3F" w:rsidRDefault="00617ADD" w:rsidP="00617ADD">
      <w:pPr>
        <w:pStyle w:val="PL"/>
        <w:rPr>
          <w:color w:val="808080"/>
        </w:rPr>
      </w:pPr>
      <w:r w:rsidRPr="00962B3F">
        <w:rPr>
          <w:color w:val="808080"/>
        </w:rPr>
        <w:t>-- ASN1START</w:t>
      </w:r>
    </w:p>
    <w:p w14:paraId="7FC00204" w14:textId="77777777" w:rsidR="00617ADD" w:rsidRPr="00962B3F" w:rsidRDefault="00617ADD" w:rsidP="00617ADD">
      <w:pPr>
        <w:pStyle w:val="PL"/>
        <w:rPr>
          <w:color w:val="808080"/>
        </w:rPr>
      </w:pPr>
      <w:r w:rsidRPr="00962B3F">
        <w:rPr>
          <w:color w:val="808080"/>
        </w:rPr>
        <w:t>-- TAG-SPEEDSTATESCALEFACTORS-START</w:t>
      </w:r>
    </w:p>
    <w:p w14:paraId="041A4A5E" w14:textId="77777777" w:rsidR="00617ADD" w:rsidRPr="00962B3F" w:rsidRDefault="00617ADD" w:rsidP="00617ADD">
      <w:pPr>
        <w:pStyle w:val="PL"/>
      </w:pPr>
    </w:p>
    <w:p w14:paraId="7FA3B5D0" w14:textId="77777777" w:rsidR="00617ADD" w:rsidRPr="00962B3F" w:rsidRDefault="00617ADD" w:rsidP="00617ADD">
      <w:pPr>
        <w:pStyle w:val="PL"/>
      </w:pPr>
      <w:r w:rsidRPr="00962B3F">
        <w:t xml:space="preserve">SpeedStateScaleFactors ::=          </w:t>
      </w:r>
      <w:r w:rsidRPr="00962B3F">
        <w:rPr>
          <w:color w:val="993366"/>
        </w:rPr>
        <w:t>SEQUENCE</w:t>
      </w:r>
      <w:r w:rsidRPr="00962B3F">
        <w:t xml:space="preserve"> {</w:t>
      </w:r>
    </w:p>
    <w:p w14:paraId="4682D935" w14:textId="77777777" w:rsidR="00617ADD" w:rsidRPr="00962B3F" w:rsidRDefault="00617ADD" w:rsidP="00617ADD">
      <w:pPr>
        <w:pStyle w:val="PL"/>
      </w:pPr>
      <w:r w:rsidRPr="00962B3F">
        <w:t xml:space="preserve">    sf-Medium                           </w:t>
      </w:r>
      <w:r w:rsidRPr="00962B3F">
        <w:rPr>
          <w:color w:val="993366"/>
        </w:rPr>
        <w:t>ENUMERATED</w:t>
      </w:r>
      <w:r w:rsidRPr="00962B3F">
        <w:t xml:space="preserve"> {oDot25, oDot5, oDot75, lDot0},</w:t>
      </w:r>
    </w:p>
    <w:p w14:paraId="24D3AEC8" w14:textId="77777777" w:rsidR="00617ADD" w:rsidRPr="00962B3F" w:rsidRDefault="00617ADD" w:rsidP="00617ADD">
      <w:pPr>
        <w:pStyle w:val="PL"/>
      </w:pPr>
      <w:r w:rsidRPr="00962B3F">
        <w:t xml:space="preserve">    sf-High                             </w:t>
      </w:r>
      <w:r w:rsidRPr="00962B3F">
        <w:rPr>
          <w:color w:val="993366"/>
        </w:rPr>
        <w:t>ENUMERATED</w:t>
      </w:r>
      <w:r w:rsidRPr="00962B3F">
        <w:t xml:space="preserve"> {oDot25, oDot5, oDot75, lDot0}</w:t>
      </w:r>
    </w:p>
    <w:p w14:paraId="67E4F10A" w14:textId="77777777" w:rsidR="00617ADD" w:rsidRPr="00962B3F" w:rsidRDefault="00617ADD" w:rsidP="00617ADD">
      <w:pPr>
        <w:pStyle w:val="PL"/>
      </w:pPr>
      <w:r w:rsidRPr="00962B3F">
        <w:t>}</w:t>
      </w:r>
    </w:p>
    <w:p w14:paraId="55000A49" w14:textId="77777777" w:rsidR="00617ADD" w:rsidRPr="00962B3F" w:rsidRDefault="00617ADD" w:rsidP="00617ADD">
      <w:pPr>
        <w:pStyle w:val="PL"/>
        <w:rPr>
          <w:color w:val="808080"/>
        </w:rPr>
      </w:pPr>
      <w:r w:rsidRPr="00962B3F">
        <w:rPr>
          <w:color w:val="808080"/>
        </w:rPr>
        <w:t>-- TAG-SPEEDSTATESCALEFACTORS-STOP</w:t>
      </w:r>
    </w:p>
    <w:p w14:paraId="7D9783CF" w14:textId="77777777" w:rsidR="00617ADD" w:rsidRPr="00962B3F" w:rsidRDefault="00617ADD" w:rsidP="00617ADD">
      <w:pPr>
        <w:pStyle w:val="PL"/>
        <w:rPr>
          <w:color w:val="808080"/>
        </w:rPr>
      </w:pPr>
      <w:r w:rsidRPr="00962B3F">
        <w:rPr>
          <w:color w:val="808080"/>
        </w:rPr>
        <w:t>-- ASN1STOP</w:t>
      </w:r>
    </w:p>
    <w:p w14:paraId="38A88E9E"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617ADD" w:rsidRPr="00962B3F" w14:paraId="3EEF28BC" w14:textId="77777777" w:rsidTr="003514E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7404F6" w14:textId="77777777" w:rsidR="00617ADD" w:rsidRPr="00962B3F" w:rsidRDefault="00617ADD" w:rsidP="003514E7">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617ADD" w:rsidRPr="00962B3F" w14:paraId="167324F2" w14:textId="77777777" w:rsidTr="003514E7">
        <w:trPr>
          <w:cantSplit/>
        </w:trPr>
        <w:tc>
          <w:tcPr>
            <w:tcW w:w="14175" w:type="dxa"/>
            <w:tcBorders>
              <w:top w:val="single" w:sz="4" w:space="0" w:color="auto"/>
              <w:left w:val="single" w:sz="4" w:space="0" w:color="auto"/>
              <w:bottom w:val="single" w:sz="4" w:space="0" w:color="auto"/>
              <w:right w:val="single" w:sz="4" w:space="0" w:color="auto"/>
            </w:tcBorders>
            <w:hideMark/>
          </w:tcPr>
          <w:p w14:paraId="77FA8631" w14:textId="77777777" w:rsidR="00617ADD" w:rsidRPr="00962B3F" w:rsidRDefault="00617ADD" w:rsidP="003514E7">
            <w:pPr>
              <w:pStyle w:val="TAL"/>
              <w:rPr>
                <w:b/>
                <w:bCs/>
                <w:i/>
                <w:noProof/>
                <w:lang w:eastAsia="en-GB"/>
              </w:rPr>
            </w:pPr>
            <w:r w:rsidRPr="00962B3F">
              <w:rPr>
                <w:b/>
                <w:bCs/>
                <w:i/>
                <w:noProof/>
                <w:lang w:eastAsia="en-GB"/>
              </w:rPr>
              <w:t>sf-High</w:t>
            </w:r>
          </w:p>
          <w:p w14:paraId="60FAF418" w14:textId="77777777" w:rsidR="00617ADD" w:rsidRPr="00962B3F" w:rsidRDefault="00617ADD" w:rsidP="003514E7">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617ADD" w:rsidRPr="00962B3F" w14:paraId="75258B52" w14:textId="77777777" w:rsidTr="003514E7">
        <w:trPr>
          <w:cantSplit/>
        </w:trPr>
        <w:tc>
          <w:tcPr>
            <w:tcW w:w="14175" w:type="dxa"/>
            <w:tcBorders>
              <w:top w:val="single" w:sz="4" w:space="0" w:color="auto"/>
              <w:left w:val="single" w:sz="4" w:space="0" w:color="auto"/>
              <w:bottom w:val="single" w:sz="4" w:space="0" w:color="auto"/>
              <w:right w:val="single" w:sz="4" w:space="0" w:color="auto"/>
            </w:tcBorders>
            <w:hideMark/>
          </w:tcPr>
          <w:p w14:paraId="5A5D24CA" w14:textId="77777777" w:rsidR="00617ADD" w:rsidRPr="00962B3F" w:rsidRDefault="00617ADD" w:rsidP="003514E7">
            <w:pPr>
              <w:pStyle w:val="TAL"/>
              <w:rPr>
                <w:b/>
                <w:bCs/>
                <w:i/>
                <w:noProof/>
                <w:lang w:eastAsia="en-GB"/>
              </w:rPr>
            </w:pPr>
            <w:r w:rsidRPr="00962B3F">
              <w:rPr>
                <w:b/>
                <w:bCs/>
                <w:i/>
                <w:noProof/>
                <w:lang w:eastAsia="en-GB"/>
              </w:rPr>
              <w:t>sf-Medium</w:t>
            </w:r>
          </w:p>
          <w:p w14:paraId="42594129" w14:textId="77777777" w:rsidR="00617ADD" w:rsidRPr="00962B3F" w:rsidRDefault="00617ADD" w:rsidP="003514E7">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3C5EC94B" w14:textId="77777777" w:rsidR="00617ADD" w:rsidRPr="00962B3F" w:rsidRDefault="00617ADD" w:rsidP="00617ADD"/>
    <w:p w14:paraId="1B5D0981" w14:textId="77777777" w:rsidR="00617ADD" w:rsidRPr="00962B3F" w:rsidRDefault="00617ADD" w:rsidP="00617ADD">
      <w:pPr>
        <w:pStyle w:val="Heading4"/>
        <w:rPr>
          <w:i/>
        </w:rPr>
      </w:pPr>
      <w:bookmarkStart w:id="2056" w:name="_Toc60777392"/>
      <w:bookmarkStart w:id="2057" w:name="_Toc100930309"/>
      <w:r w:rsidRPr="00962B3F">
        <w:t>–</w:t>
      </w:r>
      <w:r w:rsidRPr="00962B3F">
        <w:tab/>
      </w:r>
      <w:r w:rsidRPr="00962B3F">
        <w:rPr>
          <w:i/>
        </w:rPr>
        <w:t>SPS-Config</w:t>
      </w:r>
      <w:bookmarkEnd w:id="2056"/>
      <w:bookmarkEnd w:id="2057"/>
    </w:p>
    <w:p w14:paraId="5B4269BC" w14:textId="77777777" w:rsidR="00617ADD" w:rsidRPr="00962B3F" w:rsidRDefault="00617ADD" w:rsidP="00617ADD">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1DDF4344" w14:textId="77777777" w:rsidR="00617ADD" w:rsidRPr="00962B3F" w:rsidRDefault="00617ADD" w:rsidP="00617ADD">
      <w:pPr>
        <w:pStyle w:val="TH"/>
      </w:pPr>
      <w:r w:rsidRPr="00962B3F">
        <w:rPr>
          <w:bCs/>
          <w:i/>
          <w:iCs/>
        </w:rPr>
        <w:t xml:space="preserve">SPS-Config </w:t>
      </w:r>
      <w:r w:rsidRPr="00962B3F">
        <w:t>information element</w:t>
      </w:r>
    </w:p>
    <w:p w14:paraId="192445BF" w14:textId="77777777" w:rsidR="00617ADD" w:rsidRPr="00962B3F" w:rsidRDefault="00617ADD" w:rsidP="00617ADD">
      <w:pPr>
        <w:pStyle w:val="PL"/>
        <w:rPr>
          <w:color w:val="808080"/>
        </w:rPr>
      </w:pPr>
      <w:r w:rsidRPr="00962B3F">
        <w:rPr>
          <w:color w:val="808080"/>
        </w:rPr>
        <w:t>-- ASN1START</w:t>
      </w:r>
    </w:p>
    <w:p w14:paraId="1F947326" w14:textId="77777777" w:rsidR="00617ADD" w:rsidRPr="00962B3F" w:rsidRDefault="00617ADD" w:rsidP="00617ADD">
      <w:pPr>
        <w:pStyle w:val="PL"/>
        <w:rPr>
          <w:color w:val="808080"/>
        </w:rPr>
      </w:pPr>
      <w:r w:rsidRPr="00962B3F">
        <w:rPr>
          <w:color w:val="808080"/>
        </w:rPr>
        <w:t>-- TAG-SPS-CONFIG-START</w:t>
      </w:r>
    </w:p>
    <w:p w14:paraId="1D124C94" w14:textId="77777777" w:rsidR="00617ADD" w:rsidRPr="00962B3F" w:rsidRDefault="00617ADD" w:rsidP="00617ADD">
      <w:pPr>
        <w:pStyle w:val="PL"/>
      </w:pPr>
    </w:p>
    <w:p w14:paraId="62108016" w14:textId="77777777" w:rsidR="00617ADD" w:rsidRPr="00962B3F" w:rsidRDefault="00617ADD" w:rsidP="00617ADD">
      <w:pPr>
        <w:pStyle w:val="PL"/>
      </w:pPr>
      <w:r w:rsidRPr="00962B3F">
        <w:t xml:space="preserve">SPS-Config ::=                  </w:t>
      </w:r>
      <w:r w:rsidRPr="00962B3F">
        <w:rPr>
          <w:color w:val="993366"/>
        </w:rPr>
        <w:t>SEQUENCE</w:t>
      </w:r>
      <w:r w:rsidRPr="00962B3F">
        <w:t xml:space="preserve"> {</w:t>
      </w:r>
    </w:p>
    <w:p w14:paraId="2E0EC048" w14:textId="77777777" w:rsidR="00617ADD" w:rsidRPr="00962B3F" w:rsidRDefault="00617ADD" w:rsidP="00617ADD">
      <w:pPr>
        <w:pStyle w:val="PL"/>
      </w:pPr>
      <w:r w:rsidRPr="00962B3F">
        <w:t xml:space="preserve">    periodicity                     </w:t>
      </w:r>
      <w:r w:rsidRPr="00962B3F">
        <w:rPr>
          <w:color w:val="993366"/>
        </w:rPr>
        <w:t>ENUMERATED</w:t>
      </w:r>
      <w:r w:rsidRPr="00962B3F">
        <w:t xml:space="preserve"> {ms10, ms20, ms32, ms40, ms64, ms80, ms128, ms160, ms320, ms640,</w:t>
      </w:r>
    </w:p>
    <w:p w14:paraId="06F36067" w14:textId="77777777" w:rsidR="00617ADD" w:rsidRPr="00962B3F" w:rsidRDefault="00617ADD" w:rsidP="00617ADD">
      <w:pPr>
        <w:pStyle w:val="PL"/>
      </w:pPr>
      <w:r w:rsidRPr="00962B3F">
        <w:t xml:space="preserve">                                                        spare6, spare5, spare4, spare3, spare2, spare1},</w:t>
      </w:r>
    </w:p>
    <w:p w14:paraId="41C60584" w14:textId="77777777" w:rsidR="00617ADD" w:rsidRPr="00962B3F" w:rsidRDefault="00617ADD" w:rsidP="00617ADD">
      <w:pPr>
        <w:pStyle w:val="PL"/>
      </w:pPr>
      <w:r w:rsidRPr="00962B3F">
        <w:t xml:space="preserve">    nrofHARQ-Processes              </w:t>
      </w:r>
      <w:r w:rsidRPr="00962B3F">
        <w:rPr>
          <w:color w:val="993366"/>
        </w:rPr>
        <w:t>INTEGER</w:t>
      </w:r>
      <w:r w:rsidRPr="00962B3F">
        <w:t xml:space="preserve"> (1..8),</w:t>
      </w:r>
    </w:p>
    <w:p w14:paraId="64CE7856" w14:textId="77777777" w:rsidR="00617ADD" w:rsidRPr="00962B3F" w:rsidRDefault="00617ADD" w:rsidP="00617ADD">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5FEB5DD9" w14:textId="77777777" w:rsidR="00617ADD" w:rsidRPr="00962B3F" w:rsidRDefault="00617ADD" w:rsidP="00617ADD">
      <w:pPr>
        <w:pStyle w:val="PL"/>
        <w:rPr>
          <w:color w:val="808080"/>
        </w:rPr>
      </w:pPr>
      <w:r w:rsidRPr="00962B3F">
        <w:lastRenderedPageBreak/>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37C292B" w14:textId="77777777" w:rsidR="00617ADD" w:rsidRPr="00962B3F" w:rsidRDefault="00617ADD" w:rsidP="00617ADD">
      <w:pPr>
        <w:pStyle w:val="PL"/>
      </w:pPr>
      <w:r w:rsidRPr="00962B3F">
        <w:t xml:space="preserve">    ...,</w:t>
      </w:r>
    </w:p>
    <w:p w14:paraId="2D444092" w14:textId="77777777" w:rsidR="00617ADD" w:rsidRPr="00962B3F" w:rsidRDefault="00617ADD" w:rsidP="00617ADD">
      <w:pPr>
        <w:pStyle w:val="PL"/>
      </w:pPr>
      <w:r w:rsidRPr="00962B3F">
        <w:t xml:space="preserve">    [[</w:t>
      </w:r>
    </w:p>
    <w:p w14:paraId="2E6DF4BC" w14:textId="77777777" w:rsidR="00617ADD" w:rsidRPr="00962B3F" w:rsidRDefault="00617ADD" w:rsidP="00617ADD">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4B52A604" w14:textId="77777777" w:rsidR="00617ADD" w:rsidRPr="00962B3F" w:rsidRDefault="00617ADD" w:rsidP="00617ADD">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3CB7B980" w14:textId="77777777" w:rsidR="00617ADD" w:rsidRPr="00962B3F" w:rsidRDefault="00617ADD" w:rsidP="00617ADD">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6F54395E" w14:textId="77777777" w:rsidR="00617ADD" w:rsidRPr="00962B3F" w:rsidRDefault="00617ADD" w:rsidP="00617ADD">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0D29AB23" w14:textId="77777777" w:rsidR="00617ADD" w:rsidRPr="00962B3F" w:rsidRDefault="00617ADD" w:rsidP="00617ADD">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1297050E" w14:textId="77777777" w:rsidR="00617ADD" w:rsidRPr="00962B3F" w:rsidRDefault="00617ADD" w:rsidP="00617ADD">
      <w:pPr>
        <w:pStyle w:val="PL"/>
      </w:pPr>
      <w:r w:rsidRPr="00962B3F">
        <w:t xml:space="preserve">    ]],</w:t>
      </w:r>
    </w:p>
    <w:p w14:paraId="46A9AB6C" w14:textId="77777777" w:rsidR="00617ADD" w:rsidRPr="00962B3F" w:rsidRDefault="00617ADD" w:rsidP="00617ADD">
      <w:pPr>
        <w:pStyle w:val="PL"/>
      </w:pPr>
      <w:r w:rsidRPr="00962B3F">
        <w:t xml:space="preserve">    [[</w:t>
      </w:r>
    </w:p>
    <w:p w14:paraId="7622370E" w14:textId="77777777" w:rsidR="00617ADD" w:rsidRPr="00962B3F" w:rsidRDefault="00617ADD" w:rsidP="00617ADD">
      <w:pPr>
        <w:pStyle w:val="PL"/>
        <w:rPr>
          <w:color w:val="808080"/>
        </w:rPr>
      </w:pPr>
      <w:r w:rsidRPr="00962B3F">
        <w:t xml:space="preserve">    sps-HARQ-Deferral-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R</w:t>
      </w:r>
    </w:p>
    <w:p w14:paraId="19A718B6" w14:textId="77777777" w:rsidR="00617ADD" w:rsidRPr="00962B3F" w:rsidRDefault="00617ADD" w:rsidP="00617ADD">
      <w:pPr>
        <w:pStyle w:val="PL"/>
        <w:rPr>
          <w:color w:val="808080"/>
        </w:rPr>
      </w:pPr>
      <w:r w:rsidRPr="00962B3F">
        <w:t xml:space="preserve">    n1PUCCH-AN-PUCCHsSCell-r17      PUCCH-ResourceId                                                            </w:t>
      </w:r>
      <w:r w:rsidRPr="00962B3F">
        <w:rPr>
          <w:color w:val="993366"/>
        </w:rPr>
        <w:t>OPTIONAL</w:t>
      </w:r>
      <w:r w:rsidRPr="00962B3F">
        <w:t xml:space="preserve">,   </w:t>
      </w:r>
      <w:r w:rsidRPr="00962B3F">
        <w:rPr>
          <w:color w:val="808080"/>
        </w:rPr>
        <w:t>-- Need R</w:t>
      </w:r>
    </w:p>
    <w:p w14:paraId="3A6BC513" w14:textId="77777777" w:rsidR="00617ADD" w:rsidRPr="00962B3F" w:rsidRDefault="00617ADD" w:rsidP="00617ADD">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Pr="00962B3F">
        <w:t xml:space="preserve">,   </w:t>
      </w:r>
      <w:r w:rsidRPr="00962B3F">
        <w:rPr>
          <w:color w:val="808080"/>
        </w:rPr>
        <w:t>-- Need R</w:t>
      </w:r>
    </w:p>
    <w:p w14:paraId="53744444" w14:textId="77777777" w:rsidR="00617ADD" w:rsidRPr="00962B3F" w:rsidRDefault="00617ADD" w:rsidP="00617ADD">
      <w:pPr>
        <w:pStyle w:val="PL"/>
        <w:rPr>
          <w:color w:val="808080"/>
        </w:rPr>
      </w:pPr>
      <w:r w:rsidRPr="00962B3F">
        <w:t xml:space="preserve">    nrofHARQ-Processes-v1710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2E6BC0CB" w14:textId="77777777" w:rsidR="00617ADD" w:rsidRPr="00962B3F" w:rsidRDefault="00617ADD" w:rsidP="00617ADD">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76CFE849" w14:textId="77777777" w:rsidR="00617ADD" w:rsidRPr="00962B3F" w:rsidRDefault="00617ADD" w:rsidP="00617ADD">
      <w:pPr>
        <w:pStyle w:val="PL"/>
      </w:pPr>
      <w:r w:rsidRPr="00962B3F">
        <w:t xml:space="preserve">    ]]</w:t>
      </w:r>
    </w:p>
    <w:p w14:paraId="210F2FBC" w14:textId="77777777" w:rsidR="00617ADD" w:rsidRPr="00962B3F" w:rsidRDefault="00617ADD" w:rsidP="00617ADD">
      <w:pPr>
        <w:pStyle w:val="PL"/>
      </w:pPr>
      <w:r w:rsidRPr="00962B3F">
        <w:t>}</w:t>
      </w:r>
    </w:p>
    <w:p w14:paraId="5EA6F279" w14:textId="77777777" w:rsidR="00617ADD" w:rsidRPr="00962B3F" w:rsidRDefault="00617ADD" w:rsidP="00617ADD">
      <w:pPr>
        <w:pStyle w:val="PL"/>
      </w:pPr>
    </w:p>
    <w:p w14:paraId="45B0E81E" w14:textId="77777777" w:rsidR="00617ADD" w:rsidRPr="00962B3F" w:rsidRDefault="00617ADD" w:rsidP="00617ADD">
      <w:pPr>
        <w:pStyle w:val="PL"/>
        <w:rPr>
          <w:color w:val="808080"/>
        </w:rPr>
      </w:pPr>
      <w:r w:rsidRPr="00962B3F">
        <w:rPr>
          <w:color w:val="808080"/>
        </w:rPr>
        <w:t>-- TAG-SPS-CONFIG-STOP</w:t>
      </w:r>
    </w:p>
    <w:p w14:paraId="2EC5B0C6" w14:textId="77777777" w:rsidR="00617ADD" w:rsidRPr="00962B3F" w:rsidRDefault="00617ADD" w:rsidP="00617ADD">
      <w:pPr>
        <w:pStyle w:val="PL"/>
        <w:rPr>
          <w:color w:val="808080"/>
        </w:rPr>
      </w:pPr>
      <w:r w:rsidRPr="00962B3F">
        <w:rPr>
          <w:color w:val="808080"/>
        </w:rPr>
        <w:t>-- ASN1STOP</w:t>
      </w:r>
    </w:p>
    <w:p w14:paraId="711B68A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F2F12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8ACEDF" w14:textId="77777777" w:rsidR="00617ADD" w:rsidRPr="00962B3F" w:rsidRDefault="00617ADD" w:rsidP="003514E7">
            <w:pPr>
              <w:pStyle w:val="TAH"/>
              <w:rPr>
                <w:szCs w:val="22"/>
                <w:lang w:eastAsia="sv-SE"/>
              </w:rPr>
            </w:pPr>
            <w:r w:rsidRPr="00962B3F">
              <w:rPr>
                <w:i/>
                <w:szCs w:val="22"/>
                <w:lang w:eastAsia="sv-SE"/>
              </w:rPr>
              <w:lastRenderedPageBreak/>
              <w:t xml:space="preserve">SPS-Config </w:t>
            </w:r>
            <w:r w:rsidRPr="00962B3F">
              <w:rPr>
                <w:szCs w:val="22"/>
                <w:lang w:eastAsia="sv-SE"/>
              </w:rPr>
              <w:t>field descriptions</w:t>
            </w:r>
          </w:p>
        </w:tc>
      </w:tr>
      <w:tr w:rsidR="00617ADD" w:rsidRPr="00962B3F" w14:paraId="548F3BF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EF7CD6" w14:textId="77777777" w:rsidR="00617ADD" w:rsidRPr="00962B3F" w:rsidRDefault="00617ADD" w:rsidP="003514E7">
            <w:pPr>
              <w:pStyle w:val="TAL"/>
              <w:rPr>
                <w:b/>
                <w:i/>
                <w:szCs w:val="22"/>
                <w:lang w:eastAsia="sv-SE"/>
              </w:rPr>
            </w:pPr>
            <w:r w:rsidRPr="00962B3F">
              <w:rPr>
                <w:b/>
                <w:i/>
                <w:szCs w:val="22"/>
                <w:lang w:eastAsia="sv-SE"/>
              </w:rPr>
              <w:t>harq-CodebookID</w:t>
            </w:r>
          </w:p>
          <w:p w14:paraId="7D94E7D8" w14:textId="77777777" w:rsidR="00617ADD" w:rsidRPr="00962B3F" w:rsidRDefault="00617ADD" w:rsidP="003514E7">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617ADD" w:rsidRPr="00962B3F" w14:paraId="5BBEB6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FC14D3" w14:textId="77777777" w:rsidR="00617ADD" w:rsidRPr="00962B3F" w:rsidRDefault="00617ADD" w:rsidP="003514E7">
            <w:pPr>
              <w:pStyle w:val="TAL"/>
              <w:rPr>
                <w:b/>
                <w:i/>
                <w:szCs w:val="22"/>
                <w:lang w:eastAsia="sv-SE"/>
              </w:rPr>
            </w:pPr>
            <w:r w:rsidRPr="00962B3F">
              <w:rPr>
                <w:b/>
                <w:i/>
                <w:szCs w:val="22"/>
                <w:lang w:eastAsia="sv-SE"/>
              </w:rPr>
              <w:t>harq-ProcID-Offset</w:t>
            </w:r>
          </w:p>
          <w:p w14:paraId="02B7AEEF" w14:textId="77777777" w:rsidR="00617ADD" w:rsidRPr="00962B3F" w:rsidRDefault="00617ADD" w:rsidP="003514E7">
            <w:pPr>
              <w:pStyle w:val="TAL"/>
              <w:rPr>
                <w:b/>
                <w:i/>
                <w:szCs w:val="22"/>
                <w:lang w:eastAsia="sv-SE"/>
              </w:rPr>
            </w:pPr>
            <w:r w:rsidRPr="00962B3F">
              <w:rPr>
                <w:lang w:eastAsia="sv-SE"/>
              </w:rPr>
              <w:t>Indicates the offset used in deriving the HARQ process IDs, see TS 38.321 [3], clause 5.3.1.</w:t>
            </w:r>
          </w:p>
        </w:tc>
      </w:tr>
      <w:tr w:rsidR="00617ADD" w:rsidRPr="00962B3F" w14:paraId="37A6161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79B399" w14:textId="77777777" w:rsidR="00617ADD" w:rsidRPr="00962B3F" w:rsidRDefault="00617ADD" w:rsidP="003514E7">
            <w:pPr>
              <w:pStyle w:val="TAL"/>
              <w:rPr>
                <w:szCs w:val="22"/>
                <w:lang w:eastAsia="sv-SE"/>
              </w:rPr>
            </w:pPr>
            <w:r w:rsidRPr="00962B3F">
              <w:rPr>
                <w:b/>
                <w:i/>
                <w:szCs w:val="22"/>
                <w:lang w:eastAsia="sv-SE"/>
              </w:rPr>
              <w:t>mcs-Table</w:t>
            </w:r>
          </w:p>
          <w:p w14:paraId="5DEBBC5D" w14:textId="77777777" w:rsidR="00617ADD" w:rsidRPr="00962B3F" w:rsidRDefault="00617ADD" w:rsidP="003514E7">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962B3F">
              <w:rPr>
                <w:i/>
                <w:iCs/>
                <w:szCs w:val="22"/>
                <w:lang w:eastAsia="sv-SE"/>
              </w:rPr>
              <w:t>mcs-Table-r17</w:t>
            </w:r>
            <w:r w:rsidRPr="00962B3F">
              <w:rPr>
                <w:szCs w:val="22"/>
                <w:lang w:eastAsia="sv-SE"/>
              </w:rPr>
              <w:t xml:space="preserve"> in </w:t>
            </w:r>
            <w:r w:rsidRPr="00962B3F">
              <w:rPr>
                <w:i/>
                <w:iCs/>
                <w:szCs w:val="22"/>
                <w:lang w:eastAsia="sv-SE"/>
              </w:rPr>
              <w:t>PDSCH-Config</w:t>
            </w:r>
            <w:r w:rsidRPr="00962B3F">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17ADD" w:rsidRPr="00962B3F" w14:paraId="13FA89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9A9AC05" w14:textId="77777777" w:rsidR="00617ADD" w:rsidRPr="00962B3F" w:rsidRDefault="00617ADD" w:rsidP="003514E7">
            <w:pPr>
              <w:pStyle w:val="TAL"/>
              <w:rPr>
                <w:szCs w:val="22"/>
                <w:lang w:eastAsia="sv-SE"/>
              </w:rPr>
            </w:pPr>
            <w:r w:rsidRPr="00962B3F">
              <w:rPr>
                <w:b/>
                <w:i/>
                <w:szCs w:val="22"/>
                <w:lang w:eastAsia="sv-SE"/>
              </w:rPr>
              <w:t>n1PUCCH-AN</w:t>
            </w:r>
          </w:p>
          <w:p w14:paraId="7D3922D7" w14:textId="77777777" w:rsidR="00617ADD" w:rsidRPr="00962B3F" w:rsidRDefault="00617ADD" w:rsidP="003514E7">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617ADD" w:rsidRPr="00962B3F" w14:paraId="1CCC5FE5" w14:textId="77777777" w:rsidTr="003514E7">
        <w:tc>
          <w:tcPr>
            <w:tcW w:w="14173" w:type="dxa"/>
            <w:tcBorders>
              <w:top w:val="single" w:sz="4" w:space="0" w:color="auto"/>
              <w:left w:val="single" w:sz="4" w:space="0" w:color="auto"/>
              <w:bottom w:val="single" w:sz="4" w:space="0" w:color="auto"/>
              <w:right w:val="single" w:sz="4" w:space="0" w:color="auto"/>
            </w:tcBorders>
          </w:tcPr>
          <w:p w14:paraId="0D67427C" w14:textId="77777777" w:rsidR="00617ADD" w:rsidRPr="00962B3F" w:rsidRDefault="00617ADD" w:rsidP="003514E7">
            <w:pPr>
              <w:pStyle w:val="TAL"/>
              <w:rPr>
                <w:szCs w:val="22"/>
                <w:lang w:eastAsia="sv-SE"/>
              </w:rPr>
            </w:pPr>
            <w:r w:rsidRPr="00962B3F">
              <w:rPr>
                <w:b/>
                <w:i/>
                <w:szCs w:val="22"/>
                <w:lang w:eastAsia="sv-SE"/>
              </w:rPr>
              <w:t>n1PUCCH-AN-PUCCHsSCell</w:t>
            </w:r>
          </w:p>
          <w:p w14:paraId="4D6E5554" w14:textId="77777777" w:rsidR="00617ADD" w:rsidRPr="00962B3F" w:rsidRDefault="00617ADD" w:rsidP="003514E7">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17ADD" w:rsidRPr="00962B3F" w14:paraId="578FB1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8788A4" w14:textId="77777777" w:rsidR="00617ADD" w:rsidRPr="00962B3F" w:rsidRDefault="00617ADD" w:rsidP="003514E7">
            <w:pPr>
              <w:pStyle w:val="TAL"/>
              <w:rPr>
                <w:szCs w:val="22"/>
                <w:lang w:eastAsia="sv-SE"/>
              </w:rPr>
            </w:pPr>
            <w:r w:rsidRPr="00962B3F">
              <w:rPr>
                <w:b/>
                <w:i/>
                <w:szCs w:val="22"/>
                <w:lang w:eastAsia="sv-SE"/>
              </w:rPr>
              <w:t>nrofHARQ-Processes</w:t>
            </w:r>
          </w:p>
          <w:p w14:paraId="5591DB1C" w14:textId="77777777" w:rsidR="00617ADD" w:rsidRPr="00962B3F" w:rsidRDefault="00617ADD" w:rsidP="003514E7">
            <w:pPr>
              <w:pStyle w:val="TAL"/>
              <w:rPr>
                <w:szCs w:val="22"/>
                <w:lang w:eastAsia="sv-SE"/>
              </w:rPr>
            </w:pPr>
            <w:r w:rsidRPr="00962B3F">
              <w:rPr>
                <w:szCs w:val="22"/>
                <w:lang w:eastAsia="sv-SE"/>
              </w:rPr>
              <w:t xml:space="preserve">Number of configured HARQ processes for SPS DL (see TS 38.321 [3], clause 5.8.1). If UE is configured with </w:t>
            </w:r>
            <w:r w:rsidRPr="00962B3F">
              <w:rPr>
                <w:i/>
                <w:iCs/>
              </w:rPr>
              <w:t>nrofHARQ-Processes-v1710</w:t>
            </w:r>
            <w:r w:rsidRPr="00962B3F">
              <w:t xml:space="preserve"> UE shall ignore </w:t>
            </w:r>
            <w:r w:rsidRPr="00962B3F">
              <w:rPr>
                <w:i/>
                <w:iCs/>
              </w:rPr>
              <w:t>nrofHARQ-Processes (without suffix)</w:t>
            </w:r>
            <w:r w:rsidRPr="00962B3F">
              <w:t>.</w:t>
            </w:r>
          </w:p>
        </w:tc>
      </w:tr>
      <w:tr w:rsidR="00617ADD" w:rsidRPr="00962B3F" w14:paraId="0BE1881A" w14:textId="77777777" w:rsidTr="003514E7">
        <w:tc>
          <w:tcPr>
            <w:tcW w:w="14173" w:type="dxa"/>
            <w:tcBorders>
              <w:top w:val="single" w:sz="4" w:space="0" w:color="auto"/>
              <w:left w:val="single" w:sz="4" w:space="0" w:color="auto"/>
              <w:bottom w:val="single" w:sz="4" w:space="0" w:color="auto"/>
              <w:right w:val="single" w:sz="4" w:space="0" w:color="auto"/>
            </w:tcBorders>
          </w:tcPr>
          <w:p w14:paraId="3EA18C94" w14:textId="77777777" w:rsidR="00617ADD" w:rsidRPr="00962B3F" w:rsidRDefault="00617ADD" w:rsidP="003514E7">
            <w:pPr>
              <w:pStyle w:val="TAL"/>
              <w:rPr>
                <w:b/>
                <w:i/>
                <w:szCs w:val="22"/>
              </w:rPr>
            </w:pPr>
            <w:r w:rsidRPr="00962B3F">
              <w:rPr>
                <w:b/>
                <w:i/>
                <w:szCs w:val="22"/>
              </w:rPr>
              <w:t>pdsch-AggregationFactor</w:t>
            </w:r>
          </w:p>
          <w:p w14:paraId="569ACE19" w14:textId="77777777" w:rsidR="00617ADD" w:rsidRPr="00962B3F" w:rsidRDefault="00617ADD" w:rsidP="003514E7">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617ADD" w:rsidRPr="00962B3F" w14:paraId="00EA0A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2EF9F3" w14:textId="77777777" w:rsidR="00617ADD" w:rsidRPr="00962B3F" w:rsidRDefault="00617ADD" w:rsidP="003514E7">
            <w:pPr>
              <w:pStyle w:val="TAL"/>
              <w:rPr>
                <w:szCs w:val="22"/>
                <w:lang w:eastAsia="sv-SE"/>
              </w:rPr>
            </w:pPr>
            <w:r w:rsidRPr="00962B3F">
              <w:rPr>
                <w:b/>
                <w:i/>
                <w:szCs w:val="22"/>
                <w:lang w:eastAsia="sv-SE"/>
              </w:rPr>
              <w:t>periodicity</w:t>
            </w:r>
          </w:p>
          <w:p w14:paraId="3337DB6F" w14:textId="77777777" w:rsidR="00617ADD" w:rsidRPr="00962B3F" w:rsidRDefault="00617ADD" w:rsidP="003514E7">
            <w:pPr>
              <w:pStyle w:val="TAL"/>
              <w:rPr>
                <w:szCs w:val="22"/>
                <w:lang w:eastAsia="sv-SE"/>
              </w:rPr>
            </w:pPr>
            <w:r w:rsidRPr="00962B3F">
              <w:rPr>
                <w:szCs w:val="22"/>
                <w:lang w:eastAsia="sv-SE"/>
              </w:rPr>
              <w:t>Periodicity for DL SPS (see TS 38.214 [19] and TS 38.321 [3], clause 5.8.1).</w:t>
            </w:r>
          </w:p>
        </w:tc>
      </w:tr>
      <w:tr w:rsidR="00617ADD" w:rsidRPr="00962B3F" w14:paraId="3DC9B2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9B7D5B" w14:textId="77777777" w:rsidR="00617ADD" w:rsidRPr="00962B3F" w:rsidRDefault="00617ADD" w:rsidP="003514E7">
            <w:pPr>
              <w:pStyle w:val="TAL"/>
              <w:rPr>
                <w:b/>
                <w:i/>
                <w:szCs w:val="22"/>
                <w:lang w:eastAsia="sv-SE"/>
              </w:rPr>
            </w:pPr>
            <w:r w:rsidRPr="00962B3F">
              <w:rPr>
                <w:b/>
                <w:i/>
                <w:szCs w:val="22"/>
                <w:lang w:eastAsia="sv-SE"/>
              </w:rPr>
              <w:t>periodicityExt</w:t>
            </w:r>
          </w:p>
          <w:p w14:paraId="4124C60E" w14:textId="77777777" w:rsidR="00617ADD" w:rsidRPr="00962B3F" w:rsidRDefault="00617ADD" w:rsidP="003514E7">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3ACEDCB1" w14:textId="77777777" w:rsidR="00617ADD" w:rsidRPr="00962B3F" w:rsidRDefault="00617ADD" w:rsidP="003514E7">
            <w:pPr>
              <w:pStyle w:val="TAL"/>
              <w:rPr>
                <w:lang w:eastAsia="sv-SE"/>
              </w:rPr>
            </w:pPr>
            <w:r w:rsidRPr="00962B3F">
              <w:rPr>
                <w:lang w:eastAsia="sv-SE"/>
              </w:rPr>
              <w:t>The following periodicities are supported depending on the configured subcarrier spacing [ms]:</w:t>
            </w:r>
          </w:p>
          <w:p w14:paraId="2CF54D1E" w14:textId="77777777" w:rsidR="00617ADD" w:rsidRPr="00962B3F" w:rsidRDefault="00617ADD" w:rsidP="003514E7">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599C3111" w14:textId="77777777" w:rsidR="00617ADD" w:rsidRPr="00962B3F" w:rsidRDefault="00617ADD" w:rsidP="003514E7">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581349B8" w14:textId="77777777" w:rsidR="00617ADD" w:rsidRPr="00962B3F" w:rsidRDefault="00617ADD" w:rsidP="003514E7">
            <w:pPr>
              <w:pStyle w:val="TAL"/>
              <w:tabs>
                <w:tab w:val="left" w:pos="2014"/>
              </w:tabs>
              <w:rPr>
                <w:szCs w:val="22"/>
                <w:lang w:eastAsia="sv-SE"/>
              </w:rPr>
            </w:pPr>
            <w:r w:rsidRPr="00962B3F">
              <w:rPr>
                <w:szCs w:val="22"/>
                <w:lang w:eastAsia="sv-SE"/>
              </w:rPr>
              <w:t>60 kHz with normal 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76FFEAF0" w14:textId="77777777" w:rsidR="00617ADD" w:rsidRPr="00962B3F" w:rsidRDefault="00617ADD" w:rsidP="003514E7">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52E4E3E2" w14:textId="77777777" w:rsidR="00617ADD" w:rsidRPr="00962B3F" w:rsidRDefault="00617ADD" w:rsidP="003514E7">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3207481E" w14:textId="77777777" w:rsidR="00617ADD" w:rsidRPr="00962B3F" w:rsidRDefault="00617ADD" w:rsidP="003514E7">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5C6679C5" w14:textId="77777777" w:rsidR="00617ADD" w:rsidRPr="00962B3F" w:rsidRDefault="00617ADD" w:rsidP="003514E7">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625A505C" w14:textId="77777777" w:rsidR="00617ADD" w:rsidRPr="00962B3F" w:rsidRDefault="00617ADD" w:rsidP="003514E7">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617ADD" w:rsidRPr="00962B3F" w14:paraId="5F1BA1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CF446E" w14:textId="77777777" w:rsidR="00617ADD" w:rsidRPr="00962B3F" w:rsidRDefault="00617ADD" w:rsidP="003514E7">
            <w:pPr>
              <w:pStyle w:val="TAL"/>
              <w:rPr>
                <w:b/>
                <w:i/>
                <w:szCs w:val="22"/>
                <w:lang w:eastAsia="sv-SE"/>
              </w:rPr>
            </w:pPr>
            <w:r w:rsidRPr="00962B3F">
              <w:rPr>
                <w:b/>
                <w:i/>
                <w:szCs w:val="22"/>
                <w:lang w:eastAsia="sv-SE"/>
              </w:rPr>
              <w:t>sps-ConfigIndex</w:t>
            </w:r>
          </w:p>
          <w:p w14:paraId="138136AF" w14:textId="77777777" w:rsidR="00617ADD" w:rsidRPr="00962B3F" w:rsidRDefault="00617ADD" w:rsidP="003514E7">
            <w:pPr>
              <w:pStyle w:val="TAL"/>
              <w:rPr>
                <w:b/>
                <w:i/>
                <w:szCs w:val="22"/>
                <w:lang w:eastAsia="sv-SE"/>
              </w:rPr>
            </w:pPr>
            <w:r w:rsidRPr="00962B3F">
              <w:rPr>
                <w:lang w:eastAsia="sv-SE"/>
              </w:rPr>
              <w:t>Indicates the index of one of multiple SPS configurations.</w:t>
            </w:r>
          </w:p>
        </w:tc>
      </w:tr>
      <w:tr w:rsidR="00617ADD" w:rsidRPr="00962B3F" w14:paraId="58AF58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1C1C14" w14:textId="77777777" w:rsidR="00617ADD" w:rsidRPr="00962B3F" w:rsidRDefault="00617ADD" w:rsidP="003514E7">
            <w:pPr>
              <w:pStyle w:val="TAL"/>
              <w:rPr>
                <w:b/>
                <w:i/>
                <w:szCs w:val="22"/>
                <w:lang w:eastAsia="sv-SE"/>
              </w:rPr>
            </w:pPr>
            <w:r w:rsidRPr="00962B3F">
              <w:rPr>
                <w:b/>
                <w:i/>
                <w:szCs w:val="22"/>
                <w:lang w:eastAsia="sv-SE"/>
              </w:rPr>
              <w:t>sps-HARQ-Deferral</w:t>
            </w:r>
          </w:p>
          <w:p w14:paraId="4B6E11D8" w14:textId="77777777" w:rsidR="00617ADD" w:rsidRPr="00962B3F" w:rsidRDefault="00617ADD" w:rsidP="003514E7">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59E2CF7C" w14:textId="77777777" w:rsidR="00617ADD" w:rsidRPr="00962B3F" w:rsidRDefault="00617ADD" w:rsidP="00617ADD"/>
    <w:tbl>
      <w:tblPr>
        <w:tblW w:w="14173" w:type="dxa"/>
        <w:tblLook w:val="04A0" w:firstRow="1" w:lastRow="0" w:firstColumn="1" w:lastColumn="0" w:noHBand="0" w:noVBand="1"/>
      </w:tblPr>
      <w:tblGrid>
        <w:gridCol w:w="4028"/>
        <w:gridCol w:w="10145"/>
      </w:tblGrid>
      <w:tr w:rsidR="00617ADD" w:rsidRPr="00962B3F" w14:paraId="6538F12B" w14:textId="77777777" w:rsidTr="003514E7">
        <w:tc>
          <w:tcPr>
            <w:tcW w:w="2834" w:type="dxa"/>
            <w:tcBorders>
              <w:top w:val="single" w:sz="4" w:space="0" w:color="auto"/>
              <w:left w:val="single" w:sz="4" w:space="0" w:color="auto"/>
              <w:bottom w:val="single" w:sz="4" w:space="0" w:color="auto"/>
              <w:right w:val="single" w:sz="4" w:space="0" w:color="auto"/>
            </w:tcBorders>
            <w:hideMark/>
          </w:tcPr>
          <w:p w14:paraId="6D3EAF98" w14:textId="77777777" w:rsidR="00617ADD" w:rsidRPr="00962B3F" w:rsidRDefault="00617ADD" w:rsidP="003514E7">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18E35B79" w14:textId="77777777" w:rsidR="00617ADD" w:rsidRPr="00962B3F" w:rsidRDefault="00617ADD" w:rsidP="003514E7">
            <w:pPr>
              <w:pStyle w:val="TAH"/>
              <w:rPr>
                <w:lang w:eastAsia="sv-SE"/>
              </w:rPr>
            </w:pPr>
            <w:r w:rsidRPr="00962B3F">
              <w:rPr>
                <w:lang w:eastAsia="sv-SE"/>
              </w:rPr>
              <w:t>Explanation</w:t>
            </w:r>
          </w:p>
        </w:tc>
      </w:tr>
      <w:tr w:rsidR="00617ADD" w:rsidRPr="00962B3F" w14:paraId="6EEAAC3C" w14:textId="77777777" w:rsidTr="003514E7">
        <w:tc>
          <w:tcPr>
            <w:tcW w:w="2834" w:type="dxa"/>
            <w:tcBorders>
              <w:top w:val="single" w:sz="4" w:space="0" w:color="auto"/>
              <w:left w:val="single" w:sz="4" w:space="0" w:color="auto"/>
              <w:bottom w:val="single" w:sz="4" w:space="0" w:color="auto"/>
              <w:right w:val="single" w:sz="4" w:space="0" w:color="auto"/>
            </w:tcBorders>
            <w:hideMark/>
          </w:tcPr>
          <w:p w14:paraId="5488F202" w14:textId="77777777" w:rsidR="00617ADD" w:rsidRPr="00962B3F" w:rsidRDefault="00617ADD" w:rsidP="003514E7">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24B92C71" w14:textId="77777777" w:rsidR="00617ADD" w:rsidRPr="00962B3F" w:rsidRDefault="00617ADD" w:rsidP="003514E7">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3BDE7B0C" w14:textId="77777777" w:rsidR="00617ADD" w:rsidRPr="00962B3F" w:rsidRDefault="00617ADD" w:rsidP="00617ADD"/>
    <w:p w14:paraId="612361EF" w14:textId="77777777" w:rsidR="00617ADD" w:rsidRPr="00962B3F" w:rsidRDefault="00617ADD" w:rsidP="00617ADD">
      <w:pPr>
        <w:pStyle w:val="Heading4"/>
      </w:pPr>
      <w:bookmarkStart w:id="2058" w:name="_Toc60777393"/>
      <w:bookmarkStart w:id="2059" w:name="_Toc100930310"/>
      <w:r w:rsidRPr="00962B3F">
        <w:lastRenderedPageBreak/>
        <w:t>–</w:t>
      </w:r>
      <w:r w:rsidRPr="00962B3F">
        <w:tab/>
      </w:r>
      <w:r w:rsidRPr="00962B3F">
        <w:rPr>
          <w:i/>
        </w:rPr>
        <w:t>SPS-ConfigIndex</w:t>
      </w:r>
      <w:bookmarkEnd w:id="2058"/>
      <w:bookmarkEnd w:id="2059"/>
    </w:p>
    <w:p w14:paraId="25710137" w14:textId="77777777" w:rsidR="00617ADD" w:rsidRPr="00962B3F" w:rsidRDefault="00617ADD" w:rsidP="00617ADD">
      <w:r w:rsidRPr="00962B3F">
        <w:t xml:space="preserve">The IE </w:t>
      </w:r>
      <w:r w:rsidRPr="00962B3F">
        <w:rPr>
          <w:i/>
        </w:rPr>
        <w:t>SPS-ConfigIndex</w:t>
      </w:r>
      <w:r w:rsidRPr="00962B3F">
        <w:t xml:space="preserve"> is used to indicate the index of one of multiple DL SPS configurations in one BWP.</w:t>
      </w:r>
    </w:p>
    <w:p w14:paraId="7B486A54" w14:textId="77777777" w:rsidR="00617ADD" w:rsidRPr="00962B3F" w:rsidRDefault="00617ADD" w:rsidP="00617ADD">
      <w:pPr>
        <w:pStyle w:val="TH"/>
      </w:pPr>
      <w:r w:rsidRPr="00962B3F">
        <w:rPr>
          <w:i/>
        </w:rPr>
        <w:t>SPS-ConfigIndex</w:t>
      </w:r>
      <w:r w:rsidRPr="00962B3F">
        <w:t xml:space="preserve"> information element</w:t>
      </w:r>
    </w:p>
    <w:p w14:paraId="24240012" w14:textId="77777777" w:rsidR="00617ADD" w:rsidRPr="00962B3F" w:rsidRDefault="00617ADD" w:rsidP="00617ADD">
      <w:pPr>
        <w:pStyle w:val="PL"/>
        <w:rPr>
          <w:color w:val="808080"/>
        </w:rPr>
      </w:pPr>
      <w:r w:rsidRPr="00962B3F">
        <w:rPr>
          <w:color w:val="808080"/>
        </w:rPr>
        <w:t>-- ASN1START</w:t>
      </w:r>
    </w:p>
    <w:p w14:paraId="14236737" w14:textId="77777777" w:rsidR="00617ADD" w:rsidRPr="00962B3F" w:rsidRDefault="00617ADD" w:rsidP="00617ADD">
      <w:pPr>
        <w:pStyle w:val="PL"/>
        <w:rPr>
          <w:color w:val="808080"/>
        </w:rPr>
      </w:pPr>
      <w:r w:rsidRPr="00962B3F">
        <w:rPr>
          <w:color w:val="808080"/>
        </w:rPr>
        <w:t>-- TAG-SPS-CONFIGINDEX-START</w:t>
      </w:r>
    </w:p>
    <w:p w14:paraId="2D3B770F" w14:textId="77777777" w:rsidR="00617ADD" w:rsidRPr="00962B3F" w:rsidRDefault="00617ADD" w:rsidP="00617ADD">
      <w:pPr>
        <w:pStyle w:val="PL"/>
      </w:pPr>
    </w:p>
    <w:p w14:paraId="5D533843" w14:textId="77777777" w:rsidR="00617ADD" w:rsidRPr="00962B3F" w:rsidRDefault="00617ADD" w:rsidP="00617ADD">
      <w:pPr>
        <w:pStyle w:val="PL"/>
      </w:pPr>
      <w:r w:rsidRPr="00962B3F">
        <w:t xml:space="preserve">SPS-ConfigIndex-r16             ::= </w:t>
      </w:r>
      <w:r w:rsidRPr="00962B3F">
        <w:rPr>
          <w:color w:val="993366"/>
        </w:rPr>
        <w:t>INTEGER</w:t>
      </w:r>
      <w:r w:rsidRPr="00962B3F">
        <w:t xml:space="preserve"> (0.. maxNrofSPS-Config-1-r16)</w:t>
      </w:r>
    </w:p>
    <w:p w14:paraId="5CA25CEC" w14:textId="77777777" w:rsidR="00617ADD" w:rsidRPr="00962B3F" w:rsidRDefault="00617ADD" w:rsidP="00617ADD">
      <w:pPr>
        <w:pStyle w:val="PL"/>
      </w:pPr>
    </w:p>
    <w:p w14:paraId="5BD3A9DE" w14:textId="77777777" w:rsidR="00617ADD" w:rsidRPr="00962B3F" w:rsidRDefault="00617ADD" w:rsidP="00617ADD">
      <w:pPr>
        <w:pStyle w:val="PL"/>
        <w:rPr>
          <w:color w:val="808080"/>
        </w:rPr>
      </w:pPr>
      <w:r w:rsidRPr="00962B3F">
        <w:rPr>
          <w:color w:val="808080"/>
        </w:rPr>
        <w:t>-- TAG-SPS-CONFIGINDEX-STOP</w:t>
      </w:r>
    </w:p>
    <w:p w14:paraId="62288536" w14:textId="77777777" w:rsidR="00617ADD" w:rsidRPr="00962B3F" w:rsidRDefault="00617ADD" w:rsidP="00617ADD">
      <w:pPr>
        <w:pStyle w:val="PL"/>
        <w:rPr>
          <w:color w:val="808080"/>
        </w:rPr>
      </w:pPr>
      <w:r w:rsidRPr="00962B3F">
        <w:rPr>
          <w:color w:val="808080"/>
        </w:rPr>
        <w:t>-- ASN1STOP</w:t>
      </w:r>
    </w:p>
    <w:p w14:paraId="478B411B" w14:textId="77777777" w:rsidR="00617ADD" w:rsidRPr="00962B3F" w:rsidRDefault="00617ADD" w:rsidP="00617ADD"/>
    <w:p w14:paraId="444D9681" w14:textId="77777777" w:rsidR="00617ADD" w:rsidRPr="00962B3F" w:rsidRDefault="00617ADD" w:rsidP="00617ADD">
      <w:pPr>
        <w:pStyle w:val="Heading4"/>
      </w:pPr>
      <w:bookmarkStart w:id="2060" w:name="_Toc60777394"/>
      <w:bookmarkStart w:id="2061" w:name="_Toc100930311"/>
      <w:r w:rsidRPr="00962B3F">
        <w:t>–</w:t>
      </w:r>
      <w:r w:rsidRPr="00962B3F">
        <w:tab/>
      </w:r>
      <w:r w:rsidRPr="00962B3F">
        <w:rPr>
          <w:i/>
        </w:rPr>
        <w:t>SPS-PUCCH-AN</w:t>
      </w:r>
      <w:bookmarkEnd w:id="2060"/>
      <w:bookmarkEnd w:id="2061"/>
    </w:p>
    <w:p w14:paraId="6F93A9B4" w14:textId="77777777" w:rsidR="00617ADD" w:rsidRPr="00962B3F" w:rsidRDefault="00617ADD" w:rsidP="00617ADD">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0EE24C3D" w14:textId="77777777" w:rsidR="00617ADD" w:rsidRPr="00962B3F" w:rsidRDefault="00617ADD" w:rsidP="00617ADD">
      <w:pPr>
        <w:pStyle w:val="TH"/>
      </w:pPr>
      <w:r w:rsidRPr="00962B3F">
        <w:rPr>
          <w:i/>
        </w:rPr>
        <w:t>SPS-PUCCH-AN</w:t>
      </w:r>
      <w:r w:rsidRPr="00962B3F">
        <w:t xml:space="preserve"> information element</w:t>
      </w:r>
    </w:p>
    <w:p w14:paraId="1A937EBA" w14:textId="77777777" w:rsidR="00617ADD" w:rsidRPr="00962B3F" w:rsidRDefault="00617ADD" w:rsidP="00617ADD">
      <w:pPr>
        <w:pStyle w:val="PL"/>
        <w:rPr>
          <w:color w:val="808080"/>
        </w:rPr>
      </w:pPr>
      <w:r w:rsidRPr="00962B3F">
        <w:rPr>
          <w:color w:val="808080"/>
        </w:rPr>
        <w:t>-- ASN1START</w:t>
      </w:r>
    </w:p>
    <w:p w14:paraId="277172C0" w14:textId="77777777" w:rsidR="00617ADD" w:rsidRPr="00962B3F" w:rsidRDefault="00617ADD" w:rsidP="00617ADD">
      <w:pPr>
        <w:pStyle w:val="PL"/>
        <w:rPr>
          <w:color w:val="808080"/>
        </w:rPr>
      </w:pPr>
      <w:r w:rsidRPr="00962B3F">
        <w:rPr>
          <w:color w:val="808080"/>
        </w:rPr>
        <w:t>-- TAG-SPS-PUCCH-AN-START</w:t>
      </w:r>
    </w:p>
    <w:p w14:paraId="464BE6AC" w14:textId="77777777" w:rsidR="00617ADD" w:rsidRPr="00962B3F" w:rsidRDefault="00617ADD" w:rsidP="00617ADD">
      <w:pPr>
        <w:pStyle w:val="PL"/>
      </w:pPr>
    </w:p>
    <w:p w14:paraId="68DD33CA" w14:textId="77777777" w:rsidR="00617ADD" w:rsidRPr="00962B3F" w:rsidRDefault="00617ADD" w:rsidP="00617ADD">
      <w:pPr>
        <w:pStyle w:val="PL"/>
      </w:pPr>
      <w:r w:rsidRPr="00962B3F">
        <w:t xml:space="preserve">SPS-PUCCH-AN-r16  ::=           </w:t>
      </w:r>
      <w:r w:rsidRPr="00962B3F">
        <w:rPr>
          <w:color w:val="993366"/>
        </w:rPr>
        <w:t>SEQUENCE</w:t>
      </w:r>
      <w:r w:rsidRPr="00962B3F">
        <w:t xml:space="preserve"> {</w:t>
      </w:r>
    </w:p>
    <w:p w14:paraId="0918CE63" w14:textId="77777777" w:rsidR="00617ADD" w:rsidRPr="00962B3F" w:rsidRDefault="00617ADD" w:rsidP="00617ADD">
      <w:pPr>
        <w:pStyle w:val="PL"/>
      </w:pPr>
      <w:r w:rsidRPr="00962B3F">
        <w:t xml:space="preserve">    sps-PUCCH-AN-ResourceID-r16     PUCCH-ResourceId,</w:t>
      </w:r>
    </w:p>
    <w:p w14:paraId="17B26510" w14:textId="77777777" w:rsidR="00617ADD" w:rsidRPr="00962B3F" w:rsidRDefault="00617ADD" w:rsidP="00617ADD">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1DBDA06" w14:textId="77777777" w:rsidR="00617ADD" w:rsidRPr="00962B3F" w:rsidRDefault="00617ADD" w:rsidP="00617ADD">
      <w:pPr>
        <w:pStyle w:val="PL"/>
      </w:pPr>
      <w:r w:rsidRPr="00962B3F">
        <w:t>}</w:t>
      </w:r>
    </w:p>
    <w:p w14:paraId="5A47EF65" w14:textId="77777777" w:rsidR="00617ADD" w:rsidRPr="00962B3F" w:rsidRDefault="00617ADD" w:rsidP="00617ADD">
      <w:pPr>
        <w:pStyle w:val="PL"/>
      </w:pPr>
    </w:p>
    <w:p w14:paraId="14B7E005" w14:textId="77777777" w:rsidR="00617ADD" w:rsidRPr="00962B3F" w:rsidRDefault="00617ADD" w:rsidP="00617ADD">
      <w:pPr>
        <w:pStyle w:val="PL"/>
        <w:rPr>
          <w:color w:val="808080"/>
        </w:rPr>
      </w:pPr>
      <w:r w:rsidRPr="00962B3F">
        <w:rPr>
          <w:color w:val="808080"/>
        </w:rPr>
        <w:t>-- TAG-SPS-PUCCH-AN-STOP</w:t>
      </w:r>
    </w:p>
    <w:p w14:paraId="6D19C9A0" w14:textId="77777777" w:rsidR="00617ADD" w:rsidRPr="00962B3F" w:rsidRDefault="00617ADD" w:rsidP="00617ADD">
      <w:pPr>
        <w:pStyle w:val="PL"/>
        <w:rPr>
          <w:color w:val="808080"/>
        </w:rPr>
      </w:pPr>
      <w:r w:rsidRPr="00962B3F">
        <w:rPr>
          <w:color w:val="808080"/>
        </w:rPr>
        <w:t>-- ASN1STOP</w:t>
      </w:r>
    </w:p>
    <w:p w14:paraId="1158E69B"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262069C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A9375F1" w14:textId="77777777" w:rsidR="00617ADD" w:rsidRPr="00962B3F" w:rsidRDefault="00617ADD" w:rsidP="003514E7">
            <w:pPr>
              <w:pStyle w:val="TAH"/>
              <w:rPr>
                <w:lang w:eastAsia="sv-SE"/>
              </w:rPr>
            </w:pPr>
            <w:r w:rsidRPr="00962B3F">
              <w:rPr>
                <w:i/>
                <w:lang w:eastAsia="sv-SE"/>
              </w:rPr>
              <w:t>SPS-PUCCH-AN field descriptions</w:t>
            </w:r>
          </w:p>
        </w:tc>
      </w:tr>
      <w:tr w:rsidR="00617ADD" w:rsidRPr="00962B3F" w14:paraId="5A289E0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486DF38" w14:textId="77777777" w:rsidR="00617ADD" w:rsidRPr="00962B3F" w:rsidRDefault="00617ADD" w:rsidP="003514E7">
            <w:pPr>
              <w:pStyle w:val="TAL"/>
              <w:rPr>
                <w:b/>
                <w:i/>
                <w:lang w:eastAsia="sv-SE"/>
              </w:rPr>
            </w:pPr>
            <w:r w:rsidRPr="00962B3F">
              <w:rPr>
                <w:b/>
                <w:i/>
                <w:lang w:eastAsia="sv-SE"/>
              </w:rPr>
              <w:t>maxPayloadSize</w:t>
            </w:r>
          </w:p>
          <w:p w14:paraId="052E3EB7" w14:textId="77777777" w:rsidR="00617ADD" w:rsidRPr="00962B3F" w:rsidRDefault="00617ADD" w:rsidP="003514E7">
            <w:pPr>
              <w:pStyle w:val="TAL"/>
              <w:rPr>
                <w:b/>
                <w:i/>
                <w:lang w:eastAsia="sv-SE"/>
              </w:rPr>
            </w:pPr>
            <w:r w:rsidRPr="00962B3F">
              <w:rPr>
                <w:lang w:eastAsia="sv-SE"/>
              </w:rPr>
              <w:t>Indicates the maximum payload size for the corresponding PUCCH resource ID.</w:t>
            </w:r>
          </w:p>
        </w:tc>
      </w:tr>
      <w:tr w:rsidR="00617ADD" w:rsidRPr="00962B3F" w14:paraId="41F5ABE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342C762" w14:textId="77777777" w:rsidR="00617ADD" w:rsidRPr="00962B3F" w:rsidRDefault="00617ADD" w:rsidP="003514E7">
            <w:pPr>
              <w:pStyle w:val="TAL"/>
              <w:rPr>
                <w:b/>
                <w:i/>
                <w:lang w:eastAsia="sv-SE"/>
              </w:rPr>
            </w:pPr>
            <w:r w:rsidRPr="00962B3F">
              <w:rPr>
                <w:b/>
                <w:i/>
                <w:lang w:eastAsia="sv-SE"/>
              </w:rPr>
              <w:t>sps-PUCCH-AN-ResourceID</w:t>
            </w:r>
          </w:p>
          <w:p w14:paraId="13E7E2D4" w14:textId="77777777" w:rsidR="00617ADD" w:rsidRPr="00962B3F" w:rsidRDefault="00617ADD" w:rsidP="003514E7">
            <w:pPr>
              <w:pStyle w:val="TAL"/>
              <w:rPr>
                <w:b/>
                <w:i/>
                <w:lang w:eastAsia="sv-SE"/>
              </w:rPr>
            </w:pPr>
            <w:r w:rsidRPr="00962B3F">
              <w:rPr>
                <w:lang w:eastAsia="sv-SE"/>
              </w:rPr>
              <w:t>Indicates the PUCCH resource ID</w:t>
            </w:r>
          </w:p>
        </w:tc>
      </w:tr>
    </w:tbl>
    <w:p w14:paraId="08D0319C" w14:textId="77777777" w:rsidR="00617ADD" w:rsidRPr="00962B3F" w:rsidRDefault="00617ADD" w:rsidP="00617ADD"/>
    <w:p w14:paraId="360BD0BD" w14:textId="77777777" w:rsidR="00617ADD" w:rsidRPr="00962B3F" w:rsidRDefault="00617ADD" w:rsidP="00617ADD">
      <w:pPr>
        <w:pStyle w:val="Heading4"/>
      </w:pPr>
      <w:bookmarkStart w:id="2062" w:name="_Toc60777395"/>
      <w:bookmarkStart w:id="2063" w:name="_Toc100930312"/>
      <w:r w:rsidRPr="00962B3F">
        <w:t>–</w:t>
      </w:r>
      <w:r w:rsidRPr="00962B3F">
        <w:tab/>
      </w:r>
      <w:r w:rsidRPr="00962B3F">
        <w:rPr>
          <w:i/>
        </w:rPr>
        <w:t>SPS-PUCCH-AN-List</w:t>
      </w:r>
      <w:bookmarkEnd w:id="2062"/>
      <w:bookmarkEnd w:id="2063"/>
    </w:p>
    <w:p w14:paraId="7E53BCCC" w14:textId="77777777" w:rsidR="00617ADD" w:rsidRPr="00962B3F" w:rsidRDefault="00617ADD" w:rsidP="00617ADD">
      <w:r w:rsidRPr="00962B3F">
        <w:t xml:space="preserve">The IE </w:t>
      </w:r>
      <w:r w:rsidRPr="00962B3F">
        <w:rPr>
          <w:i/>
        </w:rPr>
        <w:t>SPS-PUCCH-AN-List</w:t>
      </w:r>
      <w:r w:rsidRPr="00962B3F">
        <w:t xml:space="preserve"> is used to configure the list of PUCCH resources per HARQ ACK codebook</w:t>
      </w:r>
    </w:p>
    <w:p w14:paraId="6D7ECBA7" w14:textId="77777777" w:rsidR="00617ADD" w:rsidRPr="00962B3F" w:rsidRDefault="00617ADD" w:rsidP="00617ADD">
      <w:pPr>
        <w:pStyle w:val="TH"/>
      </w:pPr>
      <w:r w:rsidRPr="00962B3F">
        <w:rPr>
          <w:i/>
        </w:rPr>
        <w:t>SPS-PUCCH-AN-List</w:t>
      </w:r>
      <w:r w:rsidRPr="00962B3F">
        <w:t xml:space="preserve"> information element</w:t>
      </w:r>
    </w:p>
    <w:p w14:paraId="3457B516" w14:textId="77777777" w:rsidR="00617ADD" w:rsidRPr="00962B3F" w:rsidRDefault="00617ADD" w:rsidP="00617ADD">
      <w:pPr>
        <w:pStyle w:val="PL"/>
        <w:rPr>
          <w:color w:val="808080"/>
        </w:rPr>
      </w:pPr>
      <w:r w:rsidRPr="00962B3F">
        <w:rPr>
          <w:color w:val="808080"/>
        </w:rPr>
        <w:t>-- ASN1START</w:t>
      </w:r>
    </w:p>
    <w:p w14:paraId="23CAEABB" w14:textId="77777777" w:rsidR="00617ADD" w:rsidRPr="00962B3F" w:rsidRDefault="00617ADD" w:rsidP="00617ADD">
      <w:pPr>
        <w:pStyle w:val="PL"/>
        <w:rPr>
          <w:color w:val="808080"/>
        </w:rPr>
      </w:pPr>
      <w:r w:rsidRPr="00962B3F">
        <w:rPr>
          <w:color w:val="808080"/>
        </w:rPr>
        <w:lastRenderedPageBreak/>
        <w:t>-- TAG-SPS-PUCCH-AN-LIST-START</w:t>
      </w:r>
    </w:p>
    <w:p w14:paraId="3A9BC454" w14:textId="77777777" w:rsidR="00617ADD" w:rsidRPr="00962B3F" w:rsidRDefault="00617ADD" w:rsidP="00617ADD">
      <w:pPr>
        <w:pStyle w:val="PL"/>
      </w:pPr>
    </w:p>
    <w:p w14:paraId="04C78D6E" w14:textId="77777777" w:rsidR="00617ADD" w:rsidRPr="00962B3F" w:rsidRDefault="00617ADD" w:rsidP="00617ADD">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7689704D" w14:textId="77777777" w:rsidR="00617ADD" w:rsidRPr="00962B3F" w:rsidRDefault="00617ADD" w:rsidP="00617ADD">
      <w:pPr>
        <w:pStyle w:val="PL"/>
      </w:pPr>
    </w:p>
    <w:p w14:paraId="11A634C9" w14:textId="77777777" w:rsidR="00617ADD" w:rsidRPr="00962B3F" w:rsidRDefault="00617ADD" w:rsidP="00617ADD">
      <w:pPr>
        <w:pStyle w:val="PL"/>
        <w:rPr>
          <w:color w:val="808080"/>
        </w:rPr>
      </w:pPr>
      <w:r w:rsidRPr="00962B3F">
        <w:rPr>
          <w:color w:val="808080"/>
        </w:rPr>
        <w:t>-- TAG-SPS-PUCCH-AN-LIST-STOP</w:t>
      </w:r>
    </w:p>
    <w:p w14:paraId="3043AB68" w14:textId="77777777" w:rsidR="00617ADD" w:rsidRPr="00962B3F" w:rsidRDefault="00617ADD" w:rsidP="00617ADD">
      <w:pPr>
        <w:pStyle w:val="PL"/>
        <w:rPr>
          <w:color w:val="808080"/>
        </w:rPr>
      </w:pPr>
      <w:r w:rsidRPr="00962B3F">
        <w:rPr>
          <w:color w:val="808080"/>
        </w:rPr>
        <w:t>-- ASN1STOP</w:t>
      </w:r>
    </w:p>
    <w:p w14:paraId="2F138AF3" w14:textId="77777777" w:rsidR="00617ADD" w:rsidRPr="00962B3F" w:rsidRDefault="00617ADD" w:rsidP="00617ADD"/>
    <w:p w14:paraId="1BC661C6" w14:textId="77777777" w:rsidR="00617ADD" w:rsidRPr="00962B3F" w:rsidRDefault="00617ADD" w:rsidP="00617ADD">
      <w:pPr>
        <w:pStyle w:val="Heading4"/>
      </w:pPr>
      <w:bookmarkStart w:id="2064" w:name="_Toc60777396"/>
      <w:bookmarkStart w:id="2065" w:name="_Toc100930313"/>
      <w:r w:rsidRPr="00962B3F">
        <w:t>–</w:t>
      </w:r>
      <w:r w:rsidRPr="00962B3F">
        <w:tab/>
      </w:r>
      <w:r w:rsidRPr="00962B3F">
        <w:rPr>
          <w:i/>
        </w:rPr>
        <w:t>SRB-Identity</w:t>
      </w:r>
      <w:bookmarkEnd w:id="2064"/>
      <w:bookmarkEnd w:id="2065"/>
    </w:p>
    <w:p w14:paraId="24A1A613" w14:textId="77777777" w:rsidR="00617ADD" w:rsidRPr="00962B3F" w:rsidRDefault="00617ADD" w:rsidP="00617ADD">
      <w:r w:rsidRPr="00962B3F">
        <w:t>The IE SRB-Identity is used to identify a Signalling Radio Bearer (SRB) used by a UE.</w:t>
      </w:r>
    </w:p>
    <w:p w14:paraId="686CE2C5" w14:textId="77777777" w:rsidR="00617ADD" w:rsidRPr="00962B3F" w:rsidRDefault="00617ADD" w:rsidP="00617ADD">
      <w:pPr>
        <w:pStyle w:val="TH"/>
      </w:pPr>
      <w:r w:rsidRPr="00962B3F">
        <w:rPr>
          <w:i/>
        </w:rPr>
        <w:t>SRB-Identity</w:t>
      </w:r>
      <w:r w:rsidRPr="00962B3F">
        <w:t xml:space="preserve"> information element</w:t>
      </w:r>
    </w:p>
    <w:p w14:paraId="34447E6D" w14:textId="77777777" w:rsidR="00617ADD" w:rsidRPr="00962B3F" w:rsidRDefault="00617ADD" w:rsidP="00617ADD">
      <w:pPr>
        <w:pStyle w:val="PL"/>
        <w:rPr>
          <w:color w:val="808080"/>
        </w:rPr>
      </w:pPr>
      <w:r w:rsidRPr="00962B3F">
        <w:rPr>
          <w:color w:val="808080"/>
        </w:rPr>
        <w:t>-- ASN1START</w:t>
      </w:r>
    </w:p>
    <w:p w14:paraId="42B2F3CA" w14:textId="77777777" w:rsidR="00617ADD" w:rsidRPr="00962B3F" w:rsidRDefault="00617ADD" w:rsidP="00617ADD">
      <w:pPr>
        <w:pStyle w:val="PL"/>
        <w:rPr>
          <w:color w:val="808080"/>
        </w:rPr>
      </w:pPr>
      <w:r w:rsidRPr="00962B3F">
        <w:rPr>
          <w:color w:val="808080"/>
        </w:rPr>
        <w:t>-- TAG-SRB-IDENTITY-START</w:t>
      </w:r>
    </w:p>
    <w:p w14:paraId="663F5E34" w14:textId="77777777" w:rsidR="00617ADD" w:rsidRPr="00962B3F" w:rsidRDefault="00617ADD" w:rsidP="00617ADD">
      <w:pPr>
        <w:pStyle w:val="PL"/>
      </w:pPr>
    </w:p>
    <w:p w14:paraId="280DD838" w14:textId="77777777" w:rsidR="00617ADD" w:rsidRPr="00962B3F" w:rsidRDefault="00617ADD" w:rsidP="00617ADD">
      <w:pPr>
        <w:pStyle w:val="PL"/>
      </w:pPr>
      <w:r w:rsidRPr="00962B3F">
        <w:t xml:space="preserve">SRB-Identity ::=                    </w:t>
      </w:r>
      <w:r w:rsidRPr="00962B3F">
        <w:rPr>
          <w:color w:val="993366"/>
        </w:rPr>
        <w:t>INTEGER</w:t>
      </w:r>
      <w:r w:rsidRPr="00962B3F">
        <w:t xml:space="preserve"> (1..3)</w:t>
      </w:r>
    </w:p>
    <w:p w14:paraId="362CA254" w14:textId="77777777" w:rsidR="00617ADD" w:rsidRPr="00962B3F" w:rsidRDefault="00617ADD" w:rsidP="00617ADD">
      <w:pPr>
        <w:pStyle w:val="PL"/>
      </w:pPr>
    </w:p>
    <w:p w14:paraId="695C3D04" w14:textId="77777777" w:rsidR="00617ADD" w:rsidRPr="00962B3F" w:rsidRDefault="00617ADD" w:rsidP="00617ADD">
      <w:pPr>
        <w:pStyle w:val="PL"/>
      </w:pPr>
      <w:r w:rsidRPr="00962B3F">
        <w:t xml:space="preserve">SRB-Identity-v1700 ::=              </w:t>
      </w:r>
      <w:r w:rsidRPr="00962B3F">
        <w:rPr>
          <w:color w:val="993366"/>
        </w:rPr>
        <w:t>INTEGER</w:t>
      </w:r>
      <w:r w:rsidRPr="00962B3F">
        <w:t xml:space="preserve"> (4)</w:t>
      </w:r>
    </w:p>
    <w:p w14:paraId="129DADC1" w14:textId="77777777" w:rsidR="00617ADD" w:rsidRPr="00962B3F" w:rsidRDefault="00617ADD" w:rsidP="00617ADD">
      <w:pPr>
        <w:pStyle w:val="PL"/>
      </w:pPr>
    </w:p>
    <w:p w14:paraId="461F7CC9" w14:textId="77777777" w:rsidR="00617ADD" w:rsidRPr="00962B3F" w:rsidRDefault="00617ADD" w:rsidP="00617ADD">
      <w:pPr>
        <w:pStyle w:val="PL"/>
        <w:rPr>
          <w:color w:val="808080"/>
        </w:rPr>
      </w:pPr>
      <w:r w:rsidRPr="00962B3F">
        <w:rPr>
          <w:color w:val="808080"/>
        </w:rPr>
        <w:t>-- TAG-SRB-IDENTITY-STOP</w:t>
      </w:r>
    </w:p>
    <w:p w14:paraId="41030349" w14:textId="77777777" w:rsidR="00617ADD" w:rsidRPr="00962B3F" w:rsidRDefault="00617ADD" w:rsidP="00617ADD">
      <w:pPr>
        <w:pStyle w:val="PL"/>
        <w:rPr>
          <w:color w:val="808080"/>
        </w:rPr>
      </w:pPr>
      <w:r w:rsidRPr="00962B3F">
        <w:rPr>
          <w:color w:val="808080"/>
        </w:rPr>
        <w:t>-- ASN1STOP</w:t>
      </w:r>
    </w:p>
    <w:p w14:paraId="2BA1E050" w14:textId="77777777" w:rsidR="00617ADD" w:rsidRPr="00962B3F" w:rsidRDefault="00617ADD" w:rsidP="00617ADD">
      <w:pPr>
        <w:pStyle w:val="PL"/>
      </w:pPr>
    </w:p>
    <w:p w14:paraId="7C2719E7" w14:textId="77777777" w:rsidR="00617ADD" w:rsidRPr="00962B3F" w:rsidRDefault="00617ADD" w:rsidP="00617ADD"/>
    <w:p w14:paraId="03199FA5" w14:textId="77777777" w:rsidR="00617ADD" w:rsidRPr="00962B3F" w:rsidRDefault="00617ADD" w:rsidP="00617ADD">
      <w:pPr>
        <w:pStyle w:val="Heading4"/>
      </w:pPr>
      <w:bookmarkStart w:id="2066" w:name="_Toc60777397"/>
      <w:bookmarkStart w:id="2067" w:name="_Toc100930314"/>
      <w:r w:rsidRPr="00962B3F">
        <w:t>–</w:t>
      </w:r>
      <w:r w:rsidRPr="00962B3F">
        <w:tab/>
      </w:r>
      <w:r w:rsidRPr="00962B3F">
        <w:rPr>
          <w:i/>
        </w:rPr>
        <w:t>SRS-CarrierSwitching</w:t>
      </w:r>
      <w:bookmarkEnd w:id="2066"/>
      <w:bookmarkEnd w:id="2067"/>
    </w:p>
    <w:p w14:paraId="090E1FA3" w14:textId="77777777" w:rsidR="00617ADD" w:rsidRPr="00962B3F" w:rsidRDefault="00617ADD" w:rsidP="00617ADD">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7DE06783" w14:textId="77777777" w:rsidR="00617ADD" w:rsidRPr="00962B3F" w:rsidRDefault="00617ADD" w:rsidP="00617ADD">
      <w:pPr>
        <w:pStyle w:val="TH"/>
      </w:pPr>
      <w:r w:rsidRPr="00962B3F">
        <w:rPr>
          <w:i/>
        </w:rPr>
        <w:t>SRS-CarrierSwitching</w:t>
      </w:r>
      <w:r w:rsidRPr="00962B3F">
        <w:t xml:space="preserve"> information element</w:t>
      </w:r>
    </w:p>
    <w:p w14:paraId="24EFFF5F" w14:textId="77777777" w:rsidR="00617ADD" w:rsidRPr="00962B3F" w:rsidRDefault="00617ADD" w:rsidP="00617ADD">
      <w:pPr>
        <w:pStyle w:val="PL"/>
        <w:rPr>
          <w:color w:val="808080"/>
        </w:rPr>
      </w:pPr>
      <w:r w:rsidRPr="00962B3F">
        <w:rPr>
          <w:color w:val="808080"/>
        </w:rPr>
        <w:t>-- ASN1START</w:t>
      </w:r>
    </w:p>
    <w:p w14:paraId="2624B4B5" w14:textId="77777777" w:rsidR="00617ADD" w:rsidRPr="00962B3F" w:rsidRDefault="00617ADD" w:rsidP="00617ADD">
      <w:pPr>
        <w:pStyle w:val="PL"/>
        <w:rPr>
          <w:color w:val="808080"/>
        </w:rPr>
      </w:pPr>
      <w:r w:rsidRPr="00962B3F">
        <w:rPr>
          <w:color w:val="808080"/>
        </w:rPr>
        <w:t>-- TAG-SRS-CARRIERSWITCHING-START</w:t>
      </w:r>
    </w:p>
    <w:p w14:paraId="69354B62" w14:textId="77777777" w:rsidR="00617ADD" w:rsidRPr="00962B3F" w:rsidRDefault="00617ADD" w:rsidP="00617ADD">
      <w:pPr>
        <w:pStyle w:val="PL"/>
      </w:pPr>
    </w:p>
    <w:p w14:paraId="3C99E151" w14:textId="77777777" w:rsidR="00617ADD" w:rsidRPr="00962B3F" w:rsidRDefault="00617ADD" w:rsidP="00617ADD">
      <w:pPr>
        <w:pStyle w:val="PL"/>
      </w:pPr>
      <w:r w:rsidRPr="00962B3F">
        <w:t xml:space="preserve">SRS-CarrierSwitching ::=            </w:t>
      </w:r>
      <w:r w:rsidRPr="00962B3F">
        <w:rPr>
          <w:color w:val="993366"/>
        </w:rPr>
        <w:t>SEQUENCE</w:t>
      </w:r>
      <w:r w:rsidRPr="00962B3F">
        <w:t xml:space="preserve"> {</w:t>
      </w:r>
    </w:p>
    <w:p w14:paraId="7665BDC9" w14:textId="77777777" w:rsidR="00617ADD" w:rsidRPr="00962B3F" w:rsidRDefault="00617ADD" w:rsidP="00617ADD">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382EAE4C" w14:textId="77777777" w:rsidR="00617ADD" w:rsidRPr="00962B3F" w:rsidRDefault="00617ADD" w:rsidP="00617ADD">
      <w:pPr>
        <w:pStyle w:val="PL"/>
      </w:pPr>
      <w:r w:rsidRPr="00962B3F">
        <w:t xml:space="preserve">    srs-SwitchFromCarrier               </w:t>
      </w:r>
      <w:r w:rsidRPr="00962B3F">
        <w:rPr>
          <w:color w:val="993366"/>
        </w:rPr>
        <w:t>ENUMERATED</w:t>
      </w:r>
      <w:r w:rsidRPr="00962B3F">
        <w:t xml:space="preserve"> {sUL, nUL},</w:t>
      </w:r>
    </w:p>
    <w:p w14:paraId="71E17133" w14:textId="77777777" w:rsidR="00617ADD" w:rsidRPr="00962B3F" w:rsidRDefault="00617ADD" w:rsidP="00617ADD">
      <w:pPr>
        <w:pStyle w:val="PL"/>
      </w:pPr>
      <w:r w:rsidRPr="00962B3F">
        <w:t xml:space="preserve">    srs-TPC-PDCCH-Group                 </w:t>
      </w:r>
      <w:r w:rsidRPr="00962B3F">
        <w:rPr>
          <w:color w:val="993366"/>
        </w:rPr>
        <w:t>CHOICE</w:t>
      </w:r>
      <w:r w:rsidRPr="00962B3F">
        <w:t xml:space="preserve"> {</w:t>
      </w:r>
    </w:p>
    <w:p w14:paraId="70C09854" w14:textId="77777777" w:rsidR="00617ADD" w:rsidRPr="00962B3F" w:rsidRDefault="00617ADD" w:rsidP="00617ADD">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27A0B073" w14:textId="77777777" w:rsidR="00617ADD" w:rsidRPr="00962B3F" w:rsidRDefault="00617ADD" w:rsidP="00617ADD">
      <w:pPr>
        <w:pStyle w:val="PL"/>
      </w:pPr>
      <w:r w:rsidRPr="00962B3F">
        <w:t xml:space="preserve">        typeB                               SRS-TPC-PDCCH-Config</w:t>
      </w:r>
    </w:p>
    <w:p w14:paraId="5A9DEE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7E07762" w14:textId="77777777" w:rsidR="00617ADD" w:rsidRPr="00962B3F" w:rsidRDefault="00617ADD" w:rsidP="00617ADD">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7950DD2A" w14:textId="77777777" w:rsidR="00617ADD" w:rsidRPr="00962B3F" w:rsidRDefault="00617ADD" w:rsidP="00617ADD">
      <w:pPr>
        <w:pStyle w:val="PL"/>
      </w:pPr>
      <w:r w:rsidRPr="00962B3F">
        <w:t xml:space="preserve">    ...</w:t>
      </w:r>
    </w:p>
    <w:p w14:paraId="2E418A1F" w14:textId="77777777" w:rsidR="00617ADD" w:rsidRPr="00962B3F" w:rsidRDefault="00617ADD" w:rsidP="00617ADD">
      <w:pPr>
        <w:pStyle w:val="PL"/>
      </w:pPr>
      <w:r w:rsidRPr="00962B3F">
        <w:t>}</w:t>
      </w:r>
    </w:p>
    <w:p w14:paraId="235C9677" w14:textId="77777777" w:rsidR="00617ADD" w:rsidRPr="00962B3F" w:rsidRDefault="00617ADD" w:rsidP="00617ADD">
      <w:pPr>
        <w:pStyle w:val="PL"/>
      </w:pPr>
    </w:p>
    <w:p w14:paraId="3205067C" w14:textId="77777777" w:rsidR="00617ADD" w:rsidRPr="00962B3F" w:rsidRDefault="00617ADD" w:rsidP="00617ADD">
      <w:pPr>
        <w:pStyle w:val="PL"/>
      </w:pPr>
      <w:r w:rsidRPr="00962B3F">
        <w:t xml:space="preserve">SRS-TPC-PDCCH-Config ::=            </w:t>
      </w:r>
      <w:r w:rsidRPr="00962B3F">
        <w:rPr>
          <w:color w:val="993366"/>
        </w:rPr>
        <w:t>SEQUENCE</w:t>
      </w:r>
      <w:r w:rsidRPr="00962B3F">
        <w:t xml:space="preserve"> {</w:t>
      </w:r>
    </w:p>
    <w:p w14:paraId="05D67FD1" w14:textId="77777777" w:rsidR="00617ADD" w:rsidRPr="00962B3F" w:rsidRDefault="00617ADD" w:rsidP="00617ADD">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10F23451" w14:textId="77777777" w:rsidR="00617ADD" w:rsidRPr="00962B3F" w:rsidRDefault="00617ADD" w:rsidP="00617ADD">
      <w:pPr>
        <w:pStyle w:val="PL"/>
      </w:pPr>
      <w:r w:rsidRPr="00962B3F">
        <w:t>}</w:t>
      </w:r>
    </w:p>
    <w:p w14:paraId="36CDD487" w14:textId="77777777" w:rsidR="00617ADD" w:rsidRPr="00962B3F" w:rsidRDefault="00617ADD" w:rsidP="00617ADD">
      <w:pPr>
        <w:pStyle w:val="PL"/>
      </w:pPr>
    </w:p>
    <w:p w14:paraId="115F155D" w14:textId="77777777" w:rsidR="00617ADD" w:rsidRPr="00962B3F" w:rsidRDefault="00617ADD" w:rsidP="00617ADD">
      <w:pPr>
        <w:pStyle w:val="PL"/>
      </w:pPr>
      <w:r w:rsidRPr="00962B3F">
        <w:lastRenderedPageBreak/>
        <w:t xml:space="preserve">SRS-CC-SetIndex ::=                 </w:t>
      </w:r>
      <w:r w:rsidRPr="00962B3F">
        <w:rPr>
          <w:color w:val="993366"/>
        </w:rPr>
        <w:t>SEQUENCE</w:t>
      </w:r>
      <w:r w:rsidRPr="00962B3F">
        <w:t xml:space="preserve"> {</w:t>
      </w:r>
    </w:p>
    <w:p w14:paraId="07C34DDB" w14:textId="77777777" w:rsidR="00617ADD" w:rsidRPr="00962B3F" w:rsidRDefault="00617ADD" w:rsidP="00617ADD">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A8E7F75" w14:textId="77777777" w:rsidR="00617ADD" w:rsidRPr="00962B3F" w:rsidRDefault="00617ADD" w:rsidP="00617ADD">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7BC8E7B" w14:textId="77777777" w:rsidR="00617ADD" w:rsidRPr="00962B3F" w:rsidRDefault="00617ADD" w:rsidP="00617ADD">
      <w:pPr>
        <w:pStyle w:val="PL"/>
      </w:pPr>
      <w:r w:rsidRPr="00962B3F">
        <w:t>}</w:t>
      </w:r>
    </w:p>
    <w:p w14:paraId="17B302DE" w14:textId="77777777" w:rsidR="00617ADD" w:rsidRPr="00962B3F" w:rsidRDefault="00617ADD" w:rsidP="00617ADD">
      <w:pPr>
        <w:pStyle w:val="PL"/>
      </w:pPr>
    </w:p>
    <w:p w14:paraId="4981ADA1" w14:textId="77777777" w:rsidR="00617ADD" w:rsidRPr="00962B3F" w:rsidRDefault="00617ADD" w:rsidP="00617ADD">
      <w:pPr>
        <w:pStyle w:val="PL"/>
        <w:rPr>
          <w:color w:val="808080"/>
        </w:rPr>
      </w:pPr>
      <w:r w:rsidRPr="00962B3F">
        <w:rPr>
          <w:color w:val="808080"/>
        </w:rPr>
        <w:t>-- TAG-SRS-CARRIERSWITCHING-STOP</w:t>
      </w:r>
    </w:p>
    <w:p w14:paraId="0EEECF0F" w14:textId="77777777" w:rsidR="00617ADD" w:rsidRPr="00962B3F" w:rsidRDefault="00617ADD" w:rsidP="00617ADD">
      <w:pPr>
        <w:pStyle w:val="PL"/>
        <w:rPr>
          <w:color w:val="808080"/>
        </w:rPr>
      </w:pPr>
      <w:r w:rsidRPr="00962B3F">
        <w:rPr>
          <w:color w:val="808080"/>
        </w:rPr>
        <w:t>-- ASN1STOP</w:t>
      </w:r>
    </w:p>
    <w:p w14:paraId="7A8A36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2F20B0"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35BEA10" w14:textId="77777777" w:rsidR="00617ADD" w:rsidRPr="00962B3F" w:rsidRDefault="00617ADD" w:rsidP="003514E7">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617ADD" w:rsidRPr="00962B3F" w14:paraId="7FDF22A4"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6305AE3E" w14:textId="77777777" w:rsidR="00617ADD" w:rsidRPr="00962B3F" w:rsidRDefault="00617ADD" w:rsidP="003514E7">
            <w:pPr>
              <w:pStyle w:val="TAL"/>
              <w:rPr>
                <w:szCs w:val="22"/>
                <w:lang w:eastAsia="sv-SE"/>
              </w:rPr>
            </w:pPr>
            <w:r w:rsidRPr="00962B3F">
              <w:rPr>
                <w:b/>
                <w:i/>
                <w:szCs w:val="22"/>
                <w:lang w:eastAsia="sv-SE"/>
              </w:rPr>
              <w:t>cc-IndexInOneCC-Set</w:t>
            </w:r>
          </w:p>
          <w:p w14:paraId="6BFA641A" w14:textId="77777777" w:rsidR="00617ADD" w:rsidRPr="00962B3F" w:rsidRDefault="00617ADD" w:rsidP="003514E7">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617ADD" w:rsidRPr="00962B3F" w14:paraId="11E3BD78"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2E40EEAE" w14:textId="77777777" w:rsidR="00617ADD" w:rsidRPr="00962B3F" w:rsidRDefault="00617ADD" w:rsidP="003514E7">
            <w:pPr>
              <w:pStyle w:val="TAL"/>
              <w:rPr>
                <w:szCs w:val="22"/>
                <w:lang w:eastAsia="sv-SE"/>
              </w:rPr>
            </w:pPr>
            <w:r w:rsidRPr="00962B3F">
              <w:rPr>
                <w:b/>
                <w:i/>
                <w:szCs w:val="22"/>
                <w:lang w:eastAsia="sv-SE"/>
              </w:rPr>
              <w:t>cc-SetIndex</w:t>
            </w:r>
          </w:p>
          <w:p w14:paraId="0C1161DB" w14:textId="77777777" w:rsidR="00617ADD" w:rsidRPr="00962B3F" w:rsidRDefault="00617ADD" w:rsidP="003514E7">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Pr="00962B3F">
              <w:rPr>
                <w:lang w:eastAsia="zh-CN"/>
              </w:rPr>
              <w:t xml:space="preserve"> The network does not configure this field to 3 in this release of specification.</w:t>
            </w:r>
          </w:p>
        </w:tc>
      </w:tr>
    </w:tbl>
    <w:p w14:paraId="68E84CD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F72F1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D84F9C" w14:textId="77777777" w:rsidR="00617ADD" w:rsidRPr="00962B3F" w:rsidRDefault="00617ADD" w:rsidP="003514E7">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617ADD" w:rsidRPr="00962B3F" w14:paraId="1F7381B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A40589" w14:textId="77777777" w:rsidR="00617ADD" w:rsidRPr="00962B3F" w:rsidRDefault="00617ADD" w:rsidP="003514E7">
            <w:pPr>
              <w:pStyle w:val="TAL"/>
              <w:rPr>
                <w:szCs w:val="22"/>
                <w:lang w:eastAsia="sv-SE"/>
              </w:rPr>
            </w:pPr>
            <w:r w:rsidRPr="00962B3F">
              <w:rPr>
                <w:b/>
                <w:i/>
                <w:szCs w:val="22"/>
                <w:lang w:eastAsia="sv-SE"/>
              </w:rPr>
              <w:t>monitoringCells</w:t>
            </w:r>
          </w:p>
          <w:p w14:paraId="1A75420C" w14:textId="77777777" w:rsidR="00617ADD" w:rsidRPr="00962B3F" w:rsidRDefault="00617ADD" w:rsidP="003514E7">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617ADD" w:rsidRPr="00962B3F" w14:paraId="784CB2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D43AAD6" w14:textId="77777777" w:rsidR="00617ADD" w:rsidRPr="00962B3F" w:rsidRDefault="00617ADD" w:rsidP="003514E7">
            <w:pPr>
              <w:pStyle w:val="TAL"/>
              <w:rPr>
                <w:szCs w:val="22"/>
                <w:lang w:eastAsia="sv-SE"/>
              </w:rPr>
            </w:pPr>
            <w:r w:rsidRPr="00962B3F">
              <w:rPr>
                <w:b/>
                <w:i/>
                <w:szCs w:val="22"/>
                <w:lang w:eastAsia="sv-SE"/>
              </w:rPr>
              <w:t>srs-SwitchFromServCellIndex</w:t>
            </w:r>
          </w:p>
          <w:p w14:paraId="17FDA26B" w14:textId="77777777" w:rsidR="00617ADD" w:rsidRPr="00962B3F" w:rsidRDefault="00617ADD" w:rsidP="003514E7">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17ADD" w:rsidRPr="00962B3F" w14:paraId="60C89E5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583628" w14:textId="77777777" w:rsidR="00617ADD" w:rsidRPr="00962B3F" w:rsidRDefault="00617ADD" w:rsidP="003514E7">
            <w:pPr>
              <w:pStyle w:val="TAL"/>
              <w:rPr>
                <w:szCs w:val="22"/>
                <w:lang w:eastAsia="sv-SE"/>
              </w:rPr>
            </w:pPr>
            <w:r w:rsidRPr="00962B3F">
              <w:rPr>
                <w:b/>
                <w:i/>
                <w:szCs w:val="22"/>
                <w:lang w:eastAsia="sv-SE"/>
              </w:rPr>
              <w:t>srs-TPC-PDCCH-Group</w:t>
            </w:r>
          </w:p>
          <w:p w14:paraId="2022594D" w14:textId="77777777" w:rsidR="00617ADD" w:rsidRPr="00962B3F" w:rsidRDefault="00617ADD" w:rsidP="003514E7">
            <w:pPr>
              <w:pStyle w:val="TAL"/>
              <w:rPr>
                <w:szCs w:val="22"/>
                <w:lang w:eastAsia="sv-SE"/>
              </w:rPr>
            </w:pPr>
            <w:r w:rsidRPr="00962B3F">
              <w:rPr>
                <w:szCs w:val="22"/>
                <w:lang w:eastAsia="sv-SE"/>
              </w:rPr>
              <w:t>Network configures the UE with either typeA-SRS-TPC-PDCCH-Group or typeB-SRS-TPC-PDCCH-Group, if any.</w:t>
            </w:r>
          </w:p>
        </w:tc>
      </w:tr>
      <w:tr w:rsidR="00617ADD" w:rsidRPr="00962B3F" w14:paraId="11B0C0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7022E4" w14:textId="77777777" w:rsidR="00617ADD" w:rsidRPr="00962B3F" w:rsidRDefault="00617ADD" w:rsidP="003514E7">
            <w:pPr>
              <w:pStyle w:val="TAL"/>
              <w:rPr>
                <w:szCs w:val="22"/>
                <w:lang w:eastAsia="sv-SE"/>
              </w:rPr>
            </w:pPr>
            <w:r w:rsidRPr="00962B3F">
              <w:rPr>
                <w:b/>
                <w:i/>
                <w:szCs w:val="22"/>
                <w:lang w:eastAsia="sv-SE"/>
              </w:rPr>
              <w:t>typeA</w:t>
            </w:r>
          </w:p>
          <w:p w14:paraId="67F734C8" w14:textId="77777777" w:rsidR="00617ADD" w:rsidRPr="00962B3F" w:rsidRDefault="00617ADD" w:rsidP="003514E7">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serving cell in which the </w:t>
            </w:r>
            <w:r w:rsidRPr="00962B3F">
              <w:rPr>
                <w:i/>
                <w:iCs/>
                <w:szCs w:val="22"/>
              </w:rPr>
              <w:t>SRS-CarrierSwitching</w:t>
            </w:r>
            <w:r w:rsidRPr="00962B3F">
              <w:rPr>
                <w:szCs w:val="22"/>
              </w:rPr>
              <w:t xml:space="preserve"> field is configured. SRS carrier switching to SUL carrier is not supported in this version of the specification.</w:t>
            </w:r>
          </w:p>
        </w:tc>
      </w:tr>
      <w:tr w:rsidR="00617ADD" w:rsidRPr="00962B3F" w14:paraId="42091E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C5E741" w14:textId="77777777" w:rsidR="00617ADD" w:rsidRPr="00962B3F" w:rsidRDefault="00617ADD" w:rsidP="003514E7">
            <w:pPr>
              <w:pStyle w:val="TAL"/>
              <w:rPr>
                <w:szCs w:val="22"/>
                <w:lang w:eastAsia="sv-SE"/>
              </w:rPr>
            </w:pPr>
            <w:r w:rsidRPr="00962B3F">
              <w:rPr>
                <w:b/>
                <w:i/>
                <w:szCs w:val="22"/>
                <w:lang w:eastAsia="sv-SE"/>
              </w:rPr>
              <w:t>typeB</w:t>
            </w:r>
          </w:p>
          <w:p w14:paraId="77458B97" w14:textId="77777777" w:rsidR="00617ADD" w:rsidRPr="00962B3F" w:rsidRDefault="00617ADD" w:rsidP="003514E7">
            <w:pPr>
              <w:pStyle w:val="TAL"/>
              <w:rPr>
                <w:szCs w:val="22"/>
                <w:lang w:eastAsia="sv-SE"/>
              </w:rPr>
            </w:pPr>
            <w:r w:rsidRPr="00962B3F">
              <w:rPr>
                <w:szCs w:val="22"/>
                <w:lang w:eastAsia="sv-SE"/>
              </w:rPr>
              <w:t>Type B trigger configuration for SRS transmission on a PUSCH-less SCell (see TS 38.213 [13], clause 11.4).</w:t>
            </w:r>
          </w:p>
        </w:tc>
      </w:tr>
    </w:tbl>
    <w:p w14:paraId="72D214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8B71E9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6DA09C" w14:textId="77777777" w:rsidR="00617ADD" w:rsidRPr="00962B3F" w:rsidRDefault="00617ADD" w:rsidP="003514E7">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617ADD" w:rsidRPr="00962B3F" w14:paraId="31AFF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1C8CB8" w14:textId="77777777" w:rsidR="00617ADD" w:rsidRPr="00962B3F" w:rsidRDefault="00617ADD" w:rsidP="003514E7">
            <w:pPr>
              <w:pStyle w:val="TAL"/>
              <w:rPr>
                <w:szCs w:val="22"/>
                <w:lang w:eastAsia="sv-SE"/>
              </w:rPr>
            </w:pPr>
            <w:r w:rsidRPr="00962B3F">
              <w:rPr>
                <w:b/>
                <w:i/>
                <w:szCs w:val="22"/>
                <w:lang w:eastAsia="sv-SE"/>
              </w:rPr>
              <w:t>srs-CC-SetIndexlist</w:t>
            </w:r>
          </w:p>
          <w:p w14:paraId="064F77B4" w14:textId="77777777" w:rsidR="00617ADD" w:rsidRPr="00962B3F" w:rsidRDefault="00617ADD" w:rsidP="003514E7">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45EBAF79" w14:textId="77777777" w:rsidR="00617ADD" w:rsidRPr="00962B3F" w:rsidRDefault="00617ADD" w:rsidP="00617ADD"/>
    <w:p w14:paraId="7DB79516" w14:textId="77777777" w:rsidR="00617ADD" w:rsidRPr="00962B3F" w:rsidRDefault="00617ADD" w:rsidP="00617ADD">
      <w:pPr>
        <w:pStyle w:val="Heading4"/>
      </w:pPr>
      <w:bookmarkStart w:id="2068" w:name="_Toc60777398"/>
      <w:bookmarkStart w:id="2069" w:name="_Toc100930315"/>
      <w:r w:rsidRPr="00962B3F">
        <w:t>–</w:t>
      </w:r>
      <w:r w:rsidRPr="00962B3F">
        <w:tab/>
      </w:r>
      <w:r w:rsidRPr="00962B3F">
        <w:rPr>
          <w:i/>
        </w:rPr>
        <w:t>SRS-Config</w:t>
      </w:r>
      <w:bookmarkEnd w:id="2068"/>
      <w:bookmarkEnd w:id="2069"/>
    </w:p>
    <w:p w14:paraId="06DF6EEC" w14:textId="77777777" w:rsidR="00617ADD" w:rsidRPr="00962B3F" w:rsidRDefault="00617ADD" w:rsidP="00617ADD">
      <w:r w:rsidRPr="00962B3F">
        <w:t xml:space="preserve">The IE </w:t>
      </w:r>
      <w:r w:rsidRPr="00962B3F">
        <w:rPr>
          <w:i/>
        </w:rPr>
        <w:t xml:space="preserve">SRS-Config </w:t>
      </w:r>
      <w:r w:rsidRPr="00962B3F">
        <w:t>is used to configure sounding reference signal transmissions. The configuration defines a list of SRS-Resources</w:t>
      </w:r>
      <w:r w:rsidRPr="00962B3F">
        <w:rPr>
          <w:lang w:eastAsia="zh-CN"/>
        </w:rPr>
        <w:t>, a list of SRS-PosResources, a list of SRS-PosResourceSets</w:t>
      </w:r>
      <w:r w:rsidRPr="00962B3F">
        <w:t xml:space="preserve"> and a list of SRS-ResourceSets. Each resource set defines a set of SRS-Resources</w:t>
      </w:r>
      <w:r w:rsidRPr="00962B3F">
        <w:rPr>
          <w:lang w:eastAsia="zh-CN"/>
        </w:rPr>
        <w:t xml:space="preserve"> or SRS-PosResources</w:t>
      </w:r>
      <w:r w:rsidRPr="00962B3F">
        <w:t xml:space="preserve">. The network triggers the transmission of the set of </w:t>
      </w:r>
      <w:r w:rsidRPr="00962B3F">
        <w:lastRenderedPageBreak/>
        <w:t xml:space="preserve">SRS-Resources </w:t>
      </w:r>
      <w:r w:rsidRPr="00962B3F">
        <w:rPr>
          <w:lang w:eastAsia="zh-CN"/>
        </w:rPr>
        <w:t xml:space="preserve">or SRS-PosResources </w:t>
      </w:r>
      <w:r w:rsidRPr="00962B3F">
        <w:t xml:space="preserve">using a configured aperiodicSRS-ResourceTrigger (L1 DCI). The network does not configure SRS specific power control parameters, </w:t>
      </w:r>
      <w:r w:rsidRPr="00962B3F">
        <w:rPr>
          <w:i/>
          <w:iCs/>
        </w:rPr>
        <w:t>alpha, p0</w:t>
      </w:r>
      <w:r w:rsidRPr="00962B3F">
        <w:t xml:space="preserve"> or </w:t>
      </w:r>
      <w:r w:rsidRPr="00962B3F">
        <w:rPr>
          <w:i/>
          <w:iCs/>
        </w:rPr>
        <w:t>pathlossReferenceRS</w:t>
      </w:r>
      <w:r w:rsidRPr="00962B3F">
        <w:t xml:space="preserve"> if </w:t>
      </w:r>
      <w:r w:rsidRPr="00962B3F">
        <w:rPr>
          <w:i/>
          <w:iCs/>
        </w:rPr>
        <w:t>unifiedTCI-StateType</w:t>
      </w:r>
      <w:r w:rsidRPr="00962B3F">
        <w:t xml:space="preserve"> is configured for the serving cell.</w:t>
      </w:r>
    </w:p>
    <w:p w14:paraId="44AF0603" w14:textId="77777777" w:rsidR="00617ADD" w:rsidRPr="00962B3F" w:rsidRDefault="00617ADD" w:rsidP="00617ADD">
      <w:pPr>
        <w:pStyle w:val="TH"/>
      </w:pPr>
      <w:r w:rsidRPr="00962B3F">
        <w:rPr>
          <w:bCs/>
          <w:i/>
          <w:iCs/>
        </w:rPr>
        <w:t xml:space="preserve">SRS-Config </w:t>
      </w:r>
      <w:r w:rsidRPr="00962B3F">
        <w:t>information element</w:t>
      </w:r>
    </w:p>
    <w:p w14:paraId="0986765D" w14:textId="77777777" w:rsidR="00617ADD" w:rsidRPr="00962B3F" w:rsidRDefault="00617ADD" w:rsidP="00617ADD">
      <w:pPr>
        <w:pStyle w:val="PL"/>
        <w:rPr>
          <w:color w:val="808080"/>
        </w:rPr>
      </w:pPr>
      <w:r w:rsidRPr="00962B3F">
        <w:rPr>
          <w:color w:val="808080"/>
        </w:rPr>
        <w:t>-- ASN1START</w:t>
      </w:r>
    </w:p>
    <w:p w14:paraId="06777607" w14:textId="77777777" w:rsidR="00617ADD" w:rsidRPr="00962B3F" w:rsidRDefault="00617ADD" w:rsidP="00617ADD">
      <w:pPr>
        <w:pStyle w:val="PL"/>
        <w:rPr>
          <w:color w:val="808080"/>
        </w:rPr>
      </w:pPr>
      <w:r w:rsidRPr="00962B3F">
        <w:rPr>
          <w:color w:val="808080"/>
        </w:rPr>
        <w:t>-- TAG-SRS-CONFIG-START</w:t>
      </w:r>
    </w:p>
    <w:p w14:paraId="2FF78C69" w14:textId="77777777" w:rsidR="00617ADD" w:rsidRPr="00962B3F" w:rsidRDefault="00617ADD" w:rsidP="00617ADD">
      <w:pPr>
        <w:pStyle w:val="PL"/>
      </w:pPr>
    </w:p>
    <w:p w14:paraId="46D275E1" w14:textId="77777777" w:rsidR="00617ADD" w:rsidRPr="00962B3F" w:rsidRDefault="00617ADD" w:rsidP="00617ADD">
      <w:pPr>
        <w:pStyle w:val="PL"/>
      </w:pPr>
      <w:r w:rsidRPr="00962B3F">
        <w:t xml:space="preserve">SRS-Config ::=                          </w:t>
      </w:r>
      <w:r w:rsidRPr="00962B3F">
        <w:rPr>
          <w:color w:val="993366"/>
        </w:rPr>
        <w:t>SEQUENCE</w:t>
      </w:r>
      <w:r w:rsidRPr="00962B3F">
        <w:t xml:space="preserve"> {</w:t>
      </w:r>
    </w:p>
    <w:p w14:paraId="13011B7F" w14:textId="77777777" w:rsidR="00617ADD" w:rsidRPr="00962B3F" w:rsidRDefault="00617ADD" w:rsidP="00617ADD">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C889A0D" w14:textId="77777777" w:rsidR="00617ADD" w:rsidRPr="00962B3F" w:rsidRDefault="00617ADD" w:rsidP="00617ADD">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0F8AA012" w14:textId="77777777" w:rsidR="00617ADD" w:rsidRPr="00962B3F" w:rsidRDefault="00617ADD" w:rsidP="00617ADD">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42B809E" w14:textId="77777777" w:rsidR="00617ADD" w:rsidRPr="00962B3F" w:rsidRDefault="00617ADD" w:rsidP="00617ADD">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3F22270" w14:textId="77777777" w:rsidR="00617ADD" w:rsidRPr="00962B3F" w:rsidRDefault="00617ADD" w:rsidP="00617ADD">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1B1FF1E4" w14:textId="77777777" w:rsidR="00617ADD" w:rsidRPr="00962B3F" w:rsidRDefault="00617ADD" w:rsidP="00617ADD">
      <w:pPr>
        <w:pStyle w:val="PL"/>
      </w:pPr>
      <w:r w:rsidRPr="00962B3F">
        <w:t xml:space="preserve">    ...,</w:t>
      </w:r>
    </w:p>
    <w:p w14:paraId="338F6B15" w14:textId="77777777" w:rsidR="00617ADD" w:rsidRPr="00962B3F" w:rsidRDefault="00617ADD" w:rsidP="00617ADD">
      <w:pPr>
        <w:pStyle w:val="PL"/>
      </w:pPr>
      <w:r w:rsidRPr="00962B3F">
        <w:t xml:space="preserve">    [[</w:t>
      </w:r>
    </w:p>
    <w:p w14:paraId="200BC166" w14:textId="77777777" w:rsidR="00617ADD" w:rsidRPr="00962B3F" w:rsidRDefault="00617ADD" w:rsidP="00617ADD">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E072571" w14:textId="77777777" w:rsidR="00617ADD" w:rsidRPr="00962B3F" w:rsidRDefault="00617ADD" w:rsidP="00617ADD">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3345383" w14:textId="77777777" w:rsidR="00617ADD" w:rsidRPr="00962B3F" w:rsidRDefault="00617ADD" w:rsidP="00617ADD">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974C559" w14:textId="77777777" w:rsidR="00617ADD" w:rsidRPr="00962B3F" w:rsidRDefault="00617ADD" w:rsidP="00617ADD">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4FC3AB71" w14:textId="77777777" w:rsidR="00617ADD" w:rsidRPr="00962B3F" w:rsidRDefault="00617ADD" w:rsidP="00617ADD">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094EC2A"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C34C022" w14:textId="77777777" w:rsidR="00617ADD" w:rsidRPr="00962B3F" w:rsidRDefault="00617ADD" w:rsidP="00617ADD">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5EBB86A8" w14:textId="77777777" w:rsidR="00617ADD" w:rsidRPr="00962B3F" w:rsidRDefault="00617ADD" w:rsidP="00617ADD">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5B29BE9C" w14:textId="77777777" w:rsidR="00617ADD" w:rsidRPr="00962B3F" w:rsidRDefault="00617ADD" w:rsidP="00617ADD">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6B824FDE" w14:textId="77777777" w:rsidR="00617ADD" w:rsidRPr="00962B3F" w:rsidRDefault="00617ADD" w:rsidP="00617ADD">
      <w:pPr>
        <w:pStyle w:val="PL"/>
      </w:pPr>
      <w:r w:rsidRPr="00962B3F">
        <w:t xml:space="preserve">    ]]</w:t>
      </w:r>
    </w:p>
    <w:p w14:paraId="013EF8C1" w14:textId="77777777" w:rsidR="00617ADD" w:rsidRPr="00962B3F" w:rsidRDefault="00617ADD" w:rsidP="00617ADD">
      <w:pPr>
        <w:pStyle w:val="PL"/>
      </w:pPr>
      <w:r w:rsidRPr="00962B3F">
        <w:t>}</w:t>
      </w:r>
    </w:p>
    <w:p w14:paraId="67D9B663" w14:textId="77777777" w:rsidR="00617ADD" w:rsidRPr="00962B3F" w:rsidRDefault="00617ADD" w:rsidP="00617ADD">
      <w:pPr>
        <w:pStyle w:val="PL"/>
      </w:pPr>
    </w:p>
    <w:p w14:paraId="2636EF99" w14:textId="77777777" w:rsidR="00617ADD" w:rsidRPr="00962B3F" w:rsidRDefault="00617ADD" w:rsidP="00617ADD">
      <w:pPr>
        <w:pStyle w:val="PL"/>
      </w:pPr>
      <w:r w:rsidRPr="00962B3F">
        <w:t xml:space="preserve">SRS-ResourceSet ::=                     </w:t>
      </w:r>
      <w:r w:rsidRPr="00962B3F">
        <w:rPr>
          <w:color w:val="993366"/>
        </w:rPr>
        <w:t>SEQUENCE</w:t>
      </w:r>
      <w:r w:rsidRPr="00962B3F">
        <w:t xml:space="preserve"> {</w:t>
      </w:r>
    </w:p>
    <w:p w14:paraId="24929AA6" w14:textId="77777777" w:rsidR="00617ADD" w:rsidRPr="00962B3F" w:rsidRDefault="00617ADD" w:rsidP="00617ADD">
      <w:pPr>
        <w:pStyle w:val="PL"/>
      </w:pPr>
      <w:r w:rsidRPr="00962B3F">
        <w:t xml:space="preserve">    srs-ResourceSetId                       SRS-ResourceSetId,</w:t>
      </w:r>
    </w:p>
    <w:p w14:paraId="27439285" w14:textId="77777777" w:rsidR="00617ADD" w:rsidRPr="00962B3F" w:rsidRDefault="00617ADD" w:rsidP="00617ADD">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6658C557" w14:textId="77777777" w:rsidR="00617ADD" w:rsidRPr="00962B3F" w:rsidRDefault="00617ADD" w:rsidP="00617ADD">
      <w:pPr>
        <w:pStyle w:val="PL"/>
      </w:pPr>
      <w:r w:rsidRPr="00962B3F">
        <w:t xml:space="preserve">    resourceType                            </w:t>
      </w:r>
      <w:r w:rsidRPr="00962B3F">
        <w:rPr>
          <w:color w:val="993366"/>
        </w:rPr>
        <w:t>CHOICE</w:t>
      </w:r>
      <w:r w:rsidRPr="00962B3F">
        <w:t xml:space="preserve"> {</w:t>
      </w:r>
    </w:p>
    <w:p w14:paraId="76979051"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2F885AFA" w14:textId="77777777" w:rsidR="00617ADD" w:rsidRPr="00962B3F" w:rsidRDefault="00617ADD" w:rsidP="00617ADD">
      <w:pPr>
        <w:pStyle w:val="PL"/>
      </w:pPr>
      <w:r w:rsidRPr="00962B3F">
        <w:t xml:space="preserve">            aperiodicSRS-ResourceTrigger            </w:t>
      </w:r>
      <w:r w:rsidRPr="00962B3F">
        <w:rPr>
          <w:color w:val="993366"/>
        </w:rPr>
        <w:t>INTEGER</w:t>
      </w:r>
      <w:r w:rsidRPr="00962B3F">
        <w:t xml:space="preserve"> (1..maxNrofSRS-TriggerStates-1),</w:t>
      </w:r>
    </w:p>
    <w:p w14:paraId="1D1703DC" w14:textId="77777777" w:rsidR="00617ADD" w:rsidRPr="00962B3F" w:rsidRDefault="00617ADD" w:rsidP="00617ADD">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16FBDD00" w14:textId="77777777" w:rsidR="00617ADD" w:rsidRPr="00962B3F" w:rsidRDefault="00617ADD" w:rsidP="00617ADD">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575A06D1" w14:textId="77777777" w:rsidR="00617ADD" w:rsidRPr="00962B3F" w:rsidRDefault="00617ADD" w:rsidP="00617ADD">
      <w:pPr>
        <w:pStyle w:val="PL"/>
      </w:pPr>
      <w:r w:rsidRPr="00962B3F">
        <w:t xml:space="preserve">            ...,</w:t>
      </w:r>
    </w:p>
    <w:p w14:paraId="33C45425" w14:textId="77777777" w:rsidR="00617ADD" w:rsidRPr="00962B3F" w:rsidRDefault="00617ADD" w:rsidP="00617ADD">
      <w:pPr>
        <w:pStyle w:val="PL"/>
      </w:pPr>
      <w:r w:rsidRPr="00962B3F">
        <w:t xml:space="preserve">            [[</w:t>
      </w:r>
    </w:p>
    <w:p w14:paraId="0DDCEF94" w14:textId="77777777" w:rsidR="00617ADD" w:rsidRPr="00962B3F" w:rsidRDefault="00617ADD" w:rsidP="00617ADD">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6FDFB5F6" w14:textId="77777777" w:rsidR="00617ADD" w:rsidRPr="00962B3F" w:rsidRDefault="00617ADD" w:rsidP="00617ADD">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74549D38" w14:textId="77777777" w:rsidR="00617ADD" w:rsidRPr="00962B3F" w:rsidRDefault="00617ADD" w:rsidP="00617ADD">
      <w:pPr>
        <w:pStyle w:val="PL"/>
      </w:pPr>
      <w:r w:rsidRPr="00962B3F">
        <w:t xml:space="preserve">            ]]</w:t>
      </w:r>
    </w:p>
    <w:p w14:paraId="6D205B1C" w14:textId="77777777" w:rsidR="00617ADD" w:rsidRPr="00962B3F" w:rsidRDefault="00617ADD" w:rsidP="00617ADD">
      <w:pPr>
        <w:pStyle w:val="PL"/>
      </w:pPr>
      <w:r w:rsidRPr="00962B3F">
        <w:t xml:space="preserve">        },</w:t>
      </w:r>
    </w:p>
    <w:p w14:paraId="0D54456C" w14:textId="77777777" w:rsidR="00617ADD" w:rsidRPr="00962B3F" w:rsidRDefault="00617ADD" w:rsidP="00617ADD">
      <w:pPr>
        <w:pStyle w:val="PL"/>
      </w:pPr>
      <w:r w:rsidRPr="00962B3F">
        <w:t xml:space="preserve">        semi-persistent                         </w:t>
      </w:r>
      <w:r w:rsidRPr="00962B3F">
        <w:rPr>
          <w:color w:val="993366"/>
        </w:rPr>
        <w:t>SEQUENCE</w:t>
      </w:r>
      <w:r w:rsidRPr="00962B3F">
        <w:t xml:space="preserve"> {</w:t>
      </w:r>
    </w:p>
    <w:p w14:paraId="74F80AA3" w14:textId="77777777" w:rsidR="00617ADD" w:rsidRPr="00962B3F" w:rsidRDefault="00617ADD" w:rsidP="00617ADD">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6ABCF737" w14:textId="77777777" w:rsidR="00617ADD" w:rsidRPr="00962B3F" w:rsidRDefault="00617ADD" w:rsidP="00617ADD">
      <w:pPr>
        <w:pStyle w:val="PL"/>
      </w:pPr>
      <w:r w:rsidRPr="00962B3F">
        <w:t xml:space="preserve">            ...</w:t>
      </w:r>
    </w:p>
    <w:p w14:paraId="6E64D750" w14:textId="77777777" w:rsidR="00617ADD" w:rsidRPr="00962B3F" w:rsidRDefault="00617ADD" w:rsidP="00617ADD">
      <w:pPr>
        <w:pStyle w:val="PL"/>
      </w:pPr>
      <w:r w:rsidRPr="00962B3F">
        <w:t xml:space="preserve">        },</w:t>
      </w:r>
    </w:p>
    <w:p w14:paraId="2DA50C34"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2FD1EF59" w14:textId="77777777" w:rsidR="00617ADD" w:rsidRPr="00962B3F" w:rsidRDefault="00617ADD" w:rsidP="00617ADD">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23D7F59C" w14:textId="77777777" w:rsidR="00617ADD" w:rsidRPr="00962B3F" w:rsidRDefault="00617ADD" w:rsidP="00617ADD">
      <w:pPr>
        <w:pStyle w:val="PL"/>
      </w:pPr>
      <w:r w:rsidRPr="00962B3F">
        <w:t xml:space="preserve">            ...</w:t>
      </w:r>
    </w:p>
    <w:p w14:paraId="2EF63811" w14:textId="77777777" w:rsidR="00617ADD" w:rsidRPr="00962B3F" w:rsidRDefault="00617ADD" w:rsidP="00617ADD">
      <w:pPr>
        <w:pStyle w:val="PL"/>
      </w:pPr>
      <w:r w:rsidRPr="00962B3F">
        <w:t xml:space="preserve">        }</w:t>
      </w:r>
    </w:p>
    <w:p w14:paraId="36D1A836" w14:textId="77777777" w:rsidR="00617ADD" w:rsidRPr="00962B3F" w:rsidRDefault="00617ADD" w:rsidP="00617ADD">
      <w:pPr>
        <w:pStyle w:val="PL"/>
      </w:pPr>
      <w:r w:rsidRPr="00962B3F">
        <w:t xml:space="preserve">    },</w:t>
      </w:r>
    </w:p>
    <w:p w14:paraId="242EF6C3" w14:textId="77777777" w:rsidR="00617ADD" w:rsidRPr="00962B3F" w:rsidRDefault="00617ADD" w:rsidP="00617ADD">
      <w:pPr>
        <w:pStyle w:val="PL"/>
      </w:pPr>
      <w:r w:rsidRPr="00962B3F">
        <w:lastRenderedPageBreak/>
        <w:t xml:space="preserve">    usage                                   </w:t>
      </w:r>
      <w:r w:rsidRPr="00962B3F">
        <w:rPr>
          <w:color w:val="993366"/>
        </w:rPr>
        <w:t>ENUMERATED</w:t>
      </w:r>
      <w:r w:rsidRPr="00962B3F">
        <w:t xml:space="preserve"> {beamManagement, codebook, nonCodebook, antennaSwitching},</w:t>
      </w:r>
    </w:p>
    <w:p w14:paraId="38BD53D5" w14:textId="77777777" w:rsidR="00617ADD" w:rsidRPr="00962B3F" w:rsidRDefault="00617ADD" w:rsidP="00617ADD">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5245E6AC" w14:textId="77777777" w:rsidR="00617ADD" w:rsidRPr="00962B3F" w:rsidRDefault="00617ADD" w:rsidP="00617ADD">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5EAF3B96" w14:textId="77777777" w:rsidR="00617ADD" w:rsidRPr="00962B3F" w:rsidRDefault="00617ADD" w:rsidP="00617ADD">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038DC0F0" w14:textId="77777777" w:rsidR="00617ADD" w:rsidRPr="00962B3F" w:rsidRDefault="00617ADD" w:rsidP="00617ADD">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702F69B0" w14:textId="77777777" w:rsidR="00617ADD" w:rsidRPr="00962B3F" w:rsidRDefault="00617ADD" w:rsidP="00617ADD">
      <w:pPr>
        <w:pStyle w:val="PL"/>
      </w:pPr>
      <w:r w:rsidRPr="00962B3F">
        <w:t xml:space="preserve">    ...,</w:t>
      </w:r>
    </w:p>
    <w:p w14:paraId="65F66F1C" w14:textId="77777777" w:rsidR="00617ADD" w:rsidRPr="00962B3F" w:rsidRDefault="00617ADD" w:rsidP="00617ADD">
      <w:pPr>
        <w:pStyle w:val="PL"/>
      </w:pPr>
      <w:r w:rsidRPr="00962B3F">
        <w:t xml:space="preserve">    [[</w:t>
      </w:r>
    </w:p>
    <w:p w14:paraId="3A116DD9" w14:textId="77777777" w:rsidR="00617ADD" w:rsidRPr="00962B3F" w:rsidRDefault="00617ADD" w:rsidP="00617ADD">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49AFEE28" w14:textId="77777777" w:rsidR="00617ADD" w:rsidRPr="00962B3F" w:rsidRDefault="00617ADD" w:rsidP="00617ADD">
      <w:pPr>
        <w:pStyle w:val="PL"/>
      </w:pPr>
      <w:r w:rsidRPr="00962B3F">
        <w:t xml:space="preserve">    ]],</w:t>
      </w:r>
    </w:p>
    <w:p w14:paraId="7D504394" w14:textId="77777777" w:rsidR="00617ADD" w:rsidRPr="00962B3F" w:rsidRDefault="00617ADD" w:rsidP="00617ADD">
      <w:pPr>
        <w:pStyle w:val="PL"/>
      </w:pPr>
      <w:r w:rsidRPr="00962B3F">
        <w:t xml:space="preserve">    [[</w:t>
      </w:r>
    </w:p>
    <w:p w14:paraId="0B3D76CF" w14:textId="77777777" w:rsidR="00617ADD" w:rsidRPr="00962B3F" w:rsidRDefault="00617ADD" w:rsidP="00617ADD">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003A85B" w14:textId="77777777" w:rsidR="00617ADD" w:rsidRPr="00962B3F" w:rsidRDefault="00617ADD" w:rsidP="00617ADD">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375E9E00" w14:textId="77777777" w:rsidR="00617ADD" w:rsidRPr="00962B3F" w:rsidRDefault="00617ADD" w:rsidP="00617ADD">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3E031E7" w14:textId="77777777" w:rsidR="00617ADD" w:rsidRPr="00962B3F" w:rsidRDefault="00617ADD" w:rsidP="00617ADD">
      <w:pPr>
        <w:pStyle w:val="PL"/>
      </w:pPr>
      <w:r w:rsidRPr="00962B3F">
        <w:t xml:space="preserve">    ]]</w:t>
      </w:r>
    </w:p>
    <w:p w14:paraId="0AE744D6" w14:textId="77777777" w:rsidR="00617ADD" w:rsidRPr="00962B3F" w:rsidRDefault="00617ADD" w:rsidP="00617ADD">
      <w:pPr>
        <w:pStyle w:val="PL"/>
      </w:pPr>
      <w:r w:rsidRPr="00962B3F">
        <w:t>}</w:t>
      </w:r>
    </w:p>
    <w:p w14:paraId="65487804" w14:textId="77777777" w:rsidR="00617ADD" w:rsidRPr="00962B3F" w:rsidRDefault="00617ADD" w:rsidP="00617ADD">
      <w:pPr>
        <w:pStyle w:val="PL"/>
      </w:pPr>
    </w:p>
    <w:p w14:paraId="28312D16" w14:textId="77777777" w:rsidR="00617ADD" w:rsidRPr="00962B3F" w:rsidRDefault="00617ADD" w:rsidP="00617ADD">
      <w:pPr>
        <w:pStyle w:val="PL"/>
      </w:pPr>
      <w:r w:rsidRPr="00962B3F">
        <w:t xml:space="preserve">AvailableSlotOffset-r17 ::=   </w:t>
      </w:r>
      <w:r w:rsidRPr="00962B3F">
        <w:rPr>
          <w:color w:val="993366"/>
        </w:rPr>
        <w:t>INTEGER</w:t>
      </w:r>
      <w:r w:rsidRPr="00962B3F">
        <w:t xml:space="preserve"> (0..7)</w:t>
      </w:r>
    </w:p>
    <w:p w14:paraId="019B7399" w14:textId="77777777" w:rsidR="00617ADD" w:rsidRPr="00962B3F" w:rsidRDefault="00617ADD" w:rsidP="00617ADD">
      <w:pPr>
        <w:pStyle w:val="PL"/>
      </w:pPr>
    </w:p>
    <w:p w14:paraId="43AE5673" w14:textId="77777777" w:rsidR="00617ADD" w:rsidRPr="00962B3F" w:rsidRDefault="00617ADD" w:rsidP="00617ADD">
      <w:pPr>
        <w:pStyle w:val="PL"/>
      </w:pPr>
      <w:r w:rsidRPr="00962B3F">
        <w:t xml:space="preserve">PathlossReferenceRS-Config ::=              </w:t>
      </w:r>
      <w:r w:rsidRPr="00962B3F">
        <w:rPr>
          <w:color w:val="993366"/>
        </w:rPr>
        <w:t>CHOICE</w:t>
      </w:r>
      <w:r w:rsidRPr="00962B3F">
        <w:t xml:space="preserve"> {</w:t>
      </w:r>
    </w:p>
    <w:p w14:paraId="12375784" w14:textId="77777777" w:rsidR="00617ADD" w:rsidRPr="00962B3F" w:rsidRDefault="00617ADD" w:rsidP="00617ADD">
      <w:pPr>
        <w:pStyle w:val="PL"/>
      </w:pPr>
      <w:r w:rsidRPr="00962B3F">
        <w:t xml:space="preserve">    ssb-Index                                   SSB-Index,</w:t>
      </w:r>
    </w:p>
    <w:p w14:paraId="70252ACF" w14:textId="77777777" w:rsidR="00617ADD" w:rsidRPr="00962B3F" w:rsidRDefault="00617ADD" w:rsidP="00617ADD">
      <w:pPr>
        <w:pStyle w:val="PL"/>
      </w:pPr>
      <w:r w:rsidRPr="00962B3F">
        <w:t xml:space="preserve">    csi-RS-Index                                NZP-CSI-RS-ResourceId</w:t>
      </w:r>
    </w:p>
    <w:p w14:paraId="5CE82874" w14:textId="77777777" w:rsidR="00617ADD" w:rsidRPr="00962B3F" w:rsidRDefault="00617ADD" w:rsidP="00617ADD">
      <w:pPr>
        <w:pStyle w:val="PL"/>
      </w:pPr>
      <w:r w:rsidRPr="00962B3F">
        <w:t>}</w:t>
      </w:r>
    </w:p>
    <w:p w14:paraId="5164E1A7" w14:textId="77777777" w:rsidR="00617ADD" w:rsidRPr="00962B3F" w:rsidRDefault="00617ADD" w:rsidP="00617ADD">
      <w:pPr>
        <w:pStyle w:val="PL"/>
      </w:pPr>
    </w:p>
    <w:p w14:paraId="263192A5" w14:textId="77777777" w:rsidR="00617ADD" w:rsidRPr="00962B3F" w:rsidRDefault="00617ADD" w:rsidP="00617ADD">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56D388A6" w14:textId="77777777" w:rsidR="00617ADD" w:rsidRPr="00962B3F" w:rsidRDefault="00617ADD" w:rsidP="00617ADD">
      <w:pPr>
        <w:pStyle w:val="PL"/>
      </w:pPr>
    </w:p>
    <w:p w14:paraId="0C2E37CD" w14:textId="77777777" w:rsidR="00617ADD" w:rsidRPr="00962B3F" w:rsidRDefault="00617ADD" w:rsidP="00617ADD">
      <w:pPr>
        <w:pStyle w:val="PL"/>
      </w:pPr>
      <w:r w:rsidRPr="00962B3F">
        <w:t xml:space="preserve">PathlossReferenceRS-r16 ::=                 </w:t>
      </w:r>
      <w:r w:rsidRPr="00962B3F">
        <w:rPr>
          <w:color w:val="993366"/>
        </w:rPr>
        <w:t>SEQUENCE</w:t>
      </w:r>
      <w:r w:rsidRPr="00962B3F">
        <w:t xml:space="preserve"> {</w:t>
      </w:r>
    </w:p>
    <w:p w14:paraId="641F71BC" w14:textId="77777777" w:rsidR="00617ADD" w:rsidRPr="00962B3F" w:rsidRDefault="00617ADD" w:rsidP="00617ADD">
      <w:pPr>
        <w:pStyle w:val="PL"/>
      </w:pPr>
      <w:r w:rsidRPr="00962B3F">
        <w:t xml:space="preserve">    srs-PathlossReferenceRS-Id-r16              SRS-PathlossReferenceRS-Id-r16,</w:t>
      </w:r>
    </w:p>
    <w:p w14:paraId="255B3754" w14:textId="77777777" w:rsidR="00617ADD" w:rsidRPr="00962B3F" w:rsidRDefault="00617ADD" w:rsidP="00617ADD">
      <w:pPr>
        <w:pStyle w:val="PL"/>
      </w:pPr>
      <w:r w:rsidRPr="00962B3F">
        <w:t xml:space="preserve">    pathlossReferenceRS-r16                     PathlossReferenceRS-Config</w:t>
      </w:r>
    </w:p>
    <w:p w14:paraId="376658EC" w14:textId="77777777" w:rsidR="00617ADD" w:rsidRPr="00962B3F" w:rsidRDefault="00617ADD" w:rsidP="00617ADD">
      <w:pPr>
        <w:pStyle w:val="PL"/>
      </w:pPr>
      <w:r w:rsidRPr="00962B3F">
        <w:t>}</w:t>
      </w:r>
    </w:p>
    <w:p w14:paraId="6C6E338B" w14:textId="77777777" w:rsidR="00617ADD" w:rsidRPr="00962B3F" w:rsidRDefault="00617ADD" w:rsidP="00617ADD">
      <w:pPr>
        <w:pStyle w:val="PL"/>
      </w:pPr>
    </w:p>
    <w:p w14:paraId="5ABC4538" w14:textId="77777777" w:rsidR="00617ADD" w:rsidRPr="00962B3F" w:rsidRDefault="00617ADD" w:rsidP="00617ADD">
      <w:pPr>
        <w:pStyle w:val="PL"/>
      </w:pPr>
      <w:r w:rsidRPr="00962B3F">
        <w:t xml:space="preserve">SRS-PathlossReferenceRS-Id-r16 ::=          </w:t>
      </w:r>
      <w:r w:rsidRPr="00962B3F">
        <w:rPr>
          <w:color w:val="993366"/>
        </w:rPr>
        <w:t>INTEGER</w:t>
      </w:r>
      <w:r w:rsidRPr="00962B3F">
        <w:t xml:space="preserve"> (0..maxNrofSRS-PathlossReferenceRS-1-r16)</w:t>
      </w:r>
    </w:p>
    <w:p w14:paraId="03B85A93" w14:textId="77777777" w:rsidR="00617ADD" w:rsidRPr="00962B3F" w:rsidRDefault="00617ADD" w:rsidP="00617ADD">
      <w:pPr>
        <w:pStyle w:val="PL"/>
      </w:pPr>
    </w:p>
    <w:p w14:paraId="52777C16" w14:textId="77777777" w:rsidR="00617ADD" w:rsidRPr="00962B3F" w:rsidRDefault="00617ADD" w:rsidP="00617ADD">
      <w:pPr>
        <w:pStyle w:val="PL"/>
      </w:pPr>
      <w:r w:rsidRPr="00962B3F">
        <w:t xml:space="preserve">SRS-PosResourceSet-r16 ::=                  </w:t>
      </w:r>
      <w:r w:rsidRPr="00962B3F">
        <w:rPr>
          <w:color w:val="993366"/>
        </w:rPr>
        <w:t>SEQUENCE</w:t>
      </w:r>
      <w:r w:rsidRPr="00962B3F">
        <w:t xml:space="preserve"> {</w:t>
      </w:r>
    </w:p>
    <w:p w14:paraId="4CE04B28" w14:textId="77777777" w:rsidR="00617ADD" w:rsidRPr="00962B3F" w:rsidRDefault="00617ADD" w:rsidP="00617ADD">
      <w:pPr>
        <w:pStyle w:val="PL"/>
      </w:pPr>
      <w:r w:rsidRPr="00962B3F">
        <w:t xml:space="preserve">    srs-PosResourceSetId-r16                    SRS-PosResourceSetId-r16,</w:t>
      </w:r>
    </w:p>
    <w:p w14:paraId="53B01E56" w14:textId="77777777" w:rsidR="00617ADD" w:rsidRPr="00962B3F" w:rsidRDefault="00617ADD" w:rsidP="00617ADD">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2688BD28"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66CD814B" w14:textId="77777777" w:rsidR="00617ADD" w:rsidRPr="00962B3F" w:rsidRDefault="00617ADD" w:rsidP="00617ADD">
      <w:pPr>
        <w:pStyle w:val="PL"/>
      </w:pPr>
      <w:r w:rsidRPr="00962B3F">
        <w:t xml:space="preserve">    resourceType-r16                            </w:t>
      </w:r>
      <w:r w:rsidRPr="00962B3F">
        <w:rPr>
          <w:color w:val="993366"/>
        </w:rPr>
        <w:t>CHOICE</w:t>
      </w:r>
      <w:r w:rsidRPr="00962B3F">
        <w:t xml:space="preserve"> {</w:t>
      </w:r>
    </w:p>
    <w:p w14:paraId="74E60B4F" w14:textId="77777777" w:rsidR="00617ADD" w:rsidRPr="00962B3F" w:rsidRDefault="00617ADD" w:rsidP="00617ADD">
      <w:pPr>
        <w:pStyle w:val="PL"/>
      </w:pPr>
      <w:r w:rsidRPr="00962B3F">
        <w:t xml:space="preserve">        aperiodic-r16                               </w:t>
      </w:r>
      <w:r w:rsidRPr="00962B3F">
        <w:rPr>
          <w:color w:val="993366"/>
        </w:rPr>
        <w:t>SEQUENCE</w:t>
      </w:r>
      <w:r w:rsidRPr="00962B3F">
        <w:t xml:space="preserve"> {</w:t>
      </w:r>
    </w:p>
    <w:p w14:paraId="384CD993" w14:textId="77777777" w:rsidR="00617ADD" w:rsidRPr="00962B3F" w:rsidRDefault="00617ADD" w:rsidP="00617ADD">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7743AA40" w14:textId="77777777" w:rsidR="00617ADD" w:rsidRPr="00962B3F" w:rsidRDefault="00617ADD" w:rsidP="00617ADD">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79E74EE2" w14:textId="77777777" w:rsidR="00617ADD" w:rsidRPr="00962B3F" w:rsidRDefault="00617ADD" w:rsidP="00617ADD">
      <w:pPr>
        <w:pStyle w:val="PL"/>
      </w:pPr>
      <w:r w:rsidRPr="00962B3F">
        <w:t xml:space="preserve">            ...</w:t>
      </w:r>
    </w:p>
    <w:p w14:paraId="39CA3B33" w14:textId="77777777" w:rsidR="00617ADD" w:rsidRPr="00962B3F" w:rsidRDefault="00617ADD" w:rsidP="00617ADD">
      <w:pPr>
        <w:pStyle w:val="PL"/>
      </w:pPr>
      <w:r w:rsidRPr="00962B3F">
        <w:t xml:space="preserve">        },</w:t>
      </w:r>
    </w:p>
    <w:p w14:paraId="1E4DDA30" w14:textId="77777777" w:rsidR="00617ADD" w:rsidRPr="00962B3F" w:rsidRDefault="00617ADD" w:rsidP="00617ADD">
      <w:pPr>
        <w:pStyle w:val="PL"/>
      </w:pPr>
      <w:r w:rsidRPr="00962B3F">
        <w:t xml:space="preserve">        semi-persistent-r16                         </w:t>
      </w:r>
      <w:r w:rsidRPr="00962B3F">
        <w:rPr>
          <w:color w:val="993366"/>
        </w:rPr>
        <w:t>SEQUENCE</w:t>
      </w:r>
      <w:r w:rsidRPr="00962B3F">
        <w:t xml:space="preserve"> {</w:t>
      </w:r>
    </w:p>
    <w:p w14:paraId="2BB821EE" w14:textId="77777777" w:rsidR="00617ADD" w:rsidRPr="00962B3F" w:rsidRDefault="00617ADD" w:rsidP="00617ADD">
      <w:pPr>
        <w:pStyle w:val="PL"/>
      </w:pPr>
      <w:r w:rsidRPr="00962B3F">
        <w:t xml:space="preserve">            ...</w:t>
      </w:r>
    </w:p>
    <w:p w14:paraId="51FA6DAB" w14:textId="77777777" w:rsidR="00617ADD" w:rsidRPr="00962B3F" w:rsidRDefault="00617ADD" w:rsidP="00617ADD">
      <w:pPr>
        <w:pStyle w:val="PL"/>
      </w:pPr>
      <w:r w:rsidRPr="00962B3F">
        <w:t xml:space="preserve">        },</w:t>
      </w:r>
    </w:p>
    <w:p w14:paraId="0F4E1A88" w14:textId="77777777" w:rsidR="00617ADD" w:rsidRPr="00962B3F" w:rsidRDefault="00617ADD" w:rsidP="00617ADD">
      <w:pPr>
        <w:pStyle w:val="PL"/>
      </w:pPr>
      <w:r w:rsidRPr="00962B3F">
        <w:t xml:space="preserve">        periodic-r16                                </w:t>
      </w:r>
      <w:r w:rsidRPr="00962B3F">
        <w:rPr>
          <w:color w:val="993366"/>
        </w:rPr>
        <w:t>SEQUENCE</w:t>
      </w:r>
      <w:r w:rsidRPr="00962B3F">
        <w:t xml:space="preserve"> {</w:t>
      </w:r>
    </w:p>
    <w:p w14:paraId="425C8BFA" w14:textId="77777777" w:rsidR="00617ADD" w:rsidRPr="00962B3F" w:rsidRDefault="00617ADD" w:rsidP="00617ADD">
      <w:pPr>
        <w:pStyle w:val="PL"/>
      </w:pPr>
      <w:r w:rsidRPr="00962B3F">
        <w:t xml:space="preserve">            ...</w:t>
      </w:r>
    </w:p>
    <w:p w14:paraId="7372D4FA" w14:textId="77777777" w:rsidR="00617ADD" w:rsidRPr="00962B3F" w:rsidRDefault="00617ADD" w:rsidP="00617ADD">
      <w:pPr>
        <w:pStyle w:val="PL"/>
      </w:pPr>
      <w:r w:rsidRPr="00962B3F">
        <w:t xml:space="preserve">        }</w:t>
      </w:r>
    </w:p>
    <w:p w14:paraId="17616EE3" w14:textId="77777777" w:rsidR="00617ADD" w:rsidRPr="00962B3F" w:rsidRDefault="00617ADD" w:rsidP="00617ADD">
      <w:pPr>
        <w:pStyle w:val="PL"/>
      </w:pPr>
      <w:r w:rsidRPr="00962B3F">
        <w:t xml:space="preserve">    },</w:t>
      </w:r>
    </w:p>
    <w:p w14:paraId="0FE7BBE1" w14:textId="77777777" w:rsidR="00617ADD" w:rsidRPr="00962B3F" w:rsidRDefault="00617ADD" w:rsidP="00617ADD">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481F702B" w14:textId="77777777" w:rsidR="00617ADD" w:rsidRPr="00962B3F" w:rsidRDefault="00617ADD" w:rsidP="00617ADD">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791EFBC2" w14:textId="77777777" w:rsidR="00617ADD" w:rsidRPr="00962B3F" w:rsidRDefault="00617ADD" w:rsidP="00617ADD">
      <w:pPr>
        <w:pStyle w:val="PL"/>
      </w:pPr>
      <w:r w:rsidRPr="00962B3F">
        <w:t xml:space="preserve">    pathlossReferenceRS-Pos-r16                 </w:t>
      </w:r>
      <w:r w:rsidRPr="00962B3F">
        <w:rPr>
          <w:color w:val="993366"/>
        </w:rPr>
        <w:t>CHOICE</w:t>
      </w:r>
      <w:r w:rsidRPr="00962B3F">
        <w:t xml:space="preserve"> {</w:t>
      </w:r>
    </w:p>
    <w:p w14:paraId="34AD2F06" w14:textId="77777777" w:rsidR="00617ADD" w:rsidRPr="00962B3F" w:rsidRDefault="00617ADD" w:rsidP="00617ADD">
      <w:pPr>
        <w:pStyle w:val="PL"/>
      </w:pPr>
      <w:r w:rsidRPr="00962B3F">
        <w:lastRenderedPageBreak/>
        <w:t xml:space="preserve">        ssb-IndexServing-r16                        SSB-Index,</w:t>
      </w:r>
    </w:p>
    <w:p w14:paraId="72F1C23B" w14:textId="77777777" w:rsidR="00617ADD" w:rsidRPr="00962B3F" w:rsidRDefault="00617ADD" w:rsidP="00617ADD">
      <w:pPr>
        <w:pStyle w:val="PL"/>
      </w:pPr>
      <w:r w:rsidRPr="00962B3F">
        <w:t xml:space="preserve">        ssb-Ncell-r16                               SSB-InfoNcell-r16,</w:t>
      </w:r>
    </w:p>
    <w:p w14:paraId="3FB55575" w14:textId="77777777" w:rsidR="00617ADD" w:rsidRPr="00962B3F" w:rsidRDefault="00617ADD" w:rsidP="00617ADD">
      <w:pPr>
        <w:pStyle w:val="PL"/>
      </w:pPr>
      <w:r w:rsidRPr="00962B3F">
        <w:t xml:space="preserve">        dl-PRS-r16                                  DL-PRS-Info-r16</w:t>
      </w:r>
    </w:p>
    <w:p w14:paraId="2A9C457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820D505" w14:textId="77777777" w:rsidR="00617ADD" w:rsidRPr="00962B3F" w:rsidRDefault="00617ADD" w:rsidP="00617ADD">
      <w:pPr>
        <w:pStyle w:val="PL"/>
      </w:pPr>
      <w:r w:rsidRPr="00962B3F">
        <w:t xml:space="preserve">    </w:t>
      </w:r>
      <w:r w:rsidRPr="00962B3F">
        <w:rPr>
          <w:rFonts w:eastAsiaTheme="minorEastAsia"/>
        </w:rPr>
        <w:t>...</w:t>
      </w:r>
    </w:p>
    <w:p w14:paraId="2E98F9E8" w14:textId="77777777" w:rsidR="00617ADD" w:rsidRPr="00962B3F" w:rsidRDefault="00617ADD" w:rsidP="00617ADD">
      <w:pPr>
        <w:pStyle w:val="PL"/>
      </w:pPr>
      <w:r w:rsidRPr="00962B3F">
        <w:t>}</w:t>
      </w:r>
    </w:p>
    <w:p w14:paraId="3DB811FF" w14:textId="77777777" w:rsidR="00617ADD" w:rsidRPr="00962B3F" w:rsidRDefault="00617ADD" w:rsidP="00617ADD">
      <w:pPr>
        <w:pStyle w:val="PL"/>
      </w:pPr>
    </w:p>
    <w:p w14:paraId="59973FDF" w14:textId="77777777" w:rsidR="00617ADD" w:rsidRPr="00962B3F" w:rsidRDefault="00617ADD" w:rsidP="00617ADD">
      <w:pPr>
        <w:pStyle w:val="PL"/>
      </w:pPr>
      <w:r w:rsidRPr="00962B3F">
        <w:t xml:space="preserve">SRS-ResourceSetId ::=                   </w:t>
      </w:r>
      <w:r w:rsidRPr="00962B3F">
        <w:rPr>
          <w:color w:val="993366"/>
        </w:rPr>
        <w:t>INTEGER</w:t>
      </w:r>
      <w:r w:rsidRPr="00962B3F">
        <w:t xml:space="preserve"> (0..maxNrofSRS-ResourceSets-1)</w:t>
      </w:r>
    </w:p>
    <w:p w14:paraId="1A7A3EDB" w14:textId="77777777" w:rsidR="00617ADD" w:rsidRPr="00962B3F" w:rsidRDefault="00617ADD" w:rsidP="00617ADD">
      <w:pPr>
        <w:pStyle w:val="PL"/>
      </w:pPr>
    </w:p>
    <w:p w14:paraId="5ECA202A" w14:textId="77777777" w:rsidR="00617ADD" w:rsidRPr="00962B3F" w:rsidRDefault="00617ADD" w:rsidP="00617ADD">
      <w:pPr>
        <w:pStyle w:val="PL"/>
      </w:pPr>
      <w:r w:rsidRPr="00962B3F">
        <w:t xml:space="preserve">SRS-PosResourceSetId-r16 ::=            </w:t>
      </w:r>
      <w:r w:rsidRPr="00962B3F">
        <w:rPr>
          <w:color w:val="993366"/>
        </w:rPr>
        <w:t>INTEGER</w:t>
      </w:r>
      <w:r w:rsidRPr="00962B3F">
        <w:t xml:space="preserve"> (0..maxNrofSRS-PosResourceSets-1-r16)</w:t>
      </w:r>
    </w:p>
    <w:p w14:paraId="0B40C57A" w14:textId="77777777" w:rsidR="00617ADD" w:rsidRPr="00962B3F" w:rsidRDefault="00617ADD" w:rsidP="00617ADD">
      <w:pPr>
        <w:pStyle w:val="PL"/>
      </w:pPr>
    </w:p>
    <w:p w14:paraId="4EE4811B" w14:textId="77777777" w:rsidR="00617ADD" w:rsidRPr="00962B3F" w:rsidRDefault="00617ADD" w:rsidP="00617ADD">
      <w:pPr>
        <w:pStyle w:val="PL"/>
      </w:pPr>
      <w:r w:rsidRPr="00962B3F">
        <w:t xml:space="preserve">SRS-Resource ::=                        </w:t>
      </w:r>
      <w:r w:rsidRPr="00962B3F">
        <w:rPr>
          <w:color w:val="993366"/>
        </w:rPr>
        <w:t>SEQUENCE</w:t>
      </w:r>
      <w:r w:rsidRPr="00962B3F">
        <w:t xml:space="preserve"> {</w:t>
      </w:r>
    </w:p>
    <w:p w14:paraId="2F39D3F5" w14:textId="77777777" w:rsidR="00617ADD" w:rsidRPr="00962B3F" w:rsidRDefault="00617ADD" w:rsidP="00617ADD">
      <w:pPr>
        <w:pStyle w:val="PL"/>
      </w:pPr>
      <w:r w:rsidRPr="00962B3F">
        <w:t xml:space="preserve">    srs-ResourceId                          SRS-ResourceId,</w:t>
      </w:r>
    </w:p>
    <w:p w14:paraId="58852E1A" w14:textId="77777777" w:rsidR="00617ADD" w:rsidRPr="00962B3F" w:rsidRDefault="00617ADD" w:rsidP="00617ADD">
      <w:pPr>
        <w:pStyle w:val="PL"/>
      </w:pPr>
      <w:r w:rsidRPr="00962B3F">
        <w:t xml:space="preserve">    nrofSRS-Ports                           </w:t>
      </w:r>
      <w:r w:rsidRPr="00962B3F">
        <w:rPr>
          <w:color w:val="993366"/>
        </w:rPr>
        <w:t>ENUMERATED</w:t>
      </w:r>
      <w:r w:rsidRPr="00962B3F">
        <w:t xml:space="preserve"> {port1, ports2, ports4},</w:t>
      </w:r>
    </w:p>
    <w:p w14:paraId="08467BF5" w14:textId="77777777" w:rsidR="00617ADD" w:rsidRPr="00962B3F" w:rsidRDefault="00617ADD" w:rsidP="00617ADD">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130E17AF" w14:textId="77777777" w:rsidR="00617ADD" w:rsidRPr="00962B3F" w:rsidRDefault="00617ADD" w:rsidP="00617ADD">
      <w:pPr>
        <w:pStyle w:val="PL"/>
      </w:pPr>
      <w:r w:rsidRPr="00962B3F">
        <w:t xml:space="preserve">    transmissionComb                        </w:t>
      </w:r>
      <w:r w:rsidRPr="00962B3F">
        <w:rPr>
          <w:color w:val="993366"/>
        </w:rPr>
        <w:t>CHOICE</w:t>
      </w:r>
      <w:r w:rsidRPr="00962B3F">
        <w:t xml:space="preserve"> {</w:t>
      </w:r>
    </w:p>
    <w:p w14:paraId="1EAF5876" w14:textId="77777777" w:rsidR="00617ADD" w:rsidRPr="00962B3F" w:rsidRDefault="00617ADD" w:rsidP="00617ADD">
      <w:pPr>
        <w:pStyle w:val="PL"/>
      </w:pPr>
      <w:r w:rsidRPr="00962B3F">
        <w:t xml:space="preserve">        n2                                      </w:t>
      </w:r>
      <w:r w:rsidRPr="00962B3F">
        <w:rPr>
          <w:color w:val="993366"/>
        </w:rPr>
        <w:t>SEQUENCE</w:t>
      </w:r>
      <w:r w:rsidRPr="00962B3F">
        <w:t xml:space="preserve"> {</w:t>
      </w:r>
    </w:p>
    <w:p w14:paraId="47E17012" w14:textId="77777777" w:rsidR="00617ADD" w:rsidRPr="00962B3F" w:rsidRDefault="00617ADD" w:rsidP="00617ADD">
      <w:pPr>
        <w:pStyle w:val="PL"/>
      </w:pPr>
      <w:r w:rsidRPr="00962B3F">
        <w:t xml:space="preserve">            combOffset-n2                           </w:t>
      </w:r>
      <w:r w:rsidRPr="00962B3F">
        <w:rPr>
          <w:color w:val="993366"/>
        </w:rPr>
        <w:t>INTEGER</w:t>
      </w:r>
      <w:r w:rsidRPr="00962B3F">
        <w:t xml:space="preserve"> (0..1),</w:t>
      </w:r>
    </w:p>
    <w:p w14:paraId="2E954E23" w14:textId="77777777" w:rsidR="00617ADD" w:rsidRPr="00962B3F" w:rsidRDefault="00617ADD" w:rsidP="00617ADD">
      <w:pPr>
        <w:pStyle w:val="PL"/>
      </w:pPr>
      <w:r w:rsidRPr="00962B3F">
        <w:t xml:space="preserve">            cyclicShift-n2                          </w:t>
      </w:r>
      <w:r w:rsidRPr="00962B3F">
        <w:rPr>
          <w:color w:val="993366"/>
        </w:rPr>
        <w:t>INTEGER</w:t>
      </w:r>
      <w:r w:rsidRPr="00962B3F">
        <w:t xml:space="preserve"> (0..7)</w:t>
      </w:r>
    </w:p>
    <w:p w14:paraId="30E36843" w14:textId="77777777" w:rsidR="00617ADD" w:rsidRPr="00962B3F" w:rsidRDefault="00617ADD" w:rsidP="00617ADD">
      <w:pPr>
        <w:pStyle w:val="PL"/>
      </w:pPr>
      <w:r w:rsidRPr="00962B3F">
        <w:t xml:space="preserve">        },</w:t>
      </w:r>
    </w:p>
    <w:p w14:paraId="1F239A20" w14:textId="77777777" w:rsidR="00617ADD" w:rsidRPr="00962B3F" w:rsidRDefault="00617ADD" w:rsidP="00617ADD">
      <w:pPr>
        <w:pStyle w:val="PL"/>
      </w:pPr>
      <w:r w:rsidRPr="00962B3F">
        <w:t xml:space="preserve">        n4                                      </w:t>
      </w:r>
      <w:r w:rsidRPr="00962B3F">
        <w:rPr>
          <w:color w:val="993366"/>
        </w:rPr>
        <w:t>SEQUENCE</w:t>
      </w:r>
      <w:r w:rsidRPr="00962B3F">
        <w:t xml:space="preserve"> {</w:t>
      </w:r>
    </w:p>
    <w:p w14:paraId="33DC718D" w14:textId="77777777" w:rsidR="00617ADD" w:rsidRPr="00962B3F" w:rsidRDefault="00617ADD" w:rsidP="00617ADD">
      <w:pPr>
        <w:pStyle w:val="PL"/>
      </w:pPr>
      <w:r w:rsidRPr="00962B3F">
        <w:t xml:space="preserve">            combOffset-n4                           </w:t>
      </w:r>
      <w:r w:rsidRPr="00962B3F">
        <w:rPr>
          <w:color w:val="993366"/>
        </w:rPr>
        <w:t>INTEGER</w:t>
      </w:r>
      <w:r w:rsidRPr="00962B3F">
        <w:t xml:space="preserve"> (0..3),</w:t>
      </w:r>
    </w:p>
    <w:p w14:paraId="2AFD0358" w14:textId="77777777" w:rsidR="00617ADD" w:rsidRPr="00962B3F" w:rsidRDefault="00617ADD" w:rsidP="00617ADD">
      <w:pPr>
        <w:pStyle w:val="PL"/>
      </w:pPr>
      <w:r w:rsidRPr="00962B3F">
        <w:t xml:space="preserve">            cyclicShift-n4                          </w:t>
      </w:r>
      <w:r w:rsidRPr="00962B3F">
        <w:rPr>
          <w:color w:val="993366"/>
        </w:rPr>
        <w:t>INTEGER</w:t>
      </w:r>
      <w:r w:rsidRPr="00962B3F">
        <w:t xml:space="preserve"> (0..11)</w:t>
      </w:r>
    </w:p>
    <w:p w14:paraId="477607A2" w14:textId="77777777" w:rsidR="00617ADD" w:rsidRPr="00962B3F" w:rsidRDefault="00617ADD" w:rsidP="00617ADD">
      <w:pPr>
        <w:pStyle w:val="PL"/>
      </w:pPr>
      <w:r w:rsidRPr="00962B3F">
        <w:t xml:space="preserve">        }</w:t>
      </w:r>
    </w:p>
    <w:p w14:paraId="160FA254" w14:textId="77777777" w:rsidR="00617ADD" w:rsidRPr="00962B3F" w:rsidRDefault="00617ADD" w:rsidP="00617ADD">
      <w:pPr>
        <w:pStyle w:val="PL"/>
      </w:pPr>
      <w:r w:rsidRPr="00962B3F">
        <w:t xml:space="preserve">    },</w:t>
      </w:r>
    </w:p>
    <w:p w14:paraId="70D32723" w14:textId="77777777" w:rsidR="00617ADD" w:rsidRPr="00962B3F" w:rsidRDefault="00617ADD" w:rsidP="00617ADD">
      <w:pPr>
        <w:pStyle w:val="PL"/>
      </w:pPr>
      <w:r w:rsidRPr="00962B3F">
        <w:t xml:space="preserve">    resourceMapping                         </w:t>
      </w:r>
      <w:r w:rsidRPr="00962B3F">
        <w:rPr>
          <w:color w:val="993366"/>
        </w:rPr>
        <w:t>SEQUENCE</w:t>
      </w:r>
      <w:r w:rsidRPr="00962B3F">
        <w:t xml:space="preserve"> {</w:t>
      </w:r>
    </w:p>
    <w:p w14:paraId="6F915383" w14:textId="77777777" w:rsidR="00617ADD" w:rsidRPr="00962B3F" w:rsidRDefault="00617ADD" w:rsidP="00617ADD">
      <w:pPr>
        <w:pStyle w:val="PL"/>
      </w:pPr>
      <w:r w:rsidRPr="00962B3F">
        <w:t xml:space="preserve">        startPosition                           </w:t>
      </w:r>
      <w:r w:rsidRPr="00962B3F">
        <w:rPr>
          <w:color w:val="993366"/>
        </w:rPr>
        <w:t>INTEGER</w:t>
      </w:r>
      <w:r w:rsidRPr="00962B3F">
        <w:t xml:space="preserve"> (0..5),</w:t>
      </w:r>
    </w:p>
    <w:p w14:paraId="353DB4B6" w14:textId="77777777" w:rsidR="00617ADD" w:rsidRPr="00962B3F" w:rsidRDefault="00617ADD" w:rsidP="00617ADD">
      <w:pPr>
        <w:pStyle w:val="PL"/>
      </w:pPr>
      <w:r w:rsidRPr="00962B3F">
        <w:t xml:space="preserve">        nrofSymbols                             </w:t>
      </w:r>
      <w:r w:rsidRPr="00962B3F">
        <w:rPr>
          <w:color w:val="993366"/>
        </w:rPr>
        <w:t>ENUMERATED</w:t>
      </w:r>
      <w:r w:rsidRPr="00962B3F">
        <w:t xml:space="preserve"> {n1, n2, n4},</w:t>
      </w:r>
    </w:p>
    <w:p w14:paraId="1B4A8828" w14:textId="77777777" w:rsidR="00617ADD" w:rsidRPr="00962B3F" w:rsidRDefault="00617ADD" w:rsidP="00617ADD">
      <w:pPr>
        <w:pStyle w:val="PL"/>
      </w:pPr>
      <w:r w:rsidRPr="00962B3F">
        <w:t xml:space="preserve">        repetitionFactor                        </w:t>
      </w:r>
      <w:r w:rsidRPr="00962B3F">
        <w:rPr>
          <w:color w:val="993366"/>
        </w:rPr>
        <w:t>ENUMERATED</w:t>
      </w:r>
      <w:r w:rsidRPr="00962B3F">
        <w:t xml:space="preserve"> {n1, n2, n4}</w:t>
      </w:r>
    </w:p>
    <w:p w14:paraId="15561870" w14:textId="77777777" w:rsidR="00617ADD" w:rsidRPr="00962B3F" w:rsidRDefault="00617ADD" w:rsidP="00617ADD">
      <w:pPr>
        <w:pStyle w:val="PL"/>
      </w:pPr>
      <w:r w:rsidRPr="00962B3F">
        <w:t xml:space="preserve">    },</w:t>
      </w:r>
    </w:p>
    <w:p w14:paraId="22F4331E" w14:textId="77777777" w:rsidR="00617ADD" w:rsidRPr="00962B3F" w:rsidRDefault="00617ADD" w:rsidP="00617ADD">
      <w:pPr>
        <w:pStyle w:val="PL"/>
      </w:pPr>
      <w:r w:rsidRPr="00962B3F">
        <w:t xml:space="preserve">    freqDomainPosition                      </w:t>
      </w:r>
      <w:r w:rsidRPr="00962B3F">
        <w:rPr>
          <w:color w:val="993366"/>
        </w:rPr>
        <w:t>INTEGER</w:t>
      </w:r>
      <w:r w:rsidRPr="00962B3F">
        <w:t xml:space="preserve"> (0..67),</w:t>
      </w:r>
    </w:p>
    <w:p w14:paraId="0D59C2BE" w14:textId="77777777" w:rsidR="00617ADD" w:rsidRPr="00962B3F" w:rsidRDefault="00617ADD" w:rsidP="00617ADD">
      <w:pPr>
        <w:pStyle w:val="PL"/>
      </w:pPr>
      <w:r w:rsidRPr="00962B3F">
        <w:t xml:space="preserve">    freqDomainShift                         </w:t>
      </w:r>
      <w:r w:rsidRPr="00962B3F">
        <w:rPr>
          <w:color w:val="993366"/>
        </w:rPr>
        <w:t>INTEGER</w:t>
      </w:r>
      <w:r w:rsidRPr="00962B3F">
        <w:t xml:space="preserve"> (0..268),</w:t>
      </w:r>
    </w:p>
    <w:p w14:paraId="4790B962" w14:textId="77777777" w:rsidR="00617ADD" w:rsidRPr="00962B3F" w:rsidRDefault="00617ADD" w:rsidP="00617ADD">
      <w:pPr>
        <w:pStyle w:val="PL"/>
      </w:pPr>
      <w:r w:rsidRPr="00962B3F">
        <w:t xml:space="preserve">    freqHopping                             </w:t>
      </w:r>
      <w:r w:rsidRPr="00962B3F">
        <w:rPr>
          <w:color w:val="993366"/>
        </w:rPr>
        <w:t>SEQUENCE</w:t>
      </w:r>
      <w:r w:rsidRPr="00962B3F">
        <w:t xml:space="preserve"> {</w:t>
      </w:r>
    </w:p>
    <w:p w14:paraId="1624AD96" w14:textId="77777777" w:rsidR="00617ADD" w:rsidRPr="00962B3F" w:rsidRDefault="00617ADD" w:rsidP="00617ADD">
      <w:pPr>
        <w:pStyle w:val="PL"/>
      </w:pPr>
      <w:r w:rsidRPr="00962B3F">
        <w:t xml:space="preserve">        c-SRS                                   </w:t>
      </w:r>
      <w:r w:rsidRPr="00962B3F">
        <w:rPr>
          <w:color w:val="993366"/>
        </w:rPr>
        <w:t>INTEGER</w:t>
      </w:r>
      <w:r w:rsidRPr="00962B3F">
        <w:t xml:space="preserve"> (0..63),</w:t>
      </w:r>
    </w:p>
    <w:p w14:paraId="182403D3" w14:textId="77777777" w:rsidR="00617ADD" w:rsidRPr="00962B3F" w:rsidRDefault="00617ADD" w:rsidP="00617ADD">
      <w:pPr>
        <w:pStyle w:val="PL"/>
      </w:pPr>
      <w:r w:rsidRPr="00962B3F">
        <w:t xml:space="preserve">        b-SRS                                   </w:t>
      </w:r>
      <w:r w:rsidRPr="00962B3F">
        <w:rPr>
          <w:color w:val="993366"/>
        </w:rPr>
        <w:t>INTEGER</w:t>
      </w:r>
      <w:r w:rsidRPr="00962B3F">
        <w:t xml:space="preserve"> (0..3),</w:t>
      </w:r>
    </w:p>
    <w:p w14:paraId="38B36F33" w14:textId="77777777" w:rsidR="00617ADD" w:rsidRPr="00962B3F" w:rsidRDefault="00617ADD" w:rsidP="00617ADD">
      <w:pPr>
        <w:pStyle w:val="PL"/>
      </w:pPr>
      <w:r w:rsidRPr="00962B3F">
        <w:t xml:space="preserve">        b-hop                                   </w:t>
      </w:r>
      <w:r w:rsidRPr="00962B3F">
        <w:rPr>
          <w:color w:val="993366"/>
        </w:rPr>
        <w:t>INTEGER</w:t>
      </w:r>
      <w:r w:rsidRPr="00962B3F">
        <w:t xml:space="preserve"> (0..3)</w:t>
      </w:r>
    </w:p>
    <w:p w14:paraId="56BDBE2F" w14:textId="77777777" w:rsidR="00617ADD" w:rsidRPr="00962B3F" w:rsidRDefault="00617ADD" w:rsidP="00617ADD">
      <w:pPr>
        <w:pStyle w:val="PL"/>
      </w:pPr>
      <w:r w:rsidRPr="00962B3F">
        <w:t xml:space="preserve">    },</w:t>
      </w:r>
    </w:p>
    <w:p w14:paraId="4835F5ED" w14:textId="77777777" w:rsidR="00617ADD" w:rsidRPr="00962B3F" w:rsidRDefault="00617ADD" w:rsidP="00617ADD">
      <w:pPr>
        <w:pStyle w:val="PL"/>
      </w:pPr>
      <w:r w:rsidRPr="00962B3F">
        <w:t xml:space="preserve">    groupOrSequenceHopping                  </w:t>
      </w:r>
      <w:r w:rsidRPr="00962B3F">
        <w:rPr>
          <w:color w:val="993366"/>
        </w:rPr>
        <w:t>ENUMERATED</w:t>
      </w:r>
      <w:r w:rsidRPr="00962B3F">
        <w:t xml:space="preserve"> { neither, groupHopping, sequenceHopping },</w:t>
      </w:r>
    </w:p>
    <w:p w14:paraId="592871AB" w14:textId="77777777" w:rsidR="00617ADD" w:rsidRPr="00962B3F" w:rsidRDefault="00617ADD" w:rsidP="00617ADD">
      <w:pPr>
        <w:pStyle w:val="PL"/>
      </w:pPr>
      <w:r w:rsidRPr="00962B3F">
        <w:t xml:space="preserve">    resourceType                            </w:t>
      </w:r>
      <w:r w:rsidRPr="00962B3F">
        <w:rPr>
          <w:color w:val="993366"/>
        </w:rPr>
        <w:t>CHOICE</w:t>
      </w:r>
      <w:r w:rsidRPr="00962B3F">
        <w:t xml:space="preserve"> {</w:t>
      </w:r>
    </w:p>
    <w:p w14:paraId="7F9D8E86" w14:textId="77777777" w:rsidR="00617ADD" w:rsidRPr="00962B3F" w:rsidRDefault="00617ADD" w:rsidP="00617ADD">
      <w:pPr>
        <w:pStyle w:val="PL"/>
      </w:pPr>
      <w:r w:rsidRPr="00962B3F">
        <w:t xml:space="preserve">        aperiodic                               </w:t>
      </w:r>
      <w:r w:rsidRPr="00962B3F">
        <w:rPr>
          <w:color w:val="993366"/>
        </w:rPr>
        <w:t>SEQUENCE</w:t>
      </w:r>
      <w:r w:rsidRPr="00962B3F">
        <w:t xml:space="preserve"> {</w:t>
      </w:r>
    </w:p>
    <w:p w14:paraId="5A71AFFA" w14:textId="77777777" w:rsidR="00617ADD" w:rsidRPr="00962B3F" w:rsidRDefault="00617ADD" w:rsidP="00617ADD">
      <w:pPr>
        <w:pStyle w:val="PL"/>
      </w:pPr>
      <w:r w:rsidRPr="00962B3F">
        <w:t xml:space="preserve">            ...</w:t>
      </w:r>
    </w:p>
    <w:p w14:paraId="5678E90E" w14:textId="77777777" w:rsidR="00617ADD" w:rsidRPr="00962B3F" w:rsidRDefault="00617ADD" w:rsidP="00617ADD">
      <w:pPr>
        <w:pStyle w:val="PL"/>
      </w:pPr>
      <w:r w:rsidRPr="00962B3F">
        <w:t xml:space="preserve">        },</w:t>
      </w:r>
    </w:p>
    <w:p w14:paraId="779192C0" w14:textId="77777777" w:rsidR="00617ADD" w:rsidRPr="00962B3F" w:rsidRDefault="00617ADD" w:rsidP="00617ADD">
      <w:pPr>
        <w:pStyle w:val="PL"/>
      </w:pPr>
      <w:r w:rsidRPr="00962B3F">
        <w:t xml:space="preserve">        semi-persistent                         </w:t>
      </w:r>
      <w:r w:rsidRPr="00962B3F">
        <w:rPr>
          <w:color w:val="993366"/>
        </w:rPr>
        <w:t>SEQUENCE</w:t>
      </w:r>
      <w:r w:rsidRPr="00962B3F">
        <w:t xml:space="preserve"> {</w:t>
      </w:r>
    </w:p>
    <w:p w14:paraId="26B7D9B2" w14:textId="77777777" w:rsidR="00617ADD" w:rsidRPr="00962B3F" w:rsidRDefault="00617ADD" w:rsidP="00617ADD">
      <w:pPr>
        <w:pStyle w:val="PL"/>
      </w:pPr>
      <w:r w:rsidRPr="00962B3F">
        <w:t xml:space="preserve">            periodicityAndOffset-sp                     SRS-PeriodicityAndOffset,</w:t>
      </w:r>
    </w:p>
    <w:p w14:paraId="76274492" w14:textId="77777777" w:rsidR="00617ADD" w:rsidRPr="00962B3F" w:rsidRDefault="00617ADD" w:rsidP="00617ADD">
      <w:pPr>
        <w:pStyle w:val="PL"/>
      </w:pPr>
      <w:r w:rsidRPr="00962B3F">
        <w:t xml:space="preserve">            ...</w:t>
      </w:r>
    </w:p>
    <w:p w14:paraId="5B7E9D1C" w14:textId="77777777" w:rsidR="00617ADD" w:rsidRPr="00962B3F" w:rsidRDefault="00617ADD" w:rsidP="00617ADD">
      <w:pPr>
        <w:pStyle w:val="PL"/>
      </w:pPr>
      <w:r w:rsidRPr="00962B3F">
        <w:t xml:space="preserve">        },</w:t>
      </w:r>
    </w:p>
    <w:p w14:paraId="235E0F9E" w14:textId="77777777" w:rsidR="00617ADD" w:rsidRPr="00962B3F" w:rsidRDefault="00617ADD" w:rsidP="00617ADD">
      <w:pPr>
        <w:pStyle w:val="PL"/>
      </w:pPr>
      <w:r w:rsidRPr="00962B3F">
        <w:t xml:space="preserve">        periodic                                </w:t>
      </w:r>
      <w:r w:rsidRPr="00962B3F">
        <w:rPr>
          <w:color w:val="993366"/>
        </w:rPr>
        <w:t>SEQUENCE</w:t>
      </w:r>
      <w:r w:rsidRPr="00962B3F">
        <w:t xml:space="preserve"> {</w:t>
      </w:r>
    </w:p>
    <w:p w14:paraId="6A89EF12" w14:textId="77777777" w:rsidR="00617ADD" w:rsidRPr="00962B3F" w:rsidRDefault="00617ADD" w:rsidP="00617ADD">
      <w:pPr>
        <w:pStyle w:val="PL"/>
      </w:pPr>
      <w:r w:rsidRPr="00962B3F">
        <w:t xml:space="preserve">            periodicityAndOffset-p                      SRS-PeriodicityAndOffset,</w:t>
      </w:r>
    </w:p>
    <w:p w14:paraId="48A57B1A" w14:textId="77777777" w:rsidR="00617ADD" w:rsidRPr="00962B3F" w:rsidRDefault="00617ADD" w:rsidP="00617ADD">
      <w:pPr>
        <w:pStyle w:val="PL"/>
      </w:pPr>
      <w:r w:rsidRPr="00962B3F">
        <w:t xml:space="preserve">            ...</w:t>
      </w:r>
    </w:p>
    <w:p w14:paraId="0F706E10" w14:textId="77777777" w:rsidR="00617ADD" w:rsidRPr="00962B3F" w:rsidRDefault="00617ADD" w:rsidP="00617ADD">
      <w:pPr>
        <w:pStyle w:val="PL"/>
      </w:pPr>
      <w:r w:rsidRPr="00962B3F">
        <w:t xml:space="preserve">        }</w:t>
      </w:r>
    </w:p>
    <w:p w14:paraId="673B1894" w14:textId="77777777" w:rsidR="00617ADD" w:rsidRPr="00962B3F" w:rsidRDefault="00617ADD" w:rsidP="00617ADD">
      <w:pPr>
        <w:pStyle w:val="PL"/>
      </w:pPr>
      <w:r w:rsidRPr="00962B3F">
        <w:t xml:space="preserve">    },</w:t>
      </w:r>
    </w:p>
    <w:p w14:paraId="612ACB84" w14:textId="77777777" w:rsidR="00617ADD" w:rsidRPr="00962B3F" w:rsidRDefault="00617ADD" w:rsidP="00617ADD">
      <w:pPr>
        <w:pStyle w:val="PL"/>
      </w:pPr>
      <w:r w:rsidRPr="00962B3F">
        <w:t xml:space="preserve">    sequenceId                              </w:t>
      </w:r>
      <w:r w:rsidRPr="00962B3F">
        <w:rPr>
          <w:color w:val="993366"/>
        </w:rPr>
        <w:t>INTEGER</w:t>
      </w:r>
      <w:r w:rsidRPr="00962B3F">
        <w:t xml:space="preserve"> (0..1023),</w:t>
      </w:r>
    </w:p>
    <w:p w14:paraId="41CE7A6B" w14:textId="77777777" w:rsidR="00617ADD" w:rsidRPr="00962B3F" w:rsidRDefault="00617ADD" w:rsidP="00617ADD">
      <w:pPr>
        <w:pStyle w:val="PL"/>
        <w:rPr>
          <w:color w:val="808080"/>
        </w:rPr>
      </w:pPr>
      <w:r w:rsidRPr="00962B3F">
        <w:lastRenderedPageBreak/>
        <w:t xml:space="preserve">    spatialRelationInfo                     SRS-SpatialRelationInfo                                        </w:t>
      </w:r>
      <w:r w:rsidRPr="00962B3F">
        <w:rPr>
          <w:color w:val="993366"/>
        </w:rPr>
        <w:t>OPTIONAL</w:t>
      </w:r>
      <w:r w:rsidRPr="00962B3F">
        <w:t xml:space="preserve">,   </w:t>
      </w:r>
      <w:r w:rsidRPr="00962B3F">
        <w:rPr>
          <w:color w:val="808080"/>
        </w:rPr>
        <w:t>-- Need R</w:t>
      </w:r>
    </w:p>
    <w:p w14:paraId="293B3131" w14:textId="77777777" w:rsidR="00617ADD" w:rsidRPr="00962B3F" w:rsidRDefault="00617ADD" w:rsidP="00617ADD">
      <w:pPr>
        <w:pStyle w:val="PL"/>
      </w:pPr>
      <w:r w:rsidRPr="00962B3F">
        <w:t xml:space="preserve">    ...,</w:t>
      </w:r>
    </w:p>
    <w:p w14:paraId="5EDAE1DE" w14:textId="77777777" w:rsidR="00617ADD" w:rsidRPr="00962B3F" w:rsidRDefault="00617ADD" w:rsidP="00617ADD">
      <w:pPr>
        <w:pStyle w:val="PL"/>
      </w:pPr>
      <w:r w:rsidRPr="00962B3F">
        <w:t xml:space="preserve">    [[</w:t>
      </w:r>
    </w:p>
    <w:p w14:paraId="0E17DCEA" w14:textId="77777777" w:rsidR="00617ADD" w:rsidRPr="00962B3F" w:rsidRDefault="00617ADD" w:rsidP="00617ADD">
      <w:pPr>
        <w:pStyle w:val="PL"/>
      </w:pPr>
      <w:r w:rsidRPr="00962B3F">
        <w:t xml:space="preserve">    resourceMapping-r16                     </w:t>
      </w:r>
      <w:r w:rsidRPr="00962B3F">
        <w:rPr>
          <w:color w:val="993366"/>
        </w:rPr>
        <w:t>SEQUENCE</w:t>
      </w:r>
      <w:r w:rsidRPr="00962B3F">
        <w:t xml:space="preserve"> {</w:t>
      </w:r>
    </w:p>
    <w:p w14:paraId="4482B9A0"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661806F0" w14:textId="77777777" w:rsidR="00617ADD" w:rsidRPr="00962B3F" w:rsidRDefault="00617ADD" w:rsidP="00617ADD">
      <w:pPr>
        <w:pStyle w:val="PL"/>
      </w:pPr>
      <w:r w:rsidRPr="00962B3F">
        <w:t xml:space="preserve">        nrofSymbols-r16                         </w:t>
      </w:r>
      <w:r w:rsidRPr="00962B3F">
        <w:rPr>
          <w:color w:val="993366"/>
        </w:rPr>
        <w:t>ENUMERATED</w:t>
      </w:r>
      <w:r w:rsidRPr="00962B3F">
        <w:t xml:space="preserve"> {n1, n2, n4},</w:t>
      </w:r>
    </w:p>
    <w:p w14:paraId="42CF20E5" w14:textId="77777777" w:rsidR="00617ADD" w:rsidRPr="00962B3F" w:rsidRDefault="00617ADD" w:rsidP="00617ADD">
      <w:pPr>
        <w:pStyle w:val="PL"/>
      </w:pPr>
      <w:r w:rsidRPr="00962B3F">
        <w:t xml:space="preserve">        repetitionFactor-r16                    </w:t>
      </w:r>
      <w:r w:rsidRPr="00962B3F">
        <w:rPr>
          <w:color w:val="993366"/>
        </w:rPr>
        <w:t>ENUMERATED</w:t>
      </w:r>
      <w:r w:rsidRPr="00962B3F">
        <w:t xml:space="preserve"> {n1, n2, n4}</w:t>
      </w:r>
    </w:p>
    <w:p w14:paraId="1F2DC6C3"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2EEAF3" w14:textId="77777777" w:rsidR="00617ADD" w:rsidRPr="00962B3F" w:rsidRDefault="00617ADD" w:rsidP="00617ADD">
      <w:pPr>
        <w:pStyle w:val="PL"/>
      </w:pPr>
      <w:r w:rsidRPr="00962B3F">
        <w:t xml:space="preserve">    ]],</w:t>
      </w:r>
    </w:p>
    <w:p w14:paraId="34F84A63" w14:textId="77777777" w:rsidR="00617ADD" w:rsidRPr="00962B3F" w:rsidRDefault="00617ADD" w:rsidP="00617ADD">
      <w:pPr>
        <w:pStyle w:val="PL"/>
      </w:pPr>
      <w:r w:rsidRPr="00962B3F">
        <w:t xml:space="preserve">    [[</w:t>
      </w:r>
    </w:p>
    <w:p w14:paraId="344A9733" w14:textId="77777777" w:rsidR="00617ADD" w:rsidRPr="00962B3F" w:rsidRDefault="00617ADD" w:rsidP="00617ADD">
      <w:pPr>
        <w:pStyle w:val="PL"/>
        <w:rPr>
          <w:color w:val="808080"/>
        </w:rPr>
      </w:pPr>
      <w:r w:rsidRPr="00962B3F">
        <w:t xml:space="preserve">    spatialRelationInfo-PDC-r17             SetupRelease { SpatialRelationInfo-PDC-r17 }                   </w:t>
      </w:r>
      <w:r w:rsidRPr="00962B3F">
        <w:rPr>
          <w:color w:val="993366"/>
        </w:rPr>
        <w:t>OPTIONAL</w:t>
      </w:r>
      <w:r w:rsidRPr="00962B3F">
        <w:t xml:space="preserve">,   </w:t>
      </w:r>
      <w:r w:rsidRPr="00962B3F">
        <w:rPr>
          <w:color w:val="808080"/>
        </w:rPr>
        <w:t>-- Need M</w:t>
      </w:r>
    </w:p>
    <w:p w14:paraId="2C975433" w14:textId="77777777" w:rsidR="00617ADD" w:rsidRPr="00962B3F" w:rsidRDefault="00617ADD" w:rsidP="00617ADD">
      <w:pPr>
        <w:pStyle w:val="PL"/>
      </w:pPr>
      <w:r w:rsidRPr="00962B3F">
        <w:t xml:space="preserve">    resourceMapping-r17                     </w:t>
      </w:r>
      <w:r w:rsidRPr="00962B3F">
        <w:rPr>
          <w:color w:val="993366"/>
        </w:rPr>
        <w:t>SEQUENCE</w:t>
      </w:r>
      <w:r w:rsidRPr="00962B3F">
        <w:t xml:space="preserve"> {</w:t>
      </w:r>
    </w:p>
    <w:p w14:paraId="4485E5BE" w14:textId="77777777" w:rsidR="00617ADD" w:rsidRPr="00962B3F" w:rsidRDefault="00617ADD" w:rsidP="00617ADD">
      <w:pPr>
        <w:pStyle w:val="PL"/>
      </w:pPr>
      <w:r w:rsidRPr="00962B3F">
        <w:t xml:space="preserve">        startPosition-r17                       </w:t>
      </w:r>
      <w:r w:rsidRPr="00962B3F">
        <w:rPr>
          <w:color w:val="993366"/>
        </w:rPr>
        <w:t>INTEGER</w:t>
      </w:r>
      <w:r w:rsidRPr="00962B3F">
        <w:t xml:space="preserve"> (0..13),</w:t>
      </w:r>
    </w:p>
    <w:p w14:paraId="5FCB9339" w14:textId="77777777" w:rsidR="00617ADD" w:rsidRPr="00962B3F" w:rsidRDefault="00617ADD" w:rsidP="00617ADD">
      <w:pPr>
        <w:pStyle w:val="PL"/>
      </w:pPr>
      <w:r w:rsidRPr="00962B3F">
        <w:t xml:space="preserve">        nrofSymbols-r17                         </w:t>
      </w:r>
      <w:r w:rsidRPr="00962B3F">
        <w:rPr>
          <w:color w:val="993366"/>
        </w:rPr>
        <w:t>ENUMERATED</w:t>
      </w:r>
      <w:r w:rsidRPr="00962B3F">
        <w:t xml:space="preserve"> {n1, n2, n4, n8, n10, n12, n14},</w:t>
      </w:r>
    </w:p>
    <w:p w14:paraId="1FDBCC73" w14:textId="77777777" w:rsidR="00617ADD" w:rsidRPr="00962B3F" w:rsidRDefault="00617ADD" w:rsidP="00617ADD">
      <w:pPr>
        <w:pStyle w:val="PL"/>
      </w:pPr>
      <w:r w:rsidRPr="00962B3F">
        <w:t xml:space="preserve">        repetitionFactor-r17                    </w:t>
      </w:r>
      <w:r w:rsidRPr="00962B3F">
        <w:rPr>
          <w:color w:val="993366"/>
        </w:rPr>
        <w:t>ENUMERATED</w:t>
      </w:r>
      <w:r w:rsidRPr="00962B3F">
        <w:t xml:space="preserve"> {n1, n2, n4, n5, n6, n7, n8, n10, n12, n14}</w:t>
      </w:r>
    </w:p>
    <w:p w14:paraId="4E3F09FB"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36EB07B" w14:textId="77777777" w:rsidR="00617ADD" w:rsidRPr="00962B3F" w:rsidRDefault="00617ADD" w:rsidP="00617ADD">
      <w:pPr>
        <w:pStyle w:val="PL"/>
      </w:pPr>
      <w:r w:rsidRPr="00962B3F">
        <w:t xml:space="preserve">    partialFreqSounding-r17                 </w:t>
      </w:r>
      <w:r w:rsidRPr="00962B3F">
        <w:rPr>
          <w:color w:val="993366"/>
        </w:rPr>
        <w:t>SEQUENCE</w:t>
      </w:r>
      <w:r w:rsidRPr="00962B3F">
        <w:t xml:space="preserve"> {</w:t>
      </w:r>
    </w:p>
    <w:p w14:paraId="287557C5" w14:textId="77777777" w:rsidR="00617ADD" w:rsidRPr="00962B3F" w:rsidRDefault="00617ADD" w:rsidP="00617ADD">
      <w:pPr>
        <w:pStyle w:val="PL"/>
      </w:pPr>
      <w:r w:rsidRPr="00962B3F">
        <w:t xml:space="preserve">        startRBIndexFScaling-r17                </w:t>
      </w:r>
      <w:r w:rsidRPr="00962B3F">
        <w:rPr>
          <w:color w:val="993366"/>
        </w:rPr>
        <w:t>CHOICE</w:t>
      </w:r>
      <w:r w:rsidRPr="00962B3F">
        <w:t>{</w:t>
      </w:r>
    </w:p>
    <w:p w14:paraId="38B4E86C" w14:textId="77777777" w:rsidR="00617ADD" w:rsidRPr="00962B3F" w:rsidRDefault="00617ADD" w:rsidP="00617ADD">
      <w:pPr>
        <w:pStyle w:val="PL"/>
      </w:pPr>
      <w:r w:rsidRPr="00962B3F">
        <w:t xml:space="preserve">            startRBIndexAndFreqScalingFactor2-r17   </w:t>
      </w:r>
      <w:r w:rsidRPr="00962B3F">
        <w:rPr>
          <w:color w:val="993366"/>
        </w:rPr>
        <w:t>INTEGER</w:t>
      </w:r>
      <w:r w:rsidRPr="00962B3F">
        <w:t xml:space="preserve"> (0..1),</w:t>
      </w:r>
    </w:p>
    <w:p w14:paraId="0F45587F" w14:textId="77777777" w:rsidR="00617ADD" w:rsidRPr="00962B3F" w:rsidRDefault="00617ADD" w:rsidP="00617ADD">
      <w:pPr>
        <w:pStyle w:val="PL"/>
      </w:pPr>
      <w:r w:rsidRPr="00962B3F">
        <w:t xml:space="preserve">            startRBIndexAndFreqScalingFactor4-r17   </w:t>
      </w:r>
      <w:r w:rsidRPr="00962B3F">
        <w:rPr>
          <w:color w:val="993366"/>
        </w:rPr>
        <w:t>INTEGER</w:t>
      </w:r>
      <w:r w:rsidRPr="00962B3F">
        <w:t xml:space="preserve"> (0..3)</w:t>
      </w:r>
    </w:p>
    <w:p w14:paraId="7260AAC5" w14:textId="77777777" w:rsidR="00617ADD" w:rsidRPr="00962B3F" w:rsidRDefault="00617ADD" w:rsidP="00617ADD">
      <w:pPr>
        <w:pStyle w:val="PL"/>
      </w:pPr>
      <w:r w:rsidRPr="00962B3F">
        <w:t xml:space="preserve">        },</w:t>
      </w:r>
    </w:p>
    <w:p w14:paraId="01842EF9" w14:textId="77777777" w:rsidR="00617ADD" w:rsidRPr="00962B3F" w:rsidRDefault="00617ADD" w:rsidP="00617ADD">
      <w:pPr>
        <w:pStyle w:val="PL"/>
        <w:rPr>
          <w:color w:val="808080"/>
        </w:rPr>
      </w:pPr>
      <w:r w:rsidRPr="00962B3F">
        <w:t xml:space="preserve">        enableStartRBHopping-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470AAD0C"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F9D6DBD" w14:textId="77777777" w:rsidR="00617ADD" w:rsidRPr="00962B3F" w:rsidRDefault="00617ADD" w:rsidP="00617ADD">
      <w:pPr>
        <w:pStyle w:val="PL"/>
      </w:pPr>
      <w:r w:rsidRPr="00962B3F">
        <w:t xml:space="preserve">    transmissionComb-n8-r17                 </w:t>
      </w:r>
      <w:r w:rsidRPr="00962B3F">
        <w:rPr>
          <w:color w:val="993366"/>
        </w:rPr>
        <w:t>SEQUENCE</w:t>
      </w:r>
      <w:r w:rsidRPr="00962B3F">
        <w:t xml:space="preserve"> {</w:t>
      </w:r>
    </w:p>
    <w:p w14:paraId="5587E2CC" w14:textId="77777777" w:rsidR="00617ADD" w:rsidRPr="00962B3F" w:rsidRDefault="00617ADD" w:rsidP="00617ADD">
      <w:pPr>
        <w:pStyle w:val="PL"/>
      </w:pPr>
      <w:r w:rsidRPr="00962B3F">
        <w:t xml:space="preserve">        combOffset-n8-r17                       </w:t>
      </w:r>
      <w:r w:rsidRPr="00962B3F">
        <w:rPr>
          <w:color w:val="993366"/>
        </w:rPr>
        <w:t>INTEGER</w:t>
      </w:r>
      <w:r w:rsidRPr="00962B3F">
        <w:t xml:space="preserve"> (0..7),</w:t>
      </w:r>
    </w:p>
    <w:p w14:paraId="59147EC1" w14:textId="77777777" w:rsidR="00617ADD" w:rsidRPr="00962B3F" w:rsidRDefault="00617ADD" w:rsidP="00617ADD">
      <w:pPr>
        <w:pStyle w:val="PL"/>
      </w:pPr>
      <w:r w:rsidRPr="00962B3F">
        <w:t xml:space="preserve">        cyclicShift-n8-r17                      </w:t>
      </w:r>
      <w:r w:rsidRPr="00962B3F">
        <w:rPr>
          <w:color w:val="993366"/>
        </w:rPr>
        <w:t>INTEGER</w:t>
      </w:r>
      <w:r w:rsidRPr="00962B3F">
        <w:t xml:space="preserve"> (0..5)</w:t>
      </w:r>
    </w:p>
    <w:p w14:paraId="024F99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2BB6A2A" w14:textId="77777777" w:rsidR="00617ADD" w:rsidRPr="00962B3F" w:rsidRDefault="00617ADD" w:rsidP="00617ADD">
      <w:pPr>
        <w:pStyle w:val="PL"/>
      </w:pPr>
      <w:r w:rsidRPr="00962B3F">
        <w:t xml:space="preserve">    srs-TCIState-r17                        </w:t>
      </w:r>
      <w:r w:rsidRPr="00962B3F">
        <w:rPr>
          <w:color w:val="993366"/>
        </w:rPr>
        <w:t>CHOICE</w:t>
      </w:r>
      <w:r w:rsidRPr="00962B3F">
        <w:t xml:space="preserve"> {</w:t>
      </w:r>
    </w:p>
    <w:p w14:paraId="2AE49DE2" w14:textId="77777777" w:rsidR="00617ADD" w:rsidRPr="00962B3F" w:rsidRDefault="00617ADD" w:rsidP="00617ADD">
      <w:pPr>
        <w:pStyle w:val="PL"/>
      </w:pPr>
      <w:r w:rsidRPr="00962B3F">
        <w:t xml:space="preserve">        srs-UL-TCIState-r17                     TCI-UL-State-Id-r17,</w:t>
      </w:r>
    </w:p>
    <w:p w14:paraId="1F89C2AB" w14:textId="77777777" w:rsidR="00617ADD" w:rsidRPr="00962B3F" w:rsidRDefault="00617ADD" w:rsidP="00617ADD">
      <w:pPr>
        <w:pStyle w:val="PL"/>
      </w:pPr>
      <w:r w:rsidRPr="00962B3F">
        <w:t xml:space="preserve">        srs-DLorJoint-TCIState-r17              TCI-StateId</w:t>
      </w:r>
    </w:p>
    <w:p w14:paraId="02FDCC4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D917A95" w14:textId="77777777" w:rsidR="00617ADD" w:rsidRPr="00962B3F" w:rsidRDefault="00617ADD" w:rsidP="00617ADD">
      <w:pPr>
        <w:pStyle w:val="PL"/>
      </w:pPr>
      <w:r w:rsidRPr="00962B3F">
        <w:t xml:space="preserve">    ]]</w:t>
      </w:r>
    </w:p>
    <w:p w14:paraId="31187CF9" w14:textId="77777777" w:rsidR="00617ADD" w:rsidRPr="00962B3F" w:rsidRDefault="00617ADD" w:rsidP="00617ADD">
      <w:pPr>
        <w:pStyle w:val="PL"/>
      </w:pPr>
      <w:r w:rsidRPr="00962B3F">
        <w:t>}</w:t>
      </w:r>
    </w:p>
    <w:p w14:paraId="137F3AF2" w14:textId="77777777" w:rsidR="00617ADD" w:rsidRPr="00962B3F" w:rsidRDefault="00617ADD" w:rsidP="00617ADD">
      <w:pPr>
        <w:pStyle w:val="PL"/>
      </w:pPr>
    </w:p>
    <w:p w14:paraId="13050B44" w14:textId="77777777" w:rsidR="00617ADD" w:rsidRPr="00962B3F" w:rsidRDefault="00617ADD" w:rsidP="00617ADD">
      <w:pPr>
        <w:pStyle w:val="PL"/>
        <w:rPr>
          <w:color w:val="808080"/>
        </w:rPr>
      </w:pPr>
      <w:r w:rsidRPr="00962B3F">
        <w:rPr>
          <w:color w:val="808080"/>
        </w:rPr>
        <w:t xml:space="preserve">-- </w:t>
      </w:r>
      <w:r w:rsidRPr="00962B3F">
        <w:rPr>
          <w:color w:val="808080"/>
        </w:rPr>
        <w:tab/>
        <w:t>Editor's note: It is FFS to determine whether to introduce serving cell ID and/or BWP ID to be associated with srs-UL-TCIState-r17</w:t>
      </w:r>
    </w:p>
    <w:p w14:paraId="438DEFC4" w14:textId="77777777" w:rsidR="00617ADD" w:rsidRPr="00962B3F" w:rsidRDefault="00617ADD" w:rsidP="00617ADD">
      <w:pPr>
        <w:pStyle w:val="PL"/>
        <w:rPr>
          <w:color w:val="808080"/>
        </w:rPr>
      </w:pPr>
      <w:r w:rsidRPr="00962B3F">
        <w:rPr>
          <w:color w:val="808080"/>
        </w:rPr>
        <w:t>-- or srs DLorJoint-TCIState-r17.</w:t>
      </w:r>
    </w:p>
    <w:p w14:paraId="373417A8" w14:textId="77777777" w:rsidR="00617ADD" w:rsidRPr="00962B3F" w:rsidRDefault="00617ADD" w:rsidP="00617ADD">
      <w:pPr>
        <w:pStyle w:val="PL"/>
      </w:pPr>
    </w:p>
    <w:p w14:paraId="647C5F9F" w14:textId="77777777" w:rsidR="00617ADD" w:rsidRPr="00962B3F" w:rsidRDefault="00617ADD" w:rsidP="00617ADD">
      <w:pPr>
        <w:pStyle w:val="PL"/>
      </w:pPr>
      <w:r w:rsidRPr="00962B3F">
        <w:t xml:space="preserve">SRS-PosResource-r16::=                  </w:t>
      </w:r>
      <w:r w:rsidRPr="00962B3F">
        <w:rPr>
          <w:color w:val="993366"/>
        </w:rPr>
        <w:t>SEQUENCE</w:t>
      </w:r>
      <w:r w:rsidRPr="00962B3F">
        <w:t xml:space="preserve"> {</w:t>
      </w:r>
    </w:p>
    <w:p w14:paraId="126D3D91" w14:textId="77777777" w:rsidR="00617ADD" w:rsidRPr="00962B3F" w:rsidRDefault="00617ADD" w:rsidP="00617ADD">
      <w:pPr>
        <w:pStyle w:val="PL"/>
      </w:pPr>
      <w:r w:rsidRPr="00962B3F">
        <w:t xml:space="preserve">    srs-PosResourceId-r16                   SRS-PosResourceId-r16,</w:t>
      </w:r>
    </w:p>
    <w:p w14:paraId="03DF9F3F" w14:textId="77777777" w:rsidR="00617ADD" w:rsidRPr="00962B3F" w:rsidRDefault="00617ADD" w:rsidP="00617ADD">
      <w:pPr>
        <w:pStyle w:val="PL"/>
      </w:pPr>
      <w:r w:rsidRPr="00962B3F">
        <w:t xml:space="preserve">    transmissionComb-r16                    </w:t>
      </w:r>
      <w:r w:rsidRPr="00962B3F">
        <w:rPr>
          <w:color w:val="993366"/>
        </w:rPr>
        <w:t>CHOICE</w:t>
      </w:r>
      <w:r w:rsidRPr="00962B3F">
        <w:t xml:space="preserve"> {</w:t>
      </w:r>
    </w:p>
    <w:p w14:paraId="34ECF6E0" w14:textId="77777777" w:rsidR="00617ADD" w:rsidRPr="00962B3F" w:rsidRDefault="00617ADD" w:rsidP="00617ADD">
      <w:pPr>
        <w:pStyle w:val="PL"/>
      </w:pPr>
      <w:r w:rsidRPr="00962B3F">
        <w:t xml:space="preserve">        n2-r16                                  </w:t>
      </w:r>
      <w:r w:rsidRPr="00962B3F">
        <w:rPr>
          <w:color w:val="993366"/>
        </w:rPr>
        <w:t>SEQUENCE</w:t>
      </w:r>
      <w:r w:rsidRPr="00962B3F">
        <w:t xml:space="preserve"> {</w:t>
      </w:r>
    </w:p>
    <w:p w14:paraId="01C7B1B1" w14:textId="77777777" w:rsidR="00617ADD" w:rsidRPr="00962B3F" w:rsidRDefault="00617ADD" w:rsidP="00617ADD">
      <w:pPr>
        <w:pStyle w:val="PL"/>
      </w:pPr>
      <w:r w:rsidRPr="00962B3F">
        <w:t xml:space="preserve">            combOffset-n2-r16                       </w:t>
      </w:r>
      <w:r w:rsidRPr="00962B3F">
        <w:rPr>
          <w:color w:val="993366"/>
        </w:rPr>
        <w:t>INTEGER</w:t>
      </w:r>
      <w:r w:rsidRPr="00962B3F">
        <w:t xml:space="preserve"> (0..1),</w:t>
      </w:r>
    </w:p>
    <w:p w14:paraId="64F87D42" w14:textId="77777777" w:rsidR="00617ADD" w:rsidRPr="00962B3F" w:rsidRDefault="00617ADD" w:rsidP="00617ADD">
      <w:pPr>
        <w:pStyle w:val="PL"/>
      </w:pPr>
      <w:r w:rsidRPr="00962B3F">
        <w:t xml:space="preserve">            cyclicShift-n2-r16                      </w:t>
      </w:r>
      <w:r w:rsidRPr="00962B3F">
        <w:rPr>
          <w:color w:val="993366"/>
        </w:rPr>
        <w:t>INTEGER</w:t>
      </w:r>
      <w:r w:rsidRPr="00962B3F">
        <w:t xml:space="preserve"> (0..7)</w:t>
      </w:r>
    </w:p>
    <w:p w14:paraId="2BEA4265" w14:textId="77777777" w:rsidR="00617ADD" w:rsidRPr="00962B3F" w:rsidRDefault="00617ADD" w:rsidP="00617ADD">
      <w:pPr>
        <w:pStyle w:val="PL"/>
      </w:pPr>
      <w:r w:rsidRPr="00962B3F">
        <w:t xml:space="preserve">        },</w:t>
      </w:r>
    </w:p>
    <w:p w14:paraId="5501D902" w14:textId="77777777" w:rsidR="00617ADD" w:rsidRPr="00962B3F" w:rsidRDefault="00617ADD" w:rsidP="00617ADD">
      <w:pPr>
        <w:pStyle w:val="PL"/>
      </w:pPr>
      <w:r w:rsidRPr="00962B3F">
        <w:t xml:space="preserve">        n4-r16                                  </w:t>
      </w:r>
      <w:r w:rsidRPr="00962B3F">
        <w:rPr>
          <w:color w:val="993366"/>
        </w:rPr>
        <w:t>SEQUENCE</w:t>
      </w:r>
      <w:r w:rsidRPr="00962B3F">
        <w:t xml:space="preserve"> {</w:t>
      </w:r>
    </w:p>
    <w:p w14:paraId="42EF0408" w14:textId="77777777" w:rsidR="00617ADD" w:rsidRPr="00962B3F" w:rsidRDefault="00617ADD" w:rsidP="00617ADD">
      <w:pPr>
        <w:pStyle w:val="PL"/>
      </w:pPr>
      <w:r w:rsidRPr="00962B3F">
        <w:t xml:space="preserve">            combOffset-n4-r16                        </w:t>
      </w:r>
      <w:r w:rsidRPr="00962B3F">
        <w:rPr>
          <w:color w:val="993366"/>
        </w:rPr>
        <w:t>INTEGER</w:t>
      </w:r>
      <w:r w:rsidRPr="00962B3F">
        <w:t xml:space="preserve"> (0..3),</w:t>
      </w:r>
    </w:p>
    <w:p w14:paraId="667A8CBB" w14:textId="77777777" w:rsidR="00617ADD" w:rsidRPr="00962B3F" w:rsidRDefault="00617ADD" w:rsidP="00617ADD">
      <w:pPr>
        <w:pStyle w:val="PL"/>
      </w:pPr>
      <w:r w:rsidRPr="00962B3F">
        <w:t xml:space="preserve">            cyclicShift-n4-r16                      </w:t>
      </w:r>
      <w:r w:rsidRPr="00962B3F">
        <w:rPr>
          <w:color w:val="993366"/>
        </w:rPr>
        <w:t>INTEGER</w:t>
      </w:r>
      <w:r w:rsidRPr="00962B3F">
        <w:t xml:space="preserve"> (0..11)</w:t>
      </w:r>
    </w:p>
    <w:p w14:paraId="0675DC5F" w14:textId="77777777" w:rsidR="00617ADD" w:rsidRPr="00962B3F" w:rsidRDefault="00617ADD" w:rsidP="00617ADD">
      <w:pPr>
        <w:pStyle w:val="PL"/>
      </w:pPr>
      <w:r w:rsidRPr="00962B3F">
        <w:t xml:space="preserve">        },</w:t>
      </w:r>
    </w:p>
    <w:p w14:paraId="7293D458" w14:textId="77777777" w:rsidR="00617ADD" w:rsidRPr="00962B3F" w:rsidRDefault="00617ADD" w:rsidP="00617ADD">
      <w:pPr>
        <w:pStyle w:val="PL"/>
      </w:pPr>
      <w:r w:rsidRPr="00962B3F">
        <w:t xml:space="preserve">        n8-r16                                  </w:t>
      </w:r>
      <w:r w:rsidRPr="00962B3F">
        <w:rPr>
          <w:color w:val="993366"/>
        </w:rPr>
        <w:t>SEQUENCE</w:t>
      </w:r>
      <w:r w:rsidRPr="00962B3F">
        <w:t xml:space="preserve"> {</w:t>
      </w:r>
    </w:p>
    <w:p w14:paraId="2C4617C6" w14:textId="77777777" w:rsidR="00617ADD" w:rsidRPr="00962B3F" w:rsidRDefault="00617ADD" w:rsidP="00617ADD">
      <w:pPr>
        <w:pStyle w:val="PL"/>
      </w:pPr>
      <w:r w:rsidRPr="00962B3F">
        <w:t xml:space="preserve">            combOffset-n8-r16                       </w:t>
      </w:r>
      <w:r w:rsidRPr="00962B3F">
        <w:rPr>
          <w:color w:val="993366"/>
        </w:rPr>
        <w:t>INTEGER</w:t>
      </w:r>
      <w:r w:rsidRPr="00962B3F">
        <w:t xml:space="preserve"> (0..7),</w:t>
      </w:r>
    </w:p>
    <w:p w14:paraId="180ADEAC" w14:textId="77777777" w:rsidR="00617ADD" w:rsidRPr="00962B3F" w:rsidRDefault="00617ADD" w:rsidP="00617ADD">
      <w:pPr>
        <w:pStyle w:val="PL"/>
      </w:pPr>
      <w:r w:rsidRPr="00962B3F">
        <w:t xml:space="preserve">            cyclicShift-n8-r16                      </w:t>
      </w:r>
      <w:r w:rsidRPr="00962B3F">
        <w:rPr>
          <w:color w:val="993366"/>
        </w:rPr>
        <w:t>INTEGER</w:t>
      </w:r>
      <w:r w:rsidRPr="00962B3F">
        <w:t xml:space="preserve"> (0..5)</w:t>
      </w:r>
    </w:p>
    <w:p w14:paraId="740D3ADB" w14:textId="77777777" w:rsidR="00617ADD" w:rsidRPr="00962B3F" w:rsidRDefault="00617ADD" w:rsidP="00617ADD">
      <w:pPr>
        <w:pStyle w:val="PL"/>
      </w:pPr>
      <w:r w:rsidRPr="00962B3F">
        <w:t xml:space="preserve">        },</w:t>
      </w:r>
    </w:p>
    <w:p w14:paraId="3A97E39D" w14:textId="77777777" w:rsidR="00617ADD" w:rsidRPr="00962B3F" w:rsidRDefault="00617ADD" w:rsidP="00617ADD">
      <w:pPr>
        <w:pStyle w:val="PL"/>
      </w:pPr>
      <w:r w:rsidRPr="00962B3F">
        <w:lastRenderedPageBreak/>
        <w:t xml:space="preserve">    ...</w:t>
      </w:r>
    </w:p>
    <w:p w14:paraId="7003C1D8" w14:textId="77777777" w:rsidR="00617ADD" w:rsidRPr="00962B3F" w:rsidRDefault="00617ADD" w:rsidP="00617ADD">
      <w:pPr>
        <w:pStyle w:val="PL"/>
      </w:pPr>
      <w:r w:rsidRPr="00962B3F">
        <w:t xml:space="preserve">    },</w:t>
      </w:r>
    </w:p>
    <w:p w14:paraId="5B306411" w14:textId="77777777" w:rsidR="00617ADD" w:rsidRPr="00962B3F" w:rsidRDefault="00617ADD" w:rsidP="00617ADD">
      <w:pPr>
        <w:pStyle w:val="PL"/>
      </w:pPr>
      <w:r w:rsidRPr="00962B3F">
        <w:t xml:space="preserve">    resourceMapping-r16                       </w:t>
      </w:r>
      <w:r w:rsidRPr="00962B3F">
        <w:rPr>
          <w:color w:val="993366"/>
        </w:rPr>
        <w:t>SEQUENCE</w:t>
      </w:r>
      <w:r w:rsidRPr="00962B3F">
        <w:t xml:space="preserve"> {</w:t>
      </w:r>
    </w:p>
    <w:p w14:paraId="6A7BCFE4" w14:textId="77777777" w:rsidR="00617ADD" w:rsidRPr="00962B3F" w:rsidRDefault="00617ADD" w:rsidP="00617ADD">
      <w:pPr>
        <w:pStyle w:val="PL"/>
      </w:pPr>
      <w:r w:rsidRPr="00962B3F">
        <w:t xml:space="preserve">        startPosition-r16                           </w:t>
      </w:r>
      <w:r w:rsidRPr="00962B3F">
        <w:rPr>
          <w:color w:val="993366"/>
        </w:rPr>
        <w:t>INTEGER</w:t>
      </w:r>
      <w:r w:rsidRPr="00962B3F">
        <w:t xml:space="preserve"> (0..13),</w:t>
      </w:r>
    </w:p>
    <w:p w14:paraId="2AE3575D" w14:textId="77777777" w:rsidR="00617ADD" w:rsidRPr="00962B3F" w:rsidRDefault="00617ADD" w:rsidP="00617ADD">
      <w:pPr>
        <w:pStyle w:val="PL"/>
      </w:pPr>
      <w:r w:rsidRPr="00962B3F">
        <w:t xml:space="preserve">        nrofSymbols-r16                             </w:t>
      </w:r>
      <w:r w:rsidRPr="00962B3F">
        <w:rPr>
          <w:color w:val="993366"/>
        </w:rPr>
        <w:t>ENUMERATED</w:t>
      </w:r>
      <w:r w:rsidRPr="00962B3F">
        <w:t xml:space="preserve"> {n1, n2, n4, n8, n12}</w:t>
      </w:r>
    </w:p>
    <w:p w14:paraId="6E9B5616" w14:textId="77777777" w:rsidR="00617ADD" w:rsidRPr="00962B3F" w:rsidRDefault="00617ADD" w:rsidP="00617ADD">
      <w:pPr>
        <w:pStyle w:val="PL"/>
      </w:pPr>
      <w:r w:rsidRPr="00962B3F">
        <w:t xml:space="preserve">    },</w:t>
      </w:r>
    </w:p>
    <w:p w14:paraId="584278E3" w14:textId="77777777" w:rsidR="00617ADD" w:rsidRPr="00962B3F" w:rsidRDefault="00617ADD" w:rsidP="00617ADD">
      <w:pPr>
        <w:pStyle w:val="PL"/>
      </w:pPr>
      <w:r w:rsidRPr="00962B3F">
        <w:t xml:space="preserve">    freqDomainShift-r16                       </w:t>
      </w:r>
      <w:r w:rsidRPr="00962B3F">
        <w:rPr>
          <w:color w:val="993366"/>
        </w:rPr>
        <w:t>INTEGER</w:t>
      </w:r>
      <w:r w:rsidRPr="00962B3F">
        <w:t xml:space="preserve"> (0..268),</w:t>
      </w:r>
    </w:p>
    <w:p w14:paraId="09246FB7" w14:textId="77777777" w:rsidR="00617ADD" w:rsidRPr="00962B3F" w:rsidRDefault="00617ADD" w:rsidP="00617ADD">
      <w:pPr>
        <w:pStyle w:val="PL"/>
      </w:pPr>
      <w:r w:rsidRPr="00962B3F">
        <w:t xml:space="preserve">    freqHopping-r16                           </w:t>
      </w:r>
      <w:r w:rsidRPr="00962B3F">
        <w:rPr>
          <w:color w:val="993366"/>
        </w:rPr>
        <w:t>SEQUENCE</w:t>
      </w:r>
      <w:r w:rsidRPr="00962B3F">
        <w:t xml:space="preserve"> {</w:t>
      </w:r>
    </w:p>
    <w:p w14:paraId="55DE6B63" w14:textId="77777777" w:rsidR="00617ADD" w:rsidRPr="00962B3F" w:rsidRDefault="00617ADD" w:rsidP="00617ADD">
      <w:pPr>
        <w:pStyle w:val="PL"/>
      </w:pPr>
      <w:r w:rsidRPr="00962B3F">
        <w:t xml:space="preserve">        c-SRS-r16                                 </w:t>
      </w:r>
      <w:r w:rsidRPr="00962B3F">
        <w:rPr>
          <w:color w:val="993366"/>
        </w:rPr>
        <w:t>INTEGER</w:t>
      </w:r>
      <w:r w:rsidRPr="00962B3F">
        <w:t xml:space="preserve"> (0..63),</w:t>
      </w:r>
    </w:p>
    <w:p w14:paraId="50CA9FBD" w14:textId="77777777" w:rsidR="00617ADD" w:rsidRPr="00962B3F" w:rsidRDefault="00617ADD" w:rsidP="00617ADD">
      <w:pPr>
        <w:pStyle w:val="PL"/>
      </w:pPr>
      <w:r w:rsidRPr="00962B3F">
        <w:t xml:space="preserve">        ...</w:t>
      </w:r>
    </w:p>
    <w:p w14:paraId="085EE949" w14:textId="77777777" w:rsidR="00617ADD" w:rsidRPr="00962B3F" w:rsidRDefault="00617ADD" w:rsidP="00617ADD">
      <w:pPr>
        <w:pStyle w:val="PL"/>
      </w:pPr>
      <w:r w:rsidRPr="00962B3F">
        <w:t xml:space="preserve">    },</w:t>
      </w:r>
    </w:p>
    <w:p w14:paraId="3C283DE8" w14:textId="77777777" w:rsidR="00617ADD" w:rsidRPr="00962B3F" w:rsidRDefault="00617ADD" w:rsidP="00617ADD">
      <w:pPr>
        <w:pStyle w:val="PL"/>
      </w:pPr>
      <w:r w:rsidRPr="00962B3F">
        <w:t xml:space="preserve">    groupOrSequenceHopping-r16                </w:t>
      </w:r>
      <w:r w:rsidRPr="00962B3F">
        <w:rPr>
          <w:color w:val="993366"/>
        </w:rPr>
        <w:t>ENUMERATED</w:t>
      </w:r>
      <w:r w:rsidRPr="00962B3F">
        <w:t xml:space="preserve"> { neither, groupHopping, sequenceHopping },</w:t>
      </w:r>
    </w:p>
    <w:p w14:paraId="6EDBC372" w14:textId="77777777" w:rsidR="00617ADD" w:rsidRPr="00962B3F" w:rsidRDefault="00617ADD" w:rsidP="00617ADD">
      <w:pPr>
        <w:pStyle w:val="PL"/>
      </w:pPr>
      <w:r w:rsidRPr="00962B3F">
        <w:t xml:space="preserve">    resourceType-r16                          </w:t>
      </w:r>
      <w:r w:rsidRPr="00962B3F">
        <w:rPr>
          <w:color w:val="993366"/>
        </w:rPr>
        <w:t>CHOICE</w:t>
      </w:r>
      <w:r w:rsidRPr="00962B3F">
        <w:t xml:space="preserve"> {</w:t>
      </w:r>
    </w:p>
    <w:p w14:paraId="7FE5E844" w14:textId="77777777" w:rsidR="00617ADD" w:rsidRPr="00962B3F" w:rsidRDefault="00617ADD" w:rsidP="00617ADD">
      <w:pPr>
        <w:pStyle w:val="PL"/>
      </w:pPr>
      <w:r w:rsidRPr="00962B3F">
        <w:t xml:space="preserve">        aperiodic-r16                             </w:t>
      </w:r>
      <w:r w:rsidRPr="00962B3F">
        <w:rPr>
          <w:color w:val="993366"/>
        </w:rPr>
        <w:t>SEQUENCE</w:t>
      </w:r>
      <w:r w:rsidRPr="00962B3F">
        <w:t xml:space="preserve"> {</w:t>
      </w:r>
    </w:p>
    <w:p w14:paraId="320C82A6" w14:textId="77777777" w:rsidR="00617ADD" w:rsidRPr="00962B3F" w:rsidRDefault="00617ADD" w:rsidP="00617ADD">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24FCDD38" w14:textId="77777777" w:rsidR="00617ADD" w:rsidRPr="00962B3F" w:rsidRDefault="00617ADD" w:rsidP="00617ADD">
      <w:pPr>
        <w:pStyle w:val="PL"/>
      </w:pPr>
      <w:r w:rsidRPr="00962B3F">
        <w:t xml:space="preserve">            ...</w:t>
      </w:r>
    </w:p>
    <w:p w14:paraId="13BF68B1" w14:textId="77777777" w:rsidR="00617ADD" w:rsidRPr="00962B3F" w:rsidRDefault="00617ADD" w:rsidP="00617ADD">
      <w:pPr>
        <w:pStyle w:val="PL"/>
      </w:pPr>
      <w:r w:rsidRPr="00962B3F">
        <w:t xml:space="preserve">        },</w:t>
      </w:r>
    </w:p>
    <w:p w14:paraId="311FFC62" w14:textId="77777777" w:rsidR="00617ADD" w:rsidRPr="00962B3F" w:rsidRDefault="00617ADD" w:rsidP="00617ADD">
      <w:pPr>
        <w:pStyle w:val="PL"/>
      </w:pPr>
      <w:r w:rsidRPr="00962B3F">
        <w:t xml:space="preserve">        semi-persistent-r16                       </w:t>
      </w:r>
      <w:r w:rsidRPr="00962B3F">
        <w:rPr>
          <w:color w:val="993366"/>
        </w:rPr>
        <w:t>SEQUENCE</w:t>
      </w:r>
      <w:r w:rsidRPr="00962B3F">
        <w:t xml:space="preserve"> {</w:t>
      </w:r>
    </w:p>
    <w:p w14:paraId="33220A47" w14:textId="77777777" w:rsidR="00617ADD" w:rsidRPr="00962B3F" w:rsidRDefault="00617ADD" w:rsidP="00617ADD">
      <w:pPr>
        <w:pStyle w:val="PL"/>
      </w:pPr>
      <w:r w:rsidRPr="00962B3F">
        <w:t xml:space="preserve">            periodicityAndOffset-sp-r16               SRS-PeriodicityAndOffset-r16,</w:t>
      </w:r>
    </w:p>
    <w:p w14:paraId="3BF114FE" w14:textId="77777777" w:rsidR="00617ADD" w:rsidRPr="00962B3F" w:rsidRDefault="00617ADD" w:rsidP="00617ADD">
      <w:pPr>
        <w:pStyle w:val="PL"/>
      </w:pPr>
      <w:r w:rsidRPr="00962B3F">
        <w:t xml:space="preserve">            ...</w:t>
      </w:r>
    </w:p>
    <w:p w14:paraId="2ABF2DE4" w14:textId="77777777" w:rsidR="00617ADD" w:rsidRPr="00962B3F" w:rsidRDefault="00617ADD" w:rsidP="00617ADD">
      <w:pPr>
        <w:pStyle w:val="PL"/>
      </w:pPr>
      <w:r w:rsidRPr="00962B3F">
        <w:t xml:space="preserve">        },</w:t>
      </w:r>
    </w:p>
    <w:p w14:paraId="03504099" w14:textId="77777777" w:rsidR="00617ADD" w:rsidRPr="00962B3F" w:rsidRDefault="00617ADD" w:rsidP="00617ADD">
      <w:pPr>
        <w:pStyle w:val="PL"/>
      </w:pPr>
      <w:r w:rsidRPr="00962B3F">
        <w:t xml:space="preserve">        periodic-r16                              </w:t>
      </w:r>
      <w:r w:rsidRPr="00962B3F">
        <w:rPr>
          <w:color w:val="993366"/>
        </w:rPr>
        <w:t>SEQUENCE</w:t>
      </w:r>
      <w:r w:rsidRPr="00962B3F">
        <w:t xml:space="preserve"> {</w:t>
      </w:r>
    </w:p>
    <w:p w14:paraId="38CAECF9" w14:textId="77777777" w:rsidR="00617ADD" w:rsidRPr="00962B3F" w:rsidRDefault="00617ADD" w:rsidP="00617ADD">
      <w:pPr>
        <w:pStyle w:val="PL"/>
      </w:pPr>
      <w:r w:rsidRPr="00962B3F">
        <w:t xml:space="preserve">            periodicityAndOffset-p-r16                SRS-PeriodicityAndOffset-r16,</w:t>
      </w:r>
    </w:p>
    <w:p w14:paraId="5BF1D98F" w14:textId="77777777" w:rsidR="00617ADD" w:rsidRPr="00962B3F" w:rsidRDefault="00617ADD" w:rsidP="00617ADD">
      <w:pPr>
        <w:pStyle w:val="PL"/>
      </w:pPr>
      <w:r w:rsidRPr="00962B3F">
        <w:t xml:space="preserve">            ...</w:t>
      </w:r>
    </w:p>
    <w:p w14:paraId="68343044" w14:textId="77777777" w:rsidR="00617ADD" w:rsidRPr="00962B3F" w:rsidRDefault="00617ADD" w:rsidP="00617ADD">
      <w:pPr>
        <w:pStyle w:val="PL"/>
      </w:pPr>
      <w:r w:rsidRPr="00962B3F">
        <w:t xml:space="preserve">        }</w:t>
      </w:r>
    </w:p>
    <w:p w14:paraId="352CA16E" w14:textId="77777777" w:rsidR="00617ADD" w:rsidRPr="00962B3F" w:rsidRDefault="00617ADD" w:rsidP="00617ADD">
      <w:pPr>
        <w:pStyle w:val="PL"/>
      </w:pPr>
      <w:r w:rsidRPr="00962B3F">
        <w:t xml:space="preserve">    },</w:t>
      </w:r>
    </w:p>
    <w:p w14:paraId="0C39D50D" w14:textId="77777777" w:rsidR="00617ADD" w:rsidRPr="00962B3F" w:rsidRDefault="00617ADD" w:rsidP="00617ADD">
      <w:pPr>
        <w:pStyle w:val="PL"/>
      </w:pPr>
      <w:r w:rsidRPr="00962B3F">
        <w:t xml:space="preserve">    sequenceId-r16                            </w:t>
      </w:r>
      <w:r w:rsidRPr="00962B3F">
        <w:rPr>
          <w:color w:val="993366"/>
        </w:rPr>
        <w:t>INTEGER</w:t>
      </w:r>
      <w:r w:rsidRPr="00962B3F">
        <w:t xml:space="preserve"> (0..65535),</w:t>
      </w:r>
    </w:p>
    <w:p w14:paraId="21AF1044" w14:textId="77777777" w:rsidR="00617ADD" w:rsidRPr="00962B3F" w:rsidRDefault="00617ADD" w:rsidP="00617ADD">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540FD18D" w14:textId="77777777" w:rsidR="00617ADD" w:rsidRPr="00962B3F" w:rsidRDefault="00617ADD" w:rsidP="00617ADD">
      <w:pPr>
        <w:pStyle w:val="PL"/>
      </w:pPr>
      <w:r w:rsidRPr="00962B3F">
        <w:t xml:space="preserve">    ...</w:t>
      </w:r>
    </w:p>
    <w:p w14:paraId="7DE6E7AF" w14:textId="77777777" w:rsidR="00617ADD" w:rsidRPr="00962B3F" w:rsidRDefault="00617ADD" w:rsidP="00617ADD">
      <w:pPr>
        <w:pStyle w:val="PL"/>
      </w:pPr>
      <w:r w:rsidRPr="00962B3F">
        <w:t>}</w:t>
      </w:r>
    </w:p>
    <w:p w14:paraId="1E532022" w14:textId="77777777" w:rsidR="00617ADD" w:rsidRPr="00962B3F" w:rsidRDefault="00617ADD" w:rsidP="00617ADD">
      <w:pPr>
        <w:pStyle w:val="PL"/>
      </w:pPr>
    </w:p>
    <w:p w14:paraId="7604800E" w14:textId="77777777" w:rsidR="00617ADD" w:rsidRPr="00962B3F" w:rsidRDefault="00617ADD" w:rsidP="00617ADD">
      <w:pPr>
        <w:pStyle w:val="PL"/>
      </w:pPr>
      <w:r w:rsidRPr="00962B3F">
        <w:t xml:space="preserve">SRS-SpatialRelationInfo ::=     </w:t>
      </w:r>
      <w:r w:rsidRPr="00962B3F">
        <w:rPr>
          <w:color w:val="993366"/>
        </w:rPr>
        <w:t>SEQUENCE</w:t>
      </w:r>
      <w:r w:rsidRPr="00962B3F">
        <w:t xml:space="preserve"> {</w:t>
      </w:r>
    </w:p>
    <w:p w14:paraId="25B192C5"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285868CF"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62B98D7C" w14:textId="77777777" w:rsidR="00617ADD" w:rsidRPr="00962B3F" w:rsidRDefault="00617ADD" w:rsidP="00617ADD">
      <w:pPr>
        <w:pStyle w:val="PL"/>
      </w:pPr>
      <w:r w:rsidRPr="00962B3F">
        <w:t xml:space="preserve">        ssb-Index                           SSB-Index,</w:t>
      </w:r>
    </w:p>
    <w:p w14:paraId="0375C869" w14:textId="77777777" w:rsidR="00617ADD" w:rsidRPr="00962B3F" w:rsidRDefault="00617ADD" w:rsidP="00617ADD">
      <w:pPr>
        <w:pStyle w:val="PL"/>
      </w:pPr>
      <w:r w:rsidRPr="00962B3F">
        <w:t xml:space="preserve">        csi-RS-Index                        NZP-CSI-RS-ResourceId,</w:t>
      </w:r>
    </w:p>
    <w:p w14:paraId="58960902" w14:textId="77777777" w:rsidR="00617ADD" w:rsidRPr="00962B3F" w:rsidRDefault="00617ADD" w:rsidP="00617ADD">
      <w:pPr>
        <w:pStyle w:val="PL"/>
      </w:pPr>
      <w:r w:rsidRPr="00962B3F">
        <w:t xml:space="preserve">        srs                                 </w:t>
      </w:r>
      <w:r w:rsidRPr="00962B3F">
        <w:rPr>
          <w:color w:val="993366"/>
        </w:rPr>
        <w:t>SEQUENCE</w:t>
      </w:r>
      <w:r w:rsidRPr="00962B3F">
        <w:t xml:space="preserve"> {</w:t>
      </w:r>
    </w:p>
    <w:p w14:paraId="0EE479A8" w14:textId="77777777" w:rsidR="00617ADD" w:rsidRPr="00962B3F" w:rsidRDefault="00617ADD" w:rsidP="00617ADD">
      <w:pPr>
        <w:pStyle w:val="PL"/>
      </w:pPr>
      <w:r w:rsidRPr="00962B3F">
        <w:t xml:space="preserve">            resourceId                          SRS-ResourceId,</w:t>
      </w:r>
    </w:p>
    <w:p w14:paraId="6E1BD308" w14:textId="77777777" w:rsidR="00617ADD" w:rsidRPr="00962B3F" w:rsidRDefault="00617ADD" w:rsidP="00617ADD">
      <w:pPr>
        <w:pStyle w:val="PL"/>
      </w:pPr>
      <w:r w:rsidRPr="00962B3F">
        <w:t xml:space="preserve">            uplinkBWP                           BWP-Id</w:t>
      </w:r>
    </w:p>
    <w:p w14:paraId="3C7BD22B" w14:textId="77777777" w:rsidR="00617ADD" w:rsidRPr="00962B3F" w:rsidRDefault="00617ADD" w:rsidP="00617ADD">
      <w:pPr>
        <w:pStyle w:val="PL"/>
      </w:pPr>
      <w:r w:rsidRPr="00962B3F">
        <w:t xml:space="preserve">        }</w:t>
      </w:r>
    </w:p>
    <w:p w14:paraId="753A83A0" w14:textId="77777777" w:rsidR="00617ADD" w:rsidRPr="00962B3F" w:rsidRDefault="00617ADD" w:rsidP="00617ADD">
      <w:pPr>
        <w:pStyle w:val="PL"/>
      </w:pPr>
      <w:r w:rsidRPr="00962B3F">
        <w:t xml:space="preserve">    }</w:t>
      </w:r>
    </w:p>
    <w:p w14:paraId="60D88051" w14:textId="77777777" w:rsidR="00617ADD" w:rsidRPr="00962B3F" w:rsidRDefault="00617ADD" w:rsidP="00617ADD">
      <w:pPr>
        <w:pStyle w:val="PL"/>
      </w:pPr>
      <w:r w:rsidRPr="00962B3F">
        <w:t>}</w:t>
      </w:r>
    </w:p>
    <w:p w14:paraId="6CBF928B" w14:textId="77777777" w:rsidR="00617ADD" w:rsidRPr="00962B3F" w:rsidRDefault="00617ADD" w:rsidP="00617ADD">
      <w:pPr>
        <w:pStyle w:val="PL"/>
      </w:pPr>
    </w:p>
    <w:p w14:paraId="0C65C6A6" w14:textId="77777777" w:rsidR="00617ADD" w:rsidRPr="00962B3F" w:rsidRDefault="00617ADD" w:rsidP="00617ADD">
      <w:pPr>
        <w:pStyle w:val="PL"/>
      </w:pPr>
      <w:r w:rsidRPr="00962B3F">
        <w:t xml:space="preserve">SRS-SpatialRelationInfoPos-r16 ::=      </w:t>
      </w:r>
      <w:r w:rsidRPr="00962B3F">
        <w:rPr>
          <w:color w:val="993366"/>
        </w:rPr>
        <w:t>CHOICE</w:t>
      </w:r>
      <w:r w:rsidRPr="00962B3F">
        <w:t xml:space="preserve"> {</w:t>
      </w:r>
    </w:p>
    <w:p w14:paraId="3782945D" w14:textId="77777777" w:rsidR="00617ADD" w:rsidRPr="00962B3F" w:rsidRDefault="00617ADD" w:rsidP="00617ADD">
      <w:pPr>
        <w:pStyle w:val="PL"/>
      </w:pPr>
      <w:r w:rsidRPr="00962B3F">
        <w:t xml:space="preserve">    servingRS-r16                           </w:t>
      </w:r>
      <w:r w:rsidRPr="00962B3F">
        <w:rPr>
          <w:color w:val="993366"/>
        </w:rPr>
        <w:t>SEQUENCE</w:t>
      </w:r>
      <w:r w:rsidRPr="00962B3F">
        <w:t xml:space="preserve"> {</w:t>
      </w:r>
    </w:p>
    <w:p w14:paraId="27828742" w14:textId="77777777" w:rsidR="00617ADD" w:rsidRPr="00962B3F" w:rsidRDefault="00617ADD" w:rsidP="00617ADD">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58BAFCA" w14:textId="77777777" w:rsidR="00617ADD" w:rsidRPr="00962B3F" w:rsidRDefault="00617ADD" w:rsidP="00617ADD">
      <w:pPr>
        <w:pStyle w:val="PL"/>
      </w:pPr>
      <w:r w:rsidRPr="00962B3F">
        <w:t xml:space="preserve">        referenceSignal-r16                     </w:t>
      </w:r>
      <w:r w:rsidRPr="00962B3F">
        <w:rPr>
          <w:color w:val="993366"/>
        </w:rPr>
        <w:t>CHOICE</w:t>
      </w:r>
      <w:r w:rsidRPr="00962B3F">
        <w:t xml:space="preserve"> {</w:t>
      </w:r>
    </w:p>
    <w:p w14:paraId="6AE3B6CA" w14:textId="77777777" w:rsidR="00617ADD" w:rsidRPr="00962B3F" w:rsidRDefault="00617ADD" w:rsidP="00617ADD">
      <w:pPr>
        <w:pStyle w:val="PL"/>
      </w:pPr>
      <w:r w:rsidRPr="00962B3F">
        <w:t xml:space="preserve">            ssb-IndexServing-r16                    SSB-Index,</w:t>
      </w:r>
    </w:p>
    <w:p w14:paraId="3CE85E7E" w14:textId="77777777" w:rsidR="00617ADD" w:rsidRPr="00962B3F" w:rsidRDefault="00617ADD" w:rsidP="00617ADD">
      <w:pPr>
        <w:pStyle w:val="PL"/>
      </w:pPr>
      <w:r w:rsidRPr="00962B3F">
        <w:t xml:space="preserve">            csi-RS-IndexServing-r16                 NZP-CSI-RS-ResourceId,</w:t>
      </w:r>
    </w:p>
    <w:p w14:paraId="397DCC09" w14:textId="77777777" w:rsidR="00617ADD" w:rsidRPr="00962B3F" w:rsidRDefault="00617ADD" w:rsidP="00617ADD">
      <w:pPr>
        <w:pStyle w:val="PL"/>
      </w:pPr>
      <w:r w:rsidRPr="00962B3F">
        <w:t xml:space="preserve">            srs-SpatialRelation-r16                 </w:t>
      </w:r>
      <w:r w:rsidRPr="00962B3F">
        <w:rPr>
          <w:color w:val="993366"/>
        </w:rPr>
        <w:t>SEQUENCE</w:t>
      </w:r>
      <w:r w:rsidRPr="00962B3F">
        <w:t xml:space="preserve"> {</w:t>
      </w:r>
    </w:p>
    <w:p w14:paraId="2A093AF4" w14:textId="77777777" w:rsidR="00617ADD" w:rsidRPr="00962B3F" w:rsidRDefault="00617ADD" w:rsidP="00617ADD">
      <w:pPr>
        <w:pStyle w:val="PL"/>
      </w:pPr>
      <w:r w:rsidRPr="00962B3F">
        <w:t xml:space="preserve">                resourceSelection-r16                   </w:t>
      </w:r>
      <w:r w:rsidRPr="00962B3F">
        <w:rPr>
          <w:color w:val="993366"/>
        </w:rPr>
        <w:t>CHOICE</w:t>
      </w:r>
      <w:r w:rsidRPr="00962B3F">
        <w:t xml:space="preserve"> {</w:t>
      </w:r>
    </w:p>
    <w:p w14:paraId="3F2779A2" w14:textId="77777777" w:rsidR="00617ADD" w:rsidRPr="00962B3F" w:rsidRDefault="00617ADD" w:rsidP="00617ADD">
      <w:pPr>
        <w:pStyle w:val="PL"/>
      </w:pPr>
      <w:r w:rsidRPr="00962B3F">
        <w:t xml:space="preserve">                    srs-ResourceId-r16                      SRS-ResourceId,</w:t>
      </w:r>
    </w:p>
    <w:p w14:paraId="68721145" w14:textId="77777777" w:rsidR="00617ADD" w:rsidRPr="00962B3F" w:rsidRDefault="00617ADD" w:rsidP="00617ADD">
      <w:pPr>
        <w:pStyle w:val="PL"/>
      </w:pPr>
      <w:r w:rsidRPr="00962B3F">
        <w:lastRenderedPageBreak/>
        <w:t xml:space="preserve">                    srs-PosResourceId-r16                   SRS-PosResourceId-r16</w:t>
      </w:r>
    </w:p>
    <w:p w14:paraId="7B0D6099" w14:textId="77777777" w:rsidR="00617ADD" w:rsidRPr="00962B3F" w:rsidRDefault="00617ADD" w:rsidP="00617ADD">
      <w:pPr>
        <w:pStyle w:val="PL"/>
      </w:pPr>
      <w:r w:rsidRPr="00962B3F">
        <w:t xml:space="preserve">                },</w:t>
      </w:r>
    </w:p>
    <w:p w14:paraId="4B3FDA4C" w14:textId="77777777" w:rsidR="00617ADD" w:rsidRPr="00962B3F" w:rsidRDefault="00617ADD" w:rsidP="00617ADD">
      <w:pPr>
        <w:pStyle w:val="PL"/>
      </w:pPr>
      <w:r w:rsidRPr="00962B3F">
        <w:t xml:space="preserve">                uplinkBWP-r16                           BWP-Id</w:t>
      </w:r>
    </w:p>
    <w:p w14:paraId="6BA6743E" w14:textId="77777777" w:rsidR="00617ADD" w:rsidRPr="00962B3F" w:rsidRDefault="00617ADD" w:rsidP="00617ADD">
      <w:pPr>
        <w:pStyle w:val="PL"/>
      </w:pPr>
      <w:r w:rsidRPr="00962B3F">
        <w:t xml:space="preserve">            }</w:t>
      </w:r>
    </w:p>
    <w:p w14:paraId="6BC6582C" w14:textId="77777777" w:rsidR="00617ADD" w:rsidRPr="00962B3F" w:rsidRDefault="00617ADD" w:rsidP="00617ADD">
      <w:pPr>
        <w:pStyle w:val="PL"/>
      </w:pPr>
      <w:r w:rsidRPr="00962B3F">
        <w:t xml:space="preserve">        }</w:t>
      </w:r>
    </w:p>
    <w:p w14:paraId="33316E52" w14:textId="77777777" w:rsidR="00617ADD" w:rsidRPr="00962B3F" w:rsidRDefault="00617ADD" w:rsidP="00617ADD">
      <w:pPr>
        <w:pStyle w:val="PL"/>
      </w:pPr>
      <w:r w:rsidRPr="00962B3F">
        <w:t xml:space="preserve">    },</w:t>
      </w:r>
    </w:p>
    <w:p w14:paraId="0A620DA5" w14:textId="77777777" w:rsidR="00617ADD" w:rsidRPr="00962B3F" w:rsidRDefault="00617ADD" w:rsidP="00617ADD">
      <w:pPr>
        <w:pStyle w:val="PL"/>
      </w:pPr>
      <w:r w:rsidRPr="00962B3F">
        <w:t xml:space="preserve">    ssb-Ncell-r16                           SSB-InfoNcell-r16,</w:t>
      </w:r>
    </w:p>
    <w:p w14:paraId="6EB21BDA" w14:textId="77777777" w:rsidR="00617ADD" w:rsidRPr="00962B3F" w:rsidRDefault="00617ADD" w:rsidP="00617ADD">
      <w:pPr>
        <w:pStyle w:val="PL"/>
      </w:pPr>
      <w:r w:rsidRPr="00962B3F">
        <w:t xml:space="preserve">    dl-PRS-r16                              DL-PRS-Info-r16</w:t>
      </w:r>
    </w:p>
    <w:p w14:paraId="41E35AC7" w14:textId="77777777" w:rsidR="00617ADD" w:rsidRPr="00962B3F" w:rsidRDefault="00617ADD" w:rsidP="00617ADD">
      <w:pPr>
        <w:pStyle w:val="PL"/>
      </w:pPr>
      <w:r w:rsidRPr="00962B3F">
        <w:t>}</w:t>
      </w:r>
    </w:p>
    <w:p w14:paraId="4A1E6360" w14:textId="77777777" w:rsidR="00617ADD" w:rsidRPr="00962B3F" w:rsidRDefault="00617ADD" w:rsidP="00617ADD">
      <w:pPr>
        <w:pStyle w:val="PL"/>
      </w:pPr>
    </w:p>
    <w:p w14:paraId="0AD746F9" w14:textId="77777777" w:rsidR="00617ADD" w:rsidRPr="00962B3F" w:rsidRDefault="00617ADD" w:rsidP="00617ADD">
      <w:pPr>
        <w:pStyle w:val="PL"/>
      </w:pPr>
      <w:r w:rsidRPr="00962B3F">
        <w:t xml:space="preserve">SSB-Configuration-r16  ::=          </w:t>
      </w:r>
      <w:r w:rsidRPr="00962B3F">
        <w:rPr>
          <w:color w:val="993366"/>
        </w:rPr>
        <w:t>SEQUENCE</w:t>
      </w:r>
      <w:r w:rsidRPr="00962B3F">
        <w:t xml:space="preserve"> {</w:t>
      </w:r>
    </w:p>
    <w:p w14:paraId="7FCA83E9" w14:textId="77777777" w:rsidR="00617ADD" w:rsidRPr="00962B3F" w:rsidRDefault="00617ADD" w:rsidP="00617ADD">
      <w:pPr>
        <w:pStyle w:val="PL"/>
      </w:pPr>
      <w:r w:rsidRPr="00962B3F">
        <w:t xml:space="preserve">    ssb-Freq-r16                     ARFCN-ValueNR,</w:t>
      </w:r>
    </w:p>
    <w:p w14:paraId="17339076" w14:textId="77777777" w:rsidR="00617ADD" w:rsidRPr="00962B3F" w:rsidRDefault="00617ADD" w:rsidP="00617ADD">
      <w:pPr>
        <w:pStyle w:val="PL"/>
      </w:pPr>
      <w:r w:rsidRPr="00962B3F">
        <w:t xml:space="preserve">    halfFrameIndex-r16                  </w:t>
      </w:r>
      <w:r w:rsidRPr="00962B3F">
        <w:rPr>
          <w:color w:val="993366"/>
        </w:rPr>
        <w:t>ENUMERATED</w:t>
      </w:r>
      <w:r w:rsidRPr="00962B3F">
        <w:t xml:space="preserve"> {zero, one},</w:t>
      </w:r>
    </w:p>
    <w:p w14:paraId="3039BA70" w14:textId="77777777" w:rsidR="00617ADD" w:rsidRPr="00962B3F" w:rsidRDefault="00617ADD" w:rsidP="00617ADD">
      <w:pPr>
        <w:pStyle w:val="PL"/>
      </w:pPr>
      <w:r w:rsidRPr="00962B3F">
        <w:t xml:space="preserve">    ssbSubcarrierSpacing-r16            SubcarrierSpacing,</w:t>
      </w:r>
    </w:p>
    <w:p w14:paraId="31B21DAD" w14:textId="77777777" w:rsidR="00617ADD" w:rsidRPr="00962B3F" w:rsidRDefault="00617ADD" w:rsidP="00617ADD">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19293829" w14:textId="77777777" w:rsidR="00617ADD" w:rsidRPr="00962B3F" w:rsidRDefault="00617ADD" w:rsidP="00617ADD">
      <w:pPr>
        <w:pStyle w:val="PL"/>
      </w:pPr>
      <w:r w:rsidRPr="00962B3F">
        <w:t xml:space="preserve">    sfn0-Offset-r16                     </w:t>
      </w:r>
      <w:r w:rsidRPr="00962B3F">
        <w:rPr>
          <w:color w:val="993366"/>
        </w:rPr>
        <w:t>SEQUENCE</w:t>
      </w:r>
      <w:r w:rsidRPr="00962B3F">
        <w:t xml:space="preserve"> {</w:t>
      </w:r>
    </w:p>
    <w:p w14:paraId="5D5C4D37" w14:textId="77777777" w:rsidR="00617ADD" w:rsidRPr="00962B3F" w:rsidRDefault="00617ADD" w:rsidP="00617ADD">
      <w:pPr>
        <w:pStyle w:val="PL"/>
      </w:pPr>
      <w:r w:rsidRPr="00962B3F">
        <w:t xml:space="preserve">        sfn-Offset-r16                      </w:t>
      </w:r>
      <w:r w:rsidRPr="00962B3F">
        <w:rPr>
          <w:color w:val="993366"/>
        </w:rPr>
        <w:t>INTEGER</w:t>
      </w:r>
      <w:r w:rsidRPr="00962B3F">
        <w:t xml:space="preserve"> (0..1023),</w:t>
      </w:r>
    </w:p>
    <w:p w14:paraId="390B2C65" w14:textId="77777777" w:rsidR="00617ADD" w:rsidRPr="00962B3F" w:rsidRDefault="00617ADD" w:rsidP="00617ADD">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7CB2EA5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6D60385" w14:textId="77777777" w:rsidR="00617ADD" w:rsidRPr="00962B3F" w:rsidRDefault="00617ADD" w:rsidP="00617ADD">
      <w:pPr>
        <w:pStyle w:val="PL"/>
      </w:pPr>
      <w:r w:rsidRPr="00962B3F">
        <w:t xml:space="preserve">    sfn-SSB-Offset-r16                  </w:t>
      </w:r>
      <w:r w:rsidRPr="00962B3F">
        <w:rPr>
          <w:color w:val="993366"/>
        </w:rPr>
        <w:t>INTEGER</w:t>
      </w:r>
      <w:r w:rsidRPr="00962B3F">
        <w:t xml:space="preserve"> (0..15),</w:t>
      </w:r>
    </w:p>
    <w:p w14:paraId="0B51EA66" w14:textId="77777777" w:rsidR="00617ADD" w:rsidRPr="00962B3F" w:rsidRDefault="00617ADD" w:rsidP="00617ADD">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6099FFE1" w14:textId="77777777" w:rsidR="00617ADD" w:rsidRPr="00962B3F" w:rsidRDefault="00617ADD" w:rsidP="00617ADD">
      <w:pPr>
        <w:pStyle w:val="PL"/>
      </w:pPr>
      <w:r w:rsidRPr="00962B3F">
        <w:t>}</w:t>
      </w:r>
    </w:p>
    <w:p w14:paraId="0EFA36C1" w14:textId="77777777" w:rsidR="00617ADD" w:rsidRPr="00962B3F" w:rsidRDefault="00617ADD" w:rsidP="00617ADD">
      <w:pPr>
        <w:pStyle w:val="PL"/>
      </w:pPr>
    </w:p>
    <w:p w14:paraId="30133FB0" w14:textId="77777777" w:rsidR="00617ADD" w:rsidRPr="00962B3F" w:rsidRDefault="00617ADD" w:rsidP="00617ADD">
      <w:pPr>
        <w:pStyle w:val="PL"/>
      </w:pPr>
      <w:r w:rsidRPr="00962B3F">
        <w:t xml:space="preserve">SSB-InfoNcell-r16  ::=              </w:t>
      </w:r>
      <w:r w:rsidRPr="00962B3F">
        <w:rPr>
          <w:color w:val="993366"/>
        </w:rPr>
        <w:t>SEQUENCE</w:t>
      </w:r>
      <w:r w:rsidRPr="00962B3F">
        <w:t xml:space="preserve"> {</w:t>
      </w:r>
    </w:p>
    <w:p w14:paraId="6D7F17E7" w14:textId="77777777" w:rsidR="00617ADD" w:rsidRPr="00962B3F" w:rsidRDefault="00617ADD" w:rsidP="00617ADD">
      <w:pPr>
        <w:pStyle w:val="PL"/>
      </w:pPr>
      <w:r w:rsidRPr="00962B3F">
        <w:t xml:space="preserve">    physicalCellId-r16                  PhysCellId,</w:t>
      </w:r>
    </w:p>
    <w:p w14:paraId="3FC4F85F" w14:textId="77777777" w:rsidR="00617ADD" w:rsidRPr="00962B3F" w:rsidRDefault="00617ADD" w:rsidP="00617ADD">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02792D4E" w14:textId="77777777" w:rsidR="00617ADD" w:rsidRPr="00962B3F" w:rsidRDefault="00617ADD" w:rsidP="00617ADD">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7DCBC62D" w14:textId="77777777" w:rsidR="00617ADD" w:rsidRPr="00962B3F" w:rsidRDefault="00617ADD" w:rsidP="00617ADD">
      <w:pPr>
        <w:pStyle w:val="PL"/>
      </w:pPr>
      <w:r w:rsidRPr="00962B3F">
        <w:t>}</w:t>
      </w:r>
    </w:p>
    <w:p w14:paraId="0D7E9913" w14:textId="77777777" w:rsidR="00617ADD" w:rsidRPr="00962B3F" w:rsidRDefault="00617ADD" w:rsidP="00617ADD">
      <w:pPr>
        <w:pStyle w:val="PL"/>
      </w:pPr>
    </w:p>
    <w:p w14:paraId="4CC32786" w14:textId="77777777" w:rsidR="00617ADD" w:rsidRPr="00962B3F" w:rsidRDefault="00617ADD" w:rsidP="00617ADD">
      <w:pPr>
        <w:pStyle w:val="PL"/>
      </w:pPr>
      <w:r w:rsidRPr="00962B3F">
        <w:t xml:space="preserve">DL-PRS-Info-r16  ::=                </w:t>
      </w:r>
      <w:r w:rsidRPr="00962B3F">
        <w:rPr>
          <w:color w:val="993366"/>
        </w:rPr>
        <w:t>SEQUENCE</w:t>
      </w:r>
      <w:r w:rsidRPr="00962B3F">
        <w:t xml:space="preserve"> {</w:t>
      </w:r>
    </w:p>
    <w:p w14:paraId="75D00D4D" w14:textId="77777777" w:rsidR="00617ADD" w:rsidRPr="00962B3F" w:rsidRDefault="00617ADD" w:rsidP="00617ADD">
      <w:pPr>
        <w:pStyle w:val="PL"/>
      </w:pPr>
      <w:r w:rsidRPr="00962B3F">
        <w:t xml:space="preserve">    dl-PRS-ID-r16                      </w:t>
      </w:r>
      <w:r w:rsidRPr="00962B3F">
        <w:rPr>
          <w:color w:val="993366"/>
        </w:rPr>
        <w:t>INTEGER</w:t>
      </w:r>
      <w:r w:rsidRPr="00962B3F">
        <w:t xml:space="preserve"> (0..255),</w:t>
      </w:r>
    </w:p>
    <w:p w14:paraId="499B4A11" w14:textId="77777777" w:rsidR="00617ADD" w:rsidRPr="00962B3F" w:rsidRDefault="00617ADD" w:rsidP="00617ADD">
      <w:pPr>
        <w:pStyle w:val="PL"/>
      </w:pPr>
      <w:r w:rsidRPr="00962B3F">
        <w:t xml:space="preserve">    dl-PRS-ResourceSetId-r16           </w:t>
      </w:r>
      <w:r w:rsidRPr="00962B3F">
        <w:rPr>
          <w:color w:val="993366"/>
        </w:rPr>
        <w:t>INTEGER</w:t>
      </w:r>
      <w:r w:rsidRPr="00962B3F">
        <w:t xml:space="preserve"> (0..7),</w:t>
      </w:r>
    </w:p>
    <w:p w14:paraId="65755B32" w14:textId="77777777" w:rsidR="00617ADD" w:rsidRPr="00962B3F" w:rsidRDefault="00617ADD" w:rsidP="00617ADD">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62387204" w14:textId="77777777" w:rsidR="00617ADD" w:rsidRPr="00962B3F" w:rsidRDefault="00617ADD" w:rsidP="00617ADD">
      <w:pPr>
        <w:pStyle w:val="PL"/>
      </w:pPr>
      <w:r w:rsidRPr="00962B3F">
        <w:t>}</w:t>
      </w:r>
    </w:p>
    <w:p w14:paraId="2A7AF007" w14:textId="77777777" w:rsidR="00617ADD" w:rsidRPr="00962B3F" w:rsidRDefault="00617ADD" w:rsidP="00617ADD">
      <w:pPr>
        <w:pStyle w:val="PL"/>
      </w:pPr>
    </w:p>
    <w:p w14:paraId="4956F796" w14:textId="77777777" w:rsidR="00617ADD" w:rsidRPr="00962B3F" w:rsidRDefault="00617ADD" w:rsidP="00617ADD">
      <w:pPr>
        <w:pStyle w:val="PL"/>
      </w:pPr>
      <w:r w:rsidRPr="00962B3F">
        <w:t xml:space="preserve">SRS-ResourceId ::=                      </w:t>
      </w:r>
      <w:r w:rsidRPr="00962B3F">
        <w:rPr>
          <w:color w:val="993366"/>
        </w:rPr>
        <w:t>INTEGER</w:t>
      </w:r>
      <w:r w:rsidRPr="00962B3F">
        <w:t xml:space="preserve"> (0..maxNrofSRS-Resources-1)</w:t>
      </w:r>
    </w:p>
    <w:p w14:paraId="2865146E" w14:textId="77777777" w:rsidR="00617ADD" w:rsidRPr="00962B3F" w:rsidRDefault="00617ADD" w:rsidP="00617ADD">
      <w:pPr>
        <w:pStyle w:val="PL"/>
      </w:pPr>
      <w:r w:rsidRPr="00962B3F">
        <w:t xml:space="preserve">SRS-PosResourceId-r16 ::=               </w:t>
      </w:r>
      <w:r w:rsidRPr="00962B3F">
        <w:rPr>
          <w:color w:val="993366"/>
        </w:rPr>
        <w:t>INTEGER</w:t>
      </w:r>
      <w:r w:rsidRPr="00962B3F">
        <w:t xml:space="preserve"> (0..maxNrofSRS-PosResources-1-r16)</w:t>
      </w:r>
    </w:p>
    <w:p w14:paraId="48CD78C2" w14:textId="77777777" w:rsidR="00617ADD" w:rsidRPr="00962B3F" w:rsidRDefault="00617ADD" w:rsidP="00617ADD">
      <w:pPr>
        <w:pStyle w:val="PL"/>
      </w:pPr>
    </w:p>
    <w:p w14:paraId="0D9E782E" w14:textId="77777777" w:rsidR="00617ADD" w:rsidRPr="00962B3F" w:rsidRDefault="00617ADD" w:rsidP="00617ADD">
      <w:pPr>
        <w:pStyle w:val="PL"/>
      </w:pPr>
      <w:r w:rsidRPr="00962B3F">
        <w:t xml:space="preserve">SRS-PeriodicityAndOffset ::=            </w:t>
      </w:r>
      <w:r w:rsidRPr="00962B3F">
        <w:rPr>
          <w:color w:val="993366"/>
        </w:rPr>
        <w:t>CHOICE</w:t>
      </w:r>
      <w:r w:rsidRPr="00962B3F">
        <w:t xml:space="preserve"> {</w:t>
      </w:r>
    </w:p>
    <w:p w14:paraId="13753E0D" w14:textId="77777777" w:rsidR="00617ADD" w:rsidRPr="00962B3F" w:rsidRDefault="00617ADD" w:rsidP="00617ADD">
      <w:pPr>
        <w:pStyle w:val="PL"/>
      </w:pPr>
      <w:r w:rsidRPr="00962B3F">
        <w:t xml:space="preserve">    sl1                                     </w:t>
      </w:r>
      <w:r w:rsidRPr="00962B3F">
        <w:rPr>
          <w:color w:val="993366"/>
        </w:rPr>
        <w:t>NULL</w:t>
      </w:r>
      <w:r w:rsidRPr="00962B3F">
        <w:t>,</w:t>
      </w:r>
    </w:p>
    <w:p w14:paraId="13DA3B30" w14:textId="77777777" w:rsidR="00617ADD" w:rsidRPr="00962B3F" w:rsidRDefault="00617ADD" w:rsidP="00617ADD">
      <w:pPr>
        <w:pStyle w:val="PL"/>
      </w:pPr>
      <w:r w:rsidRPr="00962B3F">
        <w:t xml:space="preserve">    sl2                                     </w:t>
      </w:r>
      <w:r w:rsidRPr="00962B3F">
        <w:rPr>
          <w:color w:val="993366"/>
        </w:rPr>
        <w:t>INTEGER</w:t>
      </w:r>
      <w:r w:rsidRPr="00962B3F">
        <w:t>(0..1),</w:t>
      </w:r>
    </w:p>
    <w:p w14:paraId="361D5856" w14:textId="77777777" w:rsidR="00617ADD" w:rsidRPr="00962B3F" w:rsidRDefault="00617ADD" w:rsidP="00617ADD">
      <w:pPr>
        <w:pStyle w:val="PL"/>
      </w:pPr>
      <w:r w:rsidRPr="00962B3F">
        <w:t xml:space="preserve">    sl4                                     </w:t>
      </w:r>
      <w:r w:rsidRPr="00962B3F">
        <w:rPr>
          <w:color w:val="993366"/>
        </w:rPr>
        <w:t>INTEGER</w:t>
      </w:r>
      <w:r w:rsidRPr="00962B3F">
        <w:t>(0..3),</w:t>
      </w:r>
    </w:p>
    <w:p w14:paraId="1ED2A20D" w14:textId="77777777" w:rsidR="00617ADD" w:rsidRPr="00962B3F" w:rsidRDefault="00617ADD" w:rsidP="00617ADD">
      <w:pPr>
        <w:pStyle w:val="PL"/>
      </w:pPr>
      <w:r w:rsidRPr="00962B3F">
        <w:t xml:space="preserve">    sl5                                     </w:t>
      </w:r>
      <w:r w:rsidRPr="00962B3F">
        <w:rPr>
          <w:color w:val="993366"/>
        </w:rPr>
        <w:t>INTEGER</w:t>
      </w:r>
      <w:r w:rsidRPr="00962B3F">
        <w:t>(0..4),</w:t>
      </w:r>
    </w:p>
    <w:p w14:paraId="119F9927" w14:textId="77777777" w:rsidR="00617ADD" w:rsidRPr="00962B3F" w:rsidRDefault="00617ADD" w:rsidP="00617ADD">
      <w:pPr>
        <w:pStyle w:val="PL"/>
      </w:pPr>
      <w:r w:rsidRPr="00962B3F">
        <w:t xml:space="preserve">    sl8                                     </w:t>
      </w:r>
      <w:r w:rsidRPr="00962B3F">
        <w:rPr>
          <w:color w:val="993366"/>
        </w:rPr>
        <w:t>INTEGER</w:t>
      </w:r>
      <w:r w:rsidRPr="00962B3F">
        <w:t>(0..7),</w:t>
      </w:r>
    </w:p>
    <w:p w14:paraId="32C32B23" w14:textId="77777777" w:rsidR="00617ADD" w:rsidRPr="00962B3F" w:rsidRDefault="00617ADD" w:rsidP="00617ADD">
      <w:pPr>
        <w:pStyle w:val="PL"/>
      </w:pPr>
      <w:r w:rsidRPr="00962B3F">
        <w:t xml:space="preserve">    sl10                                    </w:t>
      </w:r>
      <w:r w:rsidRPr="00962B3F">
        <w:rPr>
          <w:color w:val="993366"/>
        </w:rPr>
        <w:t>INTEGER</w:t>
      </w:r>
      <w:r w:rsidRPr="00962B3F">
        <w:t>(0..9),</w:t>
      </w:r>
    </w:p>
    <w:p w14:paraId="045A9983" w14:textId="77777777" w:rsidR="00617ADD" w:rsidRPr="00962B3F" w:rsidRDefault="00617ADD" w:rsidP="00617ADD">
      <w:pPr>
        <w:pStyle w:val="PL"/>
      </w:pPr>
      <w:r w:rsidRPr="00962B3F">
        <w:t xml:space="preserve">    sl16                                    </w:t>
      </w:r>
      <w:r w:rsidRPr="00962B3F">
        <w:rPr>
          <w:color w:val="993366"/>
        </w:rPr>
        <w:t>INTEGER</w:t>
      </w:r>
      <w:r w:rsidRPr="00962B3F">
        <w:t>(0..15),</w:t>
      </w:r>
    </w:p>
    <w:p w14:paraId="22BFE81F" w14:textId="77777777" w:rsidR="00617ADD" w:rsidRPr="00962B3F" w:rsidRDefault="00617ADD" w:rsidP="00617ADD">
      <w:pPr>
        <w:pStyle w:val="PL"/>
      </w:pPr>
      <w:r w:rsidRPr="00962B3F">
        <w:t xml:space="preserve">    sl20                                    </w:t>
      </w:r>
      <w:r w:rsidRPr="00962B3F">
        <w:rPr>
          <w:color w:val="993366"/>
        </w:rPr>
        <w:t>INTEGER</w:t>
      </w:r>
      <w:r w:rsidRPr="00962B3F">
        <w:t>(0..19),</w:t>
      </w:r>
    </w:p>
    <w:p w14:paraId="3738A336" w14:textId="77777777" w:rsidR="00617ADD" w:rsidRPr="00962B3F" w:rsidRDefault="00617ADD" w:rsidP="00617ADD">
      <w:pPr>
        <w:pStyle w:val="PL"/>
      </w:pPr>
      <w:r w:rsidRPr="00962B3F">
        <w:t xml:space="preserve">    sl32                                    </w:t>
      </w:r>
      <w:r w:rsidRPr="00962B3F">
        <w:rPr>
          <w:color w:val="993366"/>
        </w:rPr>
        <w:t>INTEGER</w:t>
      </w:r>
      <w:r w:rsidRPr="00962B3F">
        <w:t>(0..31),</w:t>
      </w:r>
    </w:p>
    <w:p w14:paraId="12DA2011" w14:textId="77777777" w:rsidR="00617ADD" w:rsidRPr="00962B3F" w:rsidRDefault="00617ADD" w:rsidP="00617ADD">
      <w:pPr>
        <w:pStyle w:val="PL"/>
      </w:pPr>
      <w:r w:rsidRPr="00962B3F">
        <w:t xml:space="preserve">    sl40                                    </w:t>
      </w:r>
      <w:r w:rsidRPr="00962B3F">
        <w:rPr>
          <w:color w:val="993366"/>
        </w:rPr>
        <w:t>INTEGER</w:t>
      </w:r>
      <w:r w:rsidRPr="00962B3F">
        <w:t>(0..39),</w:t>
      </w:r>
    </w:p>
    <w:p w14:paraId="550CF0A9" w14:textId="77777777" w:rsidR="00617ADD" w:rsidRPr="00962B3F" w:rsidRDefault="00617ADD" w:rsidP="00617ADD">
      <w:pPr>
        <w:pStyle w:val="PL"/>
      </w:pPr>
      <w:r w:rsidRPr="00962B3F">
        <w:t xml:space="preserve">    sl64                                    </w:t>
      </w:r>
      <w:r w:rsidRPr="00962B3F">
        <w:rPr>
          <w:color w:val="993366"/>
        </w:rPr>
        <w:t>INTEGER</w:t>
      </w:r>
      <w:r w:rsidRPr="00962B3F">
        <w:t>(0..63),</w:t>
      </w:r>
    </w:p>
    <w:p w14:paraId="6C795DFB" w14:textId="77777777" w:rsidR="00617ADD" w:rsidRPr="00962B3F" w:rsidRDefault="00617ADD" w:rsidP="00617ADD">
      <w:pPr>
        <w:pStyle w:val="PL"/>
      </w:pPr>
      <w:r w:rsidRPr="00962B3F">
        <w:t xml:space="preserve">    sl80                                    </w:t>
      </w:r>
      <w:r w:rsidRPr="00962B3F">
        <w:rPr>
          <w:color w:val="993366"/>
        </w:rPr>
        <w:t>INTEGER</w:t>
      </w:r>
      <w:r w:rsidRPr="00962B3F">
        <w:t>(0..79),</w:t>
      </w:r>
    </w:p>
    <w:p w14:paraId="0717572E" w14:textId="77777777" w:rsidR="00617ADD" w:rsidRPr="00962B3F" w:rsidRDefault="00617ADD" w:rsidP="00617ADD">
      <w:pPr>
        <w:pStyle w:val="PL"/>
      </w:pPr>
      <w:r w:rsidRPr="00962B3F">
        <w:t xml:space="preserve">    sl160                                   </w:t>
      </w:r>
      <w:r w:rsidRPr="00962B3F">
        <w:rPr>
          <w:color w:val="993366"/>
        </w:rPr>
        <w:t>INTEGER</w:t>
      </w:r>
      <w:r w:rsidRPr="00962B3F">
        <w:t>(0..159),</w:t>
      </w:r>
    </w:p>
    <w:p w14:paraId="25782FE4" w14:textId="77777777" w:rsidR="00617ADD" w:rsidRPr="00962B3F" w:rsidRDefault="00617ADD" w:rsidP="00617ADD">
      <w:pPr>
        <w:pStyle w:val="PL"/>
      </w:pPr>
      <w:r w:rsidRPr="00962B3F">
        <w:lastRenderedPageBreak/>
        <w:t xml:space="preserve">    sl320                                   </w:t>
      </w:r>
      <w:r w:rsidRPr="00962B3F">
        <w:rPr>
          <w:color w:val="993366"/>
        </w:rPr>
        <w:t>INTEGER</w:t>
      </w:r>
      <w:r w:rsidRPr="00962B3F">
        <w:t>(0..319),</w:t>
      </w:r>
    </w:p>
    <w:p w14:paraId="0ED20FCE" w14:textId="77777777" w:rsidR="00617ADD" w:rsidRPr="00962B3F" w:rsidRDefault="00617ADD" w:rsidP="00617ADD">
      <w:pPr>
        <w:pStyle w:val="PL"/>
      </w:pPr>
      <w:r w:rsidRPr="00962B3F">
        <w:t xml:space="preserve">    sl640                                   </w:t>
      </w:r>
      <w:r w:rsidRPr="00962B3F">
        <w:rPr>
          <w:color w:val="993366"/>
        </w:rPr>
        <w:t>INTEGER</w:t>
      </w:r>
      <w:r w:rsidRPr="00962B3F">
        <w:t>(0..639),</w:t>
      </w:r>
    </w:p>
    <w:p w14:paraId="2BB4FA60" w14:textId="77777777" w:rsidR="00617ADD" w:rsidRPr="00962B3F" w:rsidRDefault="00617ADD" w:rsidP="00617ADD">
      <w:pPr>
        <w:pStyle w:val="PL"/>
      </w:pPr>
      <w:r w:rsidRPr="00962B3F">
        <w:t xml:space="preserve">    sl1280                                  </w:t>
      </w:r>
      <w:r w:rsidRPr="00962B3F">
        <w:rPr>
          <w:color w:val="993366"/>
        </w:rPr>
        <w:t>INTEGER</w:t>
      </w:r>
      <w:r w:rsidRPr="00962B3F">
        <w:t>(0..1279),</w:t>
      </w:r>
    </w:p>
    <w:p w14:paraId="58F5F29D" w14:textId="77777777" w:rsidR="00617ADD" w:rsidRPr="00962B3F" w:rsidRDefault="00617ADD" w:rsidP="00617ADD">
      <w:pPr>
        <w:pStyle w:val="PL"/>
      </w:pPr>
      <w:r w:rsidRPr="00962B3F">
        <w:t xml:space="preserve">    sl2560                                  </w:t>
      </w:r>
      <w:r w:rsidRPr="00962B3F">
        <w:rPr>
          <w:color w:val="993366"/>
        </w:rPr>
        <w:t>INTEGER</w:t>
      </w:r>
      <w:r w:rsidRPr="00962B3F">
        <w:t>(0..2559)</w:t>
      </w:r>
    </w:p>
    <w:p w14:paraId="6E6964A6" w14:textId="77777777" w:rsidR="00617ADD" w:rsidRPr="00962B3F" w:rsidRDefault="00617ADD" w:rsidP="00617ADD">
      <w:pPr>
        <w:pStyle w:val="PL"/>
      </w:pPr>
      <w:r w:rsidRPr="00962B3F">
        <w:t>}</w:t>
      </w:r>
    </w:p>
    <w:p w14:paraId="5C47188F" w14:textId="77777777" w:rsidR="00617ADD" w:rsidRPr="00962B3F" w:rsidRDefault="00617ADD" w:rsidP="00617ADD">
      <w:pPr>
        <w:pStyle w:val="PL"/>
      </w:pPr>
    </w:p>
    <w:p w14:paraId="2E86014A" w14:textId="77777777" w:rsidR="00617ADD" w:rsidRPr="00962B3F" w:rsidRDefault="00617ADD" w:rsidP="00617ADD">
      <w:pPr>
        <w:pStyle w:val="PL"/>
      </w:pPr>
      <w:r w:rsidRPr="00962B3F">
        <w:t xml:space="preserve">SRS-PeriodicityAndOffset-r16 ::=        </w:t>
      </w:r>
      <w:r w:rsidRPr="00962B3F">
        <w:rPr>
          <w:color w:val="993366"/>
        </w:rPr>
        <w:t>CHOICE</w:t>
      </w:r>
      <w:r w:rsidRPr="00962B3F">
        <w:t xml:space="preserve"> {</w:t>
      </w:r>
    </w:p>
    <w:p w14:paraId="65EC3777" w14:textId="77777777" w:rsidR="00617ADD" w:rsidRPr="00962B3F" w:rsidRDefault="00617ADD" w:rsidP="00617ADD">
      <w:pPr>
        <w:pStyle w:val="PL"/>
      </w:pPr>
      <w:r w:rsidRPr="00962B3F">
        <w:t xml:space="preserve">    sl1                                     </w:t>
      </w:r>
      <w:r w:rsidRPr="00962B3F">
        <w:rPr>
          <w:color w:val="993366"/>
        </w:rPr>
        <w:t>NULL</w:t>
      </w:r>
      <w:r w:rsidRPr="00962B3F">
        <w:t>,</w:t>
      </w:r>
    </w:p>
    <w:p w14:paraId="3218CA4A" w14:textId="77777777" w:rsidR="00617ADD" w:rsidRPr="00962B3F" w:rsidRDefault="00617ADD" w:rsidP="00617ADD">
      <w:pPr>
        <w:pStyle w:val="PL"/>
      </w:pPr>
      <w:r w:rsidRPr="00962B3F">
        <w:t xml:space="preserve">    sl2                                     </w:t>
      </w:r>
      <w:r w:rsidRPr="00962B3F">
        <w:rPr>
          <w:color w:val="993366"/>
        </w:rPr>
        <w:t>INTEGER</w:t>
      </w:r>
      <w:r w:rsidRPr="00962B3F">
        <w:t>(0..1),</w:t>
      </w:r>
    </w:p>
    <w:p w14:paraId="7C154E99" w14:textId="77777777" w:rsidR="00617ADD" w:rsidRPr="00962B3F" w:rsidRDefault="00617ADD" w:rsidP="00617ADD">
      <w:pPr>
        <w:pStyle w:val="PL"/>
      </w:pPr>
      <w:r w:rsidRPr="00962B3F">
        <w:t xml:space="preserve">    sl4                                     </w:t>
      </w:r>
      <w:r w:rsidRPr="00962B3F">
        <w:rPr>
          <w:color w:val="993366"/>
        </w:rPr>
        <w:t>INTEGER</w:t>
      </w:r>
      <w:r w:rsidRPr="00962B3F">
        <w:t>(0..3),</w:t>
      </w:r>
    </w:p>
    <w:p w14:paraId="58753BFE" w14:textId="77777777" w:rsidR="00617ADD" w:rsidRPr="00962B3F" w:rsidRDefault="00617ADD" w:rsidP="00617ADD">
      <w:pPr>
        <w:pStyle w:val="PL"/>
      </w:pPr>
      <w:r w:rsidRPr="00962B3F">
        <w:t xml:space="preserve">    sl5                                     </w:t>
      </w:r>
      <w:r w:rsidRPr="00962B3F">
        <w:rPr>
          <w:color w:val="993366"/>
        </w:rPr>
        <w:t>INTEGER</w:t>
      </w:r>
      <w:r w:rsidRPr="00962B3F">
        <w:t>(0..4),</w:t>
      </w:r>
    </w:p>
    <w:p w14:paraId="248B5538" w14:textId="77777777" w:rsidR="00617ADD" w:rsidRPr="00962B3F" w:rsidRDefault="00617ADD" w:rsidP="00617ADD">
      <w:pPr>
        <w:pStyle w:val="PL"/>
      </w:pPr>
      <w:r w:rsidRPr="00962B3F">
        <w:t xml:space="preserve">    sl8                                     </w:t>
      </w:r>
      <w:r w:rsidRPr="00962B3F">
        <w:rPr>
          <w:color w:val="993366"/>
        </w:rPr>
        <w:t>INTEGER</w:t>
      </w:r>
      <w:r w:rsidRPr="00962B3F">
        <w:t>(0..7),</w:t>
      </w:r>
    </w:p>
    <w:p w14:paraId="105105EF" w14:textId="77777777" w:rsidR="00617ADD" w:rsidRPr="00962B3F" w:rsidRDefault="00617ADD" w:rsidP="00617ADD">
      <w:pPr>
        <w:pStyle w:val="PL"/>
      </w:pPr>
      <w:r w:rsidRPr="00962B3F">
        <w:t xml:space="preserve">    sl10                                    </w:t>
      </w:r>
      <w:r w:rsidRPr="00962B3F">
        <w:rPr>
          <w:color w:val="993366"/>
        </w:rPr>
        <w:t>INTEGER</w:t>
      </w:r>
      <w:r w:rsidRPr="00962B3F">
        <w:t>(0..9),</w:t>
      </w:r>
    </w:p>
    <w:p w14:paraId="0F5D6B55" w14:textId="77777777" w:rsidR="00617ADD" w:rsidRPr="00962B3F" w:rsidRDefault="00617ADD" w:rsidP="00617ADD">
      <w:pPr>
        <w:pStyle w:val="PL"/>
      </w:pPr>
      <w:r w:rsidRPr="00962B3F">
        <w:t xml:space="preserve">    sl16                                    </w:t>
      </w:r>
      <w:r w:rsidRPr="00962B3F">
        <w:rPr>
          <w:color w:val="993366"/>
        </w:rPr>
        <w:t>INTEGER</w:t>
      </w:r>
      <w:r w:rsidRPr="00962B3F">
        <w:t>(0..15),</w:t>
      </w:r>
    </w:p>
    <w:p w14:paraId="0DEB56A0" w14:textId="77777777" w:rsidR="00617ADD" w:rsidRPr="00962B3F" w:rsidRDefault="00617ADD" w:rsidP="00617ADD">
      <w:pPr>
        <w:pStyle w:val="PL"/>
      </w:pPr>
      <w:r w:rsidRPr="00962B3F">
        <w:t xml:space="preserve">    sl20                                    </w:t>
      </w:r>
      <w:r w:rsidRPr="00962B3F">
        <w:rPr>
          <w:color w:val="993366"/>
        </w:rPr>
        <w:t>INTEGER</w:t>
      </w:r>
      <w:r w:rsidRPr="00962B3F">
        <w:t>(0..19),</w:t>
      </w:r>
    </w:p>
    <w:p w14:paraId="1866FB30" w14:textId="77777777" w:rsidR="00617ADD" w:rsidRPr="00962B3F" w:rsidRDefault="00617ADD" w:rsidP="00617ADD">
      <w:pPr>
        <w:pStyle w:val="PL"/>
      </w:pPr>
      <w:r w:rsidRPr="00962B3F">
        <w:t xml:space="preserve">    sl32                                    </w:t>
      </w:r>
      <w:r w:rsidRPr="00962B3F">
        <w:rPr>
          <w:color w:val="993366"/>
        </w:rPr>
        <w:t>INTEGER</w:t>
      </w:r>
      <w:r w:rsidRPr="00962B3F">
        <w:t>(0..31),</w:t>
      </w:r>
    </w:p>
    <w:p w14:paraId="41BF29B8" w14:textId="77777777" w:rsidR="00617ADD" w:rsidRPr="00962B3F" w:rsidRDefault="00617ADD" w:rsidP="00617ADD">
      <w:pPr>
        <w:pStyle w:val="PL"/>
      </w:pPr>
      <w:r w:rsidRPr="00962B3F">
        <w:t xml:space="preserve">    sl40                                    </w:t>
      </w:r>
      <w:r w:rsidRPr="00962B3F">
        <w:rPr>
          <w:color w:val="993366"/>
        </w:rPr>
        <w:t>INTEGER</w:t>
      </w:r>
      <w:r w:rsidRPr="00962B3F">
        <w:t>(0..39),</w:t>
      </w:r>
    </w:p>
    <w:p w14:paraId="5DB0440B" w14:textId="77777777" w:rsidR="00617ADD" w:rsidRPr="00962B3F" w:rsidRDefault="00617ADD" w:rsidP="00617ADD">
      <w:pPr>
        <w:pStyle w:val="PL"/>
      </w:pPr>
      <w:r w:rsidRPr="00962B3F">
        <w:t xml:space="preserve">    sl64                                    </w:t>
      </w:r>
      <w:r w:rsidRPr="00962B3F">
        <w:rPr>
          <w:color w:val="993366"/>
        </w:rPr>
        <w:t>INTEGER</w:t>
      </w:r>
      <w:r w:rsidRPr="00962B3F">
        <w:t>(0..63),</w:t>
      </w:r>
    </w:p>
    <w:p w14:paraId="4E2F4FC8" w14:textId="77777777" w:rsidR="00617ADD" w:rsidRPr="00962B3F" w:rsidRDefault="00617ADD" w:rsidP="00617ADD">
      <w:pPr>
        <w:pStyle w:val="PL"/>
      </w:pPr>
      <w:r w:rsidRPr="00962B3F">
        <w:t xml:space="preserve">    sl80                                    </w:t>
      </w:r>
      <w:r w:rsidRPr="00962B3F">
        <w:rPr>
          <w:color w:val="993366"/>
        </w:rPr>
        <w:t>INTEGER</w:t>
      </w:r>
      <w:r w:rsidRPr="00962B3F">
        <w:t>(0..79),</w:t>
      </w:r>
    </w:p>
    <w:p w14:paraId="08149A2E" w14:textId="77777777" w:rsidR="00617ADD" w:rsidRPr="00962B3F" w:rsidRDefault="00617ADD" w:rsidP="00617ADD">
      <w:pPr>
        <w:pStyle w:val="PL"/>
      </w:pPr>
      <w:r w:rsidRPr="00962B3F">
        <w:t xml:space="preserve">    sl160                                   </w:t>
      </w:r>
      <w:r w:rsidRPr="00962B3F">
        <w:rPr>
          <w:color w:val="993366"/>
        </w:rPr>
        <w:t>INTEGER</w:t>
      </w:r>
      <w:r w:rsidRPr="00962B3F">
        <w:t>(0..159),</w:t>
      </w:r>
    </w:p>
    <w:p w14:paraId="196B871E" w14:textId="77777777" w:rsidR="00617ADD" w:rsidRPr="00962B3F" w:rsidRDefault="00617ADD" w:rsidP="00617ADD">
      <w:pPr>
        <w:pStyle w:val="PL"/>
      </w:pPr>
      <w:r w:rsidRPr="00962B3F">
        <w:t xml:space="preserve">    sl320                                   </w:t>
      </w:r>
      <w:r w:rsidRPr="00962B3F">
        <w:rPr>
          <w:color w:val="993366"/>
        </w:rPr>
        <w:t>INTEGER</w:t>
      </w:r>
      <w:r w:rsidRPr="00962B3F">
        <w:t>(0..319),</w:t>
      </w:r>
    </w:p>
    <w:p w14:paraId="4D2B4A69" w14:textId="77777777" w:rsidR="00617ADD" w:rsidRPr="00962B3F" w:rsidRDefault="00617ADD" w:rsidP="00617ADD">
      <w:pPr>
        <w:pStyle w:val="PL"/>
      </w:pPr>
      <w:r w:rsidRPr="00962B3F">
        <w:t xml:space="preserve">    sl640                                   </w:t>
      </w:r>
      <w:r w:rsidRPr="00962B3F">
        <w:rPr>
          <w:color w:val="993366"/>
        </w:rPr>
        <w:t>INTEGER</w:t>
      </w:r>
      <w:r w:rsidRPr="00962B3F">
        <w:t>(0..639),</w:t>
      </w:r>
    </w:p>
    <w:p w14:paraId="10D2870C" w14:textId="77777777" w:rsidR="00617ADD" w:rsidRPr="00962B3F" w:rsidRDefault="00617ADD" w:rsidP="00617ADD">
      <w:pPr>
        <w:pStyle w:val="PL"/>
      </w:pPr>
      <w:r w:rsidRPr="00962B3F">
        <w:t xml:space="preserve">    sl1280                                  </w:t>
      </w:r>
      <w:r w:rsidRPr="00962B3F">
        <w:rPr>
          <w:color w:val="993366"/>
        </w:rPr>
        <w:t>INTEGER</w:t>
      </w:r>
      <w:r w:rsidRPr="00962B3F">
        <w:t>(0..1279),</w:t>
      </w:r>
    </w:p>
    <w:p w14:paraId="77939639" w14:textId="77777777" w:rsidR="00617ADD" w:rsidRPr="00962B3F" w:rsidRDefault="00617ADD" w:rsidP="00617ADD">
      <w:pPr>
        <w:pStyle w:val="PL"/>
      </w:pPr>
      <w:r w:rsidRPr="00962B3F">
        <w:t xml:space="preserve">    sl2560                                  </w:t>
      </w:r>
      <w:r w:rsidRPr="00962B3F">
        <w:rPr>
          <w:color w:val="993366"/>
        </w:rPr>
        <w:t>INTEGER</w:t>
      </w:r>
      <w:r w:rsidRPr="00962B3F">
        <w:t>(0..2559),</w:t>
      </w:r>
    </w:p>
    <w:p w14:paraId="73F6F1C1" w14:textId="77777777" w:rsidR="00617ADD" w:rsidRPr="00962B3F" w:rsidRDefault="00617ADD" w:rsidP="00617ADD">
      <w:pPr>
        <w:pStyle w:val="PL"/>
      </w:pPr>
      <w:r w:rsidRPr="00962B3F">
        <w:t xml:space="preserve">    sl5120                                  </w:t>
      </w:r>
      <w:r w:rsidRPr="00962B3F">
        <w:rPr>
          <w:color w:val="993366"/>
        </w:rPr>
        <w:t>INTEGER</w:t>
      </w:r>
      <w:r w:rsidRPr="00962B3F">
        <w:t>(0..5119),</w:t>
      </w:r>
    </w:p>
    <w:p w14:paraId="63A56C6D" w14:textId="77777777" w:rsidR="00617ADD" w:rsidRPr="00962B3F" w:rsidRDefault="00617ADD" w:rsidP="00617ADD">
      <w:pPr>
        <w:pStyle w:val="PL"/>
      </w:pPr>
      <w:r w:rsidRPr="00962B3F">
        <w:t xml:space="preserve">    sl10240                                 </w:t>
      </w:r>
      <w:r w:rsidRPr="00962B3F">
        <w:rPr>
          <w:color w:val="993366"/>
        </w:rPr>
        <w:t>INTEGER</w:t>
      </w:r>
      <w:r w:rsidRPr="00962B3F">
        <w:t>(0..10239),</w:t>
      </w:r>
    </w:p>
    <w:p w14:paraId="5C3D806A" w14:textId="77777777" w:rsidR="00617ADD" w:rsidRPr="00962B3F" w:rsidRDefault="00617ADD" w:rsidP="00617ADD">
      <w:pPr>
        <w:pStyle w:val="PL"/>
      </w:pPr>
      <w:r w:rsidRPr="00962B3F">
        <w:t xml:space="preserve">    sl40960                                 </w:t>
      </w:r>
      <w:r w:rsidRPr="00962B3F">
        <w:rPr>
          <w:color w:val="993366"/>
        </w:rPr>
        <w:t>INTEGER</w:t>
      </w:r>
      <w:r w:rsidRPr="00962B3F">
        <w:t>(0..40959),</w:t>
      </w:r>
    </w:p>
    <w:p w14:paraId="3E745526" w14:textId="77777777" w:rsidR="00617ADD" w:rsidRPr="00962B3F" w:rsidRDefault="00617ADD" w:rsidP="00617ADD">
      <w:pPr>
        <w:pStyle w:val="PL"/>
      </w:pPr>
      <w:r w:rsidRPr="00962B3F">
        <w:t xml:space="preserve">    sl81920                                 </w:t>
      </w:r>
      <w:r w:rsidRPr="00962B3F">
        <w:rPr>
          <w:color w:val="993366"/>
        </w:rPr>
        <w:t>INTEGER</w:t>
      </w:r>
      <w:r w:rsidRPr="00962B3F">
        <w:t>(0..81919),</w:t>
      </w:r>
    </w:p>
    <w:p w14:paraId="0FF36933" w14:textId="77777777" w:rsidR="00617ADD" w:rsidRPr="00962B3F" w:rsidRDefault="00617ADD" w:rsidP="00617ADD">
      <w:pPr>
        <w:pStyle w:val="PL"/>
      </w:pPr>
      <w:r w:rsidRPr="00962B3F">
        <w:t xml:space="preserve">    ...</w:t>
      </w:r>
    </w:p>
    <w:p w14:paraId="08178D91" w14:textId="77777777" w:rsidR="00617ADD" w:rsidRPr="00962B3F" w:rsidRDefault="00617ADD" w:rsidP="00617ADD">
      <w:pPr>
        <w:pStyle w:val="PL"/>
      </w:pPr>
      <w:r w:rsidRPr="00962B3F">
        <w:t>}</w:t>
      </w:r>
    </w:p>
    <w:p w14:paraId="0A9EA475" w14:textId="77777777" w:rsidR="00617ADD" w:rsidRPr="00962B3F" w:rsidRDefault="00617ADD" w:rsidP="00617ADD">
      <w:pPr>
        <w:pStyle w:val="PL"/>
      </w:pPr>
    </w:p>
    <w:p w14:paraId="0317D980" w14:textId="77777777" w:rsidR="00617ADD" w:rsidRPr="00962B3F" w:rsidRDefault="00617ADD" w:rsidP="00617ADD">
      <w:pPr>
        <w:pStyle w:val="PL"/>
      </w:pPr>
      <w:r w:rsidRPr="00962B3F">
        <w:t xml:space="preserve">SpatialRelationInfo-PDC-r17 ::=   </w:t>
      </w:r>
      <w:r w:rsidRPr="00962B3F">
        <w:rPr>
          <w:color w:val="993366"/>
        </w:rPr>
        <w:t>SEQUENCE</w:t>
      </w:r>
      <w:r w:rsidRPr="00962B3F">
        <w:t xml:space="preserve"> {</w:t>
      </w:r>
    </w:p>
    <w:p w14:paraId="44FFB16E"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2046B011" w14:textId="77777777" w:rsidR="00617ADD" w:rsidRPr="00962B3F" w:rsidRDefault="00617ADD" w:rsidP="00617ADD">
      <w:pPr>
        <w:pStyle w:val="PL"/>
      </w:pPr>
      <w:r w:rsidRPr="00962B3F">
        <w:t xml:space="preserve">        ssb-Index                         SSB-Index,</w:t>
      </w:r>
    </w:p>
    <w:p w14:paraId="52DD4442" w14:textId="77777777" w:rsidR="00617ADD" w:rsidRPr="00962B3F" w:rsidRDefault="00617ADD" w:rsidP="00617ADD">
      <w:pPr>
        <w:pStyle w:val="PL"/>
      </w:pPr>
      <w:r w:rsidRPr="00962B3F">
        <w:t xml:space="preserve">        csi-RS-Index                      NZP-CSI-RS-ResourceId,</w:t>
      </w:r>
    </w:p>
    <w:p w14:paraId="0D9067C7" w14:textId="77777777" w:rsidR="00617ADD" w:rsidRPr="00962B3F" w:rsidRDefault="00617ADD" w:rsidP="00617ADD">
      <w:pPr>
        <w:pStyle w:val="PL"/>
      </w:pPr>
      <w:r w:rsidRPr="00962B3F">
        <w:t xml:space="preserve">        dl-PRS-PDC                        NR-DL-PRS-ResourceID-r17,</w:t>
      </w:r>
    </w:p>
    <w:p w14:paraId="77EA01ED" w14:textId="77777777" w:rsidR="00617ADD" w:rsidRPr="00962B3F" w:rsidRDefault="00617ADD" w:rsidP="00617ADD">
      <w:pPr>
        <w:pStyle w:val="PL"/>
      </w:pPr>
      <w:r w:rsidRPr="00962B3F">
        <w:t xml:space="preserve">        srs                               </w:t>
      </w:r>
      <w:r w:rsidRPr="00962B3F">
        <w:rPr>
          <w:color w:val="993366"/>
        </w:rPr>
        <w:t>SEQUENCE</w:t>
      </w:r>
      <w:r w:rsidRPr="00962B3F">
        <w:t xml:space="preserve"> {</w:t>
      </w:r>
    </w:p>
    <w:p w14:paraId="6758C99F" w14:textId="77777777" w:rsidR="00617ADD" w:rsidRPr="00962B3F" w:rsidRDefault="00617ADD" w:rsidP="00617ADD">
      <w:pPr>
        <w:pStyle w:val="PL"/>
      </w:pPr>
      <w:r w:rsidRPr="00962B3F">
        <w:t xml:space="preserve">            resourceId                        SRS-ResourceId,</w:t>
      </w:r>
    </w:p>
    <w:p w14:paraId="543BC196" w14:textId="77777777" w:rsidR="00617ADD" w:rsidRPr="00962B3F" w:rsidRDefault="00617ADD" w:rsidP="00617ADD">
      <w:pPr>
        <w:pStyle w:val="PL"/>
      </w:pPr>
      <w:r w:rsidRPr="00962B3F">
        <w:t xml:space="preserve">            uplinkBWP                         BWP-Id</w:t>
      </w:r>
    </w:p>
    <w:p w14:paraId="137E75C1" w14:textId="77777777" w:rsidR="00617ADD" w:rsidRPr="00962B3F" w:rsidRDefault="00617ADD" w:rsidP="00617ADD">
      <w:pPr>
        <w:pStyle w:val="PL"/>
      </w:pPr>
      <w:r w:rsidRPr="00962B3F">
        <w:t xml:space="preserve">        },</w:t>
      </w:r>
    </w:p>
    <w:p w14:paraId="757833EB" w14:textId="77777777" w:rsidR="00617ADD" w:rsidRPr="00962B3F" w:rsidRDefault="00617ADD" w:rsidP="00617ADD">
      <w:pPr>
        <w:pStyle w:val="PL"/>
      </w:pPr>
      <w:r w:rsidRPr="00962B3F">
        <w:t xml:space="preserve">        ...</w:t>
      </w:r>
    </w:p>
    <w:p w14:paraId="1F6CB12A" w14:textId="77777777" w:rsidR="00617ADD" w:rsidRPr="00962B3F" w:rsidRDefault="00617ADD" w:rsidP="00617ADD">
      <w:pPr>
        <w:pStyle w:val="PL"/>
      </w:pPr>
      <w:r w:rsidRPr="00962B3F">
        <w:t xml:space="preserve">    },</w:t>
      </w:r>
    </w:p>
    <w:p w14:paraId="27D5563A" w14:textId="77777777" w:rsidR="00617ADD" w:rsidRPr="00962B3F" w:rsidRDefault="00617ADD" w:rsidP="00617ADD">
      <w:pPr>
        <w:pStyle w:val="PL"/>
      </w:pPr>
      <w:r w:rsidRPr="00962B3F">
        <w:t xml:space="preserve">    ...</w:t>
      </w:r>
    </w:p>
    <w:p w14:paraId="3E59AADD" w14:textId="77777777" w:rsidR="00617ADD" w:rsidRPr="00962B3F" w:rsidRDefault="00617ADD" w:rsidP="00617ADD">
      <w:pPr>
        <w:pStyle w:val="PL"/>
      </w:pPr>
      <w:r w:rsidRPr="00962B3F">
        <w:t>}</w:t>
      </w:r>
    </w:p>
    <w:p w14:paraId="10FCB82E" w14:textId="77777777" w:rsidR="00617ADD" w:rsidRPr="00962B3F" w:rsidRDefault="00617ADD" w:rsidP="00617ADD">
      <w:pPr>
        <w:pStyle w:val="PL"/>
      </w:pPr>
    </w:p>
    <w:p w14:paraId="4A3272A9" w14:textId="77777777" w:rsidR="00617ADD" w:rsidRPr="00962B3F" w:rsidRDefault="00617ADD" w:rsidP="00617ADD">
      <w:pPr>
        <w:pStyle w:val="PL"/>
        <w:rPr>
          <w:color w:val="808080"/>
        </w:rPr>
      </w:pPr>
      <w:r w:rsidRPr="00962B3F">
        <w:rPr>
          <w:color w:val="808080"/>
        </w:rPr>
        <w:t>-- TAG-SRS-CONFIG-STOP</w:t>
      </w:r>
    </w:p>
    <w:p w14:paraId="0C658ED8" w14:textId="77777777" w:rsidR="00617ADD" w:rsidRPr="00962B3F" w:rsidRDefault="00617ADD" w:rsidP="00617ADD">
      <w:pPr>
        <w:pStyle w:val="PL"/>
        <w:rPr>
          <w:color w:val="808080"/>
        </w:rPr>
      </w:pPr>
      <w:r w:rsidRPr="00962B3F">
        <w:rPr>
          <w:color w:val="808080"/>
        </w:rPr>
        <w:t>-- ASN1STOP</w:t>
      </w:r>
    </w:p>
    <w:p w14:paraId="2F25B8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760F9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35433A" w14:textId="77777777" w:rsidR="00617ADD" w:rsidRPr="00962B3F" w:rsidRDefault="00617ADD" w:rsidP="003514E7">
            <w:pPr>
              <w:pStyle w:val="TAH"/>
              <w:rPr>
                <w:szCs w:val="22"/>
                <w:lang w:eastAsia="sv-SE"/>
              </w:rPr>
            </w:pPr>
            <w:r w:rsidRPr="00962B3F">
              <w:rPr>
                <w:i/>
                <w:szCs w:val="22"/>
                <w:lang w:eastAsia="sv-SE"/>
              </w:rPr>
              <w:lastRenderedPageBreak/>
              <w:t xml:space="preserve">SRS-Config </w:t>
            </w:r>
            <w:r w:rsidRPr="00962B3F">
              <w:rPr>
                <w:szCs w:val="22"/>
                <w:lang w:eastAsia="sv-SE"/>
              </w:rPr>
              <w:t>field descriptions</w:t>
            </w:r>
          </w:p>
        </w:tc>
      </w:tr>
      <w:tr w:rsidR="00617ADD" w:rsidRPr="00962B3F" w14:paraId="75BA5B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3FB15A" w14:textId="77777777" w:rsidR="00617ADD" w:rsidRPr="00962B3F" w:rsidRDefault="00617ADD" w:rsidP="003514E7">
            <w:pPr>
              <w:pStyle w:val="TAL"/>
              <w:rPr>
                <w:szCs w:val="22"/>
                <w:lang w:eastAsia="sv-SE"/>
              </w:rPr>
            </w:pPr>
            <w:r w:rsidRPr="00962B3F">
              <w:rPr>
                <w:b/>
                <w:i/>
                <w:szCs w:val="22"/>
                <w:lang w:eastAsia="sv-SE"/>
              </w:rPr>
              <w:t>tpc-Accumulation</w:t>
            </w:r>
          </w:p>
          <w:p w14:paraId="4C83C21B" w14:textId="77777777" w:rsidR="00617ADD" w:rsidRPr="00962B3F" w:rsidRDefault="00617ADD" w:rsidP="003514E7">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95BDBD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C930E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0D4815" w14:textId="77777777" w:rsidR="00617ADD" w:rsidRPr="00962B3F" w:rsidRDefault="00617ADD" w:rsidP="003514E7">
            <w:pPr>
              <w:pStyle w:val="TAH"/>
              <w:rPr>
                <w:szCs w:val="22"/>
                <w:lang w:eastAsia="sv-SE"/>
              </w:rPr>
            </w:pPr>
            <w:r w:rsidRPr="00962B3F">
              <w:rPr>
                <w:i/>
                <w:szCs w:val="22"/>
                <w:lang w:eastAsia="sv-SE"/>
              </w:rPr>
              <w:lastRenderedPageBreak/>
              <w:t>SRS-Resource</w:t>
            </w:r>
            <w:r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617ADD" w:rsidRPr="00962B3F" w14:paraId="1D504EA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B2028F" w14:textId="77777777" w:rsidR="00617ADD" w:rsidRPr="00962B3F" w:rsidRDefault="00617ADD" w:rsidP="003514E7">
            <w:pPr>
              <w:pStyle w:val="TAL"/>
              <w:rPr>
                <w:szCs w:val="22"/>
                <w:lang w:eastAsia="sv-SE"/>
              </w:rPr>
            </w:pPr>
            <w:r w:rsidRPr="00962B3F">
              <w:rPr>
                <w:b/>
                <w:i/>
                <w:szCs w:val="22"/>
                <w:lang w:eastAsia="sv-SE"/>
              </w:rPr>
              <w:t>cyclicShift-n2</w:t>
            </w:r>
          </w:p>
          <w:p w14:paraId="6818DFD8" w14:textId="77777777" w:rsidR="00617ADD" w:rsidRPr="00962B3F" w:rsidRDefault="00617ADD" w:rsidP="003514E7">
            <w:pPr>
              <w:pStyle w:val="TAL"/>
              <w:rPr>
                <w:szCs w:val="22"/>
                <w:lang w:eastAsia="sv-SE"/>
              </w:rPr>
            </w:pPr>
            <w:r w:rsidRPr="00962B3F">
              <w:rPr>
                <w:szCs w:val="22"/>
                <w:lang w:eastAsia="sv-SE"/>
              </w:rPr>
              <w:t>Cyclic shift configuration (see TS 38.214 [19], clause 6.2.1).</w:t>
            </w:r>
          </w:p>
        </w:tc>
      </w:tr>
      <w:tr w:rsidR="00617ADD" w:rsidRPr="00962B3F" w14:paraId="0019F0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E5B602" w14:textId="77777777" w:rsidR="00617ADD" w:rsidRPr="00962B3F" w:rsidRDefault="00617ADD" w:rsidP="003514E7">
            <w:pPr>
              <w:pStyle w:val="TAL"/>
              <w:rPr>
                <w:szCs w:val="22"/>
                <w:lang w:eastAsia="sv-SE"/>
              </w:rPr>
            </w:pPr>
            <w:r w:rsidRPr="00962B3F">
              <w:rPr>
                <w:b/>
                <w:i/>
                <w:szCs w:val="22"/>
                <w:lang w:eastAsia="sv-SE"/>
              </w:rPr>
              <w:t>cyclicShift-n4</w:t>
            </w:r>
          </w:p>
          <w:p w14:paraId="038428B2" w14:textId="77777777" w:rsidR="00617ADD" w:rsidRPr="00962B3F" w:rsidRDefault="00617ADD" w:rsidP="003514E7">
            <w:pPr>
              <w:pStyle w:val="TAL"/>
              <w:rPr>
                <w:szCs w:val="22"/>
                <w:lang w:eastAsia="sv-SE"/>
              </w:rPr>
            </w:pPr>
            <w:r w:rsidRPr="00962B3F">
              <w:rPr>
                <w:szCs w:val="22"/>
                <w:lang w:eastAsia="sv-SE"/>
              </w:rPr>
              <w:t>Cyclic shift configuration (see TS 38.214 [19], clause 6.2.1).</w:t>
            </w:r>
          </w:p>
        </w:tc>
      </w:tr>
      <w:tr w:rsidR="00617ADD" w:rsidRPr="00962B3F" w14:paraId="07CDB89A" w14:textId="77777777" w:rsidTr="003514E7">
        <w:tc>
          <w:tcPr>
            <w:tcW w:w="14173" w:type="dxa"/>
            <w:tcBorders>
              <w:top w:val="single" w:sz="4" w:space="0" w:color="auto"/>
              <w:left w:val="single" w:sz="4" w:space="0" w:color="auto"/>
              <w:bottom w:val="single" w:sz="4" w:space="0" w:color="auto"/>
              <w:right w:val="single" w:sz="4" w:space="0" w:color="auto"/>
            </w:tcBorders>
          </w:tcPr>
          <w:p w14:paraId="7E2A9064" w14:textId="77777777" w:rsidR="00617ADD" w:rsidRPr="00962B3F" w:rsidRDefault="00617ADD" w:rsidP="003514E7">
            <w:pPr>
              <w:pStyle w:val="TAL"/>
              <w:rPr>
                <w:b/>
                <w:bCs/>
                <w:i/>
                <w:iCs/>
              </w:rPr>
            </w:pPr>
            <w:r w:rsidRPr="00962B3F">
              <w:rPr>
                <w:b/>
                <w:bCs/>
                <w:i/>
                <w:iCs/>
              </w:rPr>
              <w:t>enableStartRBHopping</w:t>
            </w:r>
          </w:p>
          <w:p w14:paraId="41F24F01" w14:textId="77777777" w:rsidR="00617ADD" w:rsidRPr="00962B3F" w:rsidRDefault="00617ADD" w:rsidP="003514E7">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17ADD" w:rsidRPr="00962B3F" w14:paraId="4284EA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2F9A3F" w14:textId="77777777" w:rsidR="00617ADD" w:rsidRPr="00962B3F" w:rsidRDefault="00617ADD" w:rsidP="003514E7">
            <w:pPr>
              <w:pStyle w:val="TAL"/>
              <w:rPr>
                <w:szCs w:val="22"/>
                <w:lang w:eastAsia="sv-SE"/>
              </w:rPr>
            </w:pPr>
            <w:r w:rsidRPr="00962B3F">
              <w:rPr>
                <w:b/>
                <w:i/>
                <w:szCs w:val="22"/>
                <w:lang w:eastAsia="sv-SE"/>
              </w:rPr>
              <w:t>freqHopping</w:t>
            </w:r>
          </w:p>
          <w:p w14:paraId="0F3D6CD5" w14:textId="77777777" w:rsidR="00617ADD" w:rsidRPr="00962B3F" w:rsidRDefault="00617ADD" w:rsidP="003514E7">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617ADD" w:rsidRPr="00962B3F" w14:paraId="3BAA23A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1CFA98" w14:textId="77777777" w:rsidR="00617ADD" w:rsidRPr="00962B3F" w:rsidRDefault="00617ADD" w:rsidP="003514E7">
            <w:pPr>
              <w:pStyle w:val="TAL"/>
              <w:rPr>
                <w:szCs w:val="22"/>
                <w:lang w:eastAsia="sv-SE"/>
              </w:rPr>
            </w:pPr>
            <w:r w:rsidRPr="00962B3F">
              <w:rPr>
                <w:b/>
                <w:i/>
                <w:szCs w:val="22"/>
                <w:lang w:eastAsia="sv-SE"/>
              </w:rPr>
              <w:t>groupOrSequenceHopping</w:t>
            </w:r>
          </w:p>
          <w:p w14:paraId="72C6474C" w14:textId="77777777" w:rsidR="00617ADD" w:rsidRPr="00962B3F" w:rsidRDefault="00617ADD" w:rsidP="003514E7">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617ADD" w:rsidRPr="00962B3F" w14:paraId="13E762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2674E5" w14:textId="77777777" w:rsidR="00617ADD" w:rsidRPr="00962B3F" w:rsidRDefault="00617ADD" w:rsidP="003514E7">
            <w:pPr>
              <w:pStyle w:val="TAL"/>
              <w:rPr>
                <w:b/>
                <w:i/>
                <w:szCs w:val="22"/>
                <w:lang w:eastAsia="sv-SE"/>
              </w:rPr>
            </w:pPr>
            <w:r w:rsidRPr="00962B3F">
              <w:rPr>
                <w:b/>
                <w:i/>
                <w:szCs w:val="22"/>
                <w:lang w:eastAsia="sv-SE"/>
              </w:rPr>
              <w:t>nrofSRS-Ports</w:t>
            </w:r>
          </w:p>
          <w:p w14:paraId="235F23A6" w14:textId="77777777" w:rsidR="00617ADD" w:rsidRPr="00962B3F" w:rsidRDefault="00617ADD" w:rsidP="003514E7">
            <w:pPr>
              <w:pStyle w:val="TAL"/>
              <w:rPr>
                <w:szCs w:val="22"/>
                <w:lang w:eastAsia="sv-SE"/>
              </w:rPr>
            </w:pPr>
            <w:r w:rsidRPr="00962B3F">
              <w:rPr>
                <w:szCs w:val="22"/>
                <w:lang w:eastAsia="sv-SE"/>
              </w:rPr>
              <w:t>Number of ports. For CLI SRS-RSRP measurement, the network always configures this parameter to 'port1'.</w:t>
            </w:r>
          </w:p>
        </w:tc>
      </w:tr>
      <w:tr w:rsidR="00617ADD" w:rsidRPr="00962B3F" w14:paraId="0128F19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B90376" w14:textId="77777777" w:rsidR="00617ADD" w:rsidRPr="00962B3F" w:rsidRDefault="00617ADD" w:rsidP="003514E7">
            <w:pPr>
              <w:pStyle w:val="TAL"/>
              <w:rPr>
                <w:szCs w:val="22"/>
                <w:lang w:eastAsia="sv-SE"/>
              </w:rPr>
            </w:pPr>
            <w:r w:rsidRPr="00962B3F">
              <w:rPr>
                <w:b/>
                <w:i/>
                <w:szCs w:val="22"/>
                <w:lang w:eastAsia="sv-SE"/>
              </w:rPr>
              <w:t>periodicityAndOffset-p</w:t>
            </w:r>
          </w:p>
          <w:p w14:paraId="0AC6A15C" w14:textId="77777777" w:rsidR="00617ADD" w:rsidRPr="00962B3F" w:rsidRDefault="00617ADD" w:rsidP="003514E7">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617ADD" w:rsidRPr="00962B3F" w14:paraId="31B11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C8AC96" w14:textId="77777777" w:rsidR="00617ADD" w:rsidRPr="00962B3F" w:rsidRDefault="00617ADD" w:rsidP="003514E7">
            <w:pPr>
              <w:pStyle w:val="TAL"/>
              <w:rPr>
                <w:szCs w:val="22"/>
                <w:lang w:eastAsia="sv-SE"/>
              </w:rPr>
            </w:pPr>
            <w:r w:rsidRPr="00962B3F">
              <w:rPr>
                <w:b/>
                <w:i/>
                <w:szCs w:val="22"/>
                <w:lang w:eastAsia="sv-SE"/>
              </w:rPr>
              <w:t>periodicityAndOffset-sp</w:t>
            </w:r>
          </w:p>
          <w:p w14:paraId="1F91A69A" w14:textId="77777777" w:rsidR="00617ADD" w:rsidRPr="00962B3F" w:rsidRDefault="00617ADD" w:rsidP="003514E7">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617ADD" w:rsidRPr="00962B3F" w14:paraId="0C9F15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0FB7A9" w14:textId="77777777" w:rsidR="00617ADD" w:rsidRPr="00962B3F" w:rsidRDefault="00617ADD" w:rsidP="003514E7">
            <w:pPr>
              <w:pStyle w:val="TAL"/>
              <w:rPr>
                <w:szCs w:val="22"/>
                <w:lang w:eastAsia="sv-SE"/>
              </w:rPr>
            </w:pPr>
            <w:r w:rsidRPr="00962B3F">
              <w:rPr>
                <w:b/>
                <w:i/>
                <w:szCs w:val="22"/>
                <w:lang w:eastAsia="sv-SE"/>
              </w:rPr>
              <w:t>ptrs-PortIndex</w:t>
            </w:r>
          </w:p>
          <w:p w14:paraId="0305B28A" w14:textId="77777777" w:rsidR="00617ADD" w:rsidRPr="00962B3F" w:rsidRDefault="00617ADD" w:rsidP="003514E7">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617ADD" w:rsidRPr="00962B3F" w14:paraId="7BEB0D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141FC2" w14:textId="77777777" w:rsidR="00617ADD" w:rsidRPr="00962B3F" w:rsidRDefault="00617ADD" w:rsidP="003514E7">
            <w:pPr>
              <w:pStyle w:val="TAL"/>
              <w:rPr>
                <w:szCs w:val="22"/>
                <w:lang w:eastAsia="sv-SE"/>
              </w:rPr>
            </w:pPr>
            <w:r w:rsidRPr="00962B3F">
              <w:rPr>
                <w:b/>
                <w:i/>
                <w:szCs w:val="22"/>
                <w:lang w:eastAsia="sv-SE"/>
              </w:rPr>
              <w:t>resourceMapping</w:t>
            </w:r>
          </w:p>
          <w:p w14:paraId="75132E7B" w14:textId="77777777" w:rsidR="00617ADD" w:rsidRPr="00962B3F" w:rsidRDefault="00617ADD" w:rsidP="003514E7">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If </w:t>
            </w:r>
            <w:r w:rsidRPr="00962B3F">
              <w:rPr>
                <w:i/>
                <w:szCs w:val="22"/>
                <w:lang w:eastAsia="sv-SE"/>
              </w:rPr>
              <w:t>resourceMapping-r17</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and only the values of nrofSymbols which are integer multiples of the configured repetitionFactor can be configured. 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617ADD" w:rsidRPr="00962B3F" w14:paraId="6AF6D6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721291" w14:textId="77777777" w:rsidR="00617ADD" w:rsidRPr="00962B3F" w:rsidRDefault="00617ADD" w:rsidP="003514E7">
            <w:pPr>
              <w:pStyle w:val="TAL"/>
              <w:rPr>
                <w:szCs w:val="22"/>
                <w:lang w:eastAsia="sv-SE"/>
              </w:rPr>
            </w:pPr>
            <w:r w:rsidRPr="00962B3F">
              <w:rPr>
                <w:b/>
                <w:i/>
                <w:szCs w:val="22"/>
                <w:lang w:eastAsia="sv-SE"/>
              </w:rPr>
              <w:t>resourceType</w:t>
            </w:r>
          </w:p>
          <w:p w14:paraId="4A3EEC2A" w14:textId="77777777" w:rsidR="00617ADD" w:rsidRPr="00962B3F" w:rsidRDefault="00617ADD" w:rsidP="003514E7">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617ADD" w:rsidRPr="00962B3F" w14:paraId="2F70DC5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90FFFE" w14:textId="77777777" w:rsidR="00617ADD" w:rsidRPr="00962B3F" w:rsidRDefault="00617ADD" w:rsidP="003514E7">
            <w:pPr>
              <w:pStyle w:val="TAL"/>
              <w:rPr>
                <w:szCs w:val="22"/>
                <w:lang w:eastAsia="sv-SE"/>
              </w:rPr>
            </w:pPr>
            <w:r w:rsidRPr="00962B3F">
              <w:rPr>
                <w:b/>
                <w:i/>
                <w:szCs w:val="22"/>
                <w:lang w:eastAsia="sv-SE"/>
              </w:rPr>
              <w:t>sequenceId</w:t>
            </w:r>
          </w:p>
          <w:p w14:paraId="47B96BFE" w14:textId="77777777" w:rsidR="00617ADD" w:rsidRPr="00962B3F" w:rsidRDefault="00617ADD" w:rsidP="003514E7">
            <w:pPr>
              <w:pStyle w:val="TAL"/>
              <w:rPr>
                <w:szCs w:val="22"/>
                <w:lang w:eastAsia="sv-SE"/>
              </w:rPr>
            </w:pPr>
            <w:r w:rsidRPr="00962B3F">
              <w:rPr>
                <w:szCs w:val="22"/>
                <w:lang w:eastAsia="sv-SE"/>
              </w:rPr>
              <w:t>Sequence ID used to initialize pseudo random group and sequence hopping (see TS 38.214 [19], clause 6.2.1).</w:t>
            </w:r>
          </w:p>
        </w:tc>
      </w:tr>
      <w:tr w:rsidR="00617ADD" w:rsidRPr="00962B3F" w14:paraId="4F035547" w14:textId="77777777" w:rsidTr="003514E7">
        <w:tc>
          <w:tcPr>
            <w:tcW w:w="14173" w:type="dxa"/>
            <w:tcBorders>
              <w:top w:val="single" w:sz="4" w:space="0" w:color="auto"/>
              <w:left w:val="single" w:sz="4" w:space="0" w:color="auto"/>
              <w:bottom w:val="single" w:sz="4" w:space="0" w:color="auto"/>
              <w:right w:val="single" w:sz="4" w:space="0" w:color="auto"/>
            </w:tcBorders>
          </w:tcPr>
          <w:p w14:paraId="17C2EDF9" w14:textId="77777777" w:rsidR="00617ADD" w:rsidRPr="00962B3F" w:rsidRDefault="00617ADD" w:rsidP="003514E7">
            <w:pPr>
              <w:pStyle w:val="TAL"/>
              <w:rPr>
                <w:b/>
                <w:bCs/>
                <w:i/>
                <w:iCs/>
              </w:rPr>
            </w:pPr>
            <w:r w:rsidRPr="00962B3F">
              <w:rPr>
                <w:b/>
                <w:bCs/>
                <w:i/>
                <w:iCs/>
              </w:rPr>
              <w:t>servingCellId</w:t>
            </w:r>
          </w:p>
          <w:p w14:paraId="2C302B8C" w14:textId="77777777" w:rsidR="00617ADD" w:rsidRPr="00962B3F" w:rsidRDefault="00617ADD" w:rsidP="003514E7">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617ADD" w:rsidRPr="00962B3F" w14:paraId="192423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EB6034" w14:textId="77777777" w:rsidR="00617ADD" w:rsidRPr="00962B3F" w:rsidRDefault="00617ADD" w:rsidP="003514E7">
            <w:pPr>
              <w:pStyle w:val="TAL"/>
              <w:rPr>
                <w:szCs w:val="22"/>
                <w:lang w:eastAsia="sv-SE"/>
              </w:rPr>
            </w:pPr>
            <w:r w:rsidRPr="00962B3F">
              <w:rPr>
                <w:b/>
                <w:i/>
                <w:szCs w:val="22"/>
                <w:lang w:eastAsia="sv-SE"/>
              </w:rPr>
              <w:t>spatialRelationInfo</w:t>
            </w:r>
          </w:p>
          <w:p w14:paraId="59D69BCE" w14:textId="77777777" w:rsidR="00617ADD" w:rsidRPr="00962B3F" w:rsidRDefault="00617ADD" w:rsidP="003514E7">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617ADD" w:rsidRPr="00962B3F" w14:paraId="3E410604" w14:textId="77777777" w:rsidTr="003514E7">
        <w:tc>
          <w:tcPr>
            <w:tcW w:w="14173" w:type="dxa"/>
            <w:tcBorders>
              <w:top w:val="single" w:sz="4" w:space="0" w:color="auto"/>
              <w:left w:val="single" w:sz="4" w:space="0" w:color="auto"/>
              <w:bottom w:val="single" w:sz="4" w:space="0" w:color="auto"/>
              <w:right w:val="single" w:sz="4" w:space="0" w:color="auto"/>
            </w:tcBorders>
          </w:tcPr>
          <w:p w14:paraId="1A7D3906" w14:textId="77777777" w:rsidR="00617ADD" w:rsidRPr="00962B3F" w:rsidRDefault="00617ADD" w:rsidP="003514E7">
            <w:pPr>
              <w:pStyle w:val="TAL"/>
              <w:rPr>
                <w:b/>
                <w:i/>
                <w:szCs w:val="22"/>
                <w:lang w:eastAsia="sv-SE"/>
              </w:rPr>
            </w:pPr>
            <w:r w:rsidRPr="00962B3F">
              <w:rPr>
                <w:b/>
                <w:i/>
                <w:szCs w:val="22"/>
                <w:lang w:eastAsia="sv-SE"/>
              </w:rPr>
              <w:t>spatialRelationInfo-PDC</w:t>
            </w:r>
          </w:p>
          <w:p w14:paraId="510169B4" w14:textId="77777777" w:rsidR="00617ADD" w:rsidRPr="00962B3F" w:rsidRDefault="00617ADD" w:rsidP="003514E7">
            <w:pPr>
              <w:pStyle w:val="TAL"/>
              <w:rPr>
                <w:bCs/>
                <w:iCs/>
                <w:szCs w:val="22"/>
                <w:lang w:eastAsia="sv-SE"/>
              </w:rPr>
            </w:pPr>
            <w:r w:rsidRPr="00962B3F">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617ADD" w:rsidRPr="00962B3F" w14:paraId="07B97F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90A94F" w14:textId="77777777" w:rsidR="00617ADD" w:rsidRPr="00962B3F" w:rsidRDefault="00617ADD" w:rsidP="003514E7">
            <w:pPr>
              <w:pStyle w:val="TAL"/>
              <w:rPr>
                <w:szCs w:val="22"/>
                <w:lang w:eastAsia="sv-SE"/>
              </w:rPr>
            </w:pPr>
            <w:r w:rsidRPr="00962B3F">
              <w:rPr>
                <w:b/>
                <w:i/>
                <w:szCs w:val="22"/>
                <w:lang w:eastAsia="sv-SE"/>
              </w:rPr>
              <w:lastRenderedPageBreak/>
              <w:t>spatialRelationInfoPos</w:t>
            </w:r>
          </w:p>
          <w:p w14:paraId="4BBC1E14" w14:textId="77777777" w:rsidR="00617ADD" w:rsidRPr="00962B3F" w:rsidRDefault="00617ADD" w:rsidP="003514E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0ADAD211" w14:textId="77777777" w:rsidR="00617ADD" w:rsidRPr="00962B3F" w:rsidRDefault="00617ADD" w:rsidP="003514E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2070" w:name="OLE_LINK15"/>
            <w:bookmarkStart w:id="2071" w:name="OLE_LINK16"/>
            <w:r w:rsidRPr="00962B3F">
              <w:rPr>
                <w:rFonts w:cs="Arial"/>
                <w:i/>
                <w:szCs w:val="18"/>
                <w:lang w:eastAsia="zh-CN"/>
              </w:rPr>
              <w:t xml:space="preserve">srs-ResourceId </w:t>
            </w:r>
            <w:bookmarkEnd w:id="2070"/>
            <w:bookmarkEnd w:id="2071"/>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617ADD" w:rsidRPr="00962B3F" w14:paraId="05A309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672E68" w14:textId="77777777" w:rsidR="00617ADD" w:rsidRPr="00962B3F" w:rsidRDefault="00617ADD" w:rsidP="003514E7">
            <w:pPr>
              <w:pStyle w:val="TAL"/>
              <w:rPr>
                <w:b/>
                <w:bCs/>
                <w:i/>
                <w:iCs/>
                <w:lang w:eastAsia="x-none"/>
              </w:rPr>
            </w:pPr>
            <w:r w:rsidRPr="00962B3F">
              <w:rPr>
                <w:b/>
                <w:bCs/>
                <w:i/>
                <w:iCs/>
                <w:lang w:eastAsia="x-none"/>
              </w:rPr>
              <w:t>srs-RequestDCI-0-2</w:t>
            </w:r>
          </w:p>
          <w:p w14:paraId="7B6C526D" w14:textId="77777777" w:rsidR="00617ADD" w:rsidRPr="00962B3F" w:rsidRDefault="00617ADD" w:rsidP="003514E7">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617ADD" w:rsidRPr="00962B3F" w14:paraId="3F6BCF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A3B446" w14:textId="77777777" w:rsidR="00617ADD" w:rsidRPr="00962B3F" w:rsidRDefault="00617ADD" w:rsidP="003514E7">
            <w:pPr>
              <w:pStyle w:val="TAL"/>
              <w:rPr>
                <w:b/>
                <w:bCs/>
                <w:i/>
                <w:iCs/>
                <w:lang w:eastAsia="x-none"/>
              </w:rPr>
            </w:pPr>
            <w:r w:rsidRPr="00962B3F">
              <w:rPr>
                <w:b/>
                <w:bCs/>
                <w:i/>
                <w:iCs/>
                <w:lang w:eastAsia="x-none"/>
              </w:rPr>
              <w:t>srs-RequestDCI-1-2</w:t>
            </w:r>
          </w:p>
          <w:p w14:paraId="5547D2B8" w14:textId="77777777" w:rsidR="00617ADD" w:rsidRPr="00962B3F" w:rsidRDefault="00617ADD" w:rsidP="003514E7">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617ADD" w:rsidRPr="00962B3F" w14:paraId="3A0447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FAFED4" w14:textId="77777777" w:rsidR="00617ADD" w:rsidRPr="00962B3F" w:rsidRDefault="00617ADD" w:rsidP="003514E7">
            <w:pPr>
              <w:pStyle w:val="TAL"/>
              <w:rPr>
                <w:b/>
                <w:bCs/>
                <w:i/>
                <w:iCs/>
                <w:lang w:eastAsia="x-none"/>
              </w:rPr>
            </w:pPr>
            <w:r w:rsidRPr="00962B3F">
              <w:rPr>
                <w:b/>
                <w:bCs/>
                <w:i/>
                <w:iCs/>
                <w:lang w:eastAsia="x-none"/>
              </w:rPr>
              <w:t>srs-ResourceSetToAddModListDCI-0-2</w:t>
            </w:r>
          </w:p>
          <w:p w14:paraId="290EDB6A" w14:textId="77777777" w:rsidR="00617ADD" w:rsidRPr="00962B3F" w:rsidRDefault="00617ADD" w:rsidP="003514E7">
            <w:pPr>
              <w:pStyle w:val="TAL"/>
              <w:rPr>
                <w:b/>
                <w:i/>
                <w:szCs w:val="22"/>
                <w:lang w:eastAsia="sv-SE"/>
              </w:rPr>
            </w:pPr>
            <w:r w:rsidRPr="00962B3F">
              <w:rPr>
                <w:szCs w:val="22"/>
                <w:lang w:eastAsia="sv-SE"/>
              </w:rPr>
              <w:t>List of SRS resource set to be added or modified for DCI format 0_2 (see TS 38.212 [17], clause 7.3.1).</w:t>
            </w:r>
          </w:p>
        </w:tc>
      </w:tr>
      <w:tr w:rsidR="00617ADD" w:rsidRPr="00962B3F" w14:paraId="714741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38CD99" w14:textId="77777777" w:rsidR="00617ADD" w:rsidRPr="00962B3F" w:rsidRDefault="00617ADD" w:rsidP="003514E7">
            <w:pPr>
              <w:pStyle w:val="TAL"/>
              <w:rPr>
                <w:b/>
                <w:bCs/>
                <w:i/>
                <w:iCs/>
                <w:lang w:eastAsia="x-none"/>
              </w:rPr>
            </w:pPr>
            <w:r w:rsidRPr="00962B3F">
              <w:rPr>
                <w:b/>
                <w:bCs/>
                <w:i/>
                <w:iCs/>
                <w:lang w:eastAsia="x-none"/>
              </w:rPr>
              <w:t>srs-ResourceSetToReleaseListDCI-0-2</w:t>
            </w:r>
          </w:p>
          <w:p w14:paraId="0B345255" w14:textId="77777777" w:rsidR="00617ADD" w:rsidRPr="00962B3F" w:rsidRDefault="00617ADD" w:rsidP="003514E7">
            <w:pPr>
              <w:pStyle w:val="TAL"/>
              <w:rPr>
                <w:b/>
                <w:i/>
                <w:szCs w:val="22"/>
                <w:lang w:eastAsia="sv-SE"/>
              </w:rPr>
            </w:pPr>
            <w:r w:rsidRPr="00962B3F">
              <w:rPr>
                <w:szCs w:val="22"/>
                <w:lang w:eastAsia="sv-SE"/>
              </w:rPr>
              <w:t>List of SRS resource set to be released for DCI format 0_2 (see TS 38.212 [17], clause 7.3.1).</w:t>
            </w:r>
          </w:p>
        </w:tc>
      </w:tr>
      <w:tr w:rsidR="00617ADD" w:rsidRPr="00962B3F" w14:paraId="5F916C0F" w14:textId="77777777" w:rsidTr="003514E7">
        <w:tc>
          <w:tcPr>
            <w:tcW w:w="14173" w:type="dxa"/>
            <w:tcBorders>
              <w:top w:val="single" w:sz="4" w:space="0" w:color="auto"/>
              <w:left w:val="single" w:sz="4" w:space="0" w:color="auto"/>
              <w:bottom w:val="single" w:sz="4" w:space="0" w:color="auto"/>
              <w:right w:val="single" w:sz="4" w:space="0" w:color="auto"/>
            </w:tcBorders>
          </w:tcPr>
          <w:p w14:paraId="55BBB98A" w14:textId="77777777" w:rsidR="00617ADD" w:rsidRPr="00962B3F" w:rsidRDefault="00617ADD" w:rsidP="003514E7">
            <w:pPr>
              <w:pStyle w:val="TAL"/>
              <w:rPr>
                <w:lang w:eastAsia="sv-SE"/>
              </w:rPr>
            </w:pPr>
            <w:r w:rsidRPr="00962B3F">
              <w:rPr>
                <w:b/>
                <w:i/>
                <w:lang w:eastAsia="sv-SE"/>
              </w:rPr>
              <w:t>srs-TCIState</w:t>
            </w:r>
          </w:p>
          <w:p w14:paraId="1DC9BE2C" w14:textId="77777777" w:rsidR="00617ADD" w:rsidRPr="00962B3F" w:rsidRDefault="00617ADD" w:rsidP="003514E7">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617ADD" w:rsidRPr="00962B3F" w14:paraId="7ABD3AE2" w14:textId="77777777" w:rsidTr="003514E7">
        <w:tc>
          <w:tcPr>
            <w:tcW w:w="14173" w:type="dxa"/>
            <w:tcBorders>
              <w:top w:val="single" w:sz="4" w:space="0" w:color="auto"/>
              <w:left w:val="single" w:sz="4" w:space="0" w:color="auto"/>
              <w:bottom w:val="single" w:sz="4" w:space="0" w:color="auto"/>
              <w:right w:val="single" w:sz="4" w:space="0" w:color="auto"/>
            </w:tcBorders>
          </w:tcPr>
          <w:p w14:paraId="68EB5FA0" w14:textId="77777777" w:rsidR="00617ADD" w:rsidRPr="00962B3F" w:rsidRDefault="00617ADD" w:rsidP="003514E7">
            <w:pPr>
              <w:pStyle w:val="TAL"/>
              <w:rPr>
                <w:b/>
                <w:bCs/>
                <w:i/>
                <w:iCs/>
              </w:rPr>
            </w:pPr>
            <w:r w:rsidRPr="00962B3F">
              <w:rPr>
                <w:b/>
                <w:bCs/>
                <w:i/>
                <w:iCs/>
              </w:rPr>
              <w:t>startRBIndexAndFreqScalingFactor</w:t>
            </w:r>
          </w:p>
          <w:p w14:paraId="28C077B6" w14:textId="77777777" w:rsidR="00617ADD" w:rsidRPr="00962B3F" w:rsidRDefault="00617ADD" w:rsidP="003514E7">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617ADD" w:rsidRPr="00962B3F" w14:paraId="1B4E13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88F207" w14:textId="77777777" w:rsidR="00617ADD" w:rsidRPr="00962B3F" w:rsidRDefault="00617ADD" w:rsidP="003514E7">
            <w:pPr>
              <w:pStyle w:val="TAL"/>
              <w:rPr>
                <w:szCs w:val="22"/>
                <w:lang w:eastAsia="sv-SE"/>
              </w:rPr>
            </w:pPr>
            <w:r w:rsidRPr="00962B3F">
              <w:rPr>
                <w:b/>
                <w:i/>
                <w:szCs w:val="22"/>
                <w:lang w:eastAsia="sv-SE"/>
              </w:rPr>
              <w:t>transmissionComb, transmissionComb-n8</w:t>
            </w:r>
          </w:p>
          <w:p w14:paraId="48B9CF2F" w14:textId="77777777" w:rsidR="00617ADD" w:rsidRPr="00962B3F" w:rsidRDefault="00617ADD" w:rsidP="003514E7">
            <w:pPr>
              <w:pStyle w:val="TAL"/>
              <w:rPr>
                <w:szCs w:val="22"/>
                <w:lang w:eastAsia="sv-SE"/>
              </w:rPr>
            </w:pPr>
            <w:r w:rsidRPr="00962B3F">
              <w:rPr>
                <w:szCs w:val="22"/>
                <w:lang w:eastAsia="sv-SE"/>
              </w:rPr>
              <w:t>Comb value (2 or 4 or 8) and comb offset (0..combValue-1) (see TS 38.214 [19], clause 6.2.1).</w:t>
            </w:r>
          </w:p>
        </w:tc>
      </w:tr>
    </w:tbl>
    <w:p w14:paraId="1D48E59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1166C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BDA46" w14:textId="77777777" w:rsidR="00617ADD" w:rsidRPr="00962B3F" w:rsidRDefault="00617ADD" w:rsidP="003514E7">
            <w:pPr>
              <w:pStyle w:val="TAH"/>
              <w:rPr>
                <w:szCs w:val="22"/>
                <w:lang w:eastAsia="sv-SE"/>
              </w:rPr>
            </w:pPr>
            <w:r w:rsidRPr="00962B3F">
              <w:rPr>
                <w:i/>
                <w:szCs w:val="22"/>
                <w:lang w:eastAsia="sv-SE"/>
              </w:rPr>
              <w:lastRenderedPageBreak/>
              <w:t>SRS-ResourceSet</w:t>
            </w:r>
            <w:r w:rsidRPr="00962B3F">
              <w:rPr>
                <w:i/>
                <w:szCs w:val="22"/>
                <w:lang w:eastAsia="zh-CN"/>
              </w:rPr>
              <w:t xml:space="preserve">, </w:t>
            </w:r>
            <w:r w:rsidRPr="00962B3F">
              <w:rPr>
                <w:i/>
                <w:szCs w:val="22"/>
                <w:lang w:eastAsia="sv-SE"/>
              </w:rPr>
              <w:t>SRS-</w:t>
            </w:r>
            <w:r w:rsidRPr="00962B3F">
              <w:rPr>
                <w:i/>
                <w:szCs w:val="22"/>
                <w:lang w:eastAsia="zh-CN"/>
              </w:rPr>
              <w:t>Pos</w:t>
            </w:r>
            <w:r w:rsidRPr="00962B3F">
              <w:rPr>
                <w:i/>
                <w:szCs w:val="22"/>
                <w:lang w:eastAsia="sv-SE"/>
              </w:rPr>
              <w:t xml:space="preserve">ResourceSet </w:t>
            </w:r>
            <w:r w:rsidRPr="00962B3F">
              <w:rPr>
                <w:szCs w:val="22"/>
                <w:lang w:eastAsia="sv-SE"/>
              </w:rPr>
              <w:t>field descriptions</w:t>
            </w:r>
          </w:p>
        </w:tc>
      </w:tr>
      <w:tr w:rsidR="00617ADD" w:rsidRPr="00962B3F" w14:paraId="5A81B4A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A1A93B" w14:textId="77777777" w:rsidR="00617ADD" w:rsidRPr="00962B3F" w:rsidRDefault="00617ADD" w:rsidP="003514E7">
            <w:pPr>
              <w:pStyle w:val="TAL"/>
              <w:rPr>
                <w:szCs w:val="22"/>
                <w:lang w:eastAsia="sv-SE"/>
              </w:rPr>
            </w:pPr>
            <w:r w:rsidRPr="00962B3F">
              <w:rPr>
                <w:b/>
                <w:i/>
                <w:szCs w:val="22"/>
                <w:lang w:eastAsia="sv-SE"/>
              </w:rPr>
              <w:t>alpha</w:t>
            </w:r>
          </w:p>
          <w:p w14:paraId="68E5FF58" w14:textId="77777777" w:rsidR="00617ADD" w:rsidRPr="00962B3F" w:rsidRDefault="00617ADD" w:rsidP="003514E7">
            <w:pPr>
              <w:pStyle w:val="TAL"/>
              <w:rPr>
                <w:szCs w:val="22"/>
                <w:lang w:eastAsia="sv-SE"/>
              </w:rPr>
            </w:pPr>
            <w:r w:rsidRPr="00962B3F">
              <w:rPr>
                <w:szCs w:val="22"/>
                <w:lang w:eastAsia="sv-SE"/>
              </w:rPr>
              <w:t>alpha value for SRS power control (see TS 38.213 [13], clause 7.3). When the field is absent the UE applies the value 1.</w:t>
            </w:r>
          </w:p>
        </w:tc>
      </w:tr>
      <w:tr w:rsidR="00617ADD" w:rsidRPr="00962B3F" w14:paraId="66A138E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FD254B" w14:textId="77777777" w:rsidR="00617ADD" w:rsidRPr="00962B3F" w:rsidRDefault="00617ADD" w:rsidP="003514E7">
            <w:pPr>
              <w:pStyle w:val="TAL"/>
              <w:rPr>
                <w:szCs w:val="22"/>
                <w:lang w:eastAsia="sv-SE"/>
              </w:rPr>
            </w:pPr>
            <w:r w:rsidRPr="00962B3F">
              <w:rPr>
                <w:b/>
                <w:i/>
                <w:szCs w:val="22"/>
                <w:lang w:eastAsia="sv-SE"/>
              </w:rPr>
              <w:t>aperiodicSRS-ResourceTriggerList</w:t>
            </w:r>
          </w:p>
          <w:p w14:paraId="568C7CEB" w14:textId="77777777" w:rsidR="00617ADD" w:rsidRPr="00962B3F" w:rsidRDefault="00617ADD" w:rsidP="003514E7">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617ADD" w:rsidRPr="00962B3F" w14:paraId="15F2E8A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120270" w14:textId="77777777" w:rsidR="00617ADD" w:rsidRPr="00962B3F" w:rsidRDefault="00617ADD" w:rsidP="003514E7">
            <w:pPr>
              <w:pStyle w:val="TAL"/>
              <w:rPr>
                <w:szCs w:val="22"/>
                <w:lang w:eastAsia="sv-SE"/>
              </w:rPr>
            </w:pPr>
            <w:r w:rsidRPr="00962B3F">
              <w:rPr>
                <w:b/>
                <w:i/>
                <w:szCs w:val="22"/>
                <w:lang w:eastAsia="sv-SE"/>
              </w:rPr>
              <w:t>aperiodicSRS-ResourceTrigger</w:t>
            </w:r>
          </w:p>
          <w:p w14:paraId="17F465D2" w14:textId="77777777" w:rsidR="00617ADD" w:rsidRPr="00962B3F" w:rsidRDefault="00617ADD" w:rsidP="003514E7">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617ADD" w:rsidRPr="00962B3F" w14:paraId="32567B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D52850" w14:textId="77777777" w:rsidR="00617ADD" w:rsidRPr="00962B3F" w:rsidRDefault="00617ADD" w:rsidP="003514E7">
            <w:pPr>
              <w:pStyle w:val="TAL"/>
              <w:rPr>
                <w:szCs w:val="22"/>
                <w:lang w:eastAsia="sv-SE"/>
              </w:rPr>
            </w:pPr>
            <w:r w:rsidRPr="00962B3F">
              <w:rPr>
                <w:b/>
                <w:i/>
                <w:szCs w:val="22"/>
                <w:lang w:eastAsia="sv-SE"/>
              </w:rPr>
              <w:t>associatedCSI-RS</w:t>
            </w:r>
          </w:p>
          <w:p w14:paraId="66785B61" w14:textId="77777777" w:rsidR="00617ADD" w:rsidRPr="00962B3F" w:rsidRDefault="00617ADD" w:rsidP="003514E7">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617ADD" w:rsidRPr="00962B3F" w14:paraId="77A12FF1" w14:textId="77777777" w:rsidTr="003514E7">
        <w:tc>
          <w:tcPr>
            <w:tcW w:w="14173" w:type="dxa"/>
            <w:tcBorders>
              <w:top w:val="single" w:sz="4" w:space="0" w:color="auto"/>
              <w:left w:val="single" w:sz="4" w:space="0" w:color="auto"/>
              <w:bottom w:val="single" w:sz="4" w:space="0" w:color="auto"/>
              <w:right w:val="single" w:sz="4" w:space="0" w:color="auto"/>
            </w:tcBorders>
          </w:tcPr>
          <w:p w14:paraId="3AD32A62" w14:textId="77777777" w:rsidR="00617ADD" w:rsidRPr="00962B3F" w:rsidRDefault="00617ADD" w:rsidP="003514E7">
            <w:pPr>
              <w:pStyle w:val="TAL"/>
              <w:rPr>
                <w:b/>
                <w:bCs/>
                <w:i/>
                <w:iCs/>
              </w:rPr>
            </w:pPr>
            <w:r w:rsidRPr="00962B3F">
              <w:rPr>
                <w:b/>
                <w:bCs/>
                <w:i/>
                <w:iCs/>
              </w:rPr>
              <w:t>availableSlotOffset</w:t>
            </w:r>
          </w:p>
          <w:p w14:paraId="520DD495" w14:textId="77777777" w:rsidR="00617ADD" w:rsidRPr="00962B3F" w:rsidRDefault="00617ADD" w:rsidP="003514E7">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617ADD" w:rsidRPr="00962B3F" w14:paraId="11BB5F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B92C41" w14:textId="77777777" w:rsidR="00617ADD" w:rsidRPr="00962B3F" w:rsidRDefault="00617ADD" w:rsidP="003514E7">
            <w:pPr>
              <w:pStyle w:val="TAL"/>
              <w:rPr>
                <w:szCs w:val="22"/>
                <w:lang w:eastAsia="sv-SE"/>
              </w:rPr>
            </w:pPr>
            <w:r w:rsidRPr="00962B3F">
              <w:rPr>
                <w:b/>
                <w:i/>
                <w:szCs w:val="22"/>
                <w:lang w:eastAsia="sv-SE"/>
              </w:rPr>
              <w:t>csi-RS</w:t>
            </w:r>
          </w:p>
          <w:p w14:paraId="43E3B59F" w14:textId="77777777" w:rsidR="00617ADD" w:rsidRPr="00962B3F" w:rsidRDefault="00617ADD" w:rsidP="003514E7">
            <w:pPr>
              <w:pStyle w:val="TAL"/>
              <w:rPr>
                <w:szCs w:val="22"/>
                <w:lang w:eastAsia="sv-SE"/>
              </w:rPr>
            </w:pPr>
            <w:r w:rsidRPr="00962B3F">
              <w:rPr>
                <w:szCs w:val="22"/>
                <w:lang w:eastAsia="sv-SE"/>
              </w:rPr>
              <w:t>ID of CSI-RS resource associated with this SRS resource set. (see TS 38.214 [19], clause 6.1.1.2).</w:t>
            </w:r>
          </w:p>
        </w:tc>
      </w:tr>
      <w:tr w:rsidR="00617ADD" w:rsidRPr="00962B3F" w14:paraId="77BF4C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5B74F7" w14:textId="77777777" w:rsidR="00617ADD" w:rsidRPr="00962B3F" w:rsidRDefault="00617ADD" w:rsidP="003514E7">
            <w:pPr>
              <w:pStyle w:val="TAL"/>
              <w:rPr>
                <w:b/>
                <w:i/>
                <w:szCs w:val="18"/>
                <w:lang w:eastAsia="sv-SE"/>
              </w:rPr>
            </w:pPr>
            <w:r w:rsidRPr="00962B3F">
              <w:rPr>
                <w:b/>
                <w:i/>
                <w:szCs w:val="18"/>
                <w:lang w:eastAsia="sv-SE"/>
              </w:rPr>
              <w:t>csi-RS-IndexServingcell</w:t>
            </w:r>
          </w:p>
          <w:p w14:paraId="3BA30338" w14:textId="77777777" w:rsidR="00617ADD" w:rsidRPr="00962B3F" w:rsidRDefault="00617ADD" w:rsidP="003514E7">
            <w:pPr>
              <w:pStyle w:val="TAL"/>
              <w:rPr>
                <w:b/>
                <w:i/>
                <w:szCs w:val="18"/>
                <w:lang w:eastAsia="sv-SE"/>
              </w:rPr>
            </w:pPr>
            <w:r w:rsidRPr="00962B3F">
              <w:rPr>
                <w:szCs w:val="18"/>
                <w:lang w:eastAsia="sv-SE"/>
              </w:rPr>
              <w:t>Indicates CSI-RS index belonging to a serving cell</w:t>
            </w:r>
          </w:p>
        </w:tc>
      </w:tr>
      <w:tr w:rsidR="00617ADD" w:rsidRPr="00962B3F" w14:paraId="231FB6E3" w14:textId="77777777" w:rsidTr="003514E7">
        <w:tc>
          <w:tcPr>
            <w:tcW w:w="14173" w:type="dxa"/>
            <w:tcBorders>
              <w:top w:val="single" w:sz="4" w:space="0" w:color="auto"/>
              <w:left w:val="single" w:sz="4" w:space="0" w:color="auto"/>
              <w:bottom w:val="single" w:sz="4" w:space="0" w:color="auto"/>
              <w:right w:val="single" w:sz="4" w:space="0" w:color="auto"/>
            </w:tcBorders>
          </w:tcPr>
          <w:p w14:paraId="00F4AC1B" w14:textId="77777777" w:rsidR="00617ADD" w:rsidRPr="00962B3F" w:rsidRDefault="00617ADD" w:rsidP="003514E7">
            <w:pPr>
              <w:pStyle w:val="TAL"/>
              <w:rPr>
                <w:rFonts w:cs="Arial"/>
                <w:b/>
                <w:bCs/>
                <w:i/>
                <w:iCs/>
              </w:rPr>
            </w:pPr>
            <w:r w:rsidRPr="00962B3F">
              <w:rPr>
                <w:rFonts w:cs="Arial"/>
                <w:b/>
                <w:bCs/>
                <w:i/>
                <w:iCs/>
              </w:rPr>
              <w:t>followUnifiedTCIstateSRS</w:t>
            </w:r>
          </w:p>
          <w:p w14:paraId="457B37FD" w14:textId="77777777" w:rsidR="00617ADD" w:rsidRPr="00962B3F" w:rsidRDefault="00617ADD" w:rsidP="003514E7">
            <w:pPr>
              <w:pStyle w:val="TAL"/>
              <w:rPr>
                <w:b/>
                <w:i/>
                <w:szCs w:val="22"/>
                <w:lang w:eastAsia="sv-SE"/>
              </w:rPr>
            </w:pPr>
            <w:r w:rsidRPr="00962B3F">
              <w:rPr>
                <w:lang w:eastAsia="zh-CN"/>
              </w:rPr>
              <w:t xml:space="preserve">When set to enabled, for SRS resource Set, the UE applies the "indicated" Rel-17 UL only TCI or joint TCI as specified in TS 38.214 clause 5.1.5. </w:t>
            </w:r>
            <w:r w:rsidRPr="00962B3F">
              <w:rPr>
                <w:rFonts w:cs="Arial"/>
              </w:rPr>
              <w:t>This parameter may be configured for aperiodic SRS for BM or SRS of any time-domain behavior for codebook, non-codebook, and antenna switching.</w:t>
            </w:r>
          </w:p>
        </w:tc>
      </w:tr>
      <w:tr w:rsidR="00617ADD" w:rsidRPr="00962B3F" w14:paraId="18DA59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7D678" w14:textId="77777777" w:rsidR="00617ADD" w:rsidRPr="00962B3F" w:rsidRDefault="00617ADD" w:rsidP="003514E7">
            <w:pPr>
              <w:pStyle w:val="TAL"/>
              <w:rPr>
                <w:szCs w:val="22"/>
                <w:lang w:eastAsia="sv-SE"/>
              </w:rPr>
            </w:pPr>
            <w:r w:rsidRPr="00962B3F">
              <w:rPr>
                <w:b/>
                <w:i/>
                <w:szCs w:val="22"/>
                <w:lang w:eastAsia="sv-SE"/>
              </w:rPr>
              <w:t>p0</w:t>
            </w:r>
          </w:p>
          <w:p w14:paraId="31AB6F52" w14:textId="77777777" w:rsidR="00617ADD" w:rsidRPr="00962B3F" w:rsidRDefault="00617ADD" w:rsidP="003514E7">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617ADD" w:rsidRPr="00962B3F" w14:paraId="4843D5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A1E2BB" w14:textId="77777777" w:rsidR="00617ADD" w:rsidRPr="00962B3F" w:rsidRDefault="00617ADD" w:rsidP="003514E7">
            <w:pPr>
              <w:pStyle w:val="TAL"/>
              <w:rPr>
                <w:szCs w:val="22"/>
                <w:lang w:eastAsia="sv-SE"/>
              </w:rPr>
            </w:pPr>
            <w:r w:rsidRPr="00962B3F">
              <w:rPr>
                <w:b/>
                <w:i/>
                <w:szCs w:val="22"/>
                <w:lang w:eastAsia="sv-SE"/>
              </w:rPr>
              <w:t>pathlossReferenceRS</w:t>
            </w:r>
          </w:p>
          <w:p w14:paraId="5C83D309" w14:textId="77777777" w:rsidR="00617ADD" w:rsidRPr="00962B3F" w:rsidRDefault="00617ADD" w:rsidP="003514E7">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617ADD" w:rsidRPr="00962B3F" w14:paraId="0A7EF1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60FDDC" w14:textId="77777777" w:rsidR="00617ADD" w:rsidRPr="00962B3F" w:rsidRDefault="00617ADD" w:rsidP="003514E7">
            <w:pPr>
              <w:pStyle w:val="TAL"/>
              <w:rPr>
                <w:szCs w:val="22"/>
                <w:lang w:eastAsia="sv-SE"/>
              </w:rPr>
            </w:pPr>
            <w:r w:rsidRPr="00962B3F">
              <w:rPr>
                <w:b/>
                <w:i/>
                <w:szCs w:val="22"/>
                <w:lang w:eastAsia="sv-SE"/>
              </w:rPr>
              <w:t>pathlossReferenceRS-Pos</w:t>
            </w:r>
          </w:p>
          <w:p w14:paraId="3CF7D3A3" w14:textId="77777777" w:rsidR="00617ADD" w:rsidRPr="00962B3F" w:rsidRDefault="00617ADD" w:rsidP="003514E7">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617ADD" w:rsidRPr="00962B3F" w14:paraId="307BDB9C" w14:textId="77777777" w:rsidTr="003514E7">
        <w:tc>
          <w:tcPr>
            <w:tcW w:w="14173" w:type="dxa"/>
            <w:tcBorders>
              <w:top w:val="single" w:sz="4" w:space="0" w:color="auto"/>
              <w:left w:val="single" w:sz="4" w:space="0" w:color="auto"/>
              <w:bottom w:val="single" w:sz="4" w:space="0" w:color="auto"/>
              <w:right w:val="single" w:sz="4" w:space="0" w:color="auto"/>
            </w:tcBorders>
          </w:tcPr>
          <w:p w14:paraId="43095A8D" w14:textId="77777777" w:rsidR="00617ADD" w:rsidRPr="00962B3F" w:rsidRDefault="00617ADD" w:rsidP="003514E7">
            <w:pPr>
              <w:pStyle w:val="TAL"/>
              <w:rPr>
                <w:b/>
                <w:bCs/>
                <w:i/>
                <w:iCs/>
              </w:rPr>
            </w:pPr>
            <w:r w:rsidRPr="00962B3F">
              <w:rPr>
                <w:b/>
                <w:bCs/>
                <w:i/>
                <w:iCs/>
              </w:rPr>
              <w:t>pathlossReferenceRSList</w:t>
            </w:r>
          </w:p>
          <w:p w14:paraId="58E3A69E" w14:textId="77777777" w:rsidR="00617ADD" w:rsidRPr="00962B3F" w:rsidRDefault="00617ADD" w:rsidP="003514E7">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617ADD" w:rsidRPr="00962B3F" w14:paraId="3CCDAF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AA4ABD8" w14:textId="77777777" w:rsidR="00617ADD" w:rsidRPr="00962B3F" w:rsidRDefault="00617ADD" w:rsidP="003514E7">
            <w:pPr>
              <w:pStyle w:val="TAL"/>
              <w:rPr>
                <w:rFonts w:cs="Arial"/>
                <w:b/>
                <w:i/>
                <w:sz w:val="20"/>
                <w:szCs w:val="18"/>
                <w:lang w:eastAsia="sv-SE"/>
              </w:rPr>
            </w:pPr>
            <w:r w:rsidRPr="00962B3F">
              <w:rPr>
                <w:rFonts w:cs="Arial"/>
                <w:b/>
                <w:i/>
                <w:noProof/>
                <w:lang w:eastAsia="en-GB"/>
              </w:rPr>
              <w:t>resourceSelection</w:t>
            </w:r>
          </w:p>
          <w:p w14:paraId="3A612B7A" w14:textId="77777777" w:rsidR="00617ADD" w:rsidRPr="00962B3F" w:rsidRDefault="00617ADD" w:rsidP="003514E7">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617ADD" w:rsidRPr="00962B3F" w14:paraId="47C1385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C072DD" w14:textId="77777777" w:rsidR="00617ADD" w:rsidRPr="00962B3F" w:rsidRDefault="00617ADD" w:rsidP="003514E7">
            <w:pPr>
              <w:pStyle w:val="TAL"/>
              <w:rPr>
                <w:b/>
                <w:i/>
                <w:szCs w:val="22"/>
                <w:lang w:eastAsia="sv-SE"/>
              </w:rPr>
            </w:pPr>
            <w:r w:rsidRPr="00962B3F">
              <w:rPr>
                <w:b/>
                <w:i/>
                <w:szCs w:val="22"/>
                <w:lang w:eastAsia="sv-SE"/>
              </w:rPr>
              <w:t>resourceType</w:t>
            </w:r>
          </w:p>
          <w:p w14:paraId="27036187" w14:textId="77777777" w:rsidR="00617ADD" w:rsidRPr="00962B3F" w:rsidRDefault="00617ADD" w:rsidP="003514E7">
            <w:pPr>
              <w:pStyle w:val="TAL"/>
              <w:rPr>
                <w:szCs w:val="22"/>
                <w:lang w:eastAsia="sv-SE"/>
              </w:rPr>
            </w:pPr>
            <w:r w:rsidRPr="00962B3F">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962B3F">
              <w:rPr>
                <w:rFonts w:cs="Arial"/>
                <w:szCs w:val="22"/>
                <w:lang w:eastAsia="sv-SE"/>
              </w:rPr>
              <w:t>The aperiodic SRS is not applicable for the UE in RRC_INACTIVE.</w:t>
            </w:r>
          </w:p>
        </w:tc>
      </w:tr>
      <w:tr w:rsidR="00617ADD" w:rsidRPr="00962B3F" w14:paraId="758B8FD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9AE8DF" w14:textId="77777777" w:rsidR="00617ADD" w:rsidRPr="00962B3F" w:rsidRDefault="00617ADD" w:rsidP="003514E7">
            <w:pPr>
              <w:pStyle w:val="TAL"/>
              <w:rPr>
                <w:szCs w:val="22"/>
                <w:lang w:eastAsia="sv-SE"/>
              </w:rPr>
            </w:pPr>
            <w:r w:rsidRPr="00962B3F">
              <w:rPr>
                <w:b/>
                <w:i/>
                <w:szCs w:val="22"/>
                <w:lang w:eastAsia="sv-SE"/>
              </w:rPr>
              <w:t>slotOffset</w:t>
            </w:r>
          </w:p>
          <w:p w14:paraId="03E4A49B" w14:textId="77777777" w:rsidR="00617ADD" w:rsidRPr="00962B3F" w:rsidRDefault="00617ADD" w:rsidP="003514E7">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617ADD" w:rsidRPr="00962B3F" w14:paraId="700772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61B3562" w14:textId="77777777" w:rsidR="00617ADD" w:rsidRPr="00962B3F" w:rsidRDefault="00617ADD" w:rsidP="003514E7">
            <w:pPr>
              <w:pStyle w:val="TAL"/>
              <w:rPr>
                <w:szCs w:val="22"/>
                <w:lang w:eastAsia="sv-SE"/>
              </w:rPr>
            </w:pPr>
            <w:r w:rsidRPr="00962B3F">
              <w:rPr>
                <w:b/>
                <w:i/>
                <w:szCs w:val="22"/>
                <w:lang w:eastAsia="sv-SE"/>
              </w:rPr>
              <w:t>srs-PowerControlAdjustmentStates</w:t>
            </w:r>
          </w:p>
          <w:p w14:paraId="5CDB9C49" w14:textId="77777777" w:rsidR="00617ADD" w:rsidRPr="00962B3F" w:rsidRDefault="00617ADD" w:rsidP="003514E7">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17ADD" w:rsidRPr="00962B3F" w14:paraId="09D4B0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BC1FF2" w14:textId="77777777" w:rsidR="00617ADD" w:rsidRPr="00962B3F" w:rsidRDefault="00617ADD" w:rsidP="003514E7">
            <w:pPr>
              <w:pStyle w:val="TAL"/>
              <w:rPr>
                <w:szCs w:val="22"/>
                <w:lang w:eastAsia="sv-SE"/>
              </w:rPr>
            </w:pPr>
            <w:r w:rsidRPr="00962B3F">
              <w:rPr>
                <w:b/>
                <w:i/>
                <w:szCs w:val="22"/>
                <w:lang w:eastAsia="sv-SE"/>
              </w:rPr>
              <w:t>srs-ResourceIdList</w:t>
            </w:r>
            <w:r w:rsidRPr="00962B3F">
              <w:rPr>
                <w:b/>
                <w:i/>
                <w:szCs w:val="22"/>
                <w:lang w:eastAsia="zh-CN"/>
              </w:rPr>
              <w:t>, srs-PosResourceIdList</w:t>
            </w:r>
          </w:p>
          <w:p w14:paraId="14227AFB" w14:textId="77777777" w:rsidR="00617ADD" w:rsidRPr="00962B3F" w:rsidRDefault="00617ADD" w:rsidP="003514E7">
            <w:pPr>
              <w:pStyle w:val="TAL"/>
              <w:rPr>
                <w:szCs w:val="22"/>
                <w:lang w:eastAsia="sv-SE"/>
              </w:rPr>
            </w:pPr>
            <w:r w:rsidRPr="00962B3F">
              <w:rPr>
                <w:szCs w:val="22"/>
                <w:lang w:eastAsia="sv-SE"/>
              </w:rPr>
              <w:t>The IDs of the SRS-Resources</w:t>
            </w:r>
            <w:r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Pr="00962B3F">
              <w:rPr>
                <w:i/>
                <w:szCs w:val="22"/>
                <w:lang w:eastAsia="zh-CN"/>
              </w:rPr>
              <w:t>/</w:t>
            </w:r>
            <w:r w:rsidRPr="00962B3F">
              <w:rPr>
                <w:i/>
                <w:szCs w:val="22"/>
                <w:lang w:eastAsia="sv-SE"/>
              </w:rPr>
              <w:t>SRS-</w:t>
            </w:r>
            <w:r w:rsidRPr="00962B3F">
              <w:rPr>
                <w:i/>
                <w:szCs w:val="22"/>
                <w:lang w:eastAsia="zh-CN"/>
              </w:rPr>
              <w:t>Pos</w:t>
            </w:r>
            <w:r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617ADD" w:rsidRPr="00962B3F" w14:paraId="05D9666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84C724" w14:textId="77777777" w:rsidR="00617ADD" w:rsidRPr="00962B3F" w:rsidRDefault="00617ADD" w:rsidP="003514E7">
            <w:pPr>
              <w:pStyle w:val="TAL"/>
              <w:rPr>
                <w:szCs w:val="22"/>
                <w:lang w:eastAsia="sv-SE"/>
              </w:rPr>
            </w:pPr>
            <w:r w:rsidRPr="00962B3F">
              <w:rPr>
                <w:b/>
                <w:i/>
                <w:szCs w:val="22"/>
                <w:lang w:eastAsia="sv-SE"/>
              </w:rPr>
              <w:t>srs-ResourceSetId</w:t>
            </w:r>
            <w:r w:rsidRPr="00962B3F">
              <w:rPr>
                <w:b/>
                <w:i/>
                <w:szCs w:val="22"/>
                <w:lang w:eastAsia="zh-CN"/>
              </w:rPr>
              <w:t>, srs-PosResourceSetId</w:t>
            </w:r>
          </w:p>
          <w:p w14:paraId="63D88E56" w14:textId="77777777" w:rsidR="00617ADD" w:rsidRPr="00962B3F" w:rsidRDefault="00617ADD" w:rsidP="003514E7">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617ADD" w:rsidRPr="00962B3F" w14:paraId="058C17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3ABCF0" w14:textId="77777777" w:rsidR="00617ADD" w:rsidRPr="00962B3F" w:rsidRDefault="00617ADD" w:rsidP="003514E7">
            <w:pPr>
              <w:pStyle w:val="TAL"/>
              <w:rPr>
                <w:b/>
                <w:i/>
                <w:szCs w:val="18"/>
                <w:lang w:eastAsia="sv-SE"/>
              </w:rPr>
            </w:pPr>
            <w:r w:rsidRPr="00962B3F">
              <w:rPr>
                <w:b/>
                <w:i/>
                <w:szCs w:val="18"/>
                <w:lang w:eastAsia="sv-SE"/>
              </w:rPr>
              <w:lastRenderedPageBreak/>
              <w:t>ssb-IndexSevingcell</w:t>
            </w:r>
          </w:p>
          <w:p w14:paraId="686F0127" w14:textId="77777777" w:rsidR="00617ADD" w:rsidRPr="00962B3F" w:rsidRDefault="00617ADD" w:rsidP="003514E7">
            <w:pPr>
              <w:pStyle w:val="TAL"/>
              <w:rPr>
                <w:b/>
                <w:i/>
                <w:szCs w:val="18"/>
                <w:lang w:eastAsia="sv-SE"/>
              </w:rPr>
            </w:pPr>
            <w:r w:rsidRPr="00962B3F">
              <w:rPr>
                <w:szCs w:val="18"/>
                <w:lang w:eastAsia="sv-SE"/>
              </w:rPr>
              <w:t>Indicates SSB index belonging to a serving cell</w:t>
            </w:r>
          </w:p>
        </w:tc>
      </w:tr>
      <w:tr w:rsidR="00617ADD" w:rsidRPr="00962B3F" w14:paraId="772F4827" w14:textId="77777777" w:rsidTr="003514E7">
        <w:tc>
          <w:tcPr>
            <w:tcW w:w="14173" w:type="dxa"/>
            <w:tcBorders>
              <w:top w:val="single" w:sz="4" w:space="0" w:color="auto"/>
              <w:left w:val="single" w:sz="4" w:space="0" w:color="auto"/>
              <w:bottom w:val="single" w:sz="4" w:space="0" w:color="auto"/>
              <w:right w:val="single" w:sz="4" w:space="0" w:color="auto"/>
            </w:tcBorders>
          </w:tcPr>
          <w:p w14:paraId="6A67B16D" w14:textId="77777777" w:rsidR="00617ADD" w:rsidRPr="00962B3F" w:rsidRDefault="00617ADD" w:rsidP="003514E7">
            <w:pPr>
              <w:pStyle w:val="TAL"/>
              <w:rPr>
                <w:rFonts w:eastAsia="SimSun"/>
                <w:b/>
                <w:bCs/>
                <w:i/>
                <w:iCs/>
                <w:lang w:eastAsia="zh-CN"/>
              </w:rPr>
            </w:pPr>
            <w:r w:rsidRPr="00962B3F">
              <w:rPr>
                <w:rFonts w:eastAsia="SimSun"/>
                <w:b/>
                <w:bCs/>
                <w:i/>
                <w:iCs/>
                <w:lang w:eastAsia="zh-CN"/>
              </w:rPr>
              <w:t>ssb-NCell</w:t>
            </w:r>
          </w:p>
          <w:p w14:paraId="270EA07B" w14:textId="77777777" w:rsidR="00617ADD" w:rsidRPr="00962B3F" w:rsidRDefault="00617ADD" w:rsidP="003514E7">
            <w:pPr>
              <w:pStyle w:val="TAL"/>
              <w:rPr>
                <w:b/>
                <w:i/>
                <w:szCs w:val="18"/>
                <w:lang w:eastAsia="sv-SE"/>
              </w:rPr>
            </w:pPr>
            <w:r w:rsidRPr="00962B3F">
              <w:rPr>
                <w:rFonts w:eastAsia="SimSun"/>
                <w:bCs/>
                <w:iCs/>
                <w:lang w:eastAsia="zh-CN"/>
              </w:rPr>
              <w:t>This field indicates a SSB configuration from neighboring cell</w:t>
            </w:r>
          </w:p>
        </w:tc>
      </w:tr>
      <w:tr w:rsidR="00617ADD" w:rsidRPr="00962B3F" w14:paraId="11735E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EFE638" w14:textId="77777777" w:rsidR="00617ADD" w:rsidRPr="00962B3F" w:rsidRDefault="00617ADD" w:rsidP="003514E7">
            <w:pPr>
              <w:pStyle w:val="TAL"/>
              <w:rPr>
                <w:szCs w:val="22"/>
                <w:lang w:eastAsia="sv-SE"/>
              </w:rPr>
            </w:pPr>
            <w:r w:rsidRPr="00962B3F">
              <w:rPr>
                <w:b/>
                <w:i/>
                <w:szCs w:val="22"/>
                <w:lang w:eastAsia="sv-SE"/>
              </w:rPr>
              <w:t>usage</w:t>
            </w:r>
          </w:p>
          <w:p w14:paraId="6D5FDB77" w14:textId="77777777" w:rsidR="00617ADD" w:rsidRPr="00962B3F" w:rsidRDefault="00617ADD" w:rsidP="003514E7">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17ADD" w:rsidRPr="00962B3F" w14:paraId="35CF43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FAD26C" w14:textId="77777777" w:rsidR="00617ADD" w:rsidRPr="00962B3F" w:rsidRDefault="00617ADD" w:rsidP="003514E7">
            <w:pPr>
              <w:pStyle w:val="TAL"/>
              <w:rPr>
                <w:b/>
                <w:i/>
                <w:szCs w:val="22"/>
                <w:lang w:eastAsia="sv-SE"/>
              </w:rPr>
            </w:pPr>
            <w:r w:rsidRPr="00962B3F">
              <w:rPr>
                <w:b/>
                <w:i/>
                <w:szCs w:val="22"/>
                <w:lang w:eastAsia="sv-SE"/>
              </w:rPr>
              <w:t>usagePDC</w:t>
            </w:r>
          </w:p>
          <w:p w14:paraId="5E6723A4" w14:textId="77777777" w:rsidR="00617ADD" w:rsidRPr="00962B3F" w:rsidRDefault="00617ADD" w:rsidP="003514E7">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6B5AF9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473DB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0F629F" w14:textId="77777777" w:rsidR="00617ADD" w:rsidRPr="00962B3F" w:rsidRDefault="00617ADD" w:rsidP="003514E7">
            <w:pPr>
              <w:pStyle w:val="TAH"/>
              <w:rPr>
                <w:szCs w:val="22"/>
              </w:rPr>
            </w:pPr>
            <w:r w:rsidRPr="00962B3F">
              <w:rPr>
                <w:i/>
                <w:szCs w:val="22"/>
              </w:rPr>
              <w:t xml:space="preserve">SSB-InfoNCell </w:t>
            </w:r>
            <w:r w:rsidRPr="00962B3F">
              <w:rPr>
                <w:szCs w:val="22"/>
              </w:rPr>
              <w:t>field descriptions</w:t>
            </w:r>
          </w:p>
        </w:tc>
      </w:tr>
      <w:tr w:rsidR="00617ADD" w:rsidRPr="00962B3F" w14:paraId="791696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1741B0" w14:textId="77777777" w:rsidR="00617ADD" w:rsidRPr="00962B3F" w:rsidRDefault="00617ADD" w:rsidP="003514E7">
            <w:pPr>
              <w:pStyle w:val="TAL"/>
              <w:rPr>
                <w:szCs w:val="22"/>
              </w:rPr>
            </w:pPr>
            <w:r w:rsidRPr="00962B3F">
              <w:rPr>
                <w:b/>
                <w:i/>
                <w:szCs w:val="22"/>
              </w:rPr>
              <w:t>physicalCellId</w:t>
            </w:r>
          </w:p>
          <w:p w14:paraId="3C3FDD39" w14:textId="77777777" w:rsidR="00617ADD" w:rsidRPr="00962B3F" w:rsidRDefault="00617ADD" w:rsidP="003514E7">
            <w:pPr>
              <w:pStyle w:val="TAL"/>
              <w:rPr>
                <w:szCs w:val="22"/>
              </w:rPr>
            </w:pPr>
            <w:r w:rsidRPr="00962B3F">
              <w:rPr>
                <w:szCs w:val="18"/>
              </w:rPr>
              <w:t>This field specifies the physical cell ID of the neighbour cell for which SSB configuration is provided.</w:t>
            </w:r>
          </w:p>
        </w:tc>
      </w:tr>
      <w:tr w:rsidR="00617ADD" w:rsidRPr="00962B3F" w14:paraId="4915B2F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A5ACB7" w14:textId="77777777" w:rsidR="00617ADD" w:rsidRPr="00962B3F" w:rsidRDefault="00617ADD" w:rsidP="003514E7">
            <w:pPr>
              <w:pStyle w:val="TAL"/>
              <w:rPr>
                <w:b/>
                <w:i/>
                <w:szCs w:val="22"/>
              </w:rPr>
            </w:pPr>
            <w:r w:rsidRPr="00962B3F">
              <w:rPr>
                <w:b/>
                <w:i/>
                <w:szCs w:val="22"/>
              </w:rPr>
              <w:t>ssb-IndexNcell</w:t>
            </w:r>
          </w:p>
          <w:p w14:paraId="58DFD700" w14:textId="77777777" w:rsidR="00617ADD" w:rsidRPr="00962B3F" w:rsidRDefault="00617ADD" w:rsidP="003514E7">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1E47F1D8" w14:textId="77777777" w:rsidR="00617ADD" w:rsidRPr="00962B3F" w:rsidRDefault="00617ADD" w:rsidP="003514E7">
            <w:pPr>
              <w:pStyle w:val="TAL"/>
              <w:rPr>
                <w:b/>
                <w:i/>
                <w:szCs w:val="22"/>
              </w:rPr>
            </w:pPr>
            <w:r w:rsidRPr="00962B3F">
              <w:t>based on its SSB measurement from the cell.</w:t>
            </w:r>
          </w:p>
        </w:tc>
      </w:tr>
      <w:tr w:rsidR="00617ADD" w:rsidRPr="00962B3F" w14:paraId="71D40C7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7EF90E" w14:textId="77777777" w:rsidR="00617ADD" w:rsidRPr="00962B3F" w:rsidRDefault="00617ADD" w:rsidP="003514E7">
            <w:pPr>
              <w:pStyle w:val="TAL"/>
              <w:rPr>
                <w:b/>
                <w:i/>
                <w:szCs w:val="22"/>
              </w:rPr>
            </w:pPr>
            <w:r w:rsidRPr="00962B3F">
              <w:rPr>
                <w:b/>
                <w:i/>
                <w:szCs w:val="22"/>
              </w:rPr>
              <w:t>ssb-Configuration</w:t>
            </w:r>
          </w:p>
          <w:p w14:paraId="022573B1" w14:textId="77777777" w:rsidR="00617ADD" w:rsidRPr="00962B3F" w:rsidRDefault="00617ADD" w:rsidP="003514E7">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6EEF0FCA" w14:textId="77777777" w:rsidR="00617ADD" w:rsidRPr="00962B3F" w:rsidRDefault="00617ADD" w:rsidP="00617AD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E7EF5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3DB224" w14:textId="77777777" w:rsidR="00617ADD" w:rsidRPr="00962B3F" w:rsidRDefault="00617ADD" w:rsidP="003514E7">
            <w:pPr>
              <w:pStyle w:val="TAH"/>
              <w:rPr>
                <w:szCs w:val="22"/>
              </w:rPr>
            </w:pPr>
            <w:r w:rsidRPr="00962B3F">
              <w:rPr>
                <w:i/>
                <w:szCs w:val="22"/>
              </w:rPr>
              <w:t xml:space="preserve">DL-PRS-Info </w:t>
            </w:r>
            <w:r w:rsidRPr="00962B3F">
              <w:rPr>
                <w:szCs w:val="22"/>
              </w:rPr>
              <w:t>field descriptions</w:t>
            </w:r>
          </w:p>
        </w:tc>
      </w:tr>
      <w:tr w:rsidR="00617ADD" w:rsidRPr="00962B3F" w14:paraId="030051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685EC" w14:textId="77777777" w:rsidR="00617ADD" w:rsidRPr="00962B3F" w:rsidRDefault="00617ADD" w:rsidP="003514E7">
            <w:pPr>
              <w:pStyle w:val="TAL"/>
              <w:rPr>
                <w:szCs w:val="22"/>
              </w:rPr>
            </w:pPr>
            <w:r w:rsidRPr="00962B3F">
              <w:rPr>
                <w:b/>
                <w:i/>
                <w:szCs w:val="22"/>
              </w:rPr>
              <w:t>dl-PRS-ID</w:t>
            </w:r>
          </w:p>
          <w:p w14:paraId="01DC7EFD" w14:textId="77777777" w:rsidR="00617ADD" w:rsidRPr="00962B3F" w:rsidRDefault="00617ADD" w:rsidP="003514E7">
            <w:pPr>
              <w:pStyle w:val="TAL"/>
              <w:rPr>
                <w:szCs w:val="22"/>
              </w:rPr>
            </w:pPr>
            <w:r w:rsidRPr="00962B3F">
              <w:rPr>
                <w:szCs w:val="18"/>
              </w:rPr>
              <w:t xml:space="preserve">This field specifies the UE specific TRP ID (see TS 37.355 [49]) for which PRS configuration is provided. </w:t>
            </w:r>
          </w:p>
        </w:tc>
      </w:tr>
      <w:tr w:rsidR="00617ADD" w:rsidRPr="00962B3F" w14:paraId="37398E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485D4A" w14:textId="77777777" w:rsidR="00617ADD" w:rsidRPr="00962B3F" w:rsidRDefault="00617ADD" w:rsidP="003514E7">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792FBB83" w14:textId="77777777" w:rsidR="00617ADD" w:rsidRPr="00962B3F" w:rsidRDefault="00617ADD" w:rsidP="003514E7">
            <w:pPr>
              <w:pStyle w:val="TAL"/>
              <w:rPr>
                <w:b/>
                <w:i/>
                <w:szCs w:val="22"/>
              </w:rPr>
            </w:pPr>
            <w:r w:rsidRPr="00962B3F">
              <w:rPr>
                <w:szCs w:val="18"/>
              </w:rPr>
              <w:t>This field specifies the PRS-ResourceSet ID of a PRS resourceSet.</w:t>
            </w:r>
          </w:p>
        </w:tc>
      </w:tr>
      <w:tr w:rsidR="00617ADD" w:rsidRPr="00962B3F" w14:paraId="65B032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26F0E9" w14:textId="77777777" w:rsidR="00617ADD" w:rsidRPr="00962B3F" w:rsidRDefault="00617ADD" w:rsidP="003514E7">
            <w:pPr>
              <w:pStyle w:val="TAL"/>
              <w:rPr>
                <w:b/>
                <w:i/>
                <w:szCs w:val="22"/>
              </w:rPr>
            </w:pPr>
            <w:r w:rsidRPr="00962B3F">
              <w:rPr>
                <w:b/>
                <w:i/>
                <w:szCs w:val="22"/>
              </w:rPr>
              <w:t>dl-PRS-ResourceId</w:t>
            </w:r>
          </w:p>
          <w:p w14:paraId="0EF4F037" w14:textId="77777777" w:rsidR="00617ADD" w:rsidRPr="00962B3F" w:rsidRDefault="00617ADD" w:rsidP="003514E7">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Pr="00962B3F">
              <w:rPr>
                <w:szCs w:val="18"/>
              </w:rPr>
              <w:t xml:space="preserve">(see TS 37.355 [49]) </w:t>
            </w:r>
            <w:r w:rsidRPr="00962B3F">
              <w:t>and DL-PRS Resource Set.</w:t>
            </w:r>
          </w:p>
        </w:tc>
      </w:tr>
    </w:tbl>
    <w:p w14:paraId="337E7A77" w14:textId="77777777" w:rsidR="00617ADD" w:rsidRPr="00962B3F" w:rsidRDefault="00617ADD" w:rsidP="00617AD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17ADD" w:rsidRPr="00962B3F" w14:paraId="585DD7E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62D0678" w14:textId="77777777" w:rsidR="00617ADD" w:rsidRPr="00962B3F" w:rsidRDefault="00617ADD" w:rsidP="003514E7">
            <w:pPr>
              <w:pStyle w:val="TAH"/>
              <w:rPr>
                <w:szCs w:val="22"/>
              </w:rPr>
            </w:pPr>
            <w:r w:rsidRPr="00962B3F">
              <w:rPr>
                <w:i/>
                <w:szCs w:val="22"/>
              </w:rPr>
              <w:t xml:space="preserve">SSB-Configuration </w:t>
            </w:r>
            <w:r w:rsidRPr="00962B3F">
              <w:rPr>
                <w:szCs w:val="22"/>
              </w:rPr>
              <w:t>field descriptions</w:t>
            </w:r>
          </w:p>
        </w:tc>
      </w:tr>
      <w:tr w:rsidR="00617ADD" w:rsidRPr="00962B3F" w14:paraId="0EFCFEF7"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23307623" w14:textId="77777777" w:rsidR="00617ADD" w:rsidRPr="00962B3F" w:rsidRDefault="00617ADD" w:rsidP="003514E7">
            <w:pPr>
              <w:pStyle w:val="TAL"/>
              <w:rPr>
                <w:rFonts w:eastAsia="SimSun"/>
                <w:szCs w:val="22"/>
                <w:lang w:eastAsia="zh-CN"/>
              </w:rPr>
            </w:pPr>
            <w:r w:rsidRPr="00962B3F">
              <w:rPr>
                <w:rFonts w:eastAsia="SimSun"/>
                <w:b/>
                <w:i/>
                <w:szCs w:val="22"/>
                <w:lang w:eastAsia="zh-CN"/>
              </w:rPr>
              <w:t>halfFrameIndex</w:t>
            </w:r>
          </w:p>
          <w:p w14:paraId="1530DF8E" w14:textId="77777777" w:rsidR="00617ADD" w:rsidRPr="00962B3F" w:rsidRDefault="00617ADD" w:rsidP="003514E7">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617ADD" w:rsidRPr="00962B3F" w14:paraId="165E7459"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1ACDFBEF" w14:textId="77777777" w:rsidR="00617ADD" w:rsidRPr="00962B3F" w:rsidRDefault="00617ADD" w:rsidP="003514E7">
            <w:pPr>
              <w:pStyle w:val="TAL"/>
              <w:keepNext w:val="0"/>
              <w:keepLines w:val="0"/>
              <w:widowControl w:val="0"/>
              <w:rPr>
                <w:b/>
                <w:i/>
                <w:snapToGrid w:val="0"/>
              </w:rPr>
            </w:pPr>
            <w:r w:rsidRPr="00962B3F">
              <w:rPr>
                <w:b/>
                <w:i/>
                <w:snapToGrid w:val="0"/>
              </w:rPr>
              <w:t>integerSubframeOffset</w:t>
            </w:r>
          </w:p>
          <w:p w14:paraId="6B46CE1F" w14:textId="77777777" w:rsidR="00617ADD" w:rsidRPr="00962B3F" w:rsidRDefault="00617ADD" w:rsidP="003514E7">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617ADD" w:rsidRPr="00962B3F" w14:paraId="343DD9AA"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0A24230" w14:textId="77777777" w:rsidR="00617ADD" w:rsidRPr="00962B3F" w:rsidRDefault="00617ADD" w:rsidP="003514E7">
            <w:pPr>
              <w:pStyle w:val="TAL"/>
              <w:keepNext w:val="0"/>
              <w:keepLines w:val="0"/>
              <w:widowControl w:val="0"/>
              <w:rPr>
                <w:b/>
                <w:bCs/>
                <w:i/>
                <w:iCs/>
                <w:noProof/>
                <w:lang w:eastAsia="en-US"/>
              </w:rPr>
            </w:pPr>
            <w:r w:rsidRPr="00962B3F">
              <w:rPr>
                <w:b/>
                <w:bCs/>
                <w:i/>
                <w:iCs/>
                <w:noProof/>
              </w:rPr>
              <w:t>sfn0-Offset</w:t>
            </w:r>
          </w:p>
          <w:p w14:paraId="2BD20CB2" w14:textId="77777777" w:rsidR="00617ADD" w:rsidRPr="00962B3F" w:rsidRDefault="00617ADD" w:rsidP="003514E7">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617ADD" w:rsidRPr="00962B3F" w14:paraId="6B7D7831"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43D40FCC" w14:textId="77777777" w:rsidR="00617ADD" w:rsidRPr="00962B3F" w:rsidRDefault="00617ADD" w:rsidP="003514E7">
            <w:pPr>
              <w:pStyle w:val="TAL"/>
              <w:rPr>
                <w:rFonts w:eastAsia="SimSun"/>
                <w:b/>
                <w:szCs w:val="22"/>
                <w:lang w:eastAsia="zh-CN"/>
              </w:rPr>
            </w:pPr>
            <w:r w:rsidRPr="00962B3F">
              <w:rPr>
                <w:rFonts w:eastAsia="SimSun"/>
                <w:b/>
                <w:i/>
                <w:szCs w:val="22"/>
                <w:lang w:eastAsia="zh-CN"/>
              </w:rPr>
              <w:lastRenderedPageBreak/>
              <w:t>sfn-Offset</w:t>
            </w:r>
          </w:p>
          <w:p w14:paraId="396ED210" w14:textId="77777777" w:rsidR="00617ADD" w:rsidRPr="00962B3F" w:rsidRDefault="00617ADD" w:rsidP="003514E7">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2072" w:name="OLE_LINK36"/>
            <w:bookmarkStart w:id="2073"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2072"/>
            <w:bookmarkEnd w:id="2073"/>
          </w:p>
        </w:tc>
      </w:tr>
      <w:tr w:rsidR="00617ADD" w:rsidRPr="00962B3F" w14:paraId="4B5E447D" w14:textId="77777777" w:rsidTr="003514E7">
        <w:tc>
          <w:tcPr>
            <w:tcW w:w="14170" w:type="dxa"/>
            <w:tcBorders>
              <w:top w:val="single" w:sz="4" w:space="0" w:color="auto"/>
              <w:left w:val="single" w:sz="4" w:space="0" w:color="auto"/>
              <w:bottom w:val="single" w:sz="4" w:space="0" w:color="auto"/>
              <w:right w:val="single" w:sz="4" w:space="0" w:color="auto"/>
            </w:tcBorders>
          </w:tcPr>
          <w:p w14:paraId="4778DB79" w14:textId="77777777" w:rsidR="00617ADD" w:rsidRPr="00962B3F" w:rsidRDefault="00617ADD" w:rsidP="003514E7">
            <w:pPr>
              <w:pStyle w:val="TAL"/>
              <w:rPr>
                <w:rFonts w:eastAsia="SimSun"/>
                <w:b/>
                <w:i/>
                <w:szCs w:val="22"/>
                <w:lang w:eastAsia="zh-CN"/>
              </w:rPr>
            </w:pPr>
            <w:r w:rsidRPr="00962B3F">
              <w:rPr>
                <w:b/>
                <w:i/>
                <w:szCs w:val="22"/>
                <w:lang w:eastAsia="zh-CN"/>
              </w:rPr>
              <w:t>sfn-SSB-Offset</w:t>
            </w:r>
          </w:p>
          <w:p w14:paraId="02888B8D" w14:textId="77777777" w:rsidR="00617ADD" w:rsidRPr="00962B3F" w:rsidRDefault="00617ADD" w:rsidP="003514E7">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does not exceed the configured SSB periodicity.</w:t>
            </w:r>
          </w:p>
        </w:tc>
      </w:tr>
      <w:tr w:rsidR="00617ADD" w:rsidRPr="00962B3F" w14:paraId="46E0954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A7645F4" w14:textId="77777777" w:rsidR="00617ADD" w:rsidRPr="00962B3F" w:rsidRDefault="00617ADD" w:rsidP="003514E7">
            <w:pPr>
              <w:pStyle w:val="TAL"/>
              <w:rPr>
                <w:szCs w:val="22"/>
              </w:rPr>
            </w:pPr>
            <w:r w:rsidRPr="00962B3F">
              <w:rPr>
                <w:b/>
                <w:i/>
                <w:szCs w:val="22"/>
              </w:rPr>
              <w:t>ssb-Freq</w:t>
            </w:r>
          </w:p>
          <w:p w14:paraId="26668A9E" w14:textId="77777777" w:rsidR="00617ADD" w:rsidRPr="00962B3F" w:rsidRDefault="00617ADD" w:rsidP="003514E7">
            <w:pPr>
              <w:pStyle w:val="TAL"/>
              <w:rPr>
                <w:rFonts w:eastAsia="SimSun"/>
                <w:b/>
                <w:i/>
                <w:szCs w:val="22"/>
                <w:lang w:eastAsia="zh-CN"/>
              </w:rPr>
            </w:pPr>
            <w:r w:rsidRPr="00962B3F">
              <w:rPr>
                <w:rFonts w:cs="Arial"/>
                <w:iCs/>
                <w:szCs w:val="18"/>
              </w:rPr>
              <w:t>Indicates the frequency of the SSB.</w:t>
            </w:r>
          </w:p>
        </w:tc>
      </w:tr>
      <w:tr w:rsidR="00617ADD" w:rsidRPr="00962B3F" w14:paraId="28C3DBDB"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30CCBD3C" w14:textId="77777777" w:rsidR="00617ADD" w:rsidRPr="00962B3F" w:rsidRDefault="00617ADD" w:rsidP="003514E7">
            <w:pPr>
              <w:pStyle w:val="TAL"/>
              <w:rPr>
                <w:rFonts w:eastAsia="SimSun"/>
                <w:b/>
                <w:i/>
                <w:szCs w:val="22"/>
                <w:lang w:eastAsia="zh-CN"/>
              </w:rPr>
            </w:pPr>
            <w:r w:rsidRPr="00962B3F">
              <w:rPr>
                <w:rFonts w:eastAsia="SimSun"/>
                <w:b/>
                <w:i/>
                <w:szCs w:val="22"/>
                <w:lang w:eastAsia="zh-CN"/>
              </w:rPr>
              <w:t>ss-PBCH-BlockPower</w:t>
            </w:r>
          </w:p>
          <w:p w14:paraId="39846FDA" w14:textId="77777777" w:rsidR="00617ADD" w:rsidRPr="00962B3F" w:rsidRDefault="00617ADD" w:rsidP="003514E7">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617ADD" w:rsidRPr="00962B3F" w14:paraId="4666761E"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7CD63C58" w14:textId="77777777" w:rsidR="00617ADD" w:rsidRPr="00962B3F" w:rsidRDefault="00617ADD" w:rsidP="003514E7">
            <w:pPr>
              <w:pStyle w:val="TAL"/>
              <w:rPr>
                <w:rFonts w:eastAsia="SimSun"/>
                <w:b/>
                <w:i/>
                <w:szCs w:val="22"/>
                <w:lang w:eastAsia="zh-CN"/>
              </w:rPr>
            </w:pPr>
            <w:r w:rsidRPr="00962B3F">
              <w:rPr>
                <w:rFonts w:eastAsia="SimSun"/>
                <w:b/>
                <w:i/>
                <w:szCs w:val="22"/>
                <w:lang w:eastAsia="zh-CN"/>
              </w:rPr>
              <w:t>ssb-Periodicity</w:t>
            </w:r>
          </w:p>
          <w:p w14:paraId="41D5E95D" w14:textId="77777777" w:rsidR="00617ADD" w:rsidRPr="00962B3F" w:rsidRDefault="00617ADD" w:rsidP="003514E7">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617ADD" w:rsidRPr="00962B3F" w14:paraId="7E9A2CD6" w14:textId="77777777" w:rsidTr="003514E7">
        <w:tc>
          <w:tcPr>
            <w:tcW w:w="14170" w:type="dxa"/>
            <w:tcBorders>
              <w:top w:val="single" w:sz="4" w:space="0" w:color="auto"/>
              <w:left w:val="single" w:sz="4" w:space="0" w:color="auto"/>
              <w:bottom w:val="single" w:sz="4" w:space="0" w:color="auto"/>
              <w:right w:val="single" w:sz="4" w:space="0" w:color="auto"/>
            </w:tcBorders>
            <w:hideMark/>
          </w:tcPr>
          <w:p w14:paraId="63CE34DD" w14:textId="77777777" w:rsidR="00617ADD" w:rsidRPr="00962B3F" w:rsidRDefault="00617ADD" w:rsidP="003514E7">
            <w:pPr>
              <w:pStyle w:val="TAL"/>
              <w:rPr>
                <w:b/>
                <w:bCs/>
                <w:i/>
                <w:iCs/>
              </w:rPr>
            </w:pPr>
            <w:r w:rsidRPr="00962B3F">
              <w:rPr>
                <w:b/>
                <w:bCs/>
                <w:i/>
                <w:iCs/>
              </w:rPr>
              <w:t>ssbSubcarrierSpacing</w:t>
            </w:r>
          </w:p>
          <w:p w14:paraId="78CEE590" w14:textId="77777777" w:rsidR="00617ADD" w:rsidRPr="00962B3F" w:rsidRDefault="00617ADD" w:rsidP="003514E7">
            <w:pPr>
              <w:pStyle w:val="TAL"/>
              <w:rPr>
                <w:szCs w:val="22"/>
              </w:rPr>
            </w:pPr>
            <w:r w:rsidRPr="00962B3F">
              <w:rPr>
                <w:szCs w:val="22"/>
              </w:rPr>
              <w:t>Subcarrier spacing of SSB.</w:t>
            </w:r>
          </w:p>
          <w:p w14:paraId="3449B901" w14:textId="77777777" w:rsidR="00617ADD" w:rsidRPr="00962B3F" w:rsidRDefault="00617ADD" w:rsidP="003514E7">
            <w:pPr>
              <w:pStyle w:val="TAL"/>
              <w:rPr>
                <w:szCs w:val="22"/>
              </w:rPr>
            </w:pPr>
            <w:r w:rsidRPr="00962B3F">
              <w:rPr>
                <w:szCs w:val="22"/>
              </w:rPr>
              <w:t>Only the following values are applicable depending on the used frequency:</w:t>
            </w:r>
          </w:p>
          <w:p w14:paraId="0B4B203A" w14:textId="77777777" w:rsidR="00617ADD" w:rsidRPr="00962B3F" w:rsidRDefault="00617ADD" w:rsidP="003514E7">
            <w:pPr>
              <w:pStyle w:val="TAL"/>
              <w:rPr>
                <w:szCs w:val="22"/>
              </w:rPr>
            </w:pPr>
            <w:r w:rsidRPr="00962B3F">
              <w:rPr>
                <w:szCs w:val="22"/>
              </w:rPr>
              <w:t>FR1:    15 or 30 kHz</w:t>
            </w:r>
          </w:p>
          <w:p w14:paraId="5C2001C6" w14:textId="77777777" w:rsidR="00617ADD" w:rsidRPr="00962B3F" w:rsidRDefault="00617ADD" w:rsidP="003514E7">
            <w:pPr>
              <w:pStyle w:val="TAL"/>
              <w:rPr>
                <w:szCs w:val="22"/>
              </w:rPr>
            </w:pPr>
            <w:r w:rsidRPr="00962B3F">
              <w:rPr>
                <w:szCs w:val="22"/>
              </w:rPr>
              <w:t>FR2-1:  120 or 240 kHz</w:t>
            </w:r>
          </w:p>
          <w:p w14:paraId="52F0E551" w14:textId="77777777" w:rsidR="00617ADD" w:rsidRPr="00962B3F" w:rsidRDefault="00617ADD" w:rsidP="003514E7">
            <w:pPr>
              <w:pStyle w:val="TAL"/>
            </w:pPr>
            <w:r w:rsidRPr="00962B3F">
              <w:rPr>
                <w:szCs w:val="22"/>
              </w:rPr>
              <w:t>FR2-2:  120, 480, or 960 kHz</w:t>
            </w:r>
          </w:p>
        </w:tc>
      </w:tr>
    </w:tbl>
    <w:p w14:paraId="7BB71AD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FAABDF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A8D386B"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BA2F05" w14:textId="77777777" w:rsidR="00617ADD" w:rsidRPr="00962B3F" w:rsidRDefault="00617ADD" w:rsidP="003514E7">
            <w:pPr>
              <w:pStyle w:val="TAH"/>
              <w:rPr>
                <w:lang w:eastAsia="sv-SE"/>
              </w:rPr>
            </w:pPr>
            <w:r w:rsidRPr="00962B3F">
              <w:rPr>
                <w:lang w:eastAsia="sv-SE"/>
              </w:rPr>
              <w:t>Explanation</w:t>
            </w:r>
          </w:p>
        </w:tc>
      </w:tr>
      <w:tr w:rsidR="00617ADD" w:rsidRPr="00962B3F" w14:paraId="13BA39B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4467CD5" w14:textId="77777777" w:rsidR="00617ADD" w:rsidRPr="00962B3F" w:rsidRDefault="00617ADD" w:rsidP="003514E7">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F2FB185" w14:textId="77777777" w:rsidR="00617ADD" w:rsidRPr="00962B3F" w:rsidRDefault="00617ADD" w:rsidP="003514E7">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617ADD" w:rsidRPr="00962B3F" w14:paraId="210E323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6A45322A" w14:textId="77777777" w:rsidR="00617ADD" w:rsidRPr="00962B3F" w:rsidRDefault="00617ADD" w:rsidP="003514E7">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A26BCB" w14:textId="77777777" w:rsidR="00617ADD" w:rsidRPr="00962B3F" w:rsidRDefault="00617ADD" w:rsidP="003514E7">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617ADD" w:rsidRPr="00962B3F" w14:paraId="7E32915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8A988B4" w14:textId="77777777" w:rsidR="00617ADD" w:rsidRPr="00962B3F" w:rsidRDefault="00617ADD" w:rsidP="003514E7">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5AEE2C9E" w14:textId="77777777" w:rsidR="00617ADD" w:rsidRPr="00962B3F" w:rsidRDefault="00617ADD" w:rsidP="003514E7">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74FDF484" w14:textId="77777777" w:rsidR="00617ADD" w:rsidRPr="00962B3F" w:rsidRDefault="00617ADD" w:rsidP="00617ADD"/>
    <w:p w14:paraId="4D9A645D" w14:textId="77777777" w:rsidR="00617ADD" w:rsidRPr="00962B3F" w:rsidRDefault="00617ADD" w:rsidP="00617ADD">
      <w:pPr>
        <w:pStyle w:val="Heading4"/>
        <w:rPr>
          <w:rFonts w:eastAsia="MS Mincho"/>
        </w:rPr>
      </w:pPr>
      <w:bookmarkStart w:id="2074" w:name="_Toc60777399"/>
      <w:bookmarkStart w:id="2075" w:name="_Toc100930316"/>
      <w:r w:rsidRPr="00962B3F">
        <w:rPr>
          <w:rFonts w:eastAsia="MS Mincho"/>
        </w:rPr>
        <w:t>–</w:t>
      </w:r>
      <w:r w:rsidRPr="00962B3F">
        <w:rPr>
          <w:rFonts w:eastAsia="MS Mincho"/>
        </w:rPr>
        <w:tab/>
      </w:r>
      <w:r w:rsidRPr="00962B3F">
        <w:rPr>
          <w:rFonts w:eastAsia="MS Mincho"/>
          <w:i/>
        </w:rPr>
        <w:t>SRS-RSRP-Range</w:t>
      </w:r>
      <w:bookmarkEnd w:id="2074"/>
      <w:bookmarkEnd w:id="2075"/>
    </w:p>
    <w:p w14:paraId="370919BB" w14:textId="77777777" w:rsidR="00617ADD" w:rsidRPr="00962B3F" w:rsidRDefault="00617ADD" w:rsidP="00617ADD">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10.1.22.1.2-1 in TS 38.133 [14].</w:t>
      </w:r>
      <w:r w:rsidRPr="00962B3F">
        <w:rPr>
          <w:lang w:eastAsia="ko-KR"/>
        </w:rPr>
        <w:t xml:space="preserve"> For thresholds, the actual value is (IE value –140) dBm, </w:t>
      </w:r>
      <w:r w:rsidRPr="00962B3F">
        <w:t>except for the IE value 98, in which case the actual value is infinity.</w:t>
      </w:r>
    </w:p>
    <w:p w14:paraId="732CDB85" w14:textId="77777777" w:rsidR="00617ADD" w:rsidRPr="00962B3F" w:rsidRDefault="00617ADD" w:rsidP="00617ADD">
      <w:pPr>
        <w:pStyle w:val="TH"/>
      </w:pPr>
      <w:r w:rsidRPr="00962B3F">
        <w:rPr>
          <w:i/>
        </w:rPr>
        <w:t>SRS-RSRP-Range</w:t>
      </w:r>
      <w:r w:rsidRPr="00962B3F">
        <w:t xml:space="preserve"> information element</w:t>
      </w:r>
    </w:p>
    <w:p w14:paraId="1AEE6D30" w14:textId="77777777" w:rsidR="00617ADD" w:rsidRPr="00962B3F" w:rsidRDefault="00617ADD" w:rsidP="00617ADD">
      <w:pPr>
        <w:pStyle w:val="PL"/>
        <w:rPr>
          <w:color w:val="808080"/>
        </w:rPr>
      </w:pPr>
      <w:r w:rsidRPr="00962B3F">
        <w:rPr>
          <w:color w:val="808080"/>
        </w:rPr>
        <w:t>-- ASN1START</w:t>
      </w:r>
    </w:p>
    <w:p w14:paraId="47DF8542" w14:textId="77777777" w:rsidR="00617ADD" w:rsidRPr="00962B3F" w:rsidRDefault="00617ADD" w:rsidP="00617ADD">
      <w:pPr>
        <w:pStyle w:val="PL"/>
        <w:rPr>
          <w:color w:val="808080"/>
        </w:rPr>
      </w:pPr>
      <w:r w:rsidRPr="00962B3F">
        <w:rPr>
          <w:color w:val="808080"/>
        </w:rPr>
        <w:t>-- TAG-SRS-RSRP-RANGE-START</w:t>
      </w:r>
    </w:p>
    <w:p w14:paraId="6507FF01" w14:textId="77777777" w:rsidR="00617ADD" w:rsidRPr="00962B3F" w:rsidRDefault="00617ADD" w:rsidP="00617ADD">
      <w:pPr>
        <w:pStyle w:val="PL"/>
      </w:pPr>
    </w:p>
    <w:p w14:paraId="7ECEB4E2" w14:textId="77777777" w:rsidR="00617ADD" w:rsidRPr="00962B3F" w:rsidRDefault="00617ADD" w:rsidP="00617ADD">
      <w:pPr>
        <w:pStyle w:val="PL"/>
      </w:pPr>
      <w:r w:rsidRPr="00962B3F">
        <w:t xml:space="preserve">SRS-RSRP-Range-r16 ::=                      </w:t>
      </w:r>
      <w:r w:rsidRPr="00962B3F">
        <w:rPr>
          <w:color w:val="993366"/>
        </w:rPr>
        <w:t>INTEGER</w:t>
      </w:r>
      <w:r w:rsidRPr="00962B3F">
        <w:t>(0..98)</w:t>
      </w:r>
    </w:p>
    <w:p w14:paraId="5AFE350A" w14:textId="77777777" w:rsidR="00617ADD" w:rsidRPr="00962B3F" w:rsidRDefault="00617ADD" w:rsidP="00617ADD">
      <w:pPr>
        <w:pStyle w:val="PL"/>
      </w:pPr>
    </w:p>
    <w:p w14:paraId="6545B30C" w14:textId="77777777" w:rsidR="00617ADD" w:rsidRPr="00962B3F" w:rsidRDefault="00617ADD" w:rsidP="00617ADD">
      <w:pPr>
        <w:pStyle w:val="PL"/>
        <w:rPr>
          <w:color w:val="808080"/>
        </w:rPr>
      </w:pPr>
      <w:r w:rsidRPr="00962B3F">
        <w:rPr>
          <w:color w:val="808080"/>
        </w:rPr>
        <w:t>-- TAG-SRS-RSRP-RANGE-STOP</w:t>
      </w:r>
    </w:p>
    <w:p w14:paraId="3DF2BB36" w14:textId="77777777" w:rsidR="00617ADD" w:rsidRPr="00962B3F" w:rsidRDefault="00617ADD" w:rsidP="00617ADD">
      <w:pPr>
        <w:pStyle w:val="PL"/>
        <w:rPr>
          <w:color w:val="808080"/>
        </w:rPr>
      </w:pPr>
      <w:r w:rsidRPr="00962B3F">
        <w:rPr>
          <w:color w:val="808080"/>
        </w:rPr>
        <w:t>-- ASN1STOP</w:t>
      </w:r>
    </w:p>
    <w:p w14:paraId="2404D704" w14:textId="77777777" w:rsidR="00617ADD" w:rsidRPr="00962B3F" w:rsidRDefault="00617ADD" w:rsidP="00617ADD"/>
    <w:p w14:paraId="68B98A78" w14:textId="77777777" w:rsidR="00617ADD" w:rsidRPr="00962B3F" w:rsidRDefault="00617ADD" w:rsidP="00617ADD">
      <w:pPr>
        <w:pStyle w:val="Heading4"/>
      </w:pPr>
      <w:bookmarkStart w:id="2076" w:name="_Toc60777400"/>
      <w:bookmarkStart w:id="2077" w:name="_Toc100930317"/>
      <w:r w:rsidRPr="00962B3F">
        <w:lastRenderedPageBreak/>
        <w:t>–</w:t>
      </w:r>
      <w:r w:rsidRPr="00962B3F">
        <w:tab/>
      </w:r>
      <w:r w:rsidRPr="00962B3F">
        <w:rPr>
          <w:i/>
        </w:rPr>
        <w:t>SRS-TPC-CommandConfig</w:t>
      </w:r>
      <w:bookmarkEnd w:id="2076"/>
      <w:bookmarkEnd w:id="2077"/>
    </w:p>
    <w:p w14:paraId="31020B84" w14:textId="77777777" w:rsidR="00617ADD" w:rsidRPr="00962B3F" w:rsidRDefault="00617ADD" w:rsidP="00617ADD">
      <w:r w:rsidRPr="00962B3F">
        <w:t xml:space="preserve">The IE </w:t>
      </w:r>
      <w:r w:rsidRPr="00962B3F">
        <w:rPr>
          <w:i/>
        </w:rPr>
        <w:t>SRS-TPC-CommandConfig</w:t>
      </w:r>
      <w:r w:rsidRPr="00962B3F">
        <w:t xml:space="preserve"> is used to configure the UE for extracting TPC commands for SRS from a group-TPC messages on DCI</w:t>
      </w:r>
    </w:p>
    <w:p w14:paraId="36808C56" w14:textId="77777777" w:rsidR="00617ADD" w:rsidRPr="00962B3F" w:rsidRDefault="00617ADD" w:rsidP="00617ADD">
      <w:pPr>
        <w:pStyle w:val="TH"/>
      </w:pPr>
      <w:r w:rsidRPr="00962B3F">
        <w:rPr>
          <w:i/>
        </w:rPr>
        <w:t>SRS-TPC-CommandConfig</w:t>
      </w:r>
      <w:r w:rsidRPr="00962B3F">
        <w:t xml:space="preserve"> information element</w:t>
      </w:r>
    </w:p>
    <w:p w14:paraId="7C94A0B8" w14:textId="77777777" w:rsidR="00617ADD" w:rsidRPr="00962B3F" w:rsidRDefault="00617ADD" w:rsidP="00617ADD">
      <w:pPr>
        <w:pStyle w:val="PL"/>
        <w:rPr>
          <w:color w:val="808080"/>
        </w:rPr>
      </w:pPr>
      <w:r w:rsidRPr="00962B3F">
        <w:rPr>
          <w:color w:val="808080"/>
        </w:rPr>
        <w:t>-- ASN1START</w:t>
      </w:r>
    </w:p>
    <w:p w14:paraId="6CE6BF1B" w14:textId="77777777" w:rsidR="00617ADD" w:rsidRPr="00962B3F" w:rsidRDefault="00617ADD" w:rsidP="00617ADD">
      <w:pPr>
        <w:pStyle w:val="PL"/>
        <w:rPr>
          <w:color w:val="808080"/>
        </w:rPr>
      </w:pPr>
      <w:r w:rsidRPr="00962B3F">
        <w:rPr>
          <w:color w:val="808080"/>
        </w:rPr>
        <w:t>-- TAG-SRS-TPC-COMMANDCONFIG-START</w:t>
      </w:r>
    </w:p>
    <w:p w14:paraId="6B3E7035" w14:textId="77777777" w:rsidR="00617ADD" w:rsidRPr="00962B3F" w:rsidRDefault="00617ADD" w:rsidP="00617ADD">
      <w:pPr>
        <w:pStyle w:val="PL"/>
      </w:pPr>
    </w:p>
    <w:p w14:paraId="556395C4" w14:textId="77777777" w:rsidR="00617ADD" w:rsidRPr="00962B3F" w:rsidRDefault="00617ADD" w:rsidP="00617ADD">
      <w:pPr>
        <w:pStyle w:val="PL"/>
      </w:pPr>
      <w:r w:rsidRPr="00962B3F">
        <w:t xml:space="preserve">SRS-TPC-CommandConfig ::=               </w:t>
      </w:r>
      <w:r w:rsidRPr="00962B3F">
        <w:rPr>
          <w:color w:val="993366"/>
        </w:rPr>
        <w:t>SEQUENCE</w:t>
      </w:r>
      <w:r w:rsidRPr="00962B3F">
        <w:t xml:space="preserve"> {</w:t>
      </w:r>
    </w:p>
    <w:p w14:paraId="68756B6C" w14:textId="77777777" w:rsidR="00617ADD" w:rsidRPr="00962B3F" w:rsidRDefault="00617ADD" w:rsidP="00617ADD">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7BA70BA9" w14:textId="77777777" w:rsidR="00617ADD" w:rsidRPr="00962B3F" w:rsidRDefault="00617ADD" w:rsidP="00617ADD">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52775525" w14:textId="77777777" w:rsidR="00617ADD" w:rsidRPr="00962B3F" w:rsidRDefault="00617ADD" w:rsidP="00617ADD">
      <w:pPr>
        <w:pStyle w:val="PL"/>
      </w:pPr>
      <w:r w:rsidRPr="00962B3F">
        <w:t xml:space="preserve">    ...,</w:t>
      </w:r>
    </w:p>
    <w:p w14:paraId="470A44EE" w14:textId="77777777" w:rsidR="00617ADD" w:rsidRPr="00962B3F" w:rsidRDefault="00617ADD" w:rsidP="00617ADD">
      <w:pPr>
        <w:pStyle w:val="PL"/>
      </w:pPr>
      <w:r w:rsidRPr="00962B3F">
        <w:t xml:space="preserve">    [[</w:t>
      </w:r>
    </w:p>
    <w:p w14:paraId="70034C27" w14:textId="77777777" w:rsidR="00617ADD" w:rsidRPr="00962B3F" w:rsidRDefault="00617ADD" w:rsidP="00617ADD">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98D715F" w14:textId="77777777" w:rsidR="00617ADD" w:rsidRPr="00962B3F" w:rsidRDefault="00617ADD" w:rsidP="00617ADD">
      <w:pPr>
        <w:pStyle w:val="PL"/>
      </w:pPr>
      <w:r w:rsidRPr="00962B3F">
        <w:t xml:space="preserve">    ]]</w:t>
      </w:r>
    </w:p>
    <w:p w14:paraId="5243376E" w14:textId="77777777" w:rsidR="00617ADD" w:rsidRPr="00962B3F" w:rsidRDefault="00617ADD" w:rsidP="00617ADD">
      <w:pPr>
        <w:pStyle w:val="PL"/>
      </w:pPr>
      <w:r w:rsidRPr="00962B3F">
        <w:t>}</w:t>
      </w:r>
    </w:p>
    <w:p w14:paraId="77B262B4" w14:textId="77777777" w:rsidR="00617ADD" w:rsidRPr="00962B3F" w:rsidRDefault="00617ADD" w:rsidP="00617ADD">
      <w:pPr>
        <w:pStyle w:val="PL"/>
      </w:pPr>
    </w:p>
    <w:p w14:paraId="11819B3D" w14:textId="77777777" w:rsidR="00617ADD" w:rsidRPr="00962B3F" w:rsidRDefault="00617ADD" w:rsidP="00617ADD">
      <w:pPr>
        <w:pStyle w:val="PL"/>
        <w:rPr>
          <w:color w:val="808080"/>
        </w:rPr>
      </w:pPr>
      <w:r w:rsidRPr="00962B3F">
        <w:rPr>
          <w:color w:val="808080"/>
        </w:rPr>
        <w:t>-- TAG-SRS-TPC-COMMANDCONFIG-STOP</w:t>
      </w:r>
    </w:p>
    <w:p w14:paraId="342D32C6" w14:textId="77777777" w:rsidR="00617ADD" w:rsidRPr="00962B3F" w:rsidRDefault="00617ADD" w:rsidP="00617ADD">
      <w:pPr>
        <w:pStyle w:val="PL"/>
        <w:rPr>
          <w:color w:val="808080"/>
        </w:rPr>
      </w:pPr>
      <w:r w:rsidRPr="00962B3F">
        <w:rPr>
          <w:color w:val="808080"/>
        </w:rPr>
        <w:t>-- ASN1STOP</w:t>
      </w:r>
    </w:p>
    <w:p w14:paraId="4501B7F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3E215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FA3C24" w14:textId="77777777" w:rsidR="00617ADD" w:rsidRPr="00962B3F" w:rsidRDefault="00617ADD" w:rsidP="003514E7">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617ADD" w:rsidRPr="00962B3F" w14:paraId="0394B3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64B8B4" w14:textId="77777777" w:rsidR="00617ADD" w:rsidRPr="00962B3F" w:rsidRDefault="00617ADD" w:rsidP="003514E7">
            <w:pPr>
              <w:pStyle w:val="TAL"/>
              <w:rPr>
                <w:b/>
                <w:i/>
                <w:szCs w:val="22"/>
                <w:lang w:eastAsia="sv-SE"/>
              </w:rPr>
            </w:pPr>
            <w:r w:rsidRPr="00962B3F">
              <w:rPr>
                <w:b/>
                <w:i/>
                <w:szCs w:val="22"/>
                <w:lang w:eastAsia="sv-SE"/>
              </w:rPr>
              <w:t>fieldTypeFormat2-3</w:t>
            </w:r>
          </w:p>
          <w:p w14:paraId="4A0E847E" w14:textId="77777777" w:rsidR="00617ADD" w:rsidRPr="00962B3F" w:rsidRDefault="00617ADD" w:rsidP="003514E7">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29FDAAF8" w14:textId="77777777" w:rsidR="00617ADD" w:rsidRPr="00962B3F" w:rsidRDefault="00617ADD" w:rsidP="003514E7">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617ADD" w:rsidRPr="00962B3F" w14:paraId="5944B02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BFB2EB" w14:textId="77777777" w:rsidR="00617ADD" w:rsidRPr="00962B3F" w:rsidRDefault="00617ADD" w:rsidP="003514E7">
            <w:pPr>
              <w:pStyle w:val="TAL"/>
              <w:rPr>
                <w:b/>
                <w:i/>
                <w:szCs w:val="22"/>
                <w:lang w:eastAsia="sv-SE"/>
              </w:rPr>
            </w:pPr>
            <w:r w:rsidRPr="00962B3F">
              <w:rPr>
                <w:b/>
                <w:i/>
                <w:szCs w:val="22"/>
                <w:lang w:eastAsia="sv-SE"/>
              </w:rPr>
              <w:t>startingBitOfFormat2-3</w:t>
            </w:r>
          </w:p>
          <w:p w14:paraId="273FE519" w14:textId="77777777" w:rsidR="00617ADD" w:rsidRPr="00962B3F" w:rsidRDefault="00617ADD" w:rsidP="003514E7">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617ADD" w:rsidRPr="00962B3F" w14:paraId="613DC7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2660E5" w14:textId="77777777" w:rsidR="00617ADD" w:rsidRPr="00962B3F" w:rsidRDefault="00617ADD" w:rsidP="003514E7">
            <w:pPr>
              <w:pStyle w:val="TAL"/>
              <w:rPr>
                <w:b/>
                <w:i/>
                <w:szCs w:val="22"/>
                <w:lang w:eastAsia="sv-SE"/>
              </w:rPr>
            </w:pPr>
            <w:r w:rsidRPr="00962B3F">
              <w:rPr>
                <w:b/>
                <w:i/>
                <w:szCs w:val="22"/>
                <w:lang w:eastAsia="sv-SE"/>
              </w:rPr>
              <w:t>startingBitOfFormat2-3SUL</w:t>
            </w:r>
          </w:p>
          <w:p w14:paraId="4A6008C8" w14:textId="77777777" w:rsidR="00617ADD" w:rsidRPr="00962B3F" w:rsidRDefault="00617ADD" w:rsidP="003514E7">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1A19B570" w14:textId="77777777" w:rsidR="00617ADD" w:rsidRPr="00962B3F" w:rsidRDefault="00617ADD" w:rsidP="00617ADD"/>
    <w:p w14:paraId="67524CAC" w14:textId="77777777" w:rsidR="00617ADD" w:rsidRPr="00962B3F" w:rsidRDefault="00617ADD" w:rsidP="00617ADD">
      <w:pPr>
        <w:pStyle w:val="Heading4"/>
      </w:pPr>
      <w:bookmarkStart w:id="2078" w:name="_Toc60777401"/>
      <w:bookmarkStart w:id="2079" w:name="_Toc100930318"/>
      <w:r w:rsidRPr="00962B3F">
        <w:t>–</w:t>
      </w:r>
      <w:r w:rsidRPr="00962B3F">
        <w:tab/>
      </w:r>
      <w:r w:rsidRPr="00962B3F">
        <w:rPr>
          <w:i/>
        </w:rPr>
        <w:t>SSB-Index</w:t>
      </w:r>
      <w:bookmarkEnd w:id="2078"/>
      <w:bookmarkEnd w:id="2079"/>
    </w:p>
    <w:p w14:paraId="5B544B28" w14:textId="77777777" w:rsidR="00617ADD" w:rsidRPr="00962B3F" w:rsidRDefault="00617ADD" w:rsidP="00617ADD">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4BD43438" w14:textId="77777777" w:rsidR="00617ADD" w:rsidRPr="00962B3F" w:rsidRDefault="00617ADD" w:rsidP="00617ADD">
      <w:pPr>
        <w:pStyle w:val="TH"/>
      </w:pPr>
      <w:r w:rsidRPr="00962B3F">
        <w:rPr>
          <w:i/>
        </w:rPr>
        <w:t>SSB-Index</w:t>
      </w:r>
      <w:r w:rsidRPr="00962B3F">
        <w:t xml:space="preserve"> information element</w:t>
      </w:r>
    </w:p>
    <w:p w14:paraId="26E41765" w14:textId="77777777" w:rsidR="00617ADD" w:rsidRPr="00962B3F" w:rsidRDefault="00617ADD" w:rsidP="00617ADD">
      <w:pPr>
        <w:pStyle w:val="PL"/>
        <w:rPr>
          <w:color w:val="808080"/>
        </w:rPr>
      </w:pPr>
      <w:r w:rsidRPr="00962B3F">
        <w:rPr>
          <w:color w:val="808080"/>
        </w:rPr>
        <w:t>-- ASN1START</w:t>
      </w:r>
    </w:p>
    <w:p w14:paraId="1762495F" w14:textId="77777777" w:rsidR="00617ADD" w:rsidRPr="00962B3F" w:rsidRDefault="00617ADD" w:rsidP="00617ADD">
      <w:pPr>
        <w:pStyle w:val="PL"/>
        <w:rPr>
          <w:color w:val="808080"/>
        </w:rPr>
      </w:pPr>
      <w:r w:rsidRPr="00962B3F">
        <w:rPr>
          <w:color w:val="808080"/>
        </w:rPr>
        <w:t>-- TAG-SSB-INDEX-START</w:t>
      </w:r>
    </w:p>
    <w:p w14:paraId="30A58686" w14:textId="77777777" w:rsidR="00617ADD" w:rsidRPr="00962B3F" w:rsidRDefault="00617ADD" w:rsidP="00617ADD">
      <w:pPr>
        <w:pStyle w:val="PL"/>
      </w:pPr>
    </w:p>
    <w:p w14:paraId="59268152" w14:textId="77777777" w:rsidR="00617ADD" w:rsidRPr="00962B3F" w:rsidRDefault="00617ADD" w:rsidP="00617ADD">
      <w:pPr>
        <w:pStyle w:val="PL"/>
      </w:pPr>
      <w:r w:rsidRPr="00962B3F">
        <w:t xml:space="preserve">SSB-Index ::=                       </w:t>
      </w:r>
      <w:r w:rsidRPr="00962B3F">
        <w:rPr>
          <w:color w:val="993366"/>
        </w:rPr>
        <w:t>INTEGER</w:t>
      </w:r>
      <w:r w:rsidRPr="00962B3F">
        <w:t xml:space="preserve"> (0..maxNrofSSBs-1)</w:t>
      </w:r>
    </w:p>
    <w:p w14:paraId="353BFAEF" w14:textId="77777777" w:rsidR="00617ADD" w:rsidRPr="00962B3F" w:rsidRDefault="00617ADD" w:rsidP="00617ADD">
      <w:pPr>
        <w:pStyle w:val="PL"/>
      </w:pPr>
    </w:p>
    <w:p w14:paraId="59167BFD" w14:textId="77777777" w:rsidR="00617ADD" w:rsidRPr="00962B3F" w:rsidRDefault="00617ADD" w:rsidP="00617ADD">
      <w:pPr>
        <w:pStyle w:val="PL"/>
        <w:rPr>
          <w:color w:val="808080"/>
        </w:rPr>
      </w:pPr>
      <w:r w:rsidRPr="00962B3F">
        <w:rPr>
          <w:color w:val="808080"/>
        </w:rPr>
        <w:t>-- TAG-SSB-INDEX-STOP</w:t>
      </w:r>
    </w:p>
    <w:p w14:paraId="4E9F7898" w14:textId="77777777" w:rsidR="00617ADD" w:rsidRPr="00962B3F" w:rsidRDefault="00617ADD" w:rsidP="00617ADD">
      <w:pPr>
        <w:pStyle w:val="PL"/>
        <w:rPr>
          <w:rFonts w:eastAsia="MS Mincho"/>
          <w:color w:val="808080"/>
        </w:rPr>
      </w:pPr>
      <w:r w:rsidRPr="00962B3F">
        <w:rPr>
          <w:color w:val="808080"/>
        </w:rPr>
        <w:t>-- ASN1STOP</w:t>
      </w:r>
    </w:p>
    <w:p w14:paraId="56E23755" w14:textId="77777777" w:rsidR="00617ADD" w:rsidRPr="00962B3F" w:rsidRDefault="00617ADD" w:rsidP="00617ADD"/>
    <w:p w14:paraId="3F71A919" w14:textId="77777777" w:rsidR="00617ADD" w:rsidRPr="00962B3F" w:rsidRDefault="00617ADD" w:rsidP="00617ADD">
      <w:pPr>
        <w:pStyle w:val="Heading4"/>
      </w:pPr>
      <w:bookmarkStart w:id="2080" w:name="_Toc60777402"/>
      <w:bookmarkStart w:id="2081" w:name="_Toc100930319"/>
      <w:r w:rsidRPr="00962B3F">
        <w:t>–</w:t>
      </w:r>
      <w:r w:rsidRPr="00962B3F">
        <w:tab/>
      </w:r>
      <w:r w:rsidRPr="00962B3F">
        <w:rPr>
          <w:i/>
        </w:rPr>
        <w:t>SSB-MTC</w:t>
      </w:r>
      <w:bookmarkEnd w:id="2080"/>
      <w:bookmarkEnd w:id="2081"/>
    </w:p>
    <w:p w14:paraId="0670E92B" w14:textId="77777777" w:rsidR="00617ADD" w:rsidRPr="00962B3F" w:rsidRDefault="00617ADD" w:rsidP="00617ADD">
      <w:r w:rsidRPr="00962B3F">
        <w:t xml:space="preserve">The IE </w:t>
      </w:r>
      <w:r w:rsidRPr="00962B3F">
        <w:rPr>
          <w:i/>
        </w:rPr>
        <w:t>SSB-MTC</w:t>
      </w:r>
      <w:r w:rsidRPr="00962B3F">
        <w:t xml:space="preserve"> is used to configure measurement timing configurations, i.e., timing occasions at which the UE measures SSBs.</w:t>
      </w:r>
    </w:p>
    <w:p w14:paraId="34ADDC3B" w14:textId="77777777" w:rsidR="00617ADD" w:rsidRPr="00962B3F" w:rsidRDefault="00617ADD" w:rsidP="00617ADD">
      <w:pPr>
        <w:pStyle w:val="TH"/>
      </w:pPr>
      <w:r w:rsidRPr="00962B3F">
        <w:rPr>
          <w:i/>
        </w:rPr>
        <w:t>SSB-MTC</w:t>
      </w:r>
      <w:r w:rsidRPr="00962B3F">
        <w:t xml:space="preserve"> information element</w:t>
      </w:r>
    </w:p>
    <w:p w14:paraId="0CE69376" w14:textId="77777777" w:rsidR="00617ADD" w:rsidRPr="00962B3F" w:rsidRDefault="00617ADD" w:rsidP="00617ADD">
      <w:pPr>
        <w:pStyle w:val="PL"/>
        <w:rPr>
          <w:color w:val="808080"/>
        </w:rPr>
      </w:pPr>
      <w:r w:rsidRPr="00962B3F">
        <w:rPr>
          <w:color w:val="808080"/>
        </w:rPr>
        <w:t>-- ASN1START</w:t>
      </w:r>
    </w:p>
    <w:p w14:paraId="04B3C90C" w14:textId="77777777" w:rsidR="00617ADD" w:rsidRPr="00962B3F" w:rsidRDefault="00617ADD" w:rsidP="00617ADD">
      <w:pPr>
        <w:pStyle w:val="PL"/>
        <w:rPr>
          <w:color w:val="808080"/>
        </w:rPr>
      </w:pPr>
      <w:r w:rsidRPr="00962B3F">
        <w:rPr>
          <w:color w:val="808080"/>
        </w:rPr>
        <w:t>-- TAG-SSB-MTC-START</w:t>
      </w:r>
    </w:p>
    <w:p w14:paraId="0034872A" w14:textId="77777777" w:rsidR="00617ADD" w:rsidRPr="00962B3F" w:rsidRDefault="00617ADD" w:rsidP="00617ADD">
      <w:pPr>
        <w:pStyle w:val="PL"/>
      </w:pPr>
    </w:p>
    <w:p w14:paraId="7A31F367" w14:textId="77777777" w:rsidR="00617ADD" w:rsidRPr="00962B3F" w:rsidRDefault="00617ADD" w:rsidP="00617ADD">
      <w:pPr>
        <w:pStyle w:val="PL"/>
      </w:pPr>
      <w:r w:rsidRPr="00962B3F">
        <w:t xml:space="preserve">SSB-MTC ::=                             </w:t>
      </w:r>
      <w:r w:rsidRPr="00962B3F">
        <w:rPr>
          <w:color w:val="993366"/>
        </w:rPr>
        <w:t>SEQUENCE</w:t>
      </w:r>
      <w:r w:rsidRPr="00962B3F">
        <w:t xml:space="preserve"> {</w:t>
      </w:r>
    </w:p>
    <w:p w14:paraId="6953A982" w14:textId="77777777" w:rsidR="00617ADD" w:rsidRPr="00962B3F" w:rsidRDefault="00617ADD" w:rsidP="00617ADD">
      <w:pPr>
        <w:pStyle w:val="PL"/>
      </w:pPr>
      <w:r w:rsidRPr="00962B3F">
        <w:t xml:space="preserve">    periodicityAndOffset                    </w:t>
      </w:r>
      <w:r w:rsidRPr="00962B3F">
        <w:rPr>
          <w:color w:val="993366"/>
        </w:rPr>
        <w:t>CHOICE</w:t>
      </w:r>
      <w:r w:rsidRPr="00962B3F">
        <w:t xml:space="preserve"> {</w:t>
      </w:r>
    </w:p>
    <w:p w14:paraId="499AC874" w14:textId="77777777" w:rsidR="00617ADD" w:rsidRPr="00962B3F" w:rsidRDefault="00617ADD" w:rsidP="00617ADD">
      <w:pPr>
        <w:pStyle w:val="PL"/>
      </w:pPr>
      <w:r w:rsidRPr="00962B3F">
        <w:t xml:space="preserve">        sf5                                 </w:t>
      </w:r>
      <w:r w:rsidRPr="00962B3F">
        <w:rPr>
          <w:color w:val="993366"/>
        </w:rPr>
        <w:t>INTEGER</w:t>
      </w:r>
      <w:r w:rsidRPr="00962B3F">
        <w:t xml:space="preserve"> (0..4),</w:t>
      </w:r>
    </w:p>
    <w:p w14:paraId="5208D704" w14:textId="77777777" w:rsidR="00617ADD" w:rsidRPr="00962B3F" w:rsidRDefault="00617ADD" w:rsidP="00617ADD">
      <w:pPr>
        <w:pStyle w:val="PL"/>
      </w:pPr>
      <w:r w:rsidRPr="00962B3F">
        <w:t xml:space="preserve">        sf10                                    </w:t>
      </w:r>
      <w:r w:rsidRPr="00962B3F">
        <w:rPr>
          <w:color w:val="993366"/>
        </w:rPr>
        <w:t>INTEGER</w:t>
      </w:r>
      <w:r w:rsidRPr="00962B3F">
        <w:t xml:space="preserve"> (0..9),</w:t>
      </w:r>
    </w:p>
    <w:p w14:paraId="382D9C3B" w14:textId="77777777" w:rsidR="00617ADD" w:rsidRPr="00962B3F" w:rsidRDefault="00617ADD" w:rsidP="00617ADD">
      <w:pPr>
        <w:pStyle w:val="PL"/>
      </w:pPr>
      <w:r w:rsidRPr="00962B3F">
        <w:t xml:space="preserve">        sf20                                    </w:t>
      </w:r>
      <w:r w:rsidRPr="00962B3F">
        <w:rPr>
          <w:color w:val="993366"/>
        </w:rPr>
        <w:t>INTEGER</w:t>
      </w:r>
      <w:r w:rsidRPr="00962B3F">
        <w:t xml:space="preserve"> (0..19),</w:t>
      </w:r>
    </w:p>
    <w:p w14:paraId="48CF4CDD" w14:textId="77777777" w:rsidR="00617ADD" w:rsidRPr="00962B3F" w:rsidRDefault="00617ADD" w:rsidP="00617ADD">
      <w:pPr>
        <w:pStyle w:val="PL"/>
      </w:pPr>
      <w:r w:rsidRPr="00962B3F">
        <w:t xml:space="preserve">        sf40                                    </w:t>
      </w:r>
      <w:r w:rsidRPr="00962B3F">
        <w:rPr>
          <w:color w:val="993366"/>
        </w:rPr>
        <w:t>INTEGER</w:t>
      </w:r>
      <w:r w:rsidRPr="00962B3F">
        <w:t xml:space="preserve"> (0..39),</w:t>
      </w:r>
    </w:p>
    <w:p w14:paraId="53C4946C" w14:textId="77777777" w:rsidR="00617ADD" w:rsidRPr="00962B3F" w:rsidRDefault="00617ADD" w:rsidP="00617ADD">
      <w:pPr>
        <w:pStyle w:val="PL"/>
      </w:pPr>
      <w:r w:rsidRPr="00962B3F">
        <w:t xml:space="preserve">        sf80                                    </w:t>
      </w:r>
      <w:r w:rsidRPr="00962B3F">
        <w:rPr>
          <w:color w:val="993366"/>
        </w:rPr>
        <w:t>INTEGER</w:t>
      </w:r>
      <w:r w:rsidRPr="00962B3F">
        <w:t xml:space="preserve"> (0..79),</w:t>
      </w:r>
    </w:p>
    <w:p w14:paraId="377EE0C8" w14:textId="77777777" w:rsidR="00617ADD" w:rsidRPr="00962B3F" w:rsidRDefault="00617ADD" w:rsidP="00617ADD">
      <w:pPr>
        <w:pStyle w:val="PL"/>
      </w:pPr>
      <w:r w:rsidRPr="00962B3F">
        <w:t xml:space="preserve">        sf160                                   </w:t>
      </w:r>
      <w:r w:rsidRPr="00962B3F">
        <w:rPr>
          <w:color w:val="993366"/>
        </w:rPr>
        <w:t>INTEGER</w:t>
      </w:r>
      <w:r w:rsidRPr="00962B3F">
        <w:t xml:space="preserve"> (0..159)</w:t>
      </w:r>
    </w:p>
    <w:p w14:paraId="19822190" w14:textId="77777777" w:rsidR="00617ADD" w:rsidRPr="00962B3F" w:rsidRDefault="00617ADD" w:rsidP="00617ADD">
      <w:pPr>
        <w:pStyle w:val="PL"/>
      </w:pPr>
      <w:r w:rsidRPr="00962B3F">
        <w:t xml:space="preserve">    },</w:t>
      </w:r>
    </w:p>
    <w:p w14:paraId="304E610A" w14:textId="77777777" w:rsidR="00617ADD" w:rsidRPr="00962B3F" w:rsidRDefault="00617ADD" w:rsidP="00617ADD">
      <w:pPr>
        <w:pStyle w:val="PL"/>
      </w:pPr>
      <w:r w:rsidRPr="00962B3F">
        <w:t xml:space="preserve">    duration                                </w:t>
      </w:r>
      <w:r w:rsidRPr="00962B3F">
        <w:rPr>
          <w:color w:val="993366"/>
        </w:rPr>
        <w:t>ENUMERATED</w:t>
      </w:r>
      <w:r w:rsidRPr="00962B3F">
        <w:t xml:space="preserve"> { sf1, sf2, sf3, sf4, sf5 }</w:t>
      </w:r>
    </w:p>
    <w:p w14:paraId="49ED7A4C" w14:textId="77777777" w:rsidR="00617ADD" w:rsidRPr="00962B3F" w:rsidRDefault="00617ADD" w:rsidP="00617ADD">
      <w:pPr>
        <w:pStyle w:val="PL"/>
      </w:pPr>
      <w:r w:rsidRPr="00962B3F">
        <w:t>}</w:t>
      </w:r>
    </w:p>
    <w:p w14:paraId="3679A242" w14:textId="77777777" w:rsidR="00617ADD" w:rsidRPr="00962B3F" w:rsidRDefault="00617ADD" w:rsidP="00617ADD">
      <w:pPr>
        <w:pStyle w:val="PL"/>
      </w:pPr>
    </w:p>
    <w:p w14:paraId="73527FFC" w14:textId="77777777" w:rsidR="00617ADD" w:rsidRPr="00962B3F" w:rsidRDefault="00617ADD" w:rsidP="00617ADD">
      <w:pPr>
        <w:pStyle w:val="PL"/>
      </w:pPr>
      <w:r w:rsidRPr="00962B3F">
        <w:t xml:space="preserve">SSB-MTC2 ::=                        </w:t>
      </w:r>
      <w:r w:rsidRPr="00962B3F">
        <w:rPr>
          <w:color w:val="993366"/>
        </w:rPr>
        <w:t>SEQUENCE</w:t>
      </w:r>
      <w:r w:rsidRPr="00962B3F">
        <w:t xml:space="preserve"> {</w:t>
      </w:r>
    </w:p>
    <w:p w14:paraId="3F04E7B9" w14:textId="77777777" w:rsidR="00617ADD" w:rsidRPr="00962B3F" w:rsidRDefault="00617ADD" w:rsidP="00617ADD">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3A3A83BE" w14:textId="77777777" w:rsidR="00617ADD" w:rsidRPr="00962B3F" w:rsidRDefault="00617ADD" w:rsidP="00617ADD">
      <w:pPr>
        <w:pStyle w:val="PL"/>
      </w:pPr>
      <w:r w:rsidRPr="00962B3F">
        <w:t xml:space="preserve">    periodicity                         </w:t>
      </w:r>
      <w:r w:rsidRPr="00962B3F">
        <w:rPr>
          <w:color w:val="993366"/>
        </w:rPr>
        <w:t>ENUMERATED</w:t>
      </w:r>
      <w:r w:rsidRPr="00962B3F">
        <w:t xml:space="preserve"> {sf5, sf10, sf20, sf40, sf80, spare3, spare2, spare1}</w:t>
      </w:r>
    </w:p>
    <w:p w14:paraId="71DCDA33" w14:textId="77777777" w:rsidR="00617ADD" w:rsidRPr="00962B3F" w:rsidRDefault="00617ADD" w:rsidP="00617ADD">
      <w:pPr>
        <w:pStyle w:val="PL"/>
      </w:pPr>
      <w:r w:rsidRPr="00962B3F">
        <w:t>}</w:t>
      </w:r>
    </w:p>
    <w:p w14:paraId="40ABCFFD" w14:textId="77777777" w:rsidR="00617ADD" w:rsidRPr="00962B3F" w:rsidRDefault="00617ADD" w:rsidP="00617ADD">
      <w:pPr>
        <w:pStyle w:val="PL"/>
      </w:pPr>
    </w:p>
    <w:p w14:paraId="1A56E153" w14:textId="77777777" w:rsidR="00617ADD" w:rsidRPr="00962B3F" w:rsidRDefault="00617ADD" w:rsidP="00617ADD">
      <w:pPr>
        <w:pStyle w:val="PL"/>
      </w:pPr>
      <w:r w:rsidRPr="00962B3F">
        <w:t xml:space="preserve">SSB-MTC2-LP-r16 ::=                 </w:t>
      </w:r>
      <w:r w:rsidRPr="00962B3F">
        <w:rPr>
          <w:color w:val="993366"/>
        </w:rPr>
        <w:t>SEQUENCE</w:t>
      </w:r>
      <w:r w:rsidRPr="00962B3F">
        <w:t xml:space="preserve"> {</w:t>
      </w:r>
    </w:p>
    <w:p w14:paraId="120EDA6A" w14:textId="77777777" w:rsidR="00617ADD" w:rsidRPr="00962B3F" w:rsidRDefault="00617ADD" w:rsidP="00617ADD">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5EDDBCE5" w14:textId="77777777" w:rsidR="00617ADD" w:rsidRPr="00962B3F" w:rsidRDefault="00617ADD" w:rsidP="00617ADD">
      <w:pPr>
        <w:pStyle w:val="PL"/>
      </w:pPr>
      <w:r w:rsidRPr="00962B3F">
        <w:t xml:space="preserve">    periodicity                         </w:t>
      </w:r>
      <w:r w:rsidRPr="00962B3F">
        <w:rPr>
          <w:color w:val="993366"/>
        </w:rPr>
        <w:t>ENUMERATED</w:t>
      </w:r>
      <w:r w:rsidRPr="00962B3F">
        <w:t xml:space="preserve"> {sf10, sf20, sf40, sf80, sf160, spare3, spare2, spare1}</w:t>
      </w:r>
    </w:p>
    <w:p w14:paraId="7BA4735B" w14:textId="77777777" w:rsidR="00617ADD" w:rsidRPr="00962B3F" w:rsidRDefault="00617ADD" w:rsidP="00617ADD">
      <w:pPr>
        <w:pStyle w:val="PL"/>
      </w:pPr>
      <w:r w:rsidRPr="00962B3F">
        <w:t>}</w:t>
      </w:r>
    </w:p>
    <w:p w14:paraId="6EEA65EA" w14:textId="77777777" w:rsidR="00617ADD" w:rsidRPr="00962B3F" w:rsidRDefault="00617ADD" w:rsidP="00617ADD">
      <w:pPr>
        <w:pStyle w:val="PL"/>
      </w:pPr>
    </w:p>
    <w:p w14:paraId="3154A597" w14:textId="77777777" w:rsidR="00617ADD" w:rsidRPr="00962B3F" w:rsidRDefault="00617ADD" w:rsidP="00617ADD">
      <w:pPr>
        <w:pStyle w:val="PL"/>
      </w:pPr>
      <w:r w:rsidRPr="00962B3F">
        <w:t xml:space="preserve">SSB-MTC3-r16 ::=                    </w:t>
      </w:r>
      <w:r w:rsidRPr="00962B3F">
        <w:rPr>
          <w:color w:val="993366"/>
        </w:rPr>
        <w:t>SEQUENCE</w:t>
      </w:r>
      <w:r w:rsidRPr="00962B3F">
        <w:t xml:space="preserve"> {</w:t>
      </w:r>
    </w:p>
    <w:p w14:paraId="176154C5" w14:textId="77777777" w:rsidR="00617ADD" w:rsidRPr="00962B3F" w:rsidRDefault="00617ADD" w:rsidP="00617ADD">
      <w:pPr>
        <w:pStyle w:val="PL"/>
      </w:pPr>
      <w:r w:rsidRPr="00962B3F">
        <w:t xml:space="preserve">    periodicityAndOffset-r16            </w:t>
      </w:r>
      <w:r w:rsidRPr="00962B3F">
        <w:rPr>
          <w:color w:val="993366"/>
        </w:rPr>
        <w:t>CHOICE</w:t>
      </w:r>
      <w:r w:rsidRPr="00962B3F">
        <w:t xml:space="preserve"> {</w:t>
      </w:r>
    </w:p>
    <w:p w14:paraId="0BFDC4EA" w14:textId="77777777" w:rsidR="00617ADD" w:rsidRPr="00962B3F" w:rsidRDefault="00617ADD" w:rsidP="00617ADD">
      <w:pPr>
        <w:pStyle w:val="PL"/>
      </w:pPr>
      <w:r w:rsidRPr="00962B3F">
        <w:t xml:space="preserve">        sf5-r16                                     </w:t>
      </w:r>
      <w:r w:rsidRPr="00962B3F">
        <w:rPr>
          <w:color w:val="993366"/>
        </w:rPr>
        <w:t>INTEGER</w:t>
      </w:r>
      <w:r w:rsidRPr="00962B3F">
        <w:t xml:space="preserve"> (0..4),</w:t>
      </w:r>
    </w:p>
    <w:p w14:paraId="2177F317" w14:textId="77777777" w:rsidR="00617ADD" w:rsidRPr="00962B3F" w:rsidRDefault="00617ADD" w:rsidP="00617ADD">
      <w:pPr>
        <w:pStyle w:val="PL"/>
      </w:pPr>
      <w:r w:rsidRPr="00962B3F">
        <w:t xml:space="preserve">        sf10-r16                                    </w:t>
      </w:r>
      <w:r w:rsidRPr="00962B3F">
        <w:rPr>
          <w:color w:val="993366"/>
        </w:rPr>
        <w:t>INTEGER</w:t>
      </w:r>
      <w:r w:rsidRPr="00962B3F">
        <w:t xml:space="preserve"> (0..9),</w:t>
      </w:r>
    </w:p>
    <w:p w14:paraId="11B58809" w14:textId="77777777" w:rsidR="00617ADD" w:rsidRPr="00962B3F" w:rsidRDefault="00617ADD" w:rsidP="00617ADD">
      <w:pPr>
        <w:pStyle w:val="PL"/>
      </w:pPr>
      <w:r w:rsidRPr="00962B3F">
        <w:t xml:space="preserve">        sf20-r16                                    </w:t>
      </w:r>
      <w:r w:rsidRPr="00962B3F">
        <w:rPr>
          <w:color w:val="993366"/>
        </w:rPr>
        <w:t>INTEGER</w:t>
      </w:r>
      <w:r w:rsidRPr="00962B3F">
        <w:t xml:space="preserve"> (0..19),</w:t>
      </w:r>
    </w:p>
    <w:p w14:paraId="7C306A1A" w14:textId="77777777" w:rsidR="00617ADD" w:rsidRPr="00962B3F" w:rsidRDefault="00617ADD" w:rsidP="00617ADD">
      <w:pPr>
        <w:pStyle w:val="PL"/>
      </w:pPr>
      <w:r w:rsidRPr="00962B3F">
        <w:t xml:space="preserve">        sf40-r16                                    </w:t>
      </w:r>
      <w:r w:rsidRPr="00962B3F">
        <w:rPr>
          <w:color w:val="993366"/>
        </w:rPr>
        <w:t>INTEGER</w:t>
      </w:r>
      <w:r w:rsidRPr="00962B3F">
        <w:t xml:space="preserve"> (0..39),</w:t>
      </w:r>
    </w:p>
    <w:p w14:paraId="6863676C" w14:textId="77777777" w:rsidR="00617ADD" w:rsidRPr="00962B3F" w:rsidRDefault="00617ADD" w:rsidP="00617ADD">
      <w:pPr>
        <w:pStyle w:val="PL"/>
      </w:pPr>
      <w:r w:rsidRPr="00962B3F">
        <w:t xml:space="preserve">        sf80-r16                                    </w:t>
      </w:r>
      <w:r w:rsidRPr="00962B3F">
        <w:rPr>
          <w:color w:val="993366"/>
        </w:rPr>
        <w:t>INTEGER</w:t>
      </w:r>
      <w:r w:rsidRPr="00962B3F">
        <w:t xml:space="preserve"> (0..79),</w:t>
      </w:r>
    </w:p>
    <w:p w14:paraId="48837D5D" w14:textId="77777777" w:rsidR="00617ADD" w:rsidRPr="00962B3F" w:rsidRDefault="00617ADD" w:rsidP="00617ADD">
      <w:pPr>
        <w:pStyle w:val="PL"/>
      </w:pPr>
      <w:r w:rsidRPr="00962B3F">
        <w:t xml:space="preserve">        sf160-r16                                   </w:t>
      </w:r>
      <w:r w:rsidRPr="00962B3F">
        <w:rPr>
          <w:color w:val="993366"/>
        </w:rPr>
        <w:t>INTEGER</w:t>
      </w:r>
      <w:r w:rsidRPr="00962B3F">
        <w:t xml:space="preserve"> (0..159),</w:t>
      </w:r>
    </w:p>
    <w:p w14:paraId="776D3E89" w14:textId="77777777" w:rsidR="00617ADD" w:rsidRPr="00962B3F" w:rsidRDefault="00617ADD" w:rsidP="00617ADD">
      <w:pPr>
        <w:pStyle w:val="PL"/>
      </w:pPr>
      <w:r w:rsidRPr="00962B3F">
        <w:t xml:space="preserve">        sf320-r16                                   </w:t>
      </w:r>
      <w:r w:rsidRPr="00962B3F">
        <w:rPr>
          <w:color w:val="993366"/>
        </w:rPr>
        <w:t>INTEGER</w:t>
      </w:r>
      <w:r w:rsidRPr="00962B3F">
        <w:t xml:space="preserve"> (0..319),</w:t>
      </w:r>
    </w:p>
    <w:p w14:paraId="3505013C" w14:textId="77777777" w:rsidR="00617ADD" w:rsidRPr="00962B3F" w:rsidRDefault="00617ADD" w:rsidP="00617ADD">
      <w:pPr>
        <w:pStyle w:val="PL"/>
      </w:pPr>
      <w:r w:rsidRPr="00962B3F">
        <w:t xml:space="preserve">        sf640-r16                                   </w:t>
      </w:r>
      <w:r w:rsidRPr="00962B3F">
        <w:rPr>
          <w:color w:val="993366"/>
        </w:rPr>
        <w:t>INTEGER</w:t>
      </w:r>
      <w:r w:rsidRPr="00962B3F">
        <w:t xml:space="preserve"> (0..639),</w:t>
      </w:r>
    </w:p>
    <w:p w14:paraId="1C0D3131" w14:textId="77777777" w:rsidR="00617ADD" w:rsidRPr="00962B3F" w:rsidRDefault="00617ADD" w:rsidP="00617ADD">
      <w:pPr>
        <w:pStyle w:val="PL"/>
      </w:pPr>
      <w:r w:rsidRPr="00962B3F">
        <w:t xml:space="preserve">        sf1280-r16                                  </w:t>
      </w:r>
      <w:r w:rsidRPr="00962B3F">
        <w:rPr>
          <w:color w:val="993366"/>
        </w:rPr>
        <w:t>INTEGER</w:t>
      </w:r>
      <w:r w:rsidRPr="00962B3F">
        <w:t xml:space="preserve"> (0..1279)</w:t>
      </w:r>
    </w:p>
    <w:p w14:paraId="4124E8D6" w14:textId="77777777" w:rsidR="00617ADD" w:rsidRPr="00962B3F" w:rsidRDefault="00617ADD" w:rsidP="00617ADD">
      <w:pPr>
        <w:pStyle w:val="PL"/>
      </w:pPr>
      <w:r w:rsidRPr="00962B3F">
        <w:t xml:space="preserve">    },</w:t>
      </w:r>
    </w:p>
    <w:p w14:paraId="400530E2" w14:textId="77777777" w:rsidR="00617ADD" w:rsidRPr="00962B3F" w:rsidRDefault="00617ADD" w:rsidP="00617ADD">
      <w:pPr>
        <w:pStyle w:val="PL"/>
      </w:pPr>
      <w:r w:rsidRPr="00962B3F">
        <w:t xml:space="preserve">    duration-r16                        </w:t>
      </w:r>
      <w:r w:rsidRPr="00962B3F">
        <w:rPr>
          <w:color w:val="993366"/>
        </w:rPr>
        <w:t>ENUMERATED</w:t>
      </w:r>
      <w:r w:rsidRPr="00962B3F">
        <w:t xml:space="preserve"> {sf1, sf2, sf3, sf4, sf5},</w:t>
      </w:r>
    </w:p>
    <w:p w14:paraId="22313175" w14:textId="77777777" w:rsidR="00617ADD" w:rsidRPr="00962B3F" w:rsidRDefault="00617ADD" w:rsidP="00617ADD">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44329CC" w14:textId="77777777" w:rsidR="00617ADD" w:rsidRPr="00962B3F" w:rsidRDefault="00617ADD" w:rsidP="00617ADD">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2FA75E36" w14:textId="77777777" w:rsidR="00617ADD" w:rsidRPr="00962B3F" w:rsidRDefault="00617ADD" w:rsidP="00617ADD">
      <w:pPr>
        <w:pStyle w:val="PL"/>
      </w:pPr>
      <w:r w:rsidRPr="00962B3F">
        <w:t>}</w:t>
      </w:r>
    </w:p>
    <w:p w14:paraId="42D6150F" w14:textId="77777777" w:rsidR="00617ADD" w:rsidRPr="00962B3F" w:rsidRDefault="00617ADD" w:rsidP="00617ADD">
      <w:pPr>
        <w:pStyle w:val="PL"/>
      </w:pPr>
    </w:p>
    <w:p w14:paraId="29F2B951" w14:textId="77777777" w:rsidR="00617ADD" w:rsidRPr="00962B3F" w:rsidRDefault="00617ADD" w:rsidP="00617ADD">
      <w:pPr>
        <w:pStyle w:val="PL"/>
      </w:pPr>
      <w:r w:rsidRPr="00962B3F">
        <w:t xml:space="preserve">SSB-MTC4-r17 ::=             </w:t>
      </w:r>
      <w:r w:rsidRPr="00962B3F">
        <w:rPr>
          <w:color w:val="993366"/>
        </w:rPr>
        <w:t>SEQUENCE</w:t>
      </w:r>
      <w:r w:rsidRPr="00962B3F">
        <w:t xml:space="preserve"> {</w:t>
      </w:r>
    </w:p>
    <w:p w14:paraId="5FBC1C3C" w14:textId="77777777" w:rsidR="00617ADD" w:rsidRPr="00962B3F" w:rsidRDefault="00617ADD" w:rsidP="00617ADD">
      <w:pPr>
        <w:pStyle w:val="PL"/>
        <w:rPr>
          <w:color w:val="808080"/>
        </w:rPr>
      </w:pPr>
      <w:r w:rsidRPr="00962B3F">
        <w:lastRenderedPageBreak/>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4E941265" w14:textId="77777777" w:rsidR="00617ADD" w:rsidRPr="00962B3F" w:rsidRDefault="00617ADD" w:rsidP="00617ADD">
      <w:pPr>
        <w:pStyle w:val="PL"/>
      </w:pPr>
      <w:r w:rsidRPr="00962B3F">
        <w:t xml:space="preserve">    offset-r17                   </w:t>
      </w:r>
      <w:r w:rsidRPr="00962B3F">
        <w:rPr>
          <w:color w:val="993366"/>
        </w:rPr>
        <w:t>INTEGER</w:t>
      </w:r>
      <w:r w:rsidRPr="00962B3F">
        <w:t xml:space="preserve"> (0..159)</w:t>
      </w:r>
    </w:p>
    <w:p w14:paraId="21929C69" w14:textId="77777777" w:rsidR="00617ADD" w:rsidRPr="00962B3F" w:rsidRDefault="00617ADD" w:rsidP="00617ADD">
      <w:pPr>
        <w:pStyle w:val="PL"/>
      </w:pPr>
      <w:r w:rsidRPr="00962B3F">
        <w:t>}</w:t>
      </w:r>
    </w:p>
    <w:p w14:paraId="10873B51" w14:textId="77777777" w:rsidR="00617ADD" w:rsidRPr="00962B3F" w:rsidRDefault="00617ADD" w:rsidP="00617ADD">
      <w:pPr>
        <w:pStyle w:val="PL"/>
        <w:rPr>
          <w:color w:val="808080"/>
        </w:rPr>
      </w:pPr>
      <w:r w:rsidRPr="00962B3F">
        <w:rPr>
          <w:color w:val="808080"/>
        </w:rPr>
        <w:t xml:space="preserve">-- Editor's note: </w:t>
      </w:r>
      <w:r w:rsidRPr="00962B3F">
        <w:rPr>
          <w:rFonts w:eastAsia="SimSun"/>
          <w:color w:val="808080"/>
        </w:rPr>
        <w:t>UE assistance information for SMTC/MG could be captured, and the content is FFS</w:t>
      </w:r>
    </w:p>
    <w:p w14:paraId="2EFB5DBB" w14:textId="77777777" w:rsidR="00617ADD" w:rsidRPr="00962B3F" w:rsidRDefault="00617ADD" w:rsidP="00617ADD">
      <w:pPr>
        <w:pStyle w:val="PL"/>
      </w:pPr>
    </w:p>
    <w:p w14:paraId="7C479776" w14:textId="77777777" w:rsidR="00617ADD" w:rsidRPr="00962B3F" w:rsidRDefault="00617ADD" w:rsidP="00617ADD">
      <w:pPr>
        <w:pStyle w:val="PL"/>
      </w:pPr>
      <w:r w:rsidRPr="00962B3F">
        <w:t xml:space="preserve">SSB-MTC-AdditionalPCI-r17 ::=       </w:t>
      </w:r>
      <w:r w:rsidRPr="00962B3F">
        <w:rPr>
          <w:color w:val="993366"/>
        </w:rPr>
        <w:t>SEQUENCE</w:t>
      </w:r>
      <w:r w:rsidRPr="00962B3F">
        <w:t xml:space="preserve"> {</w:t>
      </w:r>
    </w:p>
    <w:p w14:paraId="618A8379" w14:textId="77777777" w:rsidR="00617ADD" w:rsidRPr="00962B3F" w:rsidRDefault="00617ADD" w:rsidP="00617ADD">
      <w:pPr>
        <w:pStyle w:val="PL"/>
      </w:pPr>
      <w:r w:rsidRPr="00962B3F">
        <w:t xml:space="preserve">    additionalPCIIndex-r17              AdditionalPCIIndex-r17,</w:t>
      </w:r>
    </w:p>
    <w:p w14:paraId="19E2B1AB" w14:textId="77777777" w:rsidR="00617ADD" w:rsidRPr="00962B3F" w:rsidRDefault="00617ADD" w:rsidP="00617ADD">
      <w:pPr>
        <w:pStyle w:val="PL"/>
      </w:pPr>
      <w:r w:rsidRPr="00962B3F">
        <w:t xml:space="preserve">    additionalPCI-r17                   PhysCellId,</w:t>
      </w:r>
    </w:p>
    <w:p w14:paraId="28C6B880" w14:textId="77777777" w:rsidR="00617ADD" w:rsidRPr="00962B3F" w:rsidRDefault="00617ADD" w:rsidP="00617ADD">
      <w:pPr>
        <w:pStyle w:val="PL"/>
      </w:pPr>
      <w:r w:rsidRPr="00962B3F">
        <w:t xml:space="preserve">    periodicity-r17                     </w:t>
      </w:r>
      <w:r w:rsidRPr="00962B3F">
        <w:rPr>
          <w:color w:val="993366"/>
        </w:rPr>
        <w:t>ENUMERATED</w:t>
      </w:r>
      <w:r w:rsidRPr="00962B3F">
        <w:t xml:space="preserve"> { ms5, ms10, ms20, ms40, ms80, ms160, spare2, spare1 },</w:t>
      </w:r>
    </w:p>
    <w:p w14:paraId="6AA0D5FF" w14:textId="77777777" w:rsidR="00617ADD" w:rsidRPr="00962B3F" w:rsidRDefault="00617ADD" w:rsidP="00617ADD">
      <w:pPr>
        <w:pStyle w:val="PL"/>
      </w:pPr>
      <w:r w:rsidRPr="00962B3F">
        <w:t xml:space="preserve">    ssb-PositionsInBurst-r17            </w:t>
      </w:r>
      <w:r w:rsidRPr="00962B3F">
        <w:rPr>
          <w:color w:val="993366"/>
        </w:rPr>
        <w:t>CHOICE</w:t>
      </w:r>
      <w:r w:rsidRPr="00962B3F">
        <w:t xml:space="preserve"> {</w:t>
      </w:r>
    </w:p>
    <w:p w14:paraId="373E8D20"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5B8D745"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F275951"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39A5DF4" w14:textId="77777777" w:rsidR="00617ADD" w:rsidRPr="00962B3F" w:rsidRDefault="00617ADD" w:rsidP="00617ADD">
      <w:pPr>
        <w:pStyle w:val="PL"/>
      </w:pPr>
      <w:r w:rsidRPr="00962B3F">
        <w:t xml:space="preserve">    },</w:t>
      </w:r>
    </w:p>
    <w:p w14:paraId="44133833" w14:textId="77777777" w:rsidR="00617ADD" w:rsidRPr="00962B3F" w:rsidRDefault="00617ADD" w:rsidP="00617ADD">
      <w:pPr>
        <w:pStyle w:val="PL"/>
      </w:pPr>
      <w:r w:rsidRPr="00962B3F">
        <w:t xml:space="preserve">    ss-PBCH-BlockPower-r17              </w:t>
      </w:r>
      <w:r w:rsidRPr="00962B3F">
        <w:rPr>
          <w:color w:val="993366"/>
        </w:rPr>
        <w:t>INTEGER</w:t>
      </w:r>
      <w:r w:rsidRPr="00962B3F">
        <w:t xml:space="preserve"> (-60..50)</w:t>
      </w:r>
    </w:p>
    <w:p w14:paraId="305FDF36" w14:textId="77777777" w:rsidR="00617ADD" w:rsidRPr="00962B3F" w:rsidRDefault="00617ADD" w:rsidP="00617ADD">
      <w:pPr>
        <w:pStyle w:val="PL"/>
      </w:pPr>
      <w:r w:rsidRPr="00962B3F">
        <w:t>}</w:t>
      </w:r>
    </w:p>
    <w:p w14:paraId="6902D68F" w14:textId="77777777" w:rsidR="00617ADD" w:rsidRPr="00962B3F" w:rsidRDefault="00617ADD" w:rsidP="00617ADD">
      <w:pPr>
        <w:pStyle w:val="PL"/>
      </w:pPr>
    </w:p>
    <w:p w14:paraId="2CEE11C7" w14:textId="77777777" w:rsidR="00617ADD" w:rsidRPr="00962B3F" w:rsidRDefault="00617ADD" w:rsidP="00617ADD">
      <w:pPr>
        <w:pStyle w:val="PL"/>
      </w:pPr>
      <w:r w:rsidRPr="00962B3F">
        <w:t xml:space="preserve">AdditionalPCIIndex-r17  ::=  </w:t>
      </w:r>
      <w:r w:rsidRPr="00962B3F">
        <w:rPr>
          <w:color w:val="993366"/>
        </w:rPr>
        <w:t>INTEGER</w:t>
      </w:r>
      <w:r w:rsidRPr="00962B3F">
        <w:t>(1..maxNrofAdditionalPCI-r17)</w:t>
      </w:r>
    </w:p>
    <w:p w14:paraId="442CD35D" w14:textId="77777777" w:rsidR="00617ADD" w:rsidRPr="00962B3F" w:rsidRDefault="00617ADD" w:rsidP="00617ADD">
      <w:pPr>
        <w:pStyle w:val="PL"/>
      </w:pPr>
    </w:p>
    <w:p w14:paraId="06B568FC" w14:textId="77777777" w:rsidR="00617ADD" w:rsidRPr="00962B3F" w:rsidRDefault="00617ADD" w:rsidP="00617ADD">
      <w:pPr>
        <w:pStyle w:val="PL"/>
        <w:rPr>
          <w:color w:val="808080"/>
        </w:rPr>
      </w:pPr>
      <w:r w:rsidRPr="00962B3F">
        <w:rPr>
          <w:color w:val="808080"/>
        </w:rPr>
        <w:t>-- TAG-SSB-MTC-STOP</w:t>
      </w:r>
    </w:p>
    <w:p w14:paraId="788948FC" w14:textId="77777777" w:rsidR="00617ADD" w:rsidRPr="00962B3F" w:rsidRDefault="00617ADD" w:rsidP="00617ADD">
      <w:pPr>
        <w:pStyle w:val="PL"/>
        <w:rPr>
          <w:color w:val="808080"/>
        </w:rPr>
      </w:pPr>
      <w:r w:rsidRPr="00962B3F">
        <w:rPr>
          <w:color w:val="808080"/>
        </w:rPr>
        <w:t>-- ASN1STOP</w:t>
      </w:r>
    </w:p>
    <w:p w14:paraId="45C1E9A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AB2B1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2D7A1E" w14:textId="77777777" w:rsidR="00617ADD" w:rsidRPr="00962B3F" w:rsidRDefault="00617ADD" w:rsidP="003514E7">
            <w:pPr>
              <w:pStyle w:val="TAH"/>
              <w:rPr>
                <w:szCs w:val="22"/>
                <w:lang w:eastAsia="sv-SE"/>
              </w:rPr>
            </w:pPr>
            <w:r w:rsidRPr="00962B3F">
              <w:rPr>
                <w:i/>
                <w:szCs w:val="22"/>
                <w:lang w:eastAsia="sv-SE"/>
              </w:rPr>
              <w:t xml:space="preserve">SSB-MTC </w:t>
            </w:r>
            <w:r w:rsidRPr="00962B3F">
              <w:rPr>
                <w:lang w:eastAsia="sv-SE"/>
              </w:rPr>
              <w:t>field descriptions</w:t>
            </w:r>
          </w:p>
        </w:tc>
      </w:tr>
      <w:tr w:rsidR="00617ADD" w:rsidRPr="00962B3F" w14:paraId="72F5BBB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527A91" w14:textId="77777777" w:rsidR="00617ADD" w:rsidRPr="00962B3F" w:rsidRDefault="00617ADD" w:rsidP="003514E7">
            <w:pPr>
              <w:pStyle w:val="TAL"/>
              <w:rPr>
                <w:szCs w:val="22"/>
                <w:lang w:eastAsia="en-GB"/>
              </w:rPr>
            </w:pPr>
            <w:r w:rsidRPr="00962B3F">
              <w:rPr>
                <w:b/>
                <w:i/>
                <w:szCs w:val="22"/>
                <w:lang w:eastAsia="en-GB"/>
              </w:rPr>
              <w:t>duration</w:t>
            </w:r>
          </w:p>
          <w:p w14:paraId="3B34C852" w14:textId="77777777" w:rsidR="00617ADD" w:rsidRPr="00962B3F" w:rsidRDefault="00617ADD" w:rsidP="003514E7">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617ADD" w:rsidRPr="00962B3F" w14:paraId="429652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304C93" w14:textId="77777777" w:rsidR="00617ADD" w:rsidRPr="00962B3F" w:rsidRDefault="00617ADD" w:rsidP="003514E7">
            <w:pPr>
              <w:pStyle w:val="TAL"/>
              <w:rPr>
                <w:szCs w:val="22"/>
                <w:lang w:eastAsia="sv-SE"/>
              </w:rPr>
            </w:pPr>
            <w:r w:rsidRPr="00962B3F">
              <w:rPr>
                <w:b/>
                <w:i/>
                <w:szCs w:val="22"/>
                <w:lang w:eastAsia="sv-SE"/>
              </w:rPr>
              <w:t>periodicityAndOffset</w:t>
            </w:r>
          </w:p>
          <w:p w14:paraId="4FF69A9D" w14:textId="77777777" w:rsidR="00617ADD" w:rsidRPr="00962B3F" w:rsidRDefault="00617ADD" w:rsidP="003514E7">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1BE7CDB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1FE48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CAED4C" w14:textId="77777777" w:rsidR="00617ADD" w:rsidRPr="00962B3F" w:rsidRDefault="00617ADD" w:rsidP="003514E7">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617ADD" w:rsidRPr="00962B3F" w14:paraId="76CF5F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41E2BB" w14:textId="77777777" w:rsidR="00617ADD" w:rsidRPr="00962B3F" w:rsidRDefault="00617ADD" w:rsidP="003514E7">
            <w:pPr>
              <w:pStyle w:val="TAL"/>
              <w:rPr>
                <w:szCs w:val="22"/>
                <w:lang w:eastAsia="sv-SE"/>
              </w:rPr>
            </w:pPr>
            <w:r w:rsidRPr="00962B3F">
              <w:rPr>
                <w:b/>
                <w:i/>
                <w:szCs w:val="22"/>
                <w:lang w:eastAsia="sv-SE"/>
              </w:rPr>
              <w:t>pci-List</w:t>
            </w:r>
          </w:p>
          <w:p w14:paraId="31A3DFD9" w14:textId="77777777" w:rsidR="00617ADD" w:rsidRPr="00962B3F" w:rsidRDefault="00617ADD" w:rsidP="003514E7">
            <w:pPr>
              <w:pStyle w:val="TAL"/>
              <w:rPr>
                <w:szCs w:val="22"/>
                <w:lang w:eastAsia="sv-SE"/>
              </w:rPr>
            </w:pPr>
            <w:r w:rsidRPr="00962B3F">
              <w:rPr>
                <w:szCs w:val="22"/>
                <w:lang w:eastAsia="sv-SE"/>
              </w:rPr>
              <w:t>PCIs that are known to follow this SMTC.</w:t>
            </w:r>
          </w:p>
        </w:tc>
      </w:tr>
    </w:tbl>
    <w:p w14:paraId="0C89B92B"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711AD8B"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A916663" w14:textId="77777777" w:rsidR="00617ADD" w:rsidRPr="00962B3F" w:rsidRDefault="00617ADD" w:rsidP="003514E7">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617ADD" w:rsidRPr="00962B3F" w14:paraId="32E8E4A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C3B9592" w14:textId="77777777" w:rsidR="00617ADD" w:rsidRPr="00962B3F" w:rsidRDefault="00617ADD" w:rsidP="003514E7">
            <w:pPr>
              <w:pStyle w:val="TAL"/>
              <w:rPr>
                <w:b/>
                <w:bCs/>
                <w:i/>
                <w:iCs/>
                <w:lang w:eastAsia="sv-SE"/>
              </w:rPr>
            </w:pPr>
            <w:r w:rsidRPr="00962B3F">
              <w:rPr>
                <w:b/>
                <w:bCs/>
                <w:i/>
                <w:iCs/>
                <w:lang w:eastAsia="sv-SE"/>
              </w:rPr>
              <w:t>duration</w:t>
            </w:r>
          </w:p>
          <w:p w14:paraId="74E5E757" w14:textId="77777777" w:rsidR="00617ADD" w:rsidRPr="00962B3F" w:rsidRDefault="00617ADD" w:rsidP="003514E7">
            <w:pPr>
              <w:pStyle w:val="TAL"/>
              <w:rPr>
                <w:b/>
                <w:lang w:eastAsia="sv-SE"/>
              </w:rPr>
            </w:pPr>
            <w:r w:rsidRPr="00962B3F">
              <w:rPr>
                <w:lang w:eastAsia="sv-SE"/>
              </w:rPr>
              <w:t>Duration of the measurement window in which to receive SS</w:t>
            </w:r>
            <w:r w:rsidRPr="00962B3F">
              <w:rPr>
                <w:szCs w:val="22"/>
                <w:lang w:eastAsia="en-GB"/>
              </w:rPr>
              <w:t>/PBCH blocks</w:t>
            </w:r>
            <w:r w:rsidRPr="00962B3F">
              <w:rPr>
                <w:lang w:eastAsia="sv-SE"/>
              </w:rPr>
              <w:t>. It is given in number of subframes (see TS 38.213 [13], clause 4.1).</w:t>
            </w:r>
          </w:p>
        </w:tc>
      </w:tr>
      <w:tr w:rsidR="00617ADD" w:rsidRPr="00962B3F" w14:paraId="747B79B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B9796E2" w14:textId="77777777" w:rsidR="00617ADD" w:rsidRPr="00962B3F" w:rsidRDefault="00617ADD" w:rsidP="003514E7">
            <w:pPr>
              <w:pStyle w:val="TAL"/>
              <w:rPr>
                <w:b/>
                <w:i/>
                <w:szCs w:val="22"/>
                <w:lang w:eastAsia="sv-SE"/>
              </w:rPr>
            </w:pPr>
            <w:r w:rsidRPr="00962B3F">
              <w:rPr>
                <w:b/>
                <w:i/>
                <w:szCs w:val="22"/>
                <w:lang w:eastAsia="sv-SE"/>
              </w:rPr>
              <w:t>pci-List</w:t>
            </w:r>
          </w:p>
          <w:p w14:paraId="71841DE3" w14:textId="77777777" w:rsidR="00617ADD" w:rsidRPr="00962B3F" w:rsidRDefault="00617ADD" w:rsidP="003514E7">
            <w:pPr>
              <w:pStyle w:val="TAL"/>
              <w:rPr>
                <w:b/>
                <w:i/>
                <w:szCs w:val="22"/>
                <w:lang w:eastAsia="sv-SE"/>
              </w:rPr>
            </w:pPr>
            <w:r w:rsidRPr="00962B3F">
              <w:rPr>
                <w:szCs w:val="22"/>
                <w:lang w:eastAsia="sv-SE"/>
              </w:rPr>
              <w:t>PCIs that are known to follow this SMTC, used for IAB-node discovery.</w:t>
            </w:r>
          </w:p>
        </w:tc>
      </w:tr>
      <w:tr w:rsidR="00617ADD" w:rsidRPr="00962B3F" w14:paraId="6C338BC3"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3FFA0D45" w14:textId="77777777" w:rsidR="00617ADD" w:rsidRPr="00962B3F" w:rsidRDefault="00617ADD" w:rsidP="003514E7">
            <w:pPr>
              <w:pStyle w:val="TAL"/>
              <w:rPr>
                <w:b/>
                <w:i/>
                <w:szCs w:val="22"/>
                <w:lang w:eastAsia="sv-SE"/>
              </w:rPr>
            </w:pPr>
            <w:r w:rsidRPr="00962B3F">
              <w:rPr>
                <w:b/>
                <w:i/>
                <w:szCs w:val="22"/>
                <w:lang w:eastAsia="sv-SE"/>
              </w:rPr>
              <w:t>periodicityAndOffset</w:t>
            </w:r>
          </w:p>
          <w:p w14:paraId="76DBE029" w14:textId="77777777" w:rsidR="00617ADD" w:rsidRPr="00962B3F" w:rsidRDefault="00617ADD" w:rsidP="003514E7">
            <w:pPr>
              <w:pStyle w:val="TAL"/>
              <w:rPr>
                <w:szCs w:val="22"/>
                <w:lang w:eastAsia="sv-SE"/>
              </w:rPr>
            </w:pPr>
            <w:r w:rsidRPr="00962B3F">
              <w:rPr>
                <w:szCs w:val="22"/>
                <w:lang w:eastAsia="sv-SE"/>
              </w:rPr>
              <w:t>Periodicity and offset of the measurement window in which to receive SS</w:t>
            </w:r>
            <w:r w:rsidRPr="00962B3F">
              <w:rPr>
                <w:szCs w:val="22"/>
                <w:lang w:eastAsia="en-GB"/>
              </w:rPr>
              <w:t>/PBCH blocks</w:t>
            </w:r>
            <w:r w:rsidRPr="00962B3F">
              <w:rPr>
                <w:szCs w:val="22"/>
                <w:lang w:eastAsia="sv-SE"/>
              </w:rPr>
              <w:t>, see 5.5.2.10. Periodicity and offset are given in number of subframes.</w:t>
            </w:r>
          </w:p>
        </w:tc>
      </w:tr>
      <w:tr w:rsidR="00617ADD" w:rsidRPr="00962B3F" w:rsidDel="00CE6070" w14:paraId="38501F02" w14:textId="77777777" w:rsidTr="003514E7">
        <w:tc>
          <w:tcPr>
            <w:tcW w:w="14175" w:type="dxa"/>
            <w:tcBorders>
              <w:top w:val="single" w:sz="4" w:space="0" w:color="auto"/>
              <w:left w:val="single" w:sz="4" w:space="0" w:color="auto"/>
              <w:bottom w:val="single" w:sz="4" w:space="0" w:color="auto"/>
              <w:right w:val="single" w:sz="4" w:space="0" w:color="auto"/>
            </w:tcBorders>
          </w:tcPr>
          <w:p w14:paraId="1085B63F" w14:textId="77777777" w:rsidR="00617ADD" w:rsidRPr="00962B3F" w:rsidRDefault="00617ADD" w:rsidP="003514E7">
            <w:pPr>
              <w:pStyle w:val="TAL"/>
              <w:rPr>
                <w:szCs w:val="22"/>
              </w:rPr>
            </w:pPr>
            <w:r w:rsidRPr="00962B3F">
              <w:rPr>
                <w:b/>
                <w:i/>
                <w:szCs w:val="22"/>
              </w:rPr>
              <w:t>ssb-ToMeasure</w:t>
            </w:r>
          </w:p>
          <w:p w14:paraId="74AD52D8" w14:textId="77777777" w:rsidR="00617ADD" w:rsidRPr="00962B3F" w:rsidDel="00CE6070" w:rsidRDefault="00617ADD" w:rsidP="003514E7">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74C250FC"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5860D0BC" w14:textId="77777777" w:rsidTr="003514E7">
        <w:tc>
          <w:tcPr>
            <w:tcW w:w="14175" w:type="dxa"/>
            <w:tcBorders>
              <w:top w:val="single" w:sz="4" w:space="0" w:color="auto"/>
              <w:left w:val="single" w:sz="4" w:space="0" w:color="auto"/>
              <w:bottom w:val="single" w:sz="4" w:space="0" w:color="auto"/>
              <w:right w:val="single" w:sz="4" w:space="0" w:color="auto"/>
            </w:tcBorders>
          </w:tcPr>
          <w:p w14:paraId="5DA9DBC4" w14:textId="77777777" w:rsidR="00617ADD" w:rsidRPr="00962B3F" w:rsidRDefault="00617ADD" w:rsidP="003514E7">
            <w:pPr>
              <w:pStyle w:val="TAH"/>
              <w:rPr>
                <w:szCs w:val="22"/>
                <w:lang w:eastAsia="sv-SE"/>
              </w:rPr>
            </w:pPr>
            <w:r w:rsidRPr="00962B3F">
              <w:rPr>
                <w:i/>
                <w:szCs w:val="22"/>
                <w:lang w:eastAsia="sv-SE"/>
              </w:rPr>
              <w:lastRenderedPageBreak/>
              <w:t xml:space="preserve">SSB-MTC4 </w:t>
            </w:r>
            <w:r w:rsidRPr="00962B3F">
              <w:rPr>
                <w:szCs w:val="22"/>
                <w:lang w:eastAsia="sv-SE"/>
              </w:rPr>
              <w:t>field descriptions</w:t>
            </w:r>
          </w:p>
        </w:tc>
      </w:tr>
      <w:tr w:rsidR="00617ADD" w:rsidRPr="00962B3F" w14:paraId="0FFF1357" w14:textId="77777777" w:rsidTr="003514E7">
        <w:tc>
          <w:tcPr>
            <w:tcW w:w="14175" w:type="dxa"/>
            <w:tcBorders>
              <w:top w:val="single" w:sz="4" w:space="0" w:color="auto"/>
              <w:left w:val="single" w:sz="4" w:space="0" w:color="auto"/>
              <w:bottom w:val="single" w:sz="4" w:space="0" w:color="auto"/>
              <w:right w:val="single" w:sz="4" w:space="0" w:color="auto"/>
            </w:tcBorders>
          </w:tcPr>
          <w:p w14:paraId="153490AB" w14:textId="77777777" w:rsidR="00617ADD" w:rsidRPr="00962B3F" w:rsidRDefault="00617ADD" w:rsidP="003514E7">
            <w:pPr>
              <w:pStyle w:val="TAL"/>
              <w:rPr>
                <w:b/>
                <w:i/>
                <w:szCs w:val="22"/>
                <w:lang w:eastAsia="sv-SE"/>
              </w:rPr>
            </w:pPr>
            <w:r w:rsidRPr="00962B3F">
              <w:rPr>
                <w:b/>
                <w:i/>
                <w:szCs w:val="22"/>
                <w:lang w:eastAsia="sv-SE"/>
              </w:rPr>
              <w:t>pci-List</w:t>
            </w:r>
          </w:p>
          <w:p w14:paraId="1C9EB7D4" w14:textId="77777777" w:rsidR="00617ADD" w:rsidRPr="00962B3F" w:rsidRDefault="00617ADD" w:rsidP="003514E7">
            <w:pPr>
              <w:pStyle w:val="TAL"/>
              <w:rPr>
                <w:b/>
                <w:lang w:eastAsia="sv-SE"/>
              </w:rPr>
            </w:pPr>
            <w:r w:rsidRPr="00962B3F">
              <w:rPr>
                <w:szCs w:val="22"/>
                <w:lang w:eastAsia="sv-SE"/>
              </w:rPr>
              <w:t>PCIs that are known to follow this SMTC.</w:t>
            </w:r>
          </w:p>
        </w:tc>
      </w:tr>
      <w:tr w:rsidR="00617ADD" w:rsidRPr="00962B3F" w14:paraId="66ED933C" w14:textId="77777777" w:rsidTr="003514E7">
        <w:tc>
          <w:tcPr>
            <w:tcW w:w="14175" w:type="dxa"/>
            <w:tcBorders>
              <w:top w:val="single" w:sz="4" w:space="0" w:color="auto"/>
              <w:left w:val="single" w:sz="4" w:space="0" w:color="auto"/>
              <w:bottom w:val="single" w:sz="4" w:space="0" w:color="auto"/>
              <w:right w:val="single" w:sz="4" w:space="0" w:color="auto"/>
            </w:tcBorders>
          </w:tcPr>
          <w:p w14:paraId="4795A37B" w14:textId="77777777" w:rsidR="00617ADD" w:rsidRPr="00962B3F" w:rsidRDefault="00617ADD" w:rsidP="003514E7">
            <w:pPr>
              <w:pStyle w:val="TAL"/>
              <w:rPr>
                <w:b/>
                <w:i/>
                <w:szCs w:val="22"/>
                <w:lang w:eastAsia="sv-SE"/>
              </w:rPr>
            </w:pPr>
            <w:r w:rsidRPr="00962B3F">
              <w:rPr>
                <w:b/>
                <w:i/>
                <w:szCs w:val="22"/>
                <w:lang w:eastAsia="sv-SE"/>
              </w:rPr>
              <w:t>offset</w:t>
            </w:r>
          </w:p>
          <w:p w14:paraId="52AD8C56" w14:textId="77777777" w:rsidR="00617ADD" w:rsidRPr="00962B3F" w:rsidRDefault="00617ADD" w:rsidP="003514E7">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43365663" w14:textId="77777777" w:rsidR="00617ADD" w:rsidRPr="00962B3F" w:rsidRDefault="00617ADD" w:rsidP="00617AD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1F78313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69CFBE5" w14:textId="77777777" w:rsidR="00617ADD" w:rsidRPr="00962B3F" w:rsidRDefault="00617ADD" w:rsidP="003514E7">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617ADD" w:rsidRPr="00962B3F" w14:paraId="08FE7F4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1041D0F" w14:textId="77777777" w:rsidR="00617ADD" w:rsidRPr="00962B3F" w:rsidRDefault="00617ADD" w:rsidP="003514E7">
            <w:pPr>
              <w:pStyle w:val="TAL"/>
              <w:rPr>
                <w:b/>
                <w:i/>
                <w:szCs w:val="22"/>
                <w:lang w:eastAsia="sv-SE"/>
              </w:rPr>
            </w:pPr>
            <w:r w:rsidRPr="00962B3F">
              <w:rPr>
                <w:b/>
                <w:i/>
                <w:szCs w:val="22"/>
                <w:lang w:eastAsia="sv-SE"/>
              </w:rPr>
              <w:t>additionalPCI</w:t>
            </w:r>
          </w:p>
          <w:p w14:paraId="75DBB6BE" w14:textId="77777777" w:rsidR="00617ADD" w:rsidRPr="00962B3F" w:rsidRDefault="00617ADD" w:rsidP="003514E7">
            <w:pPr>
              <w:pStyle w:val="TAL"/>
              <w:rPr>
                <w:b/>
                <w:lang w:eastAsia="sv-SE"/>
              </w:rPr>
            </w:pPr>
            <w:r w:rsidRPr="00962B3F">
              <w:rPr>
                <w:szCs w:val="22"/>
                <w:lang w:eastAsia="sv-SE"/>
              </w:rPr>
              <w:t>PCI of the additional SSB different from serving cell PCI.</w:t>
            </w:r>
          </w:p>
        </w:tc>
      </w:tr>
      <w:tr w:rsidR="00617ADD" w:rsidRPr="00962B3F" w14:paraId="14FBA8BE" w14:textId="77777777" w:rsidTr="003514E7">
        <w:tc>
          <w:tcPr>
            <w:tcW w:w="14175" w:type="dxa"/>
            <w:tcBorders>
              <w:top w:val="single" w:sz="4" w:space="0" w:color="auto"/>
              <w:left w:val="single" w:sz="4" w:space="0" w:color="auto"/>
              <w:bottom w:val="single" w:sz="4" w:space="0" w:color="auto"/>
              <w:right w:val="single" w:sz="4" w:space="0" w:color="auto"/>
            </w:tcBorders>
          </w:tcPr>
          <w:p w14:paraId="26648734" w14:textId="77777777" w:rsidR="00617ADD" w:rsidRPr="00962B3F" w:rsidRDefault="00617ADD" w:rsidP="003514E7">
            <w:pPr>
              <w:pStyle w:val="TAL"/>
              <w:rPr>
                <w:b/>
                <w:i/>
                <w:szCs w:val="22"/>
                <w:lang w:eastAsia="sv-SE"/>
              </w:rPr>
            </w:pPr>
            <w:r w:rsidRPr="00962B3F">
              <w:rPr>
                <w:b/>
                <w:i/>
                <w:szCs w:val="22"/>
                <w:lang w:eastAsia="sv-SE"/>
              </w:rPr>
              <w:t>periodicity</w:t>
            </w:r>
          </w:p>
          <w:p w14:paraId="79A39E45" w14:textId="77777777" w:rsidR="00617ADD" w:rsidRPr="00962B3F" w:rsidRDefault="00617ADD" w:rsidP="003514E7">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617ADD" w:rsidRPr="00962B3F" w14:paraId="0D6D6849" w14:textId="77777777" w:rsidTr="003514E7">
        <w:tc>
          <w:tcPr>
            <w:tcW w:w="14175" w:type="dxa"/>
            <w:tcBorders>
              <w:top w:val="single" w:sz="4" w:space="0" w:color="auto"/>
              <w:left w:val="single" w:sz="4" w:space="0" w:color="auto"/>
              <w:bottom w:val="single" w:sz="4" w:space="0" w:color="auto"/>
              <w:right w:val="single" w:sz="4" w:space="0" w:color="auto"/>
            </w:tcBorders>
          </w:tcPr>
          <w:p w14:paraId="15853540" w14:textId="77777777" w:rsidR="00617ADD" w:rsidRPr="00962B3F" w:rsidRDefault="00617ADD" w:rsidP="003514E7">
            <w:pPr>
              <w:pStyle w:val="TAL"/>
              <w:rPr>
                <w:szCs w:val="22"/>
                <w:lang w:eastAsia="sv-SE"/>
              </w:rPr>
            </w:pPr>
            <w:r w:rsidRPr="00962B3F">
              <w:rPr>
                <w:b/>
                <w:i/>
                <w:szCs w:val="22"/>
                <w:lang w:eastAsia="sv-SE"/>
              </w:rPr>
              <w:t>ssb-PositionsInBurst</w:t>
            </w:r>
          </w:p>
          <w:p w14:paraId="3258A2E1" w14:textId="77777777" w:rsidR="00617ADD" w:rsidRPr="00962B3F" w:rsidRDefault="00617ADD" w:rsidP="003514E7">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17ADD" w:rsidRPr="00962B3F" w:rsidDel="00CE6070" w14:paraId="1F3A2C92" w14:textId="77777777" w:rsidTr="003514E7">
        <w:tc>
          <w:tcPr>
            <w:tcW w:w="14175" w:type="dxa"/>
            <w:tcBorders>
              <w:top w:val="single" w:sz="4" w:space="0" w:color="auto"/>
              <w:left w:val="single" w:sz="4" w:space="0" w:color="auto"/>
              <w:bottom w:val="single" w:sz="4" w:space="0" w:color="auto"/>
              <w:right w:val="single" w:sz="4" w:space="0" w:color="auto"/>
            </w:tcBorders>
          </w:tcPr>
          <w:p w14:paraId="39466421" w14:textId="77777777" w:rsidR="00617ADD" w:rsidRPr="00962B3F" w:rsidRDefault="00617ADD" w:rsidP="003514E7">
            <w:pPr>
              <w:pStyle w:val="TAL"/>
              <w:rPr>
                <w:szCs w:val="22"/>
                <w:lang w:eastAsia="sv-SE"/>
              </w:rPr>
            </w:pPr>
            <w:r w:rsidRPr="00962B3F">
              <w:rPr>
                <w:b/>
                <w:i/>
                <w:szCs w:val="22"/>
                <w:lang w:eastAsia="sv-SE"/>
              </w:rPr>
              <w:t>ss-PBCH-BlockPower</w:t>
            </w:r>
          </w:p>
          <w:p w14:paraId="5C7C14E3" w14:textId="77777777" w:rsidR="00617ADD" w:rsidRPr="00962B3F" w:rsidDel="00CE6070" w:rsidRDefault="00617ADD" w:rsidP="003514E7">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5CCAA4B" w14:textId="77777777" w:rsidR="00617ADD" w:rsidRPr="00962B3F" w:rsidRDefault="00617ADD" w:rsidP="00617ADD"/>
    <w:p w14:paraId="67ADBD23" w14:textId="77777777" w:rsidR="00617ADD" w:rsidRPr="00962B3F" w:rsidRDefault="00617ADD" w:rsidP="00617ADD">
      <w:pPr>
        <w:pStyle w:val="Heading4"/>
      </w:pPr>
      <w:bookmarkStart w:id="2082" w:name="_Toc60777403"/>
      <w:bookmarkStart w:id="2083" w:name="_Toc100930320"/>
      <w:r w:rsidRPr="00962B3F">
        <w:t>–</w:t>
      </w:r>
      <w:r w:rsidRPr="00962B3F">
        <w:tab/>
      </w:r>
      <w:r w:rsidRPr="00962B3F">
        <w:rPr>
          <w:i/>
          <w:iCs/>
        </w:rPr>
        <w:t>SSB</w:t>
      </w:r>
      <w:r w:rsidRPr="00962B3F">
        <w:rPr>
          <w:rFonts w:cs="Courier New"/>
          <w:i/>
          <w:iCs/>
        </w:rPr>
        <w:t>-PositionQCL-Relation</w:t>
      </w:r>
      <w:bookmarkEnd w:id="2082"/>
      <w:bookmarkEnd w:id="2083"/>
    </w:p>
    <w:p w14:paraId="0F3DC2E8" w14:textId="77777777" w:rsidR="00617ADD" w:rsidRPr="00962B3F" w:rsidRDefault="00617ADD" w:rsidP="00617ADD">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4F6AF3EE" w14:textId="77777777" w:rsidR="00617ADD" w:rsidRPr="00962B3F" w:rsidRDefault="00617ADD" w:rsidP="00617ADD">
      <w:pPr>
        <w:pStyle w:val="TH"/>
        <w:rPr>
          <w:b w:val="0"/>
        </w:rPr>
      </w:pPr>
      <w:r w:rsidRPr="00962B3F">
        <w:rPr>
          <w:i/>
          <w:iCs/>
          <w:lang w:eastAsia="x-none"/>
        </w:rPr>
        <w:t>SSB-PositionQCL-Relation</w:t>
      </w:r>
      <w:r w:rsidRPr="00962B3F">
        <w:t xml:space="preserve"> information element</w:t>
      </w:r>
    </w:p>
    <w:p w14:paraId="551CCD66" w14:textId="77777777" w:rsidR="00617ADD" w:rsidRPr="00962B3F" w:rsidRDefault="00617ADD" w:rsidP="00617ADD">
      <w:pPr>
        <w:pStyle w:val="PL"/>
        <w:rPr>
          <w:color w:val="808080"/>
        </w:rPr>
      </w:pPr>
      <w:r w:rsidRPr="00962B3F">
        <w:rPr>
          <w:color w:val="808080"/>
        </w:rPr>
        <w:t>-- ASN1START</w:t>
      </w:r>
    </w:p>
    <w:p w14:paraId="4D009706" w14:textId="77777777" w:rsidR="00617ADD" w:rsidRPr="00962B3F" w:rsidRDefault="00617ADD" w:rsidP="00617ADD">
      <w:pPr>
        <w:pStyle w:val="PL"/>
        <w:rPr>
          <w:color w:val="808080"/>
        </w:rPr>
      </w:pPr>
      <w:r w:rsidRPr="00962B3F">
        <w:rPr>
          <w:color w:val="808080"/>
        </w:rPr>
        <w:t>-- TAG-SSB-POSITIONQCL-RELATION-START</w:t>
      </w:r>
    </w:p>
    <w:p w14:paraId="2AAE9A45" w14:textId="77777777" w:rsidR="00617ADD" w:rsidRPr="00962B3F" w:rsidRDefault="00617ADD" w:rsidP="00617ADD">
      <w:pPr>
        <w:pStyle w:val="PL"/>
      </w:pPr>
    </w:p>
    <w:p w14:paraId="076121C9" w14:textId="77777777" w:rsidR="00617ADD" w:rsidRPr="00962B3F" w:rsidRDefault="00617ADD" w:rsidP="00617ADD">
      <w:pPr>
        <w:pStyle w:val="PL"/>
      </w:pPr>
      <w:r w:rsidRPr="00962B3F">
        <w:t xml:space="preserve">SSB-PositionQCL-Relation-r16 ::=  </w:t>
      </w:r>
      <w:r w:rsidRPr="00962B3F">
        <w:rPr>
          <w:color w:val="993366"/>
        </w:rPr>
        <w:t>ENUMERATED</w:t>
      </w:r>
      <w:r w:rsidRPr="00962B3F">
        <w:t xml:space="preserve"> {n1,n2,n4,n8}</w:t>
      </w:r>
    </w:p>
    <w:p w14:paraId="3459D1E5" w14:textId="77777777" w:rsidR="00617ADD" w:rsidRPr="00962B3F" w:rsidRDefault="00617ADD" w:rsidP="00617ADD">
      <w:pPr>
        <w:pStyle w:val="PL"/>
      </w:pPr>
    </w:p>
    <w:p w14:paraId="74D608AB" w14:textId="77777777" w:rsidR="00617ADD" w:rsidRPr="00962B3F" w:rsidRDefault="00617ADD" w:rsidP="00617ADD">
      <w:pPr>
        <w:pStyle w:val="PL"/>
      </w:pPr>
      <w:r w:rsidRPr="00962B3F">
        <w:t xml:space="preserve">SSB-PositionQCL-Relation-r17 ::=  </w:t>
      </w:r>
      <w:r w:rsidRPr="00962B3F">
        <w:rPr>
          <w:color w:val="993366"/>
        </w:rPr>
        <w:t>ENUMERATED</w:t>
      </w:r>
      <w:r w:rsidRPr="00962B3F">
        <w:t xml:space="preserve"> {n32, n64}</w:t>
      </w:r>
    </w:p>
    <w:p w14:paraId="52177717" w14:textId="77777777" w:rsidR="00617ADD" w:rsidRPr="00962B3F" w:rsidRDefault="00617ADD" w:rsidP="00617ADD">
      <w:pPr>
        <w:pStyle w:val="PL"/>
      </w:pPr>
    </w:p>
    <w:p w14:paraId="694087A4" w14:textId="77777777" w:rsidR="00617ADD" w:rsidRPr="00962B3F" w:rsidRDefault="00617ADD" w:rsidP="00617ADD">
      <w:pPr>
        <w:pStyle w:val="PL"/>
        <w:rPr>
          <w:color w:val="808080"/>
        </w:rPr>
      </w:pPr>
      <w:r w:rsidRPr="00962B3F">
        <w:rPr>
          <w:color w:val="808080"/>
        </w:rPr>
        <w:t>-- TAG-SSB-POSITIONQCL-RELATION-STOP</w:t>
      </w:r>
    </w:p>
    <w:p w14:paraId="6BA09A0F" w14:textId="77777777" w:rsidR="00617ADD" w:rsidRPr="00962B3F" w:rsidRDefault="00617ADD" w:rsidP="00617ADD">
      <w:pPr>
        <w:pStyle w:val="PL"/>
        <w:rPr>
          <w:color w:val="808080"/>
        </w:rPr>
      </w:pPr>
      <w:r w:rsidRPr="00962B3F">
        <w:rPr>
          <w:color w:val="808080"/>
        </w:rPr>
        <w:t>-- ASN1STOP</w:t>
      </w:r>
    </w:p>
    <w:p w14:paraId="0B43187B" w14:textId="77777777" w:rsidR="00617ADD" w:rsidRPr="00962B3F" w:rsidRDefault="00617ADD" w:rsidP="00617ADD"/>
    <w:p w14:paraId="280ED0DF" w14:textId="77777777" w:rsidR="00617ADD" w:rsidRPr="00962B3F" w:rsidRDefault="00617ADD" w:rsidP="00617ADD">
      <w:pPr>
        <w:pStyle w:val="Heading4"/>
      </w:pPr>
      <w:bookmarkStart w:id="2084" w:name="_Toc60777404"/>
      <w:bookmarkStart w:id="2085" w:name="_Toc100930321"/>
      <w:r w:rsidRPr="00962B3F">
        <w:t>–</w:t>
      </w:r>
      <w:r w:rsidRPr="00962B3F">
        <w:tab/>
      </w:r>
      <w:r w:rsidRPr="00962B3F">
        <w:rPr>
          <w:i/>
        </w:rPr>
        <w:t>SSB-ToMeasure</w:t>
      </w:r>
      <w:bookmarkEnd w:id="2084"/>
      <w:bookmarkEnd w:id="2085"/>
    </w:p>
    <w:p w14:paraId="5B6FB89A" w14:textId="77777777" w:rsidR="00617ADD" w:rsidRPr="00962B3F" w:rsidRDefault="00617ADD" w:rsidP="00617ADD">
      <w:r w:rsidRPr="00962B3F">
        <w:t xml:space="preserve">The IE </w:t>
      </w:r>
      <w:r w:rsidRPr="00962B3F">
        <w:rPr>
          <w:i/>
        </w:rPr>
        <w:t>SSB-ToMeasure</w:t>
      </w:r>
      <w:r w:rsidRPr="00962B3F">
        <w:t xml:space="preserve"> is used to configure a pattern of SSBs. For operation with shared spectrum channel access</w:t>
      </w:r>
      <w:r w:rsidRPr="00962B3F">
        <w:rPr>
          <w:szCs w:val="22"/>
          <w:lang w:eastAsia="sv-SE"/>
        </w:rPr>
        <w:t xml:space="preserve"> in FR1</w:t>
      </w:r>
      <w:r w:rsidRPr="00962B3F">
        <w:t xml:space="preserve">, only </w:t>
      </w:r>
      <w:r w:rsidRPr="00962B3F">
        <w:rPr>
          <w:i/>
          <w:iCs/>
        </w:rPr>
        <w:t>mediumBitmap</w:t>
      </w:r>
      <w:r w:rsidRPr="00962B3F">
        <w:t xml:space="preserve"> is used</w:t>
      </w:r>
      <w:r w:rsidRPr="00962B3F">
        <w:rPr>
          <w:szCs w:val="22"/>
          <w:lang w:eastAsia="sv-SE"/>
        </w:rPr>
        <w:t xml:space="preserve">, and for FR2-2, </w:t>
      </w:r>
      <w:r w:rsidRPr="00962B3F">
        <w:rPr>
          <w:i/>
          <w:iCs/>
          <w:szCs w:val="22"/>
          <w:lang w:eastAsia="sv-SE"/>
        </w:rPr>
        <w:t>longBitmap</w:t>
      </w:r>
      <w:r w:rsidRPr="00962B3F">
        <w:rPr>
          <w:szCs w:val="22"/>
          <w:lang w:eastAsia="sv-SE"/>
        </w:rPr>
        <w:t xml:space="preserve"> is used</w:t>
      </w:r>
      <w:r w:rsidRPr="00962B3F">
        <w:t>.</w:t>
      </w:r>
    </w:p>
    <w:p w14:paraId="6809D19F" w14:textId="77777777" w:rsidR="00617ADD" w:rsidRPr="00962B3F" w:rsidRDefault="00617ADD" w:rsidP="00617ADD">
      <w:pPr>
        <w:pStyle w:val="TH"/>
      </w:pPr>
      <w:r w:rsidRPr="00962B3F">
        <w:rPr>
          <w:i/>
        </w:rPr>
        <w:t>SSB-ToMeasure</w:t>
      </w:r>
      <w:r w:rsidRPr="00962B3F">
        <w:t xml:space="preserve"> information element</w:t>
      </w:r>
    </w:p>
    <w:p w14:paraId="5BBBAD42" w14:textId="77777777" w:rsidR="00617ADD" w:rsidRPr="00962B3F" w:rsidRDefault="00617ADD" w:rsidP="00617ADD">
      <w:pPr>
        <w:pStyle w:val="PL"/>
        <w:rPr>
          <w:color w:val="808080"/>
        </w:rPr>
      </w:pPr>
      <w:r w:rsidRPr="00962B3F">
        <w:rPr>
          <w:color w:val="808080"/>
        </w:rPr>
        <w:t>-- ASN1START</w:t>
      </w:r>
    </w:p>
    <w:p w14:paraId="49F2976A" w14:textId="77777777" w:rsidR="00617ADD" w:rsidRPr="00962B3F" w:rsidRDefault="00617ADD" w:rsidP="00617ADD">
      <w:pPr>
        <w:pStyle w:val="PL"/>
        <w:rPr>
          <w:color w:val="808080"/>
        </w:rPr>
      </w:pPr>
      <w:r w:rsidRPr="00962B3F">
        <w:rPr>
          <w:color w:val="808080"/>
        </w:rPr>
        <w:lastRenderedPageBreak/>
        <w:t>-- TAG-SSB-TOMEASURE-START</w:t>
      </w:r>
    </w:p>
    <w:p w14:paraId="7AA7A08F" w14:textId="77777777" w:rsidR="00617ADD" w:rsidRPr="00962B3F" w:rsidRDefault="00617ADD" w:rsidP="00617ADD">
      <w:pPr>
        <w:pStyle w:val="PL"/>
      </w:pPr>
    </w:p>
    <w:p w14:paraId="0BC7931A" w14:textId="77777777" w:rsidR="00617ADD" w:rsidRPr="00962B3F" w:rsidRDefault="00617ADD" w:rsidP="00617ADD">
      <w:pPr>
        <w:pStyle w:val="PL"/>
      </w:pPr>
      <w:r w:rsidRPr="00962B3F">
        <w:t xml:space="preserve">SSB-ToMeasure ::=                   </w:t>
      </w:r>
      <w:r w:rsidRPr="00962B3F">
        <w:rPr>
          <w:color w:val="993366"/>
        </w:rPr>
        <w:t>CHOICE</w:t>
      </w:r>
      <w:r w:rsidRPr="00962B3F">
        <w:t xml:space="preserve"> {</w:t>
      </w:r>
    </w:p>
    <w:p w14:paraId="0262F762" w14:textId="77777777" w:rsidR="00617ADD" w:rsidRPr="00962B3F" w:rsidRDefault="00617ADD" w:rsidP="00617ADD">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9B92127" w14:textId="77777777" w:rsidR="00617ADD" w:rsidRPr="00962B3F" w:rsidRDefault="00617ADD" w:rsidP="00617ADD">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E3991A3" w14:textId="77777777" w:rsidR="00617ADD" w:rsidRPr="00962B3F" w:rsidRDefault="00617ADD" w:rsidP="00617ADD">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194FB19" w14:textId="77777777" w:rsidR="00617ADD" w:rsidRPr="00962B3F" w:rsidRDefault="00617ADD" w:rsidP="00617ADD">
      <w:pPr>
        <w:pStyle w:val="PL"/>
      </w:pPr>
      <w:r w:rsidRPr="00962B3F">
        <w:t>}</w:t>
      </w:r>
    </w:p>
    <w:p w14:paraId="0B71C29B" w14:textId="77777777" w:rsidR="00617ADD" w:rsidRPr="00962B3F" w:rsidRDefault="00617ADD" w:rsidP="00617ADD">
      <w:pPr>
        <w:pStyle w:val="PL"/>
      </w:pPr>
    </w:p>
    <w:p w14:paraId="26436397" w14:textId="77777777" w:rsidR="00617ADD" w:rsidRPr="00962B3F" w:rsidRDefault="00617ADD" w:rsidP="00617ADD">
      <w:pPr>
        <w:pStyle w:val="PL"/>
        <w:rPr>
          <w:color w:val="808080"/>
        </w:rPr>
      </w:pPr>
      <w:r w:rsidRPr="00962B3F">
        <w:rPr>
          <w:color w:val="808080"/>
        </w:rPr>
        <w:t>-- TAG-SSB-TOMEASURE-STOP</w:t>
      </w:r>
    </w:p>
    <w:p w14:paraId="025062F0" w14:textId="77777777" w:rsidR="00617ADD" w:rsidRPr="00962B3F" w:rsidRDefault="00617ADD" w:rsidP="00617ADD">
      <w:pPr>
        <w:pStyle w:val="PL"/>
        <w:rPr>
          <w:color w:val="808080"/>
        </w:rPr>
      </w:pPr>
      <w:r w:rsidRPr="00962B3F">
        <w:rPr>
          <w:color w:val="808080"/>
        </w:rPr>
        <w:t>-- ASN1STOP</w:t>
      </w:r>
    </w:p>
    <w:p w14:paraId="60F044D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E8EE3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8CBF2C" w14:textId="77777777" w:rsidR="00617ADD" w:rsidRPr="00962B3F" w:rsidRDefault="00617ADD" w:rsidP="003514E7">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617ADD" w:rsidRPr="00962B3F" w14:paraId="45A1E6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AC7BC7" w14:textId="77777777" w:rsidR="00617ADD" w:rsidRPr="00962B3F" w:rsidRDefault="00617ADD" w:rsidP="003514E7">
            <w:pPr>
              <w:pStyle w:val="TAL"/>
              <w:rPr>
                <w:szCs w:val="22"/>
                <w:lang w:eastAsia="sv-SE"/>
              </w:rPr>
            </w:pPr>
            <w:r w:rsidRPr="00962B3F">
              <w:rPr>
                <w:b/>
                <w:i/>
                <w:szCs w:val="22"/>
                <w:lang w:eastAsia="sv-SE"/>
              </w:rPr>
              <w:t>longBitmap</w:t>
            </w:r>
          </w:p>
          <w:p w14:paraId="16152E67" w14:textId="77777777" w:rsidR="00617ADD" w:rsidRPr="00962B3F" w:rsidRDefault="00617ADD" w:rsidP="003514E7">
            <w:pPr>
              <w:pStyle w:val="TAL"/>
              <w:rPr>
                <w:szCs w:val="22"/>
                <w:lang w:eastAsia="sv-SE"/>
              </w:rPr>
            </w:pPr>
            <w:r w:rsidRPr="00962B3F">
              <w:rPr>
                <w:szCs w:val="22"/>
                <w:lang w:eastAsia="sv-SE"/>
              </w:rPr>
              <w:t xml:space="preserve">Bitmap when maximum number of SS/PBCH blocks per half frame equals to 64 as defined in TS 38.213 [13], clause 4.1. </w:t>
            </w:r>
            <w:r w:rsidRPr="00962B3F">
              <w:t>For operation with shared spectrum channel access in FR2-2, i</w:t>
            </w:r>
            <w:r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17ADD" w:rsidRPr="00962B3F" w14:paraId="6F9824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0A43D7" w14:textId="77777777" w:rsidR="00617ADD" w:rsidRPr="00962B3F" w:rsidRDefault="00617ADD" w:rsidP="003514E7">
            <w:pPr>
              <w:pStyle w:val="TAL"/>
              <w:rPr>
                <w:szCs w:val="22"/>
                <w:lang w:eastAsia="sv-SE"/>
              </w:rPr>
            </w:pPr>
            <w:r w:rsidRPr="00962B3F">
              <w:rPr>
                <w:b/>
                <w:i/>
                <w:szCs w:val="22"/>
                <w:lang w:eastAsia="sv-SE"/>
              </w:rPr>
              <w:t>mediumBitmap</w:t>
            </w:r>
          </w:p>
          <w:p w14:paraId="77D98A36"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962B3F">
              <w:rPr>
                <w:rFonts w:cs="Arial"/>
                <w:i/>
                <w:szCs w:val="18"/>
              </w:rPr>
              <w:t xml:space="preserve">ssb-PositionQCL-Common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 xml:space="preserve">. If </w:t>
            </w:r>
            <w:r w:rsidRPr="00962B3F">
              <w:rPr>
                <w:i/>
                <w:iCs/>
                <w:szCs w:val="22"/>
              </w:rPr>
              <w:t>ssb-PositionQCL</w:t>
            </w:r>
            <w:r w:rsidRPr="00962B3F">
              <w:rPr>
                <w:szCs w:val="22"/>
              </w:rPr>
              <w:t xml:space="preserve"> is configured with a value smaller than </w:t>
            </w:r>
            <w:r w:rsidRPr="00962B3F">
              <w:rPr>
                <w:i/>
                <w:iCs/>
                <w:szCs w:val="22"/>
              </w:rPr>
              <w:t>ssb-PositionQCL-Common</w:t>
            </w:r>
            <w:r w:rsidRPr="00962B3F">
              <w:rPr>
                <w:szCs w:val="22"/>
              </w:rPr>
              <w:t xml:space="preserve">, only the leftmost K bits (K = </w:t>
            </w:r>
            <w:r w:rsidRPr="00962B3F">
              <w:rPr>
                <w:i/>
                <w:iCs/>
                <w:szCs w:val="22"/>
              </w:rPr>
              <w:t>ssb-PositionQCL</w:t>
            </w:r>
            <w:r w:rsidRPr="00962B3F">
              <w:rPr>
                <w:szCs w:val="22"/>
              </w:rPr>
              <w:t>) are applicable for the corresponding cell.</w:t>
            </w:r>
          </w:p>
        </w:tc>
      </w:tr>
      <w:tr w:rsidR="00617ADD" w:rsidRPr="00962B3F" w14:paraId="29D77C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32448" w14:textId="77777777" w:rsidR="00617ADD" w:rsidRPr="00962B3F" w:rsidRDefault="00617ADD" w:rsidP="003514E7">
            <w:pPr>
              <w:pStyle w:val="TAL"/>
              <w:rPr>
                <w:szCs w:val="22"/>
                <w:lang w:eastAsia="sv-SE"/>
              </w:rPr>
            </w:pPr>
            <w:r w:rsidRPr="00962B3F">
              <w:rPr>
                <w:b/>
                <w:i/>
                <w:szCs w:val="22"/>
                <w:lang w:eastAsia="sv-SE"/>
              </w:rPr>
              <w:t>shortBitmap</w:t>
            </w:r>
          </w:p>
          <w:p w14:paraId="0583BC32" w14:textId="77777777" w:rsidR="00617ADD" w:rsidRPr="00962B3F" w:rsidRDefault="00617ADD" w:rsidP="003514E7">
            <w:pPr>
              <w:pStyle w:val="TAL"/>
              <w:rPr>
                <w:szCs w:val="22"/>
                <w:lang w:eastAsia="sv-SE"/>
              </w:rPr>
            </w:pPr>
            <w:r w:rsidRPr="00962B3F">
              <w:rPr>
                <w:szCs w:val="22"/>
                <w:lang w:eastAsia="sv-SE"/>
              </w:rPr>
              <w:t>Bitmap when maximum number of SS/PBCH blocks per half frame equals to 4 as defined in TS 38.213 [13], clause 4.1.</w:t>
            </w:r>
          </w:p>
        </w:tc>
      </w:tr>
    </w:tbl>
    <w:p w14:paraId="4ABF70F7" w14:textId="77777777" w:rsidR="00617ADD" w:rsidRPr="00962B3F" w:rsidRDefault="00617ADD" w:rsidP="00617ADD"/>
    <w:p w14:paraId="2D5D96F0" w14:textId="77777777" w:rsidR="00617ADD" w:rsidRPr="00962B3F" w:rsidRDefault="00617ADD" w:rsidP="00617ADD">
      <w:pPr>
        <w:pStyle w:val="Heading4"/>
      </w:pPr>
      <w:bookmarkStart w:id="2086" w:name="_Toc60777405"/>
      <w:bookmarkStart w:id="2087" w:name="_Toc100930322"/>
      <w:r w:rsidRPr="00962B3F">
        <w:t>–</w:t>
      </w:r>
      <w:r w:rsidRPr="00962B3F">
        <w:tab/>
      </w:r>
      <w:r w:rsidRPr="00962B3F">
        <w:rPr>
          <w:i/>
        </w:rPr>
        <w:t>SS-RSSI-Measurement</w:t>
      </w:r>
      <w:bookmarkEnd w:id="2086"/>
      <w:bookmarkEnd w:id="2087"/>
    </w:p>
    <w:p w14:paraId="7A743B8B" w14:textId="77777777" w:rsidR="00617ADD" w:rsidRPr="00962B3F" w:rsidRDefault="00617ADD" w:rsidP="00617ADD">
      <w:r w:rsidRPr="00962B3F">
        <w:t xml:space="preserve">The IE </w:t>
      </w:r>
      <w:r w:rsidRPr="00962B3F">
        <w:rPr>
          <w:i/>
        </w:rPr>
        <w:t>SS-RSSI-Measurement</w:t>
      </w:r>
      <w:r w:rsidRPr="00962B3F">
        <w:t xml:space="preserve"> is used to configure RSSI measurements based on synchronization reference signals.</w:t>
      </w:r>
    </w:p>
    <w:p w14:paraId="581D32D7" w14:textId="77777777" w:rsidR="00617ADD" w:rsidRPr="00962B3F" w:rsidRDefault="00617ADD" w:rsidP="00617ADD">
      <w:pPr>
        <w:pStyle w:val="TH"/>
      </w:pPr>
      <w:r w:rsidRPr="00962B3F">
        <w:rPr>
          <w:i/>
        </w:rPr>
        <w:t>SS-RSSI-Measurement</w:t>
      </w:r>
      <w:r w:rsidRPr="00962B3F">
        <w:t xml:space="preserve"> information element</w:t>
      </w:r>
    </w:p>
    <w:p w14:paraId="733438F2" w14:textId="77777777" w:rsidR="00617ADD" w:rsidRPr="00962B3F" w:rsidRDefault="00617ADD" w:rsidP="00617ADD">
      <w:pPr>
        <w:pStyle w:val="PL"/>
        <w:rPr>
          <w:color w:val="808080"/>
        </w:rPr>
      </w:pPr>
      <w:r w:rsidRPr="00962B3F">
        <w:rPr>
          <w:color w:val="808080"/>
        </w:rPr>
        <w:t>-- ASN1START</w:t>
      </w:r>
    </w:p>
    <w:p w14:paraId="357989C3" w14:textId="77777777" w:rsidR="00617ADD" w:rsidRPr="00962B3F" w:rsidRDefault="00617ADD" w:rsidP="00617ADD">
      <w:pPr>
        <w:pStyle w:val="PL"/>
        <w:rPr>
          <w:color w:val="808080"/>
        </w:rPr>
      </w:pPr>
      <w:r w:rsidRPr="00962B3F">
        <w:rPr>
          <w:color w:val="808080"/>
        </w:rPr>
        <w:t>-- TAG-SS-RSSI-MEASUREMENT-START</w:t>
      </w:r>
    </w:p>
    <w:p w14:paraId="12A6BC68" w14:textId="77777777" w:rsidR="00617ADD" w:rsidRPr="00962B3F" w:rsidRDefault="00617ADD" w:rsidP="00617ADD">
      <w:pPr>
        <w:pStyle w:val="PL"/>
      </w:pPr>
    </w:p>
    <w:p w14:paraId="2196AEF6" w14:textId="77777777" w:rsidR="00617ADD" w:rsidRPr="00962B3F" w:rsidRDefault="00617ADD" w:rsidP="00617ADD">
      <w:pPr>
        <w:pStyle w:val="PL"/>
      </w:pPr>
      <w:r w:rsidRPr="00962B3F">
        <w:t xml:space="preserve">SS-RSSI-Measurement ::=             </w:t>
      </w:r>
      <w:r w:rsidRPr="00962B3F">
        <w:rPr>
          <w:color w:val="993366"/>
        </w:rPr>
        <w:t>SEQUENCE</w:t>
      </w:r>
      <w:r w:rsidRPr="00962B3F">
        <w:t xml:space="preserve"> {</w:t>
      </w:r>
    </w:p>
    <w:p w14:paraId="2CC2CA4B" w14:textId="77777777" w:rsidR="00617ADD" w:rsidRPr="00962B3F" w:rsidRDefault="00617ADD" w:rsidP="00617ADD">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47D75831" w14:textId="77777777" w:rsidR="00617ADD" w:rsidRPr="00962B3F" w:rsidRDefault="00617ADD" w:rsidP="00617ADD">
      <w:pPr>
        <w:pStyle w:val="PL"/>
      </w:pPr>
      <w:r w:rsidRPr="00962B3F">
        <w:t xml:space="preserve">    endSymbol                           </w:t>
      </w:r>
      <w:r w:rsidRPr="00962B3F">
        <w:rPr>
          <w:color w:val="993366"/>
        </w:rPr>
        <w:t>INTEGER</w:t>
      </w:r>
      <w:r w:rsidRPr="00962B3F">
        <w:t>(0..3)</w:t>
      </w:r>
    </w:p>
    <w:p w14:paraId="2B5F2B71" w14:textId="77777777" w:rsidR="00617ADD" w:rsidRPr="00962B3F" w:rsidRDefault="00617ADD" w:rsidP="00617ADD">
      <w:pPr>
        <w:pStyle w:val="PL"/>
      </w:pPr>
      <w:r w:rsidRPr="00962B3F">
        <w:t>}</w:t>
      </w:r>
    </w:p>
    <w:p w14:paraId="7D124725" w14:textId="77777777" w:rsidR="00617ADD" w:rsidRPr="00962B3F" w:rsidRDefault="00617ADD" w:rsidP="00617ADD">
      <w:pPr>
        <w:pStyle w:val="PL"/>
      </w:pPr>
    </w:p>
    <w:p w14:paraId="41404004" w14:textId="77777777" w:rsidR="00617ADD" w:rsidRPr="00962B3F" w:rsidRDefault="00617ADD" w:rsidP="00617ADD">
      <w:pPr>
        <w:pStyle w:val="PL"/>
        <w:rPr>
          <w:color w:val="808080"/>
        </w:rPr>
      </w:pPr>
      <w:r w:rsidRPr="00962B3F">
        <w:rPr>
          <w:color w:val="808080"/>
        </w:rPr>
        <w:t>-- TAG-SS-RSSI-MEASUREMENT-STOP</w:t>
      </w:r>
    </w:p>
    <w:p w14:paraId="58E4B0BE" w14:textId="77777777" w:rsidR="00617ADD" w:rsidRPr="00962B3F" w:rsidRDefault="00617ADD" w:rsidP="00617ADD">
      <w:pPr>
        <w:pStyle w:val="PL"/>
        <w:rPr>
          <w:color w:val="808080"/>
        </w:rPr>
      </w:pPr>
      <w:r w:rsidRPr="00962B3F">
        <w:rPr>
          <w:color w:val="808080"/>
        </w:rPr>
        <w:t>-- ASN1STOP</w:t>
      </w:r>
    </w:p>
    <w:p w14:paraId="585D5A5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965AD2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05EA17B" w14:textId="77777777" w:rsidR="00617ADD" w:rsidRPr="00962B3F" w:rsidRDefault="00617ADD" w:rsidP="003514E7">
            <w:pPr>
              <w:pStyle w:val="TAH"/>
              <w:rPr>
                <w:szCs w:val="22"/>
                <w:lang w:eastAsia="sv-SE"/>
              </w:rPr>
            </w:pPr>
            <w:r w:rsidRPr="00962B3F">
              <w:rPr>
                <w:i/>
                <w:szCs w:val="22"/>
                <w:lang w:eastAsia="sv-SE"/>
              </w:rPr>
              <w:lastRenderedPageBreak/>
              <w:t xml:space="preserve">SS-RSSI-Measurement </w:t>
            </w:r>
            <w:r w:rsidRPr="00962B3F">
              <w:rPr>
                <w:szCs w:val="22"/>
                <w:lang w:eastAsia="sv-SE"/>
              </w:rPr>
              <w:t>field descriptions</w:t>
            </w:r>
          </w:p>
        </w:tc>
      </w:tr>
      <w:tr w:rsidR="00617ADD" w:rsidRPr="00962B3F" w14:paraId="3D0AF55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CB14161" w14:textId="77777777" w:rsidR="00617ADD" w:rsidRPr="00962B3F" w:rsidRDefault="00617ADD" w:rsidP="003514E7">
            <w:pPr>
              <w:pStyle w:val="TAL"/>
              <w:rPr>
                <w:szCs w:val="22"/>
                <w:lang w:eastAsia="sv-SE"/>
              </w:rPr>
            </w:pPr>
            <w:r w:rsidRPr="00962B3F">
              <w:rPr>
                <w:b/>
                <w:i/>
                <w:szCs w:val="22"/>
                <w:lang w:eastAsia="sv-SE"/>
              </w:rPr>
              <w:t>endSymbol</w:t>
            </w:r>
          </w:p>
          <w:p w14:paraId="6726229E" w14:textId="77777777" w:rsidR="00617ADD" w:rsidRPr="00962B3F" w:rsidRDefault="00617ADD" w:rsidP="003514E7">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617ADD" w:rsidRPr="00962B3F" w14:paraId="7C86402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72102C" w14:textId="77777777" w:rsidR="00617ADD" w:rsidRPr="00962B3F" w:rsidRDefault="00617ADD" w:rsidP="003514E7">
            <w:pPr>
              <w:pStyle w:val="TAL"/>
              <w:rPr>
                <w:szCs w:val="22"/>
                <w:lang w:eastAsia="sv-SE"/>
              </w:rPr>
            </w:pPr>
            <w:r w:rsidRPr="00962B3F">
              <w:rPr>
                <w:b/>
                <w:i/>
                <w:szCs w:val="22"/>
                <w:lang w:eastAsia="sv-SE"/>
              </w:rPr>
              <w:t>measurementSlots</w:t>
            </w:r>
          </w:p>
          <w:p w14:paraId="7AE34976" w14:textId="77777777" w:rsidR="00617ADD" w:rsidRPr="00962B3F" w:rsidRDefault="00617ADD" w:rsidP="003514E7">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962B3F">
              <w:rPr>
                <w:rFonts w:eastAsia="SimSun"/>
                <w:szCs w:val="22"/>
                <w:lang w:eastAsia="zh-CN"/>
              </w:rPr>
              <w:t xml:space="preserve"> In case this field is configured for a SCell with </w:t>
            </w:r>
            <w:r w:rsidRPr="00962B3F">
              <w:rPr>
                <w:rFonts w:eastAsia="SimSun"/>
                <w:i/>
                <w:szCs w:val="22"/>
                <w:lang w:eastAsia="zh-CN"/>
              </w:rPr>
              <w:t>ca-SlotOffset-r16</w:t>
            </w:r>
            <w:r w:rsidRPr="00962B3F">
              <w:rPr>
                <w:rFonts w:eastAsia="SimSun"/>
                <w:szCs w:val="22"/>
                <w:lang w:eastAsia="zh-CN"/>
              </w:rPr>
              <w:t>, the bits in the bitmap corresponds to the slots that are fully contained in the SMTC window.</w:t>
            </w:r>
          </w:p>
        </w:tc>
      </w:tr>
    </w:tbl>
    <w:p w14:paraId="45573364" w14:textId="77777777" w:rsidR="00617ADD" w:rsidRPr="00962B3F" w:rsidRDefault="00617ADD" w:rsidP="00617ADD"/>
    <w:p w14:paraId="3D5B517B" w14:textId="77777777" w:rsidR="00617ADD" w:rsidRPr="00962B3F" w:rsidRDefault="00617ADD" w:rsidP="00617ADD">
      <w:pPr>
        <w:pStyle w:val="Heading4"/>
        <w:rPr>
          <w:i/>
          <w:noProof/>
        </w:rPr>
      </w:pPr>
      <w:bookmarkStart w:id="2088" w:name="_Toc60777406"/>
      <w:bookmarkStart w:id="2089" w:name="_Toc100930323"/>
      <w:r w:rsidRPr="00962B3F">
        <w:t>–</w:t>
      </w:r>
      <w:r w:rsidRPr="00962B3F">
        <w:tab/>
      </w:r>
      <w:r w:rsidRPr="00962B3F">
        <w:rPr>
          <w:i/>
        </w:rPr>
        <w:t>SubcarrierSpacing</w:t>
      </w:r>
      <w:bookmarkEnd w:id="2088"/>
      <w:bookmarkEnd w:id="2089"/>
    </w:p>
    <w:p w14:paraId="7351A077" w14:textId="77777777" w:rsidR="00617ADD" w:rsidRPr="00962B3F" w:rsidRDefault="00617ADD" w:rsidP="00617ADD">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D85EBB2" w14:textId="77777777" w:rsidR="00617ADD" w:rsidRPr="00962B3F" w:rsidRDefault="00617ADD" w:rsidP="00617ADD">
      <w:pPr>
        <w:pStyle w:val="TH"/>
      </w:pPr>
      <w:r w:rsidRPr="00962B3F">
        <w:rPr>
          <w:i/>
        </w:rPr>
        <w:t xml:space="preserve">SubcarrierSpacing </w:t>
      </w:r>
      <w:r w:rsidRPr="00962B3F">
        <w:t>information element</w:t>
      </w:r>
    </w:p>
    <w:p w14:paraId="35AFC5E2" w14:textId="77777777" w:rsidR="00617ADD" w:rsidRPr="00962B3F" w:rsidRDefault="00617ADD" w:rsidP="00617ADD">
      <w:pPr>
        <w:pStyle w:val="PL"/>
        <w:rPr>
          <w:color w:val="808080"/>
        </w:rPr>
      </w:pPr>
      <w:r w:rsidRPr="00962B3F">
        <w:rPr>
          <w:color w:val="808080"/>
        </w:rPr>
        <w:t>-- ASN1START</w:t>
      </w:r>
    </w:p>
    <w:p w14:paraId="33474E1D" w14:textId="77777777" w:rsidR="00617ADD" w:rsidRPr="00962B3F" w:rsidRDefault="00617ADD" w:rsidP="00617ADD">
      <w:pPr>
        <w:pStyle w:val="PL"/>
        <w:rPr>
          <w:color w:val="808080"/>
        </w:rPr>
      </w:pPr>
      <w:r w:rsidRPr="00962B3F">
        <w:rPr>
          <w:color w:val="808080"/>
        </w:rPr>
        <w:t>-- TAG-SUBCARRIERSPACING-START</w:t>
      </w:r>
    </w:p>
    <w:p w14:paraId="518C6E4C" w14:textId="77777777" w:rsidR="00617ADD" w:rsidRPr="00962B3F" w:rsidRDefault="00617ADD" w:rsidP="00617ADD">
      <w:pPr>
        <w:pStyle w:val="PL"/>
      </w:pPr>
    </w:p>
    <w:p w14:paraId="1370498E" w14:textId="77777777" w:rsidR="00617ADD" w:rsidRPr="00962B3F" w:rsidRDefault="00617ADD" w:rsidP="00617ADD">
      <w:pPr>
        <w:pStyle w:val="PL"/>
      </w:pPr>
      <w:r w:rsidRPr="00962B3F">
        <w:t xml:space="preserve">SubcarrierSpacing ::=               </w:t>
      </w:r>
      <w:r w:rsidRPr="00962B3F">
        <w:rPr>
          <w:color w:val="993366"/>
        </w:rPr>
        <w:t>ENUMERATED</w:t>
      </w:r>
      <w:r w:rsidRPr="00962B3F">
        <w:t xml:space="preserve"> {kHz15, kHz30, kHz60, kHz120, kHz240, kHz480-v1700, kHz960-v1700, spare1}</w:t>
      </w:r>
    </w:p>
    <w:p w14:paraId="55C28E4C" w14:textId="77777777" w:rsidR="00617ADD" w:rsidRPr="00962B3F" w:rsidRDefault="00617ADD" w:rsidP="00617ADD">
      <w:pPr>
        <w:pStyle w:val="PL"/>
      </w:pPr>
    </w:p>
    <w:p w14:paraId="23D9DEEA" w14:textId="77777777" w:rsidR="00617ADD" w:rsidRPr="00962B3F" w:rsidRDefault="00617ADD" w:rsidP="00617ADD">
      <w:pPr>
        <w:pStyle w:val="PL"/>
        <w:rPr>
          <w:color w:val="808080"/>
        </w:rPr>
      </w:pPr>
      <w:r w:rsidRPr="00962B3F">
        <w:rPr>
          <w:color w:val="808080"/>
        </w:rPr>
        <w:t>-- TAG-SUBCARRIERSPACING-STOP</w:t>
      </w:r>
    </w:p>
    <w:p w14:paraId="784980A9" w14:textId="77777777" w:rsidR="00617ADD" w:rsidRPr="00962B3F" w:rsidRDefault="00617ADD" w:rsidP="00617ADD">
      <w:pPr>
        <w:pStyle w:val="PL"/>
        <w:rPr>
          <w:color w:val="808080"/>
        </w:rPr>
      </w:pPr>
      <w:r w:rsidRPr="00962B3F">
        <w:rPr>
          <w:color w:val="808080"/>
        </w:rPr>
        <w:t>-- ASN1STOP</w:t>
      </w:r>
    </w:p>
    <w:p w14:paraId="36D9C270" w14:textId="77777777" w:rsidR="00617ADD" w:rsidRPr="00962B3F" w:rsidRDefault="00617ADD" w:rsidP="00617ADD"/>
    <w:p w14:paraId="5B052405" w14:textId="77777777" w:rsidR="00617ADD" w:rsidRPr="00962B3F" w:rsidRDefault="00617ADD" w:rsidP="00617ADD">
      <w:pPr>
        <w:pStyle w:val="Heading4"/>
      </w:pPr>
      <w:bookmarkStart w:id="2090" w:name="_Toc60777407"/>
      <w:bookmarkStart w:id="2091" w:name="_Toc100930324"/>
      <w:r w:rsidRPr="00962B3F">
        <w:t>–</w:t>
      </w:r>
      <w:r w:rsidRPr="00962B3F">
        <w:tab/>
      </w:r>
      <w:r w:rsidRPr="00962B3F">
        <w:rPr>
          <w:i/>
        </w:rPr>
        <w:t>TAG-Config</w:t>
      </w:r>
      <w:bookmarkEnd w:id="2090"/>
      <w:bookmarkEnd w:id="2091"/>
    </w:p>
    <w:p w14:paraId="6F43ABC8" w14:textId="77777777" w:rsidR="00617ADD" w:rsidRPr="00962B3F" w:rsidRDefault="00617ADD" w:rsidP="00617ADD">
      <w:r w:rsidRPr="00962B3F">
        <w:t xml:space="preserve">The IE </w:t>
      </w:r>
      <w:r w:rsidRPr="00962B3F">
        <w:rPr>
          <w:i/>
        </w:rPr>
        <w:t>TAG-Config</w:t>
      </w:r>
      <w:r w:rsidRPr="00962B3F">
        <w:t xml:space="preserve"> is used to configure parameters for a time-alignment group.</w:t>
      </w:r>
    </w:p>
    <w:p w14:paraId="1221FAF0" w14:textId="77777777" w:rsidR="00617ADD" w:rsidRPr="00962B3F" w:rsidRDefault="00617ADD" w:rsidP="00617ADD">
      <w:pPr>
        <w:pStyle w:val="TH"/>
      </w:pPr>
      <w:r w:rsidRPr="00962B3F">
        <w:rPr>
          <w:i/>
        </w:rPr>
        <w:t>TAG-Config</w:t>
      </w:r>
      <w:r w:rsidRPr="00962B3F">
        <w:t xml:space="preserve"> information element</w:t>
      </w:r>
    </w:p>
    <w:p w14:paraId="3CA49697" w14:textId="77777777" w:rsidR="00617ADD" w:rsidRPr="00962B3F" w:rsidRDefault="00617ADD" w:rsidP="00617ADD">
      <w:pPr>
        <w:pStyle w:val="PL"/>
        <w:rPr>
          <w:color w:val="808080"/>
        </w:rPr>
      </w:pPr>
      <w:r w:rsidRPr="00962B3F">
        <w:rPr>
          <w:color w:val="808080"/>
        </w:rPr>
        <w:t>-- ASN1START</w:t>
      </w:r>
    </w:p>
    <w:p w14:paraId="1131EAB0" w14:textId="77777777" w:rsidR="00617ADD" w:rsidRPr="00962B3F" w:rsidRDefault="00617ADD" w:rsidP="00617ADD">
      <w:pPr>
        <w:pStyle w:val="PL"/>
        <w:rPr>
          <w:color w:val="808080"/>
        </w:rPr>
      </w:pPr>
      <w:r w:rsidRPr="00962B3F">
        <w:rPr>
          <w:color w:val="808080"/>
        </w:rPr>
        <w:t>-- TAG-TAG-CONFIG-START</w:t>
      </w:r>
    </w:p>
    <w:p w14:paraId="43050E85" w14:textId="77777777" w:rsidR="00617ADD" w:rsidRPr="00962B3F" w:rsidRDefault="00617ADD" w:rsidP="00617ADD">
      <w:pPr>
        <w:pStyle w:val="PL"/>
      </w:pPr>
    </w:p>
    <w:p w14:paraId="340AE114" w14:textId="77777777" w:rsidR="00617ADD" w:rsidRPr="00962B3F" w:rsidRDefault="00617ADD" w:rsidP="00617ADD">
      <w:pPr>
        <w:pStyle w:val="PL"/>
      </w:pPr>
      <w:r w:rsidRPr="00962B3F">
        <w:t xml:space="preserve">TAG-Config ::=                      </w:t>
      </w:r>
      <w:r w:rsidRPr="00962B3F">
        <w:rPr>
          <w:color w:val="993366"/>
        </w:rPr>
        <w:t>SEQUENCE</w:t>
      </w:r>
      <w:r w:rsidRPr="00962B3F">
        <w:t xml:space="preserve"> {</w:t>
      </w:r>
    </w:p>
    <w:p w14:paraId="20699129" w14:textId="77777777" w:rsidR="00617ADD" w:rsidRPr="00962B3F" w:rsidRDefault="00617ADD" w:rsidP="00617ADD">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0CF2A405" w14:textId="77777777" w:rsidR="00617ADD" w:rsidRPr="00962B3F" w:rsidRDefault="00617ADD" w:rsidP="00617ADD">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538B0A4A" w14:textId="77777777" w:rsidR="00617ADD" w:rsidRPr="00962B3F" w:rsidRDefault="00617ADD" w:rsidP="00617ADD">
      <w:pPr>
        <w:pStyle w:val="PL"/>
      </w:pPr>
      <w:r w:rsidRPr="00962B3F">
        <w:t>}</w:t>
      </w:r>
    </w:p>
    <w:p w14:paraId="181694BF" w14:textId="77777777" w:rsidR="00617ADD" w:rsidRPr="00962B3F" w:rsidRDefault="00617ADD" w:rsidP="00617ADD">
      <w:pPr>
        <w:pStyle w:val="PL"/>
      </w:pPr>
    </w:p>
    <w:p w14:paraId="35553163" w14:textId="77777777" w:rsidR="00617ADD" w:rsidRPr="00962B3F" w:rsidRDefault="00617ADD" w:rsidP="00617ADD">
      <w:pPr>
        <w:pStyle w:val="PL"/>
      </w:pPr>
      <w:r w:rsidRPr="00962B3F">
        <w:t xml:space="preserve">TAG ::=                             </w:t>
      </w:r>
      <w:r w:rsidRPr="00962B3F">
        <w:rPr>
          <w:color w:val="993366"/>
        </w:rPr>
        <w:t>SEQUENCE</w:t>
      </w:r>
      <w:r w:rsidRPr="00962B3F">
        <w:t xml:space="preserve"> {</w:t>
      </w:r>
    </w:p>
    <w:p w14:paraId="2054802E" w14:textId="77777777" w:rsidR="00617ADD" w:rsidRPr="00962B3F" w:rsidRDefault="00617ADD" w:rsidP="00617ADD">
      <w:pPr>
        <w:pStyle w:val="PL"/>
      </w:pPr>
      <w:r w:rsidRPr="00962B3F">
        <w:t xml:space="preserve">    tag-Id                              TAG-Id,</w:t>
      </w:r>
    </w:p>
    <w:p w14:paraId="64C616B0" w14:textId="77777777" w:rsidR="00617ADD" w:rsidRPr="00962B3F" w:rsidRDefault="00617ADD" w:rsidP="00617ADD">
      <w:pPr>
        <w:pStyle w:val="PL"/>
      </w:pPr>
      <w:r w:rsidRPr="00962B3F">
        <w:t xml:space="preserve">    timeAlignmentTimer                  TimeAlignmentTimer,</w:t>
      </w:r>
    </w:p>
    <w:p w14:paraId="1E613DB3" w14:textId="77777777" w:rsidR="00617ADD" w:rsidRPr="00962B3F" w:rsidRDefault="00617ADD" w:rsidP="00617ADD">
      <w:pPr>
        <w:pStyle w:val="PL"/>
      </w:pPr>
      <w:r w:rsidRPr="00962B3F">
        <w:t xml:space="preserve">    ...</w:t>
      </w:r>
    </w:p>
    <w:p w14:paraId="1388B4C0" w14:textId="77777777" w:rsidR="00617ADD" w:rsidRPr="00962B3F" w:rsidRDefault="00617ADD" w:rsidP="00617ADD">
      <w:pPr>
        <w:pStyle w:val="PL"/>
      </w:pPr>
      <w:r w:rsidRPr="00962B3F">
        <w:t>}</w:t>
      </w:r>
    </w:p>
    <w:p w14:paraId="7E8AF07B" w14:textId="77777777" w:rsidR="00617ADD" w:rsidRPr="00962B3F" w:rsidRDefault="00617ADD" w:rsidP="00617ADD">
      <w:pPr>
        <w:pStyle w:val="PL"/>
      </w:pPr>
    </w:p>
    <w:p w14:paraId="33388A82" w14:textId="77777777" w:rsidR="00617ADD" w:rsidRPr="00962B3F" w:rsidRDefault="00617ADD" w:rsidP="00617ADD">
      <w:pPr>
        <w:pStyle w:val="PL"/>
      </w:pPr>
      <w:r w:rsidRPr="00962B3F">
        <w:t xml:space="preserve">TAG-Id ::=                          </w:t>
      </w:r>
      <w:r w:rsidRPr="00962B3F">
        <w:rPr>
          <w:color w:val="993366"/>
        </w:rPr>
        <w:t>INTEGER</w:t>
      </w:r>
      <w:r w:rsidRPr="00962B3F">
        <w:t xml:space="preserve"> (0..maxNrofTAGs-1)</w:t>
      </w:r>
    </w:p>
    <w:p w14:paraId="1B265F64" w14:textId="77777777" w:rsidR="00617ADD" w:rsidRPr="00962B3F" w:rsidRDefault="00617ADD" w:rsidP="00617ADD">
      <w:pPr>
        <w:pStyle w:val="PL"/>
      </w:pPr>
    </w:p>
    <w:p w14:paraId="2A2641B7" w14:textId="77777777" w:rsidR="00617ADD" w:rsidRPr="00962B3F" w:rsidRDefault="00617ADD" w:rsidP="00617ADD">
      <w:pPr>
        <w:pStyle w:val="PL"/>
        <w:rPr>
          <w:color w:val="808080"/>
        </w:rPr>
      </w:pPr>
      <w:r w:rsidRPr="00962B3F">
        <w:rPr>
          <w:color w:val="808080"/>
        </w:rPr>
        <w:lastRenderedPageBreak/>
        <w:t>-- TAG-TAG-CONFIG-STOP</w:t>
      </w:r>
    </w:p>
    <w:p w14:paraId="18B3E0C6" w14:textId="77777777" w:rsidR="00617ADD" w:rsidRPr="00962B3F" w:rsidRDefault="00617ADD" w:rsidP="00617ADD">
      <w:pPr>
        <w:pStyle w:val="PL"/>
        <w:rPr>
          <w:color w:val="808080"/>
        </w:rPr>
      </w:pPr>
      <w:r w:rsidRPr="00962B3F">
        <w:rPr>
          <w:color w:val="808080"/>
        </w:rPr>
        <w:t>-- ASN1STOP</w:t>
      </w:r>
    </w:p>
    <w:p w14:paraId="47C2D6D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FBC15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B981FA" w14:textId="77777777" w:rsidR="00617ADD" w:rsidRPr="00962B3F" w:rsidRDefault="00617ADD" w:rsidP="003514E7">
            <w:pPr>
              <w:pStyle w:val="TAH"/>
              <w:rPr>
                <w:szCs w:val="22"/>
                <w:lang w:eastAsia="sv-SE"/>
              </w:rPr>
            </w:pPr>
            <w:r w:rsidRPr="00962B3F">
              <w:rPr>
                <w:i/>
                <w:szCs w:val="22"/>
                <w:lang w:eastAsia="sv-SE"/>
              </w:rPr>
              <w:t xml:space="preserve">TAG </w:t>
            </w:r>
            <w:r w:rsidRPr="00962B3F">
              <w:rPr>
                <w:szCs w:val="22"/>
                <w:lang w:eastAsia="sv-SE"/>
              </w:rPr>
              <w:t>field descriptions</w:t>
            </w:r>
          </w:p>
        </w:tc>
      </w:tr>
      <w:tr w:rsidR="00617ADD" w:rsidRPr="00962B3F" w14:paraId="56EF56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8A481A" w14:textId="77777777" w:rsidR="00617ADD" w:rsidRPr="00962B3F" w:rsidRDefault="00617ADD" w:rsidP="003514E7">
            <w:pPr>
              <w:pStyle w:val="TAL"/>
              <w:rPr>
                <w:szCs w:val="22"/>
                <w:lang w:eastAsia="sv-SE"/>
              </w:rPr>
            </w:pPr>
            <w:r w:rsidRPr="00962B3F">
              <w:rPr>
                <w:b/>
                <w:i/>
                <w:szCs w:val="22"/>
                <w:lang w:eastAsia="sv-SE"/>
              </w:rPr>
              <w:t>tag-Id</w:t>
            </w:r>
          </w:p>
          <w:p w14:paraId="0CFCBD1A" w14:textId="77777777" w:rsidR="00617ADD" w:rsidRPr="00962B3F" w:rsidRDefault="00617ADD" w:rsidP="003514E7">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617ADD" w:rsidRPr="00962B3F" w14:paraId="4DC1DB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6C329BF" w14:textId="77777777" w:rsidR="00617ADD" w:rsidRPr="00962B3F" w:rsidRDefault="00617ADD" w:rsidP="003514E7">
            <w:pPr>
              <w:pStyle w:val="TAL"/>
              <w:rPr>
                <w:szCs w:val="22"/>
                <w:lang w:eastAsia="sv-SE"/>
              </w:rPr>
            </w:pPr>
            <w:r w:rsidRPr="00962B3F">
              <w:rPr>
                <w:b/>
                <w:i/>
                <w:szCs w:val="22"/>
                <w:lang w:eastAsia="sv-SE"/>
              </w:rPr>
              <w:t>timeAlignmentTimer</w:t>
            </w:r>
          </w:p>
          <w:p w14:paraId="782565DE" w14:textId="77777777" w:rsidR="00617ADD" w:rsidRPr="00962B3F" w:rsidRDefault="00617ADD" w:rsidP="003514E7">
            <w:pPr>
              <w:pStyle w:val="TAL"/>
              <w:rPr>
                <w:szCs w:val="22"/>
                <w:lang w:eastAsia="sv-SE"/>
              </w:rPr>
            </w:pPr>
            <w:r w:rsidRPr="00962B3F">
              <w:rPr>
                <w:szCs w:val="22"/>
                <w:lang w:eastAsia="sv-SE"/>
              </w:rPr>
              <w:t xml:space="preserve">The </w:t>
            </w:r>
            <w:r w:rsidRPr="00962B3F">
              <w:rPr>
                <w:i/>
                <w:lang w:eastAsia="sv-SE"/>
              </w:rPr>
              <w:t>timeAlignmentTimer</w:t>
            </w:r>
            <w:r w:rsidRPr="00962B3F">
              <w:rPr>
                <w:szCs w:val="22"/>
                <w:lang w:eastAsia="sv-SE"/>
              </w:rPr>
              <w:t xml:space="preserve"> for TAG with ID </w:t>
            </w:r>
            <w:r w:rsidRPr="00962B3F">
              <w:rPr>
                <w:i/>
                <w:lang w:eastAsia="sv-SE"/>
              </w:rPr>
              <w:t>tag-Id</w:t>
            </w:r>
            <w:r w:rsidRPr="00962B3F">
              <w:rPr>
                <w:szCs w:val="22"/>
                <w:lang w:eastAsia="sv-SE"/>
              </w:rPr>
              <w:t>, as specified in TS 38.321 [3].</w:t>
            </w:r>
          </w:p>
        </w:tc>
      </w:tr>
    </w:tbl>
    <w:p w14:paraId="21108B43" w14:textId="77777777" w:rsidR="00617ADD" w:rsidRPr="00962B3F" w:rsidRDefault="00617ADD" w:rsidP="00617ADD"/>
    <w:p w14:paraId="12BB576B" w14:textId="77777777" w:rsidR="00617ADD" w:rsidRPr="00962B3F" w:rsidRDefault="00617ADD" w:rsidP="00617ADD">
      <w:pPr>
        <w:pStyle w:val="Heading4"/>
        <w:ind w:left="864" w:hanging="864"/>
      </w:pPr>
      <w:r w:rsidRPr="00962B3F">
        <w:t>–</w:t>
      </w:r>
      <w:r w:rsidRPr="00962B3F">
        <w:tab/>
      </w:r>
      <w:r w:rsidRPr="00962B3F">
        <w:rPr>
          <w:i/>
        </w:rPr>
        <w:t>TAR-Config</w:t>
      </w:r>
    </w:p>
    <w:p w14:paraId="381561B0" w14:textId="77777777" w:rsidR="00617ADD" w:rsidRPr="00962B3F" w:rsidRDefault="00617ADD" w:rsidP="00617ADD">
      <w:r w:rsidRPr="00962B3F">
        <w:t xml:space="preserve">The IE </w:t>
      </w:r>
      <w:r w:rsidRPr="00962B3F">
        <w:rPr>
          <w:i/>
        </w:rPr>
        <w:t>TAR-Config</w:t>
      </w:r>
      <w:r w:rsidRPr="00962B3F">
        <w:t xml:space="preserve"> is used to configure Timing Advance reporting in non-terrestrial networks.</w:t>
      </w:r>
    </w:p>
    <w:p w14:paraId="27517129" w14:textId="77777777" w:rsidR="00617ADD" w:rsidRPr="00962B3F" w:rsidRDefault="00617ADD" w:rsidP="00617ADD">
      <w:pPr>
        <w:pStyle w:val="TH"/>
      </w:pPr>
      <w:r w:rsidRPr="00962B3F">
        <w:rPr>
          <w:i/>
        </w:rPr>
        <w:t>TAR-Config</w:t>
      </w:r>
      <w:r w:rsidRPr="00962B3F">
        <w:t xml:space="preserve"> information element</w:t>
      </w:r>
    </w:p>
    <w:p w14:paraId="7A6EEBA9" w14:textId="77777777" w:rsidR="00617ADD" w:rsidRPr="00962B3F" w:rsidRDefault="00617ADD" w:rsidP="00617ADD">
      <w:pPr>
        <w:pStyle w:val="PL"/>
        <w:rPr>
          <w:color w:val="808080"/>
        </w:rPr>
      </w:pPr>
      <w:r w:rsidRPr="00962B3F">
        <w:rPr>
          <w:color w:val="808080"/>
        </w:rPr>
        <w:t>-- ASN1START</w:t>
      </w:r>
    </w:p>
    <w:p w14:paraId="0C53B453" w14:textId="77777777" w:rsidR="00617ADD" w:rsidRPr="00962B3F" w:rsidRDefault="00617ADD" w:rsidP="00617ADD">
      <w:pPr>
        <w:pStyle w:val="PL"/>
        <w:rPr>
          <w:color w:val="808080"/>
        </w:rPr>
      </w:pPr>
      <w:r w:rsidRPr="00962B3F">
        <w:rPr>
          <w:color w:val="808080"/>
        </w:rPr>
        <w:t>-- TAG-TAR-CONFIG-START</w:t>
      </w:r>
    </w:p>
    <w:p w14:paraId="0239866F" w14:textId="77777777" w:rsidR="00617ADD" w:rsidRPr="00962B3F" w:rsidRDefault="00617ADD" w:rsidP="00617ADD">
      <w:pPr>
        <w:pStyle w:val="PL"/>
      </w:pPr>
    </w:p>
    <w:p w14:paraId="73E6FF3A" w14:textId="77777777" w:rsidR="00617ADD" w:rsidRPr="00962B3F" w:rsidRDefault="00617ADD" w:rsidP="00617ADD">
      <w:pPr>
        <w:pStyle w:val="PL"/>
      </w:pPr>
      <w:r w:rsidRPr="00962B3F">
        <w:t xml:space="preserve">TAR-Config-r17 ::=                      </w:t>
      </w:r>
      <w:r w:rsidRPr="00962B3F">
        <w:rPr>
          <w:color w:val="993366"/>
        </w:rPr>
        <w:t>SEQUENCE</w:t>
      </w:r>
      <w:r w:rsidRPr="00962B3F">
        <w:t xml:space="preserve"> {</w:t>
      </w:r>
    </w:p>
    <w:p w14:paraId="7FDA4908" w14:textId="77777777" w:rsidR="00617ADD" w:rsidRPr="00962B3F" w:rsidRDefault="00617ADD" w:rsidP="00617ADD">
      <w:pPr>
        <w:pStyle w:val="PL"/>
      </w:pPr>
      <w:r w:rsidRPr="00962B3F">
        <w:t xml:space="preserve">    offsetThresholdTA-r17               </w:t>
      </w:r>
      <w:r w:rsidRPr="00962B3F">
        <w:rPr>
          <w:color w:val="993366"/>
        </w:rPr>
        <w:t>ENUMERATED</w:t>
      </w:r>
      <w:r w:rsidRPr="00962B3F">
        <w:t xml:space="preserve"> {ms0dot5, ms1, ms2, ms3, ms4, ms5, ms6 ,ms7, ms8, ms9, ms10, ms11, ms12,</w:t>
      </w:r>
    </w:p>
    <w:p w14:paraId="7430BD80" w14:textId="77777777" w:rsidR="00617ADD" w:rsidRPr="00962B3F" w:rsidRDefault="00617ADD" w:rsidP="00617ADD">
      <w:pPr>
        <w:pStyle w:val="PL"/>
      </w:pPr>
      <w:r w:rsidRPr="00962B3F">
        <w:t xml:space="preserve">                                                   ms13, ms14, ms15, spare13, spare12, spare11, spare10, spare9, spare8, spare7,</w:t>
      </w:r>
    </w:p>
    <w:p w14:paraId="0CE2D29C" w14:textId="77777777" w:rsidR="00617ADD" w:rsidRPr="00962B3F" w:rsidRDefault="00617ADD" w:rsidP="00617ADD">
      <w:pPr>
        <w:pStyle w:val="PL"/>
        <w:rPr>
          <w:color w:val="808080"/>
        </w:rPr>
      </w:pPr>
      <w:r w:rsidRPr="00962B3F">
        <w:t xml:space="preserve">                                                   spare6, spare5, spare4, spare3, spare2, spare1}          </w:t>
      </w:r>
      <w:r w:rsidRPr="00962B3F">
        <w:rPr>
          <w:color w:val="993366"/>
        </w:rPr>
        <w:t>OPTIONAL</w:t>
      </w:r>
      <w:r w:rsidRPr="00962B3F">
        <w:t xml:space="preserve">,    </w:t>
      </w:r>
      <w:r w:rsidRPr="00962B3F">
        <w:rPr>
          <w:color w:val="808080"/>
        </w:rPr>
        <w:t>-- Need R</w:t>
      </w:r>
    </w:p>
    <w:p w14:paraId="74B66EEE" w14:textId="77777777" w:rsidR="00617ADD" w:rsidRPr="00962B3F" w:rsidRDefault="00617ADD" w:rsidP="00617ADD">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5CA8C83" w14:textId="77777777" w:rsidR="00617ADD" w:rsidRPr="00962B3F" w:rsidRDefault="00617ADD" w:rsidP="00617ADD">
      <w:pPr>
        <w:pStyle w:val="PL"/>
      </w:pPr>
      <w:r w:rsidRPr="00962B3F">
        <w:t xml:space="preserve">    ...</w:t>
      </w:r>
    </w:p>
    <w:p w14:paraId="167D2E5F" w14:textId="77777777" w:rsidR="00617ADD" w:rsidRPr="00962B3F" w:rsidRDefault="00617ADD" w:rsidP="00617ADD">
      <w:pPr>
        <w:pStyle w:val="PL"/>
      </w:pPr>
      <w:r w:rsidRPr="00962B3F">
        <w:t>}</w:t>
      </w:r>
    </w:p>
    <w:p w14:paraId="5B68AF81" w14:textId="77777777" w:rsidR="00617ADD" w:rsidRPr="00962B3F" w:rsidRDefault="00617ADD" w:rsidP="00617ADD">
      <w:pPr>
        <w:pStyle w:val="PL"/>
      </w:pPr>
    </w:p>
    <w:p w14:paraId="5A21BC28" w14:textId="77777777" w:rsidR="00617ADD" w:rsidRPr="00962B3F" w:rsidRDefault="00617ADD" w:rsidP="00617ADD">
      <w:pPr>
        <w:pStyle w:val="PL"/>
        <w:rPr>
          <w:color w:val="808080"/>
        </w:rPr>
      </w:pPr>
      <w:r w:rsidRPr="00962B3F">
        <w:rPr>
          <w:color w:val="808080"/>
        </w:rPr>
        <w:t>-- TAG-TAR-CONFIG-STOP</w:t>
      </w:r>
    </w:p>
    <w:p w14:paraId="5B3C31A2" w14:textId="77777777" w:rsidR="00617ADD" w:rsidRPr="00962B3F" w:rsidRDefault="00617ADD" w:rsidP="00617ADD">
      <w:pPr>
        <w:pStyle w:val="PL"/>
        <w:rPr>
          <w:color w:val="808080"/>
        </w:rPr>
      </w:pPr>
      <w:r w:rsidRPr="00962B3F">
        <w:rPr>
          <w:color w:val="808080"/>
        </w:rPr>
        <w:t>-- ASN1STOP</w:t>
      </w:r>
    </w:p>
    <w:p w14:paraId="2F48EB4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D49D58" w14:textId="77777777" w:rsidTr="003514E7">
        <w:tc>
          <w:tcPr>
            <w:tcW w:w="14173" w:type="dxa"/>
            <w:tcBorders>
              <w:top w:val="single" w:sz="4" w:space="0" w:color="auto"/>
              <w:left w:val="single" w:sz="4" w:space="0" w:color="auto"/>
              <w:bottom w:val="single" w:sz="4" w:space="0" w:color="auto"/>
              <w:right w:val="single" w:sz="4" w:space="0" w:color="auto"/>
            </w:tcBorders>
          </w:tcPr>
          <w:p w14:paraId="1B77751D" w14:textId="77777777" w:rsidR="00617ADD" w:rsidRPr="00962B3F" w:rsidRDefault="00617ADD" w:rsidP="003514E7">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617ADD" w:rsidRPr="00962B3F" w14:paraId="24F3A0DD" w14:textId="77777777" w:rsidTr="003514E7">
        <w:tc>
          <w:tcPr>
            <w:tcW w:w="14173" w:type="dxa"/>
            <w:tcBorders>
              <w:top w:val="single" w:sz="4" w:space="0" w:color="auto"/>
              <w:left w:val="single" w:sz="4" w:space="0" w:color="auto"/>
              <w:bottom w:val="single" w:sz="4" w:space="0" w:color="auto"/>
              <w:right w:val="single" w:sz="4" w:space="0" w:color="auto"/>
            </w:tcBorders>
          </w:tcPr>
          <w:p w14:paraId="07A52193" w14:textId="77777777" w:rsidR="00617ADD" w:rsidRPr="00962B3F" w:rsidRDefault="00617ADD" w:rsidP="003514E7">
            <w:pPr>
              <w:pStyle w:val="TAL"/>
              <w:rPr>
                <w:b/>
                <w:i/>
                <w:szCs w:val="22"/>
                <w:lang w:eastAsia="sv-SE"/>
              </w:rPr>
            </w:pPr>
            <w:r w:rsidRPr="00962B3F">
              <w:rPr>
                <w:b/>
                <w:i/>
                <w:szCs w:val="22"/>
                <w:lang w:eastAsia="sv-SE"/>
              </w:rPr>
              <w:t>offsetThresholdTA</w:t>
            </w:r>
          </w:p>
          <w:p w14:paraId="6505A764" w14:textId="77777777" w:rsidR="00617ADD" w:rsidRPr="00962B3F" w:rsidRDefault="00617ADD" w:rsidP="003514E7">
            <w:pPr>
              <w:pStyle w:val="TAL"/>
              <w:rPr>
                <w:szCs w:val="22"/>
                <w:lang w:eastAsia="sv-SE"/>
              </w:rPr>
            </w:pPr>
            <w:r w:rsidRPr="00962B3F">
              <w:rPr>
                <w:bCs/>
                <w:iCs/>
                <w:szCs w:val="22"/>
                <w:lang w:eastAsia="sv-SE"/>
              </w:rPr>
              <w:t>Offset for TA reporting as specified in TS 38.321 [3]. This parameter is only applicable to MCG.</w:t>
            </w:r>
          </w:p>
        </w:tc>
      </w:tr>
      <w:tr w:rsidR="00617ADD" w:rsidRPr="00962B3F" w14:paraId="3961DF36" w14:textId="77777777" w:rsidTr="003514E7">
        <w:tc>
          <w:tcPr>
            <w:tcW w:w="14173" w:type="dxa"/>
            <w:tcBorders>
              <w:top w:val="single" w:sz="4" w:space="0" w:color="auto"/>
              <w:left w:val="single" w:sz="4" w:space="0" w:color="auto"/>
              <w:bottom w:val="single" w:sz="4" w:space="0" w:color="auto"/>
              <w:right w:val="single" w:sz="4" w:space="0" w:color="auto"/>
            </w:tcBorders>
          </w:tcPr>
          <w:p w14:paraId="316F0997" w14:textId="77777777" w:rsidR="00617ADD" w:rsidRPr="00962B3F" w:rsidRDefault="00617ADD" w:rsidP="003514E7">
            <w:pPr>
              <w:pStyle w:val="TAL"/>
              <w:rPr>
                <w:b/>
                <w:bCs/>
                <w:i/>
                <w:iCs/>
                <w:szCs w:val="22"/>
                <w:lang w:eastAsia="sv-SE"/>
              </w:rPr>
            </w:pPr>
            <w:r w:rsidRPr="00962B3F">
              <w:rPr>
                <w:b/>
                <w:bCs/>
                <w:i/>
                <w:iCs/>
              </w:rPr>
              <w:t>timingAdvanceSR</w:t>
            </w:r>
          </w:p>
          <w:p w14:paraId="0BCFAE64" w14:textId="77777777" w:rsidR="00617ADD" w:rsidRPr="00962B3F" w:rsidRDefault="00617ADD" w:rsidP="003514E7">
            <w:pPr>
              <w:pStyle w:val="TAL"/>
              <w:rPr>
                <w:szCs w:val="22"/>
                <w:lang w:eastAsia="sv-SE"/>
              </w:rPr>
            </w:pPr>
            <w:r w:rsidRPr="00962B3F">
              <w:rPr>
                <w:szCs w:val="22"/>
                <w:lang w:eastAsia="sv-SE"/>
              </w:rPr>
              <w:t>Used to configure whether a Timing Advance report may trigger a Scheduling Request as specified in TS 38.321 [3].</w:t>
            </w:r>
          </w:p>
        </w:tc>
      </w:tr>
    </w:tbl>
    <w:p w14:paraId="7ABCECE3" w14:textId="77777777" w:rsidR="00617ADD" w:rsidRPr="00962B3F" w:rsidRDefault="00617ADD" w:rsidP="00617ADD"/>
    <w:p w14:paraId="3CD8AB3D" w14:textId="77777777" w:rsidR="00617ADD" w:rsidRPr="00962B3F" w:rsidRDefault="00617ADD" w:rsidP="00617ADD">
      <w:pPr>
        <w:pStyle w:val="Heading4"/>
      </w:pPr>
      <w:bookmarkStart w:id="2092" w:name="_Toc100930325"/>
      <w:r w:rsidRPr="00962B3F">
        <w:t>–</w:t>
      </w:r>
      <w:r w:rsidRPr="00962B3F">
        <w:tab/>
      </w:r>
      <w:r w:rsidRPr="00962B3F">
        <w:rPr>
          <w:i/>
        </w:rPr>
        <w:t>TCI-Info</w:t>
      </w:r>
      <w:bookmarkEnd w:id="2092"/>
    </w:p>
    <w:p w14:paraId="5F2E16DA" w14:textId="77777777" w:rsidR="00617ADD" w:rsidRPr="00962B3F" w:rsidRDefault="00617ADD" w:rsidP="00617ADD">
      <w:r w:rsidRPr="00962B3F">
        <w:t xml:space="preserve">The IE </w:t>
      </w:r>
      <w:r w:rsidRPr="00962B3F">
        <w:rPr>
          <w:i/>
        </w:rPr>
        <w:t>TCI-Info</w:t>
      </w:r>
      <w:r w:rsidRPr="00962B3F">
        <w:t xml:space="preserve"> is used to refer to configured TCI states for PDSCH and/or PDCCH of the PSCell or of an SCell.</w:t>
      </w:r>
    </w:p>
    <w:p w14:paraId="062FA548" w14:textId="77777777" w:rsidR="00617ADD" w:rsidRPr="00962B3F" w:rsidRDefault="00617ADD" w:rsidP="00617ADD">
      <w:pPr>
        <w:pStyle w:val="TH"/>
      </w:pPr>
      <w:r w:rsidRPr="00962B3F">
        <w:rPr>
          <w:i/>
        </w:rPr>
        <w:t>TCI-Info</w:t>
      </w:r>
      <w:r w:rsidRPr="00962B3F">
        <w:t xml:space="preserve"> information element</w:t>
      </w:r>
    </w:p>
    <w:p w14:paraId="6CE466D6" w14:textId="77777777" w:rsidR="00617ADD" w:rsidRPr="00962B3F" w:rsidRDefault="00617ADD" w:rsidP="00617ADD">
      <w:pPr>
        <w:pStyle w:val="PL"/>
        <w:rPr>
          <w:color w:val="808080"/>
        </w:rPr>
      </w:pPr>
      <w:r w:rsidRPr="00962B3F">
        <w:rPr>
          <w:color w:val="808080"/>
        </w:rPr>
        <w:t>-- ASN1START</w:t>
      </w:r>
    </w:p>
    <w:p w14:paraId="114A1BFA" w14:textId="77777777" w:rsidR="00617ADD" w:rsidRPr="00962B3F" w:rsidRDefault="00617ADD" w:rsidP="00617ADD">
      <w:pPr>
        <w:pStyle w:val="PL"/>
        <w:rPr>
          <w:color w:val="808080"/>
        </w:rPr>
      </w:pPr>
      <w:r w:rsidRPr="00962B3F">
        <w:rPr>
          <w:color w:val="808080"/>
        </w:rPr>
        <w:t>-- TAG-TCI-INFO-START</w:t>
      </w:r>
    </w:p>
    <w:p w14:paraId="631FFF97" w14:textId="77777777" w:rsidR="00617ADD" w:rsidRPr="00962B3F" w:rsidRDefault="00617ADD" w:rsidP="00617ADD">
      <w:pPr>
        <w:pStyle w:val="PL"/>
      </w:pPr>
    </w:p>
    <w:p w14:paraId="5D9D1F6B" w14:textId="77777777" w:rsidR="00617ADD" w:rsidRPr="00962B3F" w:rsidRDefault="00617ADD" w:rsidP="00617ADD">
      <w:pPr>
        <w:pStyle w:val="PL"/>
      </w:pPr>
      <w:r w:rsidRPr="00962B3F">
        <w:t xml:space="preserve">TCI-Info ::=        </w:t>
      </w:r>
      <w:r w:rsidRPr="00962B3F">
        <w:rPr>
          <w:color w:val="993366"/>
        </w:rPr>
        <w:t>SEQUENCE</w:t>
      </w:r>
      <w:r w:rsidRPr="00962B3F">
        <w:t xml:space="preserve"> {</w:t>
      </w:r>
    </w:p>
    <w:p w14:paraId="6FCB245C" w14:textId="77777777" w:rsidR="00617ADD" w:rsidRPr="00962B3F" w:rsidRDefault="00617ADD" w:rsidP="00617ADD">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TCI-StateId,</w:t>
      </w:r>
    </w:p>
    <w:p w14:paraId="5F3ECB1E" w14:textId="77777777" w:rsidR="00617ADD" w:rsidRPr="00962B3F" w:rsidRDefault="00617ADD" w:rsidP="00617ADD">
      <w:pPr>
        <w:pStyle w:val="PL"/>
      </w:pPr>
      <w:r w:rsidRPr="00962B3F">
        <w:t xml:space="preserve">    pdsch-TCI-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NrofTCI-States))</w:t>
      </w:r>
    </w:p>
    <w:p w14:paraId="070314BE" w14:textId="77777777" w:rsidR="00617ADD" w:rsidRPr="00962B3F" w:rsidRDefault="00617ADD" w:rsidP="00617ADD">
      <w:pPr>
        <w:pStyle w:val="PL"/>
      </w:pPr>
      <w:r w:rsidRPr="00962B3F">
        <w:t>}</w:t>
      </w:r>
    </w:p>
    <w:p w14:paraId="1C3F8482" w14:textId="77777777" w:rsidR="00617ADD" w:rsidRPr="00962B3F" w:rsidRDefault="00617ADD" w:rsidP="00617ADD">
      <w:pPr>
        <w:pStyle w:val="PL"/>
      </w:pPr>
    </w:p>
    <w:p w14:paraId="4BCB2DA4" w14:textId="77777777" w:rsidR="00617ADD" w:rsidRPr="00962B3F" w:rsidRDefault="00617ADD" w:rsidP="00617ADD">
      <w:pPr>
        <w:pStyle w:val="PL"/>
        <w:rPr>
          <w:color w:val="808080"/>
        </w:rPr>
      </w:pPr>
      <w:r w:rsidRPr="00962B3F">
        <w:rPr>
          <w:color w:val="808080"/>
        </w:rPr>
        <w:t>-- Editor's note: This IE is currently a starting point for discussion, details are FFS.</w:t>
      </w:r>
    </w:p>
    <w:p w14:paraId="4CA2D22E" w14:textId="77777777" w:rsidR="00617ADD" w:rsidRPr="00962B3F" w:rsidRDefault="00617ADD" w:rsidP="00617ADD">
      <w:pPr>
        <w:pStyle w:val="PL"/>
      </w:pPr>
    </w:p>
    <w:p w14:paraId="1D66143E" w14:textId="77777777" w:rsidR="00617ADD" w:rsidRPr="00962B3F" w:rsidRDefault="00617ADD" w:rsidP="00617ADD">
      <w:pPr>
        <w:pStyle w:val="PL"/>
        <w:rPr>
          <w:color w:val="808080"/>
        </w:rPr>
      </w:pPr>
      <w:r w:rsidRPr="00962B3F">
        <w:rPr>
          <w:color w:val="808080"/>
        </w:rPr>
        <w:t>-- TAG-TCI-INFO-STOP</w:t>
      </w:r>
    </w:p>
    <w:p w14:paraId="702346B8" w14:textId="77777777" w:rsidR="00617ADD" w:rsidRPr="00962B3F" w:rsidRDefault="00617ADD" w:rsidP="00617ADD">
      <w:pPr>
        <w:pStyle w:val="PL"/>
        <w:rPr>
          <w:color w:val="808080"/>
        </w:rPr>
      </w:pPr>
      <w:r w:rsidRPr="00962B3F">
        <w:rPr>
          <w:color w:val="808080"/>
        </w:rPr>
        <w:t>-- ASN1STOP</w:t>
      </w:r>
    </w:p>
    <w:p w14:paraId="145CE38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838223F" w14:textId="77777777" w:rsidTr="003514E7">
        <w:tc>
          <w:tcPr>
            <w:tcW w:w="14173" w:type="dxa"/>
            <w:tcBorders>
              <w:top w:val="single" w:sz="4" w:space="0" w:color="auto"/>
              <w:left w:val="single" w:sz="4" w:space="0" w:color="auto"/>
              <w:bottom w:val="single" w:sz="4" w:space="0" w:color="auto"/>
              <w:right w:val="single" w:sz="4" w:space="0" w:color="auto"/>
            </w:tcBorders>
          </w:tcPr>
          <w:p w14:paraId="4A916E0F" w14:textId="77777777" w:rsidR="00617ADD" w:rsidRPr="00962B3F" w:rsidRDefault="00617ADD" w:rsidP="003514E7">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617ADD" w:rsidRPr="00962B3F" w14:paraId="5FA09B58" w14:textId="77777777" w:rsidTr="003514E7">
        <w:tc>
          <w:tcPr>
            <w:tcW w:w="14173" w:type="dxa"/>
            <w:tcBorders>
              <w:top w:val="single" w:sz="4" w:space="0" w:color="auto"/>
              <w:left w:val="single" w:sz="4" w:space="0" w:color="auto"/>
              <w:bottom w:val="single" w:sz="4" w:space="0" w:color="auto"/>
              <w:right w:val="single" w:sz="4" w:space="0" w:color="auto"/>
            </w:tcBorders>
          </w:tcPr>
          <w:p w14:paraId="2C869AD6" w14:textId="77777777" w:rsidR="00617ADD" w:rsidRPr="00962B3F" w:rsidRDefault="00617ADD" w:rsidP="003514E7">
            <w:pPr>
              <w:pStyle w:val="TAL"/>
              <w:rPr>
                <w:b/>
                <w:i/>
                <w:szCs w:val="22"/>
                <w:lang w:eastAsia="sv-SE"/>
              </w:rPr>
            </w:pPr>
            <w:r w:rsidRPr="00962B3F">
              <w:rPr>
                <w:b/>
                <w:i/>
                <w:szCs w:val="22"/>
                <w:lang w:eastAsia="sv-SE"/>
              </w:rPr>
              <w:t>pdcch-TCI</w:t>
            </w:r>
          </w:p>
          <w:p w14:paraId="42EED650" w14:textId="77777777" w:rsidR="00617ADD" w:rsidRPr="00962B3F" w:rsidRDefault="00617ADD" w:rsidP="003514E7">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617ADD" w:rsidRPr="00962B3F" w14:paraId="52AC8D8D" w14:textId="77777777" w:rsidTr="003514E7">
        <w:tc>
          <w:tcPr>
            <w:tcW w:w="14173" w:type="dxa"/>
            <w:tcBorders>
              <w:top w:val="single" w:sz="4" w:space="0" w:color="auto"/>
              <w:left w:val="single" w:sz="4" w:space="0" w:color="auto"/>
              <w:bottom w:val="single" w:sz="4" w:space="0" w:color="auto"/>
              <w:right w:val="single" w:sz="4" w:space="0" w:color="auto"/>
            </w:tcBorders>
          </w:tcPr>
          <w:p w14:paraId="2F746878" w14:textId="77777777" w:rsidR="00617ADD" w:rsidRPr="00962B3F" w:rsidRDefault="00617ADD" w:rsidP="003514E7">
            <w:pPr>
              <w:pStyle w:val="TAL"/>
              <w:rPr>
                <w:b/>
                <w:i/>
                <w:szCs w:val="22"/>
                <w:lang w:eastAsia="sv-SE"/>
              </w:rPr>
            </w:pPr>
            <w:r w:rsidRPr="00962B3F">
              <w:rPr>
                <w:b/>
                <w:i/>
                <w:szCs w:val="22"/>
                <w:lang w:eastAsia="sv-SE"/>
              </w:rPr>
              <w:t>pdsch-TCI</w:t>
            </w:r>
          </w:p>
          <w:p w14:paraId="1FD893D8" w14:textId="77777777" w:rsidR="00617ADD" w:rsidRPr="00962B3F" w:rsidRDefault="00617ADD" w:rsidP="003514E7">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0BF2A06" w14:textId="77777777" w:rsidR="00617ADD" w:rsidRPr="00962B3F" w:rsidRDefault="00617ADD" w:rsidP="00617ADD"/>
    <w:p w14:paraId="00BBECD1" w14:textId="77777777" w:rsidR="00617ADD" w:rsidRPr="00962B3F" w:rsidRDefault="00617ADD" w:rsidP="00617ADD">
      <w:pPr>
        <w:pStyle w:val="Heading4"/>
      </w:pPr>
      <w:bookmarkStart w:id="2093" w:name="_Toc60777408"/>
      <w:bookmarkStart w:id="2094" w:name="_Toc100930326"/>
      <w:r w:rsidRPr="00962B3F">
        <w:t>–</w:t>
      </w:r>
      <w:r w:rsidRPr="00962B3F">
        <w:tab/>
      </w:r>
      <w:r w:rsidRPr="00962B3F">
        <w:rPr>
          <w:i/>
        </w:rPr>
        <w:t>TCI-State</w:t>
      </w:r>
      <w:bookmarkEnd w:id="2093"/>
      <w:bookmarkEnd w:id="2094"/>
    </w:p>
    <w:p w14:paraId="4478D016" w14:textId="77777777" w:rsidR="00617ADD" w:rsidRPr="00962B3F" w:rsidRDefault="00617ADD" w:rsidP="00617ADD">
      <w:r w:rsidRPr="00962B3F">
        <w:t xml:space="preserve">The IE </w:t>
      </w:r>
      <w:r w:rsidRPr="00962B3F">
        <w:rPr>
          <w:i/>
        </w:rPr>
        <w:t>TCI-State</w:t>
      </w:r>
      <w:r w:rsidRPr="00962B3F">
        <w:t xml:space="preserve"> associates one or two DL reference signals with a corresponding quasi-colocation (QCL) type.</w:t>
      </w:r>
    </w:p>
    <w:p w14:paraId="69D3C4BE" w14:textId="77777777" w:rsidR="00617ADD" w:rsidRPr="00962B3F" w:rsidRDefault="00617ADD" w:rsidP="00617ADD">
      <w:pPr>
        <w:pStyle w:val="TH"/>
      </w:pPr>
      <w:r w:rsidRPr="00962B3F">
        <w:rPr>
          <w:i/>
        </w:rPr>
        <w:t>TCI-State</w:t>
      </w:r>
      <w:r w:rsidRPr="00962B3F">
        <w:t xml:space="preserve"> information element</w:t>
      </w:r>
    </w:p>
    <w:p w14:paraId="7C2F8FC7" w14:textId="77777777" w:rsidR="00617ADD" w:rsidRPr="00962B3F" w:rsidRDefault="00617ADD" w:rsidP="00617ADD">
      <w:pPr>
        <w:pStyle w:val="PL"/>
        <w:rPr>
          <w:color w:val="808080"/>
        </w:rPr>
      </w:pPr>
      <w:r w:rsidRPr="00962B3F">
        <w:rPr>
          <w:color w:val="808080"/>
        </w:rPr>
        <w:t>-- ASN1START</w:t>
      </w:r>
    </w:p>
    <w:p w14:paraId="47ABAE91" w14:textId="77777777" w:rsidR="00617ADD" w:rsidRPr="00962B3F" w:rsidRDefault="00617ADD" w:rsidP="00617ADD">
      <w:pPr>
        <w:pStyle w:val="PL"/>
        <w:rPr>
          <w:color w:val="808080"/>
        </w:rPr>
      </w:pPr>
      <w:r w:rsidRPr="00962B3F">
        <w:rPr>
          <w:color w:val="808080"/>
        </w:rPr>
        <w:t>-- TAG-TCI-STATE-START</w:t>
      </w:r>
    </w:p>
    <w:p w14:paraId="2054D276" w14:textId="77777777" w:rsidR="00617ADD" w:rsidRPr="00962B3F" w:rsidRDefault="00617ADD" w:rsidP="00617ADD">
      <w:pPr>
        <w:pStyle w:val="PL"/>
      </w:pPr>
    </w:p>
    <w:p w14:paraId="711AADEA" w14:textId="77777777" w:rsidR="00617ADD" w:rsidRPr="00962B3F" w:rsidRDefault="00617ADD" w:rsidP="00617ADD">
      <w:pPr>
        <w:pStyle w:val="PL"/>
      </w:pPr>
      <w:r w:rsidRPr="00962B3F">
        <w:t xml:space="preserve">TCI-State ::=                       </w:t>
      </w:r>
      <w:r w:rsidRPr="00962B3F">
        <w:rPr>
          <w:color w:val="993366"/>
        </w:rPr>
        <w:t>SEQUENCE</w:t>
      </w:r>
      <w:r w:rsidRPr="00962B3F">
        <w:t xml:space="preserve"> {</w:t>
      </w:r>
    </w:p>
    <w:p w14:paraId="278EDAED" w14:textId="77777777" w:rsidR="00617ADD" w:rsidRPr="00962B3F" w:rsidRDefault="00617ADD" w:rsidP="00617ADD">
      <w:pPr>
        <w:pStyle w:val="PL"/>
      </w:pPr>
      <w:r w:rsidRPr="00962B3F">
        <w:t xml:space="preserve">    tci-StateId                         TCI-StateId,</w:t>
      </w:r>
    </w:p>
    <w:p w14:paraId="2E7185BF" w14:textId="77777777" w:rsidR="00617ADD" w:rsidRPr="00962B3F" w:rsidRDefault="00617ADD" w:rsidP="00617ADD">
      <w:pPr>
        <w:pStyle w:val="PL"/>
      </w:pPr>
      <w:r w:rsidRPr="00962B3F">
        <w:t xml:space="preserve">    qcl-Type1                           QCL-Info,</w:t>
      </w:r>
    </w:p>
    <w:p w14:paraId="5424CD72" w14:textId="77777777" w:rsidR="00617ADD" w:rsidRPr="00962B3F" w:rsidRDefault="00617ADD" w:rsidP="00617ADD">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22EA7F2F" w14:textId="77777777" w:rsidR="00617ADD" w:rsidRPr="00962B3F" w:rsidRDefault="00617ADD" w:rsidP="00617ADD">
      <w:pPr>
        <w:pStyle w:val="PL"/>
      </w:pPr>
      <w:r w:rsidRPr="00962B3F">
        <w:t xml:space="preserve">    ...,</w:t>
      </w:r>
    </w:p>
    <w:p w14:paraId="191DEFB7" w14:textId="77777777" w:rsidR="00617ADD" w:rsidRPr="00962B3F" w:rsidRDefault="00617ADD" w:rsidP="00617ADD">
      <w:pPr>
        <w:pStyle w:val="PL"/>
      </w:pPr>
      <w:r w:rsidRPr="00962B3F">
        <w:t xml:space="preserve">    [[</w:t>
      </w:r>
    </w:p>
    <w:p w14:paraId="2C81F774"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10FEEAEB" w14:textId="77777777" w:rsidR="00617ADD" w:rsidRPr="00962B3F" w:rsidRDefault="00617ADD" w:rsidP="00617ADD">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1E8701AE"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C582E8D" w14:textId="77777777" w:rsidR="00617ADD" w:rsidRPr="00962B3F" w:rsidRDefault="00617ADD" w:rsidP="00617ADD">
      <w:pPr>
        <w:pStyle w:val="PL"/>
      </w:pPr>
      <w:r w:rsidRPr="00962B3F">
        <w:t xml:space="preserve">   </w:t>
      </w:r>
    </w:p>
    <w:p w14:paraId="1DFEB5DC" w14:textId="77777777" w:rsidR="00617ADD" w:rsidRPr="00962B3F" w:rsidRDefault="00617ADD" w:rsidP="00617ADD">
      <w:pPr>
        <w:pStyle w:val="PL"/>
      </w:pPr>
      <w:r w:rsidRPr="00962B3F">
        <w:t xml:space="preserve">    ]]</w:t>
      </w:r>
    </w:p>
    <w:p w14:paraId="4F937C35" w14:textId="77777777" w:rsidR="00617ADD" w:rsidRPr="00962B3F" w:rsidRDefault="00617ADD" w:rsidP="00617ADD">
      <w:pPr>
        <w:pStyle w:val="PL"/>
      </w:pPr>
    </w:p>
    <w:p w14:paraId="6810DB70" w14:textId="77777777" w:rsidR="00617ADD" w:rsidRPr="00962B3F" w:rsidRDefault="00617ADD" w:rsidP="00617ADD">
      <w:pPr>
        <w:pStyle w:val="PL"/>
      </w:pPr>
      <w:r w:rsidRPr="00962B3F">
        <w:t>}</w:t>
      </w:r>
    </w:p>
    <w:p w14:paraId="69BF3DE3" w14:textId="77777777" w:rsidR="00617ADD" w:rsidRPr="00962B3F" w:rsidRDefault="00617ADD" w:rsidP="00617ADD">
      <w:pPr>
        <w:pStyle w:val="PL"/>
      </w:pPr>
    </w:p>
    <w:p w14:paraId="68B62460" w14:textId="77777777" w:rsidR="00617ADD" w:rsidRPr="00962B3F" w:rsidRDefault="00617ADD" w:rsidP="00617ADD">
      <w:pPr>
        <w:pStyle w:val="PL"/>
      </w:pPr>
      <w:r w:rsidRPr="00962B3F">
        <w:t xml:space="preserve">QCL-Info ::=                        </w:t>
      </w:r>
      <w:r w:rsidRPr="00962B3F">
        <w:rPr>
          <w:color w:val="993366"/>
        </w:rPr>
        <w:t>SEQUENCE</w:t>
      </w:r>
      <w:r w:rsidRPr="00962B3F">
        <w:t xml:space="preserve"> {</w:t>
      </w:r>
    </w:p>
    <w:p w14:paraId="2E9E5AD5" w14:textId="77777777" w:rsidR="00617ADD" w:rsidRPr="00962B3F" w:rsidRDefault="00617ADD" w:rsidP="00617ADD">
      <w:pPr>
        <w:pStyle w:val="PL"/>
        <w:rPr>
          <w:color w:val="808080"/>
        </w:rPr>
      </w:pPr>
      <w:r w:rsidRPr="00962B3F">
        <w:lastRenderedPageBreak/>
        <w:t xml:space="preserve">    cell                                ServCellIndex                                               </w:t>
      </w:r>
      <w:r w:rsidRPr="00962B3F">
        <w:rPr>
          <w:color w:val="993366"/>
        </w:rPr>
        <w:t>OPTIONAL</w:t>
      </w:r>
      <w:r w:rsidRPr="00962B3F">
        <w:t xml:space="preserve">,   </w:t>
      </w:r>
      <w:r w:rsidRPr="00962B3F">
        <w:rPr>
          <w:color w:val="808080"/>
        </w:rPr>
        <w:t>-- Need R</w:t>
      </w:r>
    </w:p>
    <w:p w14:paraId="0C0F5CB2" w14:textId="77777777" w:rsidR="00617ADD" w:rsidRPr="00962B3F" w:rsidRDefault="00617ADD" w:rsidP="00617ADD">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4463DECC" w14:textId="77777777" w:rsidR="00617ADD" w:rsidRPr="00962B3F" w:rsidRDefault="00617ADD" w:rsidP="00617ADD">
      <w:pPr>
        <w:pStyle w:val="PL"/>
      </w:pPr>
      <w:r w:rsidRPr="00962B3F">
        <w:t xml:space="preserve">    referenceSignal                     </w:t>
      </w:r>
      <w:r w:rsidRPr="00962B3F">
        <w:rPr>
          <w:color w:val="993366"/>
        </w:rPr>
        <w:t>CHOICE</w:t>
      </w:r>
      <w:r w:rsidRPr="00962B3F">
        <w:t xml:space="preserve"> {</w:t>
      </w:r>
    </w:p>
    <w:p w14:paraId="4667128C" w14:textId="77777777" w:rsidR="00617ADD" w:rsidRPr="00962B3F" w:rsidRDefault="00617ADD" w:rsidP="00617ADD">
      <w:pPr>
        <w:pStyle w:val="PL"/>
      </w:pPr>
      <w:r w:rsidRPr="00962B3F">
        <w:t xml:space="preserve">        csi-rs                              NZP-CSI-RS-ResourceId,</w:t>
      </w:r>
    </w:p>
    <w:p w14:paraId="7B3F67E9" w14:textId="77777777" w:rsidR="00617ADD" w:rsidRPr="00962B3F" w:rsidRDefault="00617ADD" w:rsidP="00617ADD">
      <w:pPr>
        <w:pStyle w:val="PL"/>
      </w:pPr>
      <w:r w:rsidRPr="00962B3F">
        <w:t xml:space="preserve">        ssb                                 SSB-Index</w:t>
      </w:r>
    </w:p>
    <w:p w14:paraId="4A825ACB" w14:textId="77777777" w:rsidR="00617ADD" w:rsidRPr="00962B3F" w:rsidRDefault="00617ADD" w:rsidP="00617ADD">
      <w:pPr>
        <w:pStyle w:val="PL"/>
      </w:pPr>
      <w:r w:rsidRPr="00962B3F">
        <w:t xml:space="preserve">    },</w:t>
      </w:r>
    </w:p>
    <w:p w14:paraId="05E1EF0C" w14:textId="77777777" w:rsidR="00617ADD" w:rsidRPr="00962B3F" w:rsidRDefault="00617ADD" w:rsidP="00617ADD">
      <w:pPr>
        <w:pStyle w:val="PL"/>
      </w:pPr>
      <w:r w:rsidRPr="00962B3F">
        <w:t xml:space="preserve">    qcl-Type                            </w:t>
      </w:r>
      <w:r w:rsidRPr="00962B3F">
        <w:rPr>
          <w:color w:val="993366"/>
        </w:rPr>
        <w:t>ENUMERATED</w:t>
      </w:r>
      <w:r w:rsidRPr="00962B3F">
        <w:t xml:space="preserve"> {typeA, typeB, typeC, typeD},</w:t>
      </w:r>
    </w:p>
    <w:p w14:paraId="479C55E8" w14:textId="77777777" w:rsidR="00617ADD" w:rsidRPr="00962B3F" w:rsidRDefault="00617ADD" w:rsidP="00617ADD">
      <w:pPr>
        <w:pStyle w:val="PL"/>
      </w:pPr>
      <w:r w:rsidRPr="00962B3F">
        <w:t xml:space="preserve">    ...</w:t>
      </w:r>
    </w:p>
    <w:p w14:paraId="5398881C" w14:textId="77777777" w:rsidR="00617ADD" w:rsidRPr="00962B3F" w:rsidRDefault="00617ADD" w:rsidP="00617ADD">
      <w:pPr>
        <w:pStyle w:val="PL"/>
      </w:pPr>
      <w:r w:rsidRPr="00962B3F">
        <w:t>}</w:t>
      </w:r>
    </w:p>
    <w:p w14:paraId="1DAA8A6B" w14:textId="77777777" w:rsidR="00617ADD" w:rsidRPr="00962B3F" w:rsidRDefault="00617ADD" w:rsidP="00617ADD">
      <w:pPr>
        <w:pStyle w:val="PL"/>
      </w:pPr>
    </w:p>
    <w:p w14:paraId="328CE218" w14:textId="77777777" w:rsidR="00617ADD" w:rsidRPr="00962B3F" w:rsidRDefault="00617ADD" w:rsidP="00617ADD">
      <w:pPr>
        <w:pStyle w:val="PL"/>
        <w:rPr>
          <w:color w:val="808080"/>
        </w:rPr>
      </w:pPr>
      <w:r w:rsidRPr="00962B3F">
        <w:rPr>
          <w:color w:val="808080"/>
        </w:rPr>
        <w:t>-- TAG-TCI-STATE-STOP</w:t>
      </w:r>
    </w:p>
    <w:p w14:paraId="61CA8789" w14:textId="77777777" w:rsidR="00617ADD" w:rsidRPr="00962B3F" w:rsidRDefault="00617ADD" w:rsidP="00617ADD">
      <w:pPr>
        <w:pStyle w:val="PL"/>
        <w:rPr>
          <w:color w:val="808080"/>
        </w:rPr>
      </w:pPr>
      <w:r w:rsidRPr="00962B3F">
        <w:rPr>
          <w:color w:val="808080"/>
        </w:rPr>
        <w:t>-- ASN1STOP</w:t>
      </w:r>
    </w:p>
    <w:p w14:paraId="31BE844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DD5B4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E5C579" w14:textId="77777777" w:rsidR="00617ADD" w:rsidRPr="00962B3F" w:rsidRDefault="00617ADD" w:rsidP="003514E7">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617ADD" w:rsidRPr="00962B3F" w14:paraId="7CF211C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63ACB" w14:textId="77777777" w:rsidR="00617ADD" w:rsidRPr="00962B3F" w:rsidRDefault="00617ADD" w:rsidP="003514E7">
            <w:pPr>
              <w:pStyle w:val="TAL"/>
              <w:rPr>
                <w:szCs w:val="22"/>
                <w:lang w:eastAsia="sv-SE"/>
              </w:rPr>
            </w:pPr>
            <w:r w:rsidRPr="00962B3F">
              <w:rPr>
                <w:b/>
                <w:i/>
                <w:szCs w:val="22"/>
                <w:lang w:eastAsia="sv-SE"/>
              </w:rPr>
              <w:t>bwp-Id</w:t>
            </w:r>
          </w:p>
          <w:p w14:paraId="0A8A7689" w14:textId="77777777" w:rsidR="00617ADD" w:rsidRPr="00962B3F" w:rsidRDefault="00617ADD" w:rsidP="003514E7">
            <w:pPr>
              <w:pStyle w:val="TAL"/>
              <w:rPr>
                <w:szCs w:val="22"/>
                <w:lang w:eastAsia="sv-SE"/>
              </w:rPr>
            </w:pPr>
            <w:r w:rsidRPr="00962B3F">
              <w:rPr>
                <w:szCs w:val="22"/>
                <w:lang w:eastAsia="sv-SE"/>
              </w:rPr>
              <w:t>The DL BWP which the RS is located in.</w:t>
            </w:r>
          </w:p>
        </w:tc>
      </w:tr>
      <w:tr w:rsidR="00617ADD" w:rsidRPr="00962B3F" w14:paraId="63C45D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9FE47D" w14:textId="77777777" w:rsidR="00617ADD" w:rsidRPr="00962B3F" w:rsidRDefault="00617ADD" w:rsidP="003514E7">
            <w:pPr>
              <w:pStyle w:val="TAL"/>
              <w:rPr>
                <w:szCs w:val="22"/>
                <w:lang w:eastAsia="sv-SE"/>
              </w:rPr>
            </w:pPr>
            <w:r w:rsidRPr="00962B3F">
              <w:rPr>
                <w:b/>
                <w:i/>
                <w:szCs w:val="22"/>
                <w:lang w:eastAsia="sv-SE"/>
              </w:rPr>
              <w:t>cell</w:t>
            </w:r>
          </w:p>
          <w:p w14:paraId="2A0D856D" w14:textId="77777777" w:rsidR="00617ADD" w:rsidRPr="00962B3F" w:rsidRDefault="00617ADD" w:rsidP="003514E7">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617ADD" w:rsidRPr="00962B3F" w14:paraId="62289E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3ED6E1" w14:textId="77777777" w:rsidR="00617ADD" w:rsidRPr="00962B3F" w:rsidRDefault="00617ADD" w:rsidP="003514E7">
            <w:pPr>
              <w:pStyle w:val="TAL"/>
              <w:rPr>
                <w:szCs w:val="22"/>
                <w:lang w:eastAsia="sv-SE"/>
              </w:rPr>
            </w:pPr>
            <w:r w:rsidRPr="00962B3F">
              <w:rPr>
                <w:b/>
                <w:i/>
                <w:szCs w:val="22"/>
                <w:lang w:eastAsia="sv-SE"/>
              </w:rPr>
              <w:t>referenceSignal</w:t>
            </w:r>
          </w:p>
          <w:p w14:paraId="28C67FFC" w14:textId="77777777" w:rsidR="00617ADD" w:rsidRPr="00962B3F" w:rsidRDefault="00617ADD" w:rsidP="003514E7">
            <w:pPr>
              <w:pStyle w:val="TAL"/>
              <w:rPr>
                <w:szCs w:val="22"/>
                <w:lang w:eastAsia="sv-SE"/>
              </w:rPr>
            </w:pPr>
            <w:r w:rsidRPr="00962B3F">
              <w:rPr>
                <w:szCs w:val="22"/>
                <w:lang w:eastAsia="sv-SE"/>
              </w:rPr>
              <w:t>Reference signal with which quasi-collocation information is provided as specified in TS 38.214 [19] clause 5.1.5.</w:t>
            </w:r>
          </w:p>
        </w:tc>
      </w:tr>
      <w:tr w:rsidR="00617ADD" w:rsidRPr="00962B3F" w14:paraId="0DEB9B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676151" w14:textId="77777777" w:rsidR="00617ADD" w:rsidRPr="00962B3F" w:rsidRDefault="00617ADD" w:rsidP="003514E7">
            <w:pPr>
              <w:pStyle w:val="TAL"/>
              <w:rPr>
                <w:b/>
                <w:i/>
                <w:szCs w:val="22"/>
                <w:lang w:eastAsia="sv-SE"/>
              </w:rPr>
            </w:pPr>
            <w:r w:rsidRPr="00962B3F">
              <w:rPr>
                <w:b/>
                <w:i/>
                <w:szCs w:val="22"/>
                <w:lang w:eastAsia="sv-SE"/>
              </w:rPr>
              <w:t>qcl-Type</w:t>
            </w:r>
          </w:p>
          <w:p w14:paraId="580D365E" w14:textId="77777777" w:rsidR="00617ADD" w:rsidRPr="00962B3F" w:rsidRDefault="00617ADD" w:rsidP="003514E7">
            <w:pPr>
              <w:pStyle w:val="TAL"/>
              <w:rPr>
                <w:b/>
                <w:i/>
                <w:szCs w:val="22"/>
                <w:lang w:eastAsia="sv-SE"/>
              </w:rPr>
            </w:pPr>
            <w:r w:rsidRPr="00962B3F">
              <w:rPr>
                <w:szCs w:val="22"/>
                <w:lang w:eastAsia="sv-SE"/>
              </w:rPr>
              <w:t>QCL type as specified in TS 38.214 [19] clause 5.1.5.</w:t>
            </w:r>
          </w:p>
        </w:tc>
      </w:tr>
    </w:tbl>
    <w:p w14:paraId="22A9FD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667D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803462" w14:textId="77777777" w:rsidR="00617ADD" w:rsidRPr="00962B3F" w:rsidRDefault="00617ADD" w:rsidP="003514E7">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617ADD" w:rsidRPr="00962B3F" w14:paraId="5D183AD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D73EE6" w14:textId="77777777" w:rsidR="00617ADD" w:rsidRPr="00962B3F" w:rsidRDefault="00617ADD" w:rsidP="003514E7">
            <w:pPr>
              <w:pStyle w:val="TAL"/>
              <w:rPr>
                <w:szCs w:val="22"/>
                <w:lang w:eastAsia="sv-SE"/>
              </w:rPr>
            </w:pPr>
            <w:r w:rsidRPr="00962B3F">
              <w:rPr>
                <w:b/>
                <w:i/>
                <w:szCs w:val="22"/>
                <w:lang w:eastAsia="sv-SE"/>
              </w:rPr>
              <w:t>additionalPCI</w:t>
            </w:r>
          </w:p>
          <w:p w14:paraId="7994D0B9" w14:textId="77777777" w:rsidR="00617ADD" w:rsidRPr="00962B3F" w:rsidRDefault="00617ADD" w:rsidP="003514E7">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617ADD" w:rsidRPr="00962B3F" w14:paraId="7CFD553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976BFC" w14:textId="77777777" w:rsidR="00617ADD" w:rsidRPr="00962B3F" w:rsidRDefault="00617ADD" w:rsidP="003514E7">
            <w:pPr>
              <w:pStyle w:val="TAL"/>
              <w:rPr>
                <w:szCs w:val="22"/>
                <w:lang w:eastAsia="sv-SE"/>
              </w:rPr>
            </w:pPr>
            <w:r w:rsidRPr="00962B3F">
              <w:rPr>
                <w:b/>
                <w:i/>
                <w:szCs w:val="22"/>
                <w:lang w:eastAsia="sv-SE"/>
              </w:rPr>
              <w:t>pathlossReferenceRS-Id</w:t>
            </w:r>
          </w:p>
          <w:p w14:paraId="1D165666" w14:textId="77777777" w:rsidR="00617ADD" w:rsidRPr="00962B3F" w:rsidRDefault="00617ADD" w:rsidP="003514E7">
            <w:pPr>
              <w:pStyle w:val="TAL"/>
              <w:rPr>
                <w:szCs w:val="22"/>
                <w:lang w:eastAsia="sv-SE"/>
              </w:rPr>
            </w:pPr>
            <w:r w:rsidRPr="00962B3F">
              <w:rPr>
                <w:szCs w:val="22"/>
                <w:lang w:eastAsia="sv-SE"/>
              </w:rPr>
              <w:t>The ID of the reference Signal (e.g. a CSI-RS config or a SS block) used for PUSCH path loss estimation.</w:t>
            </w:r>
          </w:p>
        </w:tc>
      </w:tr>
      <w:tr w:rsidR="00617ADD" w:rsidRPr="00962B3F" w14:paraId="5116E8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BA970A" w14:textId="77777777" w:rsidR="00617ADD" w:rsidRPr="00962B3F" w:rsidRDefault="00617ADD" w:rsidP="003514E7">
            <w:pPr>
              <w:pStyle w:val="TAL"/>
              <w:rPr>
                <w:b/>
                <w:i/>
                <w:szCs w:val="22"/>
                <w:lang w:eastAsia="sv-SE"/>
              </w:rPr>
            </w:pPr>
            <w:r w:rsidRPr="00962B3F">
              <w:rPr>
                <w:b/>
                <w:i/>
                <w:szCs w:val="22"/>
                <w:lang w:eastAsia="sv-SE"/>
              </w:rPr>
              <w:t>qcl-Type1, qcl-Type2</w:t>
            </w:r>
          </w:p>
          <w:p w14:paraId="1A412AE2" w14:textId="77777777" w:rsidR="00617ADD" w:rsidRPr="00962B3F" w:rsidRDefault="00617ADD" w:rsidP="003514E7">
            <w:pPr>
              <w:pStyle w:val="TAL"/>
              <w:rPr>
                <w:b/>
                <w:i/>
                <w:szCs w:val="22"/>
                <w:lang w:eastAsia="sv-SE"/>
              </w:rPr>
            </w:pPr>
            <w:r w:rsidRPr="00962B3F">
              <w:rPr>
                <w:szCs w:val="22"/>
                <w:lang w:eastAsia="sv-SE"/>
              </w:rPr>
              <w:t>QCL information for the TCI state as specified in TS 38.214 [19] clause 5.1.5.</w:t>
            </w:r>
          </w:p>
        </w:tc>
      </w:tr>
      <w:tr w:rsidR="00617ADD" w:rsidRPr="00962B3F" w14:paraId="1EE125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6D622DF" w14:textId="77777777" w:rsidR="00617ADD" w:rsidRPr="00962B3F" w:rsidRDefault="00617ADD" w:rsidP="003514E7">
            <w:pPr>
              <w:pStyle w:val="TAL"/>
              <w:rPr>
                <w:b/>
                <w:i/>
                <w:szCs w:val="22"/>
                <w:lang w:eastAsia="sv-SE"/>
              </w:rPr>
            </w:pPr>
            <w:r w:rsidRPr="00962B3F">
              <w:rPr>
                <w:b/>
                <w:i/>
                <w:szCs w:val="22"/>
                <w:lang w:eastAsia="sv-SE"/>
              </w:rPr>
              <w:t>tci-StateId</w:t>
            </w:r>
          </w:p>
          <w:p w14:paraId="1004B003" w14:textId="77777777" w:rsidR="00617ADD" w:rsidRPr="00962B3F" w:rsidRDefault="00617ADD" w:rsidP="003514E7">
            <w:pPr>
              <w:pStyle w:val="TAL"/>
              <w:rPr>
                <w:szCs w:val="22"/>
                <w:lang w:eastAsia="sv-SE"/>
              </w:rPr>
            </w:pPr>
            <w:r w:rsidRPr="00962B3F">
              <w:rPr>
                <w:szCs w:val="22"/>
                <w:lang w:eastAsia="sv-SE"/>
              </w:rPr>
              <w:t>ID number of the TCI state.</w:t>
            </w:r>
          </w:p>
        </w:tc>
      </w:tr>
      <w:tr w:rsidR="00617ADD" w:rsidRPr="00962B3F" w14:paraId="36245C2D" w14:textId="77777777" w:rsidTr="003514E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3E5EF100" w14:textId="77777777" w:rsidR="00617ADD" w:rsidRPr="00962B3F" w:rsidRDefault="00617ADD" w:rsidP="003514E7">
            <w:pPr>
              <w:pStyle w:val="TAL"/>
              <w:rPr>
                <w:iCs/>
                <w:szCs w:val="22"/>
                <w:lang w:eastAsia="sv-SE"/>
              </w:rPr>
            </w:pPr>
            <w:r w:rsidRPr="00962B3F">
              <w:rPr>
                <w:b/>
                <w:iCs/>
                <w:szCs w:val="22"/>
                <w:lang w:eastAsia="sv-SE"/>
              </w:rPr>
              <w:t>ul-PowerControl</w:t>
            </w:r>
          </w:p>
          <w:p w14:paraId="5B50644A" w14:textId="77777777" w:rsidR="00617ADD" w:rsidRPr="00962B3F" w:rsidRDefault="00617ADD" w:rsidP="003514E7">
            <w:pPr>
              <w:pStyle w:val="TAL"/>
              <w:rPr>
                <w:szCs w:val="22"/>
                <w:lang w:eastAsia="sv-SE"/>
              </w:rPr>
            </w:pPr>
            <w:r w:rsidRPr="00962B3F">
              <w:rPr>
                <w:bCs/>
                <w:iCs/>
                <w:szCs w:val="22"/>
                <w:lang w:eastAsia="sv-SE"/>
              </w:rPr>
              <w:t xml:space="preserve">Configures power control parameters for PUCCH, PUSCH and SRS for this TCI state. </w:t>
            </w:r>
            <w:bookmarkStart w:id="2095"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2095"/>
          </w:p>
        </w:tc>
      </w:tr>
    </w:tbl>
    <w:p w14:paraId="2BF0F66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1DE2B3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6298EE7"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5C2AAF" w14:textId="77777777" w:rsidR="00617ADD" w:rsidRPr="00962B3F" w:rsidRDefault="00617ADD" w:rsidP="003514E7">
            <w:pPr>
              <w:pStyle w:val="TAH"/>
              <w:rPr>
                <w:lang w:eastAsia="sv-SE"/>
              </w:rPr>
            </w:pPr>
            <w:r w:rsidRPr="00962B3F">
              <w:rPr>
                <w:lang w:eastAsia="sv-SE"/>
              </w:rPr>
              <w:t>Explanation</w:t>
            </w:r>
          </w:p>
        </w:tc>
      </w:tr>
      <w:tr w:rsidR="00617ADD" w:rsidRPr="00962B3F" w14:paraId="3FC9548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32D3DFD" w14:textId="77777777" w:rsidR="00617ADD" w:rsidRPr="00962B3F" w:rsidRDefault="00617ADD" w:rsidP="003514E7">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9AFFEA9" w14:textId="77777777" w:rsidR="00617ADD" w:rsidRPr="00962B3F" w:rsidRDefault="00617ADD" w:rsidP="003514E7">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617ADD" w:rsidRPr="00962B3F" w14:paraId="795EE8A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9BC0B7E" w14:textId="77777777" w:rsidR="00617ADD" w:rsidRPr="00962B3F" w:rsidRDefault="00617ADD" w:rsidP="003514E7">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2E11BBD0" w14:textId="77777777" w:rsidR="00617ADD" w:rsidRPr="00962B3F" w:rsidRDefault="00617ADD" w:rsidP="003514E7">
            <w:pPr>
              <w:pStyle w:val="TAL"/>
              <w:rPr>
                <w:lang w:eastAsia="sv-SE"/>
              </w:rPr>
            </w:pPr>
            <w:bookmarkStart w:id="2096"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Pr="00962B3F">
              <w:rPr>
                <w:i/>
                <w:iCs/>
                <w:lang w:eastAsia="sv-SE"/>
              </w:rPr>
              <w:t>joint</w:t>
            </w:r>
            <w:r w:rsidRPr="00962B3F">
              <w:rPr>
                <w:lang w:eastAsia="sv-SE"/>
              </w:rPr>
              <w:t>'. It is absent, Need R, otherwise.</w:t>
            </w:r>
            <w:bookmarkEnd w:id="2096"/>
          </w:p>
        </w:tc>
      </w:tr>
    </w:tbl>
    <w:p w14:paraId="490F9965" w14:textId="77777777" w:rsidR="00617ADD" w:rsidRPr="00962B3F" w:rsidRDefault="00617ADD" w:rsidP="00617ADD"/>
    <w:p w14:paraId="767C8BFC" w14:textId="77777777" w:rsidR="00617ADD" w:rsidRPr="00962B3F" w:rsidRDefault="00617ADD" w:rsidP="00617ADD">
      <w:pPr>
        <w:pStyle w:val="Heading4"/>
      </w:pPr>
      <w:bookmarkStart w:id="2097" w:name="_Toc60777409"/>
      <w:bookmarkStart w:id="2098" w:name="_Toc100930327"/>
      <w:r w:rsidRPr="00962B3F">
        <w:lastRenderedPageBreak/>
        <w:t>–</w:t>
      </w:r>
      <w:r w:rsidRPr="00962B3F">
        <w:tab/>
      </w:r>
      <w:r w:rsidRPr="00962B3F">
        <w:rPr>
          <w:i/>
        </w:rPr>
        <w:t>TCI-StateId</w:t>
      </w:r>
      <w:bookmarkEnd w:id="2097"/>
      <w:bookmarkEnd w:id="2098"/>
    </w:p>
    <w:p w14:paraId="231329A6" w14:textId="77777777" w:rsidR="00617ADD" w:rsidRPr="00962B3F" w:rsidRDefault="00617ADD" w:rsidP="00617ADD">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31319CBF" w14:textId="77777777" w:rsidR="00617ADD" w:rsidRPr="00962B3F" w:rsidRDefault="00617ADD" w:rsidP="00617ADD">
      <w:pPr>
        <w:pStyle w:val="TH"/>
      </w:pPr>
      <w:r w:rsidRPr="00962B3F">
        <w:rPr>
          <w:i/>
        </w:rPr>
        <w:t>TCI-StateId</w:t>
      </w:r>
      <w:r w:rsidRPr="00962B3F">
        <w:t xml:space="preserve"> information element</w:t>
      </w:r>
    </w:p>
    <w:p w14:paraId="57572440" w14:textId="77777777" w:rsidR="00617ADD" w:rsidRPr="00962B3F" w:rsidRDefault="00617ADD" w:rsidP="00617ADD">
      <w:pPr>
        <w:pStyle w:val="PL"/>
        <w:rPr>
          <w:color w:val="808080"/>
        </w:rPr>
      </w:pPr>
      <w:r w:rsidRPr="00962B3F">
        <w:rPr>
          <w:color w:val="808080"/>
        </w:rPr>
        <w:t>-- ASN1START</w:t>
      </w:r>
    </w:p>
    <w:p w14:paraId="4516956C" w14:textId="77777777" w:rsidR="00617ADD" w:rsidRPr="00962B3F" w:rsidRDefault="00617ADD" w:rsidP="00617ADD">
      <w:pPr>
        <w:pStyle w:val="PL"/>
        <w:rPr>
          <w:color w:val="808080"/>
        </w:rPr>
      </w:pPr>
      <w:r w:rsidRPr="00962B3F">
        <w:rPr>
          <w:color w:val="808080"/>
        </w:rPr>
        <w:t>-- TAG-TCI-STATEID-START</w:t>
      </w:r>
    </w:p>
    <w:p w14:paraId="0E6F38D6" w14:textId="77777777" w:rsidR="00617ADD" w:rsidRPr="00962B3F" w:rsidRDefault="00617ADD" w:rsidP="00617ADD">
      <w:pPr>
        <w:pStyle w:val="PL"/>
      </w:pPr>
    </w:p>
    <w:p w14:paraId="5BE43318" w14:textId="77777777" w:rsidR="00617ADD" w:rsidRPr="00962B3F" w:rsidRDefault="00617ADD" w:rsidP="00617ADD">
      <w:pPr>
        <w:pStyle w:val="PL"/>
      </w:pPr>
      <w:r w:rsidRPr="00962B3F">
        <w:t xml:space="preserve">TCI-StateId ::=                     </w:t>
      </w:r>
      <w:r w:rsidRPr="00962B3F">
        <w:rPr>
          <w:color w:val="993366"/>
        </w:rPr>
        <w:t>INTEGER</w:t>
      </w:r>
      <w:r w:rsidRPr="00962B3F">
        <w:t xml:space="preserve"> (0..maxNrofTCI-States-1)</w:t>
      </w:r>
    </w:p>
    <w:p w14:paraId="5C891940" w14:textId="77777777" w:rsidR="00617ADD" w:rsidRPr="00962B3F" w:rsidRDefault="00617ADD" w:rsidP="00617ADD">
      <w:pPr>
        <w:pStyle w:val="PL"/>
      </w:pPr>
    </w:p>
    <w:p w14:paraId="129A9DEB" w14:textId="77777777" w:rsidR="00617ADD" w:rsidRPr="00962B3F" w:rsidRDefault="00617ADD" w:rsidP="00617ADD">
      <w:pPr>
        <w:pStyle w:val="PL"/>
        <w:rPr>
          <w:color w:val="808080"/>
        </w:rPr>
      </w:pPr>
      <w:r w:rsidRPr="00962B3F">
        <w:rPr>
          <w:color w:val="808080"/>
        </w:rPr>
        <w:t>-- TAG-TCI-STATEID-STOP</w:t>
      </w:r>
    </w:p>
    <w:p w14:paraId="50A908E7" w14:textId="77777777" w:rsidR="00617ADD" w:rsidRPr="00962B3F" w:rsidRDefault="00617ADD" w:rsidP="00617ADD">
      <w:pPr>
        <w:pStyle w:val="PL"/>
        <w:rPr>
          <w:color w:val="808080"/>
        </w:rPr>
      </w:pPr>
      <w:r w:rsidRPr="00962B3F">
        <w:rPr>
          <w:color w:val="808080"/>
        </w:rPr>
        <w:t>-- ASN1STOP</w:t>
      </w:r>
    </w:p>
    <w:p w14:paraId="7FC75929" w14:textId="77777777" w:rsidR="00617ADD" w:rsidRPr="00962B3F" w:rsidRDefault="00617ADD" w:rsidP="00617ADD"/>
    <w:p w14:paraId="1DB47288" w14:textId="77777777" w:rsidR="00617ADD" w:rsidRPr="00962B3F" w:rsidRDefault="00617ADD" w:rsidP="00617ADD">
      <w:pPr>
        <w:pStyle w:val="Heading4"/>
      </w:pPr>
      <w:r w:rsidRPr="00962B3F">
        <w:t>–</w:t>
      </w:r>
      <w:r w:rsidRPr="00962B3F">
        <w:tab/>
      </w:r>
      <w:r w:rsidRPr="00962B3F">
        <w:rPr>
          <w:i/>
        </w:rPr>
        <w:t>TCI-UL-State</w:t>
      </w:r>
    </w:p>
    <w:p w14:paraId="2E9A8FF8" w14:textId="77777777" w:rsidR="00617ADD" w:rsidRPr="00962B3F" w:rsidRDefault="00617ADD" w:rsidP="00617ADD">
      <w:r w:rsidRPr="00962B3F">
        <w:t xml:space="preserve">The IE </w:t>
      </w:r>
      <w:r w:rsidRPr="00962B3F">
        <w:rPr>
          <w:i/>
        </w:rPr>
        <w:t>TCI-UL-State</w:t>
      </w:r>
      <w:r w:rsidRPr="00962B3F">
        <w:t xml:space="preserve"> associates one or two DL or UL reference signals with a corresponding quasi-colocation (QCL) type.</w:t>
      </w:r>
    </w:p>
    <w:p w14:paraId="7A91D849" w14:textId="77777777" w:rsidR="00617ADD" w:rsidRPr="00962B3F" w:rsidRDefault="00617ADD" w:rsidP="00617ADD">
      <w:pPr>
        <w:pStyle w:val="TH"/>
      </w:pPr>
      <w:r w:rsidRPr="00962B3F">
        <w:rPr>
          <w:i/>
        </w:rPr>
        <w:t>TCI-UL-State</w:t>
      </w:r>
      <w:r w:rsidRPr="00962B3F">
        <w:t xml:space="preserve"> information element</w:t>
      </w:r>
    </w:p>
    <w:p w14:paraId="48235564" w14:textId="77777777" w:rsidR="00617ADD" w:rsidRPr="00962B3F" w:rsidRDefault="00617ADD" w:rsidP="00617ADD">
      <w:pPr>
        <w:pStyle w:val="PL"/>
        <w:rPr>
          <w:color w:val="808080"/>
        </w:rPr>
      </w:pPr>
      <w:r w:rsidRPr="00962B3F">
        <w:rPr>
          <w:color w:val="808080"/>
        </w:rPr>
        <w:t>-- ASN1START</w:t>
      </w:r>
    </w:p>
    <w:p w14:paraId="0E8FB453" w14:textId="77777777" w:rsidR="00617ADD" w:rsidRPr="00962B3F" w:rsidRDefault="00617ADD" w:rsidP="00617ADD">
      <w:pPr>
        <w:pStyle w:val="PL"/>
        <w:rPr>
          <w:color w:val="808080"/>
        </w:rPr>
      </w:pPr>
      <w:r w:rsidRPr="00962B3F">
        <w:rPr>
          <w:color w:val="808080"/>
        </w:rPr>
        <w:t>-- TAG-TCI-UL-STATE-START</w:t>
      </w:r>
    </w:p>
    <w:p w14:paraId="3A058335" w14:textId="77777777" w:rsidR="00617ADD" w:rsidRPr="00962B3F" w:rsidRDefault="00617ADD" w:rsidP="00617ADD">
      <w:pPr>
        <w:pStyle w:val="PL"/>
      </w:pPr>
    </w:p>
    <w:p w14:paraId="008764CB" w14:textId="77777777" w:rsidR="00617ADD" w:rsidRPr="00962B3F" w:rsidRDefault="00617ADD" w:rsidP="00617ADD">
      <w:pPr>
        <w:pStyle w:val="PL"/>
      </w:pPr>
      <w:r w:rsidRPr="00962B3F">
        <w:t xml:space="preserve">TCI-UL-State-r17 ::=             </w:t>
      </w:r>
      <w:r w:rsidRPr="00962B3F">
        <w:rPr>
          <w:color w:val="993366"/>
        </w:rPr>
        <w:t>SEQUENCE</w:t>
      </w:r>
      <w:r w:rsidRPr="00962B3F">
        <w:t xml:space="preserve"> {</w:t>
      </w:r>
    </w:p>
    <w:p w14:paraId="65327FBC" w14:textId="77777777" w:rsidR="00617ADD" w:rsidRPr="00962B3F" w:rsidRDefault="00617ADD" w:rsidP="00617ADD">
      <w:pPr>
        <w:pStyle w:val="PL"/>
      </w:pPr>
      <w:r w:rsidRPr="00962B3F">
        <w:t xml:space="preserve">    tci-UL-State-Id-r17              TCI-UL-State-Id-r17,</w:t>
      </w:r>
    </w:p>
    <w:p w14:paraId="5D5B2DC8" w14:textId="77777777" w:rsidR="00617ADD" w:rsidRPr="00962B3F" w:rsidRDefault="00617ADD" w:rsidP="00617ADD">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0DF838D6" w14:textId="77777777" w:rsidR="00617ADD" w:rsidRPr="00962B3F" w:rsidRDefault="00617ADD" w:rsidP="00617ADD">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06A921CB" w14:textId="77777777" w:rsidR="00617ADD" w:rsidRPr="00962B3F" w:rsidRDefault="00617ADD" w:rsidP="00617ADD">
      <w:pPr>
        <w:pStyle w:val="PL"/>
      </w:pPr>
      <w:r w:rsidRPr="00962B3F">
        <w:t xml:space="preserve">    referenceSignal-r17              </w:t>
      </w:r>
      <w:r w:rsidRPr="00962B3F">
        <w:rPr>
          <w:color w:val="993366"/>
        </w:rPr>
        <w:t>CHOICE</w:t>
      </w:r>
      <w:r w:rsidRPr="00962B3F">
        <w:t xml:space="preserve"> {</w:t>
      </w:r>
    </w:p>
    <w:p w14:paraId="21821721" w14:textId="77777777" w:rsidR="00617ADD" w:rsidRPr="00962B3F" w:rsidRDefault="00617ADD" w:rsidP="00617ADD">
      <w:pPr>
        <w:pStyle w:val="PL"/>
      </w:pPr>
      <w:r w:rsidRPr="00962B3F">
        <w:t xml:space="preserve">        ssb-Index-r17                    SSB-Index,</w:t>
      </w:r>
    </w:p>
    <w:p w14:paraId="16BE112D" w14:textId="77777777" w:rsidR="00617ADD" w:rsidRPr="00962B3F" w:rsidRDefault="00617ADD" w:rsidP="00617ADD">
      <w:pPr>
        <w:pStyle w:val="PL"/>
      </w:pPr>
      <w:r w:rsidRPr="00962B3F">
        <w:t xml:space="preserve">        csi-RS-Index-r17                 NZP-CSI-RS-ResourceId,</w:t>
      </w:r>
    </w:p>
    <w:p w14:paraId="14A5AA11" w14:textId="77777777" w:rsidR="00617ADD" w:rsidRPr="00962B3F" w:rsidRDefault="00617ADD" w:rsidP="00617ADD">
      <w:pPr>
        <w:pStyle w:val="PL"/>
      </w:pPr>
      <w:r w:rsidRPr="00962B3F">
        <w:t xml:space="preserve">        srs-r17                          SRS-ResourceId</w:t>
      </w:r>
    </w:p>
    <w:p w14:paraId="327A02ED" w14:textId="77777777" w:rsidR="00617ADD" w:rsidRPr="00962B3F" w:rsidRDefault="00617ADD" w:rsidP="00617ADD">
      <w:pPr>
        <w:pStyle w:val="PL"/>
      </w:pPr>
      <w:r w:rsidRPr="00962B3F">
        <w:t xml:space="preserve">    },</w:t>
      </w:r>
    </w:p>
    <w:p w14:paraId="0DCF1325" w14:textId="77777777" w:rsidR="00617ADD" w:rsidRPr="00962B3F" w:rsidRDefault="00617ADD" w:rsidP="00617ADD">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5C1E2C23" w14:textId="77777777" w:rsidR="00617ADD" w:rsidRPr="00962B3F" w:rsidRDefault="00617ADD" w:rsidP="00617ADD">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0C900F50" w14:textId="77777777" w:rsidR="00617ADD" w:rsidRPr="00962B3F" w:rsidRDefault="00617ADD" w:rsidP="00617ADD">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0DA82650" w14:textId="77777777" w:rsidR="00617ADD" w:rsidRPr="00962B3F" w:rsidRDefault="00617ADD" w:rsidP="00617ADD">
      <w:pPr>
        <w:pStyle w:val="PL"/>
      </w:pPr>
      <w:r w:rsidRPr="00962B3F">
        <w:t xml:space="preserve">    ...</w:t>
      </w:r>
    </w:p>
    <w:p w14:paraId="06D29206" w14:textId="77777777" w:rsidR="00617ADD" w:rsidRPr="00962B3F" w:rsidRDefault="00617ADD" w:rsidP="00617ADD">
      <w:pPr>
        <w:pStyle w:val="PL"/>
      </w:pPr>
      <w:r w:rsidRPr="00962B3F">
        <w:t xml:space="preserve">          </w:t>
      </w:r>
    </w:p>
    <w:p w14:paraId="5738A42E" w14:textId="77777777" w:rsidR="00617ADD" w:rsidRPr="00962B3F" w:rsidRDefault="00617ADD" w:rsidP="00617ADD">
      <w:pPr>
        <w:pStyle w:val="PL"/>
      </w:pPr>
      <w:r w:rsidRPr="00962B3F">
        <w:t>}</w:t>
      </w:r>
    </w:p>
    <w:p w14:paraId="32FF54CD" w14:textId="77777777" w:rsidR="00617ADD" w:rsidRPr="00962B3F" w:rsidRDefault="00617ADD" w:rsidP="00617ADD">
      <w:pPr>
        <w:pStyle w:val="PL"/>
      </w:pPr>
    </w:p>
    <w:p w14:paraId="0864F905" w14:textId="77777777" w:rsidR="00617ADD" w:rsidRPr="00962B3F" w:rsidRDefault="00617ADD" w:rsidP="00617ADD">
      <w:pPr>
        <w:pStyle w:val="PL"/>
        <w:rPr>
          <w:color w:val="808080"/>
        </w:rPr>
      </w:pPr>
      <w:r w:rsidRPr="00962B3F">
        <w:rPr>
          <w:color w:val="808080"/>
        </w:rPr>
        <w:t>-- TAG-TCI-UL-STATE-STOP</w:t>
      </w:r>
    </w:p>
    <w:p w14:paraId="24B1DF4E" w14:textId="77777777" w:rsidR="00617ADD" w:rsidRPr="00962B3F" w:rsidRDefault="00617ADD" w:rsidP="00617ADD">
      <w:pPr>
        <w:pStyle w:val="PL"/>
        <w:rPr>
          <w:color w:val="808080"/>
        </w:rPr>
      </w:pPr>
      <w:r w:rsidRPr="00962B3F">
        <w:rPr>
          <w:color w:val="808080"/>
        </w:rPr>
        <w:t>-- ASN1STOP</w:t>
      </w:r>
    </w:p>
    <w:p w14:paraId="56D0667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2CC4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F6ABE2" w14:textId="77777777" w:rsidR="00617ADD" w:rsidRPr="00962B3F" w:rsidRDefault="00617ADD" w:rsidP="003514E7">
            <w:pPr>
              <w:pStyle w:val="TAH"/>
              <w:rPr>
                <w:szCs w:val="22"/>
                <w:lang w:eastAsia="sv-SE"/>
              </w:rPr>
            </w:pPr>
            <w:r w:rsidRPr="00962B3F">
              <w:rPr>
                <w:i/>
              </w:rPr>
              <w:lastRenderedPageBreak/>
              <w:t>TCI-UL-State</w:t>
            </w:r>
            <w:r w:rsidRPr="00962B3F">
              <w:t xml:space="preserve"> </w:t>
            </w:r>
            <w:r w:rsidRPr="00962B3F">
              <w:rPr>
                <w:szCs w:val="22"/>
                <w:lang w:eastAsia="sv-SE"/>
              </w:rPr>
              <w:t>field descriptions</w:t>
            </w:r>
          </w:p>
        </w:tc>
      </w:tr>
      <w:tr w:rsidR="00617ADD" w:rsidRPr="00962B3F" w14:paraId="0F2F74E9" w14:textId="77777777" w:rsidTr="003514E7">
        <w:tc>
          <w:tcPr>
            <w:tcW w:w="14173" w:type="dxa"/>
            <w:tcBorders>
              <w:top w:val="single" w:sz="4" w:space="0" w:color="auto"/>
              <w:left w:val="single" w:sz="4" w:space="0" w:color="auto"/>
              <w:bottom w:val="single" w:sz="4" w:space="0" w:color="auto"/>
              <w:right w:val="single" w:sz="4" w:space="0" w:color="auto"/>
            </w:tcBorders>
          </w:tcPr>
          <w:p w14:paraId="45842CA6" w14:textId="77777777" w:rsidR="00617ADD" w:rsidRPr="00962B3F" w:rsidRDefault="00617ADD" w:rsidP="003514E7">
            <w:pPr>
              <w:pStyle w:val="TAL"/>
              <w:rPr>
                <w:b/>
                <w:bCs/>
                <w:i/>
                <w:iCs/>
                <w:szCs w:val="22"/>
                <w:lang w:eastAsia="sv-SE"/>
              </w:rPr>
            </w:pPr>
            <w:r w:rsidRPr="00962B3F">
              <w:rPr>
                <w:b/>
                <w:bCs/>
                <w:i/>
                <w:iCs/>
              </w:rPr>
              <w:t>additionalPCI</w:t>
            </w:r>
          </w:p>
          <w:p w14:paraId="7AB1B9BD" w14:textId="77777777" w:rsidR="00617ADD" w:rsidRPr="00962B3F" w:rsidRDefault="00617ADD" w:rsidP="003514E7">
            <w:pPr>
              <w:pStyle w:val="TAL"/>
              <w:rPr>
                <w:szCs w:val="22"/>
                <w:lang w:eastAsia="sv-SE"/>
              </w:rPr>
            </w:pPr>
            <w:r w:rsidRPr="00962B3F">
              <w:t>Indicates the physical cell IDs (PCI) of the SSBs.</w:t>
            </w:r>
          </w:p>
        </w:tc>
      </w:tr>
      <w:tr w:rsidR="00617ADD" w:rsidRPr="00962B3F" w14:paraId="35881B66" w14:textId="77777777" w:rsidTr="003514E7">
        <w:tc>
          <w:tcPr>
            <w:tcW w:w="14173" w:type="dxa"/>
            <w:tcBorders>
              <w:top w:val="single" w:sz="4" w:space="0" w:color="auto"/>
              <w:left w:val="single" w:sz="4" w:space="0" w:color="auto"/>
              <w:bottom w:val="single" w:sz="4" w:space="0" w:color="auto"/>
              <w:right w:val="single" w:sz="4" w:space="0" w:color="auto"/>
            </w:tcBorders>
          </w:tcPr>
          <w:p w14:paraId="2AA4BBD4" w14:textId="77777777" w:rsidR="00617ADD" w:rsidRPr="00962B3F" w:rsidRDefault="00617ADD" w:rsidP="003514E7">
            <w:pPr>
              <w:pStyle w:val="TAL"/>
              <w:rPr>
                <w:szCs w:val="22"/>
                <w:lang w:eastAsia="sv-SE"/>
              </w:rPr>
            </w:pPr>
            <w:r w:rsidRPr="00962B3F">
              <w:rPr>
                <w:b/>
                <w:i/>
                <w:szCs w:val="22"/>
                <w:lang w:eastAsia="sv-SE"/>
              </w:rPr>
              <w:t>bwp-Id</w:t>
            </w:r>
          </w:p>
          <w:p w14:paraId="0CC67BCD" w14:textId="77777777" w:rsidR="00617ADD" w:rsidRPr="00962B3F" w:rsidRDefault="00617ADD" w:rsidP="003514E7">
            <w:pPr>
              <w:pStyle w:val="TAL"/>
              <w:rPr>
                <w:szCs w:val="22"/>
                <w:lang w:eastAsia="sv-SE"/>
              </w:rPr>
            </w:pPr>
            <w:r w:rsidRPr="00962B3F">
              <w:rPr>
                <w:szCs w:val="22"/>
                <w:lang w:eastAsia="sv-SE"/>
              </w:rPr>
              <w:t>The DL BWP which the CSI-RS is located in or UL BWP where the SRS is located in.</w:t>
            </w:r>
          </w:p>
        </w:tc>
      </w:tr>
      <w:tr w:rsidR="00617ADD" w:rsidRPr="00962B3F" w14:paraId="64F67B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8FED2C" w14:textId="77777777" w:rsidR="00617ADD" w:rsidRPr="00962B3F" w:rsidRDefault="00617ADD" w:rsidP="003514E7">
            <w:pPr>
              <w:pStyle w:val="TAL"/>
              <w:rPr>
                <w:szCs w:val="22"/>
                <w:lang w:eastAsia="sv-SE"/>
              </w:rPr>
            </w:pPr>
            <w:r w:rsidRPr="00962B3F">
              <w:rPr>
                <w:b/>
                <w:i/>
                <w:szCs w:val="22"/>
                <w:lang w:eastAsia="sv-SE"/>
              </w:rPr>
              <w:t>servingCellId</w:t>
            </w:r>
          </w:p>
          <w:p w14:paraId="498A9803" w14:textId="77777777" w:rsidR="00617ADD" w:rsidRPr="00962B3F" w:rsidRDefault="00617ADD" w:rsidP="003514E7">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617ADD" w:rsidRPr="00962B3F" w14:paraId="02BE9AE8" w14:textId="77777777" w:rsidTr="003514E7">
        <w:tc>
          <w:tcPr>
            <w:tcW w:w="14173" w:type="dxa"/>
            <w:tcBorders>
              <w:top w:val="single" w:sz="4" w:space="0" w:color="auto"/>
              <w:left w:val="single" w:sz="4" w:space="0" w:color="auto"/>
              <w:bottom w:val="single" w:sz="4" w:space="0" w:color="auto"/>
              <w:right w:val="single" w:sz="4" w:space="0" w:color="auto"/>
            </w:tcBorders>
          </w:tcPr>
          <w:p w14:paraId="5EEF204C" w14:textId="77777777" w:rsidR="00617ADD" w:rsidRPr="00962B3F" w:rsidRDefault="00617ADD" w:rsidP="003514E7">
            <w:pPr>
              <w:pStyle w:val="TAL"/>
              <w:rPr>
                <w:b/>
                <w:i/>
                <w:szCs w:val="22"/>
                <w:lang w:eastAsia="sv-SE"/>
              </w:rPr>
            </w:pPr>
            <w:r w:rsidRPr="00962B3F">
              <w:rPr>
                <w:b/>
                <w:i/>
                <w:szCs w:val="22"/>
                <w:lang w:eastAsia="sv-SE"/>
              </w:rPr>
              <w:t>pathlossReferenceRS-Id</w:t>
            </w:r>
          </w:p>
          <w:p w14:paraId="16B6ED69" w14:textId="77777777" w:rsidR="00617ADD" w:rsidRPr="00962B3F" w:rsidRDefault="00617ADD" w:rsidP="003514E7">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617ADD" w:rsidRPr="00962B3F" w14:paraId="726BA72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5496DE0" w14:textId="77777777" w:rsidR="00617ADD" w:rsidRPr="00962B3F" w:rsidRDefault="00617ADD" w:rsidP="003514E7">
            <w:pPr>
              <w:pStyle w:val="TAL"/>
              <w:rPr>
                <w:b/>
                <w:i/>
                <w:szCs w:val="22"/>
                <w:lang w:eastAsia="sv-SE"/>
              </w:rPr>
            </w:pPr>
            <w:r w:rsidRPr="00962B3F">
              <w:rPr>
                <w:b/>
                <w:i/>
                <w:szCs w:val="22"/>
                <w:lang w:eastAsia="sv-SE"/>
              </w:rPr>
              <w:t>ul-powerControl</w:t>
            </w:r>
          </w:p>
          <w:p w14:paraId="4D09220A" w14:textId="77777777" w:rsidR="00617ADD" w:rsidRPr="00962B3F" w:rsidRDefault="00617ADD" w:rsidP="003514E7">
            <w:pPr>
              <w:pStyle w:val="TAL"/>
              <w:rPr>
                <w:b/>
                <w:i/>
                <w:szCs w:val="22"/>
                <w:lang w:eastAsia="sv-SE"/>
              </w:rPr>
            </w:pPr>
            <w:r w:rsidRPr="00962B3F">
              <w:rPr>
                <w:bCs/>
                <w:iCs/>
                <w:szCs w:val="22"/>
                <w:lang w:eastAsia="sv-SE"/>
              </w:rPr>
              <w:t xml:space="preserve">Configures power control parameters for PUCCH, PUSCH and SRS for this TCI state. </w:t>
            </w:r>
            <w:bookmarkStart w:id="2099"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2099"/>
          </w:p>
        </w:tc>
      </w:tr>
    </w:tbl>
    <w:p w14:paraId="26F98FD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009A5EC1"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F0FF5F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BA374" w14:textId="77777777" w:rsidR="00617ADD" w:rsidRPr="00962B3F" w:rsidRDefault="00617ADD" w:rsidP="003514E7">
            <w:pPr>
              <w:pStyle w:val="TAH"/>
              <w:rPr>
                <w:lang w:eastAsia="sv-SE"/>
              </w:rPr>
            </w:pPr>
            <w:r w:rsidRPr="00962B3F">
              <w:rPr>
                <w:lang w:eastAsia="sv-SE"/>
              </w:rPr>
              <w:t>Explanation</w:t>
            </w:r>
          </w:p>
        </w:tc>
      </w:tr>
      <w:tr w:rsidR="00617ADD" w:rsidRPr="00962B3F" w14:paraId="116A073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D31BBC6" w14:textId="77777777" w:rsidR="00617ADD" w:rsidRPr="00962B3F" w:rsidRDefault="00617ADD" w:rsidP="003514E7">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37FD7479" w14:textId="77777777" w:rsidR="00617ADD" w:rsidRPr="00962B3F" w:rsidRDefault="00617ADD" w:rsidP="003514E7">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2BA3D134" w14:textId="77777777" w:rsidR="00617ADD" w:rsidRPr="00962B3F" w:rsidRDefault="00617ADD" w:rsidP="00617ADD"/>
    <w:p w14:paraId="469D73E8" w14:textId="77777777" w:rsidR="00617ADD" w:rsidRPr="00962B3F" w:rsidRDefault="00617ADD" w:rsidP="00617ADD">
      <w:pPr>
        <w:pStyle w:val="Heading4"/>
      </w:pPr>
      <w:r w:rsidRPr="00962B3F">
        <w:t>–</w:t>
      </w:r>
      <w:r w:rsidRPr="00962B3F">
        <w:tab/>
      </w:r>
      <w:r w:rsidRPr="00962B3F">
        <w:rPr>
          <w:i/>
        </w:rPr>
        <w:t>TCI-UL-StateId</w:t>
      </w:r>
    </w:p>
    <w:p w14:paraId="21747814" w14:textId="77777777" w:rsidR="00617ADD" w:rsidRPr="00962B3F" w:rsidRDefault="00617ADD" w:rsidP="00617AD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0C2F6738" w14:textId="77777777" w:rsidR="00617ADD" w:rsidRPr="00962B3F" w:rsidRDefault="00617ADD" w:rsidP="00617ADD">
      <w:pPr>
        <w:pStyle w:val="TH"/>
      </w:pPr>
      <w:r w:rsidRPr="00962B3F">
        <w:rPr>
          <w:i/>
        </w:rPr>
        <w:t>TCI-UL-StateId</w:t>
      </w:r>
      <w:r w:rsidRPr="00962B3F">
        <w:t xml:space="preserve"> information element</w:t>
      </w:r>
    </w:p>
    <w:p w14:paraId="11977B8E" w14:textId="77777777" w:rsidR="00617ADD" w:rsidRPr="00962B3F" w:rsidRDefault="00617ADD" w:rsidP="00617ADD">
      <w:pPr>
        <w:pStyle w:val="PL"/>
        <w:rPr>
          <w:color w:val="808080"/>
        </w:rPr>
      </w:pPr>
      <w:r w:rsidRPr="00962B3F">
        <w:rPr>
          <w:color w:val="808080"/>
        </w:rPr>
        <w:t>-- ASN1START</w:t>
      </w:r>
    </w:p>
    <w:p w14:paraId="7B6BB081" w14:textId="77777777" w:rsidR="00617ADD" w:rsidRPr="00962B3F" w:rsidRDefault="00617ADD" w:rsidP="00617ADD">
      <w:pPr>
        <w:pStyle w:val="PL"/>
        <w:rPr>
          <w:color w:val="808080"/>
        </w:rPr>
      </w:pPr>
      <w:r w:rsidRPr="00962B3F">
        <w:rPr>
          <w:color w:val="808080"/>
        </w:rPr>
        <w:t>-- TAG-TCI-UL-STATEID-START</w:t>
      </w:r>
    </w:p>
    <w:p w14:paraId="6D5F2E5C" w14:textId="77777777" w:rsidR="00617ADD" w:rsidRPr="00962B3F" w:rsidRDefault="00617ADD" w:rsidP="00617ADD">
      <w:pPr>
        <w:pStyle w:val="PL"/>
      </w:pPr>
    </w:p>
    <w:p w14:paraId="77827608" w14:textId="77777777" w:rsidR="00617ADD" w:rsidRPr="00962B3F" w:rsidRDefault="00617ADD" w:rsidP="00617ADD">
      <w:pPr>
        <w:pStyle w:val="PL"/>
      </w:pPr>
      <w:r w:rsidRPr="00962B3F">
        <w:t xml:space="preserve">TCI-UL-State-Id-r17 ::=              </w:t>
      </w:r>
      <w:r w:rsidRPr="00962B3F">
        <w:rPr>
          <w:color w:val="993366"/>
        </w:rPr>
        <w:t>INTEGER</w:t>
      </w:r>
      <w:r w:rsidRPr="00962B3F">
        <w:t xml:space="preserve"> (0..maxUL-TCI-1-r17)</w:t>
      </w:r>
    </w:p>
    <w:p w14:paraId="62F6FF6C" w14:textId="77777777" w:rsidR="00617ADD" w:rsidRPr="00962B3F" w:rsidRDefault="00617ADD" w:rsidP="00617ADD">
      <w:pPr>
        <w:pStyle w:val="PL"/>
      </w:pPr>
    </w:p>
    <w:p w14:paraId="38B1CF71" w14:textId="77777777" w:rsidR="00617ADD" w:rsidRPr="00962B3F" w:rsidRDefault="00617ADD" w:rsidP="00617ADD">
      <w:pPr>
        <w:pStyle w:val="PL"/>
        <w:rPr>
          <w:color w:val="808080"/>
        </w:rPr>
      </w:pPr>
      <w:r w:rsidRPr="00962B3F">
        <w:rPr>
          <w:color w:val="808080"/>
        </w:rPr>
        <w:t>-- TAG-TCI-UL-STATEID-STOP</w:t>
      </w:r>
    </w:p>
    <w:p w14:paraId="186FE989" w14:textId="77777777" w:rsidR="00617ADD" w:rsidRPr="00962B3F" w:rsidRDefault="00617ADD" w:rsidP="00617ADD">
      <w:pPr>
        <w:pStyle w:val="PL"/>
        <w:rPr>
          <w:color w:val="808080"/>
        </w:rPr>
      </w:pPr>
      <w:r w:rsidRPr="00962B3F">
        <w:rPr>
          <w:color w:val="808080"/>
        </w:rPr>
        <w:t>-- ASN1STOP</w:t>
      </w:r>
    </w:p>
    <w:p w14:paraId="185EEB30" w14:textId="77777777" w:rsidR="00617ADD" w:rsidRPr="00962B3F" w:rsidRDefault="00617ADD" w:rsidP="00617ADD"/>
    <w:p w14:paraId="0C714FAE" w14:textId="77777777" w:rsidR="00617ADD" w:rsidRPr="00962B3F" w:rsidRDefault="00617ADD" w:rsidP="00617ADD">
      <w:pPr>
        <w:pStyle w:val="Heading4"/>
        <w:rPr>
          <w:i/>
          <w:noProof/>
        </w:rPr>
      </w:pPr>
      <w:bookmarkStart w:id="2100" w:name="_Toc60777410"/>
      <w:bookmarkStart w:id="2101" w:name="_Toc100930328"/>
      <w:r w:rsidRPr="00962B3F">
        <w:t>–</w:t>
      </w:r>
      <w:r w:rsidRPr="00962B3F">
        <w:tab/>
      </w:r>
      <w:r w:rsidRPr="00962B3F">
        <w:rPr>
          <w:i/>
        </w:rPr>
        <w:t>TDD-UL-DL-ConfigCommon</w:t>
      </w:r>
      <w:bookmarkEnd w:id="2100"/>
      <w:bookmarkEnd w:id="2101"/>
    </w:p>
    <w:p w14:paraId="720A855F" w14:textId="77777777" w:rsidR="00617ADD" w:rsidRPr="00962B3F" w:rsidRDefault="00617ADD" w:rsidP="00617ADD">
      <w:r w:rsidRPr="00962B3F">
        <w:t xml:space="preserve">The IE </w:t>
      </w:r>
      <w:r w:rsidRPr="00962B3F">
        <w:rPr>
          <w:i/>
        </w:rPr>
        <w:t xml:space="preserve">TDD-UL-DL-ConfigCommon </w:t>
      </w:r>
      <w:r w:rsidRPr="00962B3F">
        <w:t>determines the cell specific Uplink/Downlink TDD configuration.</w:t>
      </w:r>
    </w:p>
    <w:p w14:paraId="18AB9270" w14:textId="77777777" w:rsidR="00617ADD" w:rsidRPr="00962B3F" w:rsidRDefault="00617ADD" w:rsidP="00617ADD">
      <w:pPr>
        <w:pStyle w:val="TH"/>
      </w:pPr>
      <w:r w:rsidRPr="00962B3F">
        <w:rPr>
          <w:i/>
        </w:rPr>
        <w:t xml:space="preserve">TDD-UL-DL-ConfigCommon </w:t>
      </w:r>
      <w:r w:rsidRPr="00962B3F">
        <w:t>information element</w:t>
      </w:r>
    </w:p>
    <w:p w14:paraId="091D8F29" w14:textId="77777777" w:rsidR="00617ADD" w:rsidRPr="00962B3F" w:rsidRDefault="00617ADD" w:rsidP="00617ADD">
      <w:pPr>
        <w:pStyle w:val="PL"/>
        <w:rPr>
          <w:color w:val="808080"/>
        </w:rPr>
      </w:pPr>
      <w:r w:rsidRPr="00962B3F">
        <w:rPr>
          <w:color w:val="808080"/>
        </w:rPr>
        <w:t>-- ASN1START</w:t>
      </w:r>
    </w:p>
    <w:p w14:paraId="4E09BB69" w14:textId="77777777" w:rsidR="00617ADD" w:rsidRPr="00962B3F" w:rsidRDefault="00617ADD" w:rsidP="00617ADD">
      <w:pPr>
        <w:pStyle w:val="PL"/>
        <w:rPr>
          <w:color w:val="808080"/>
        </w:rPr>
      </w:pPr>
      <w:r w:rsidRPr="00962B3F">
        <w:rPr>
          <w:color w:val="808080"/>
        </w:rPr>
        <w:t>-- TAG-TDD-UL-DL-CONFIGCOMMON-START</w:t>
      </w:r>
    </w:p>
    <w:p w14:paraId="666788BA" w14:textId="77777777" w:rsidR="00617ADD" w:rsidRPr="00962B3F" w:rsidRDefault="00617ADD" w:rsidP="00617ADD">
      <w:pPr>
        <w:pStyle w:val="PL"/>
      </w:pPr>
    </w:p>
    <w:p w14:paraId="2CF542C1" w14:textId="77777777" w:rsidR="00617ADD" w:rsidRPr="00962B3F" w:rsidRDefault="00617ADD" w:rsidP="00617ADD">
      <w:pPr>
        <w:pStyle w:val="PL"/>
      </w:pPr>
      <w:r w:rsidRPr="00962B3F">
        <w:t xml:space="preserve">TDD-UL-DL-ConfigCommon ::=          </w:t>
      </w:r>
      <w:r w:rsidRPr="00962B3F">
        <w:rPr>
          <w:color w:val="993366"/>
        </w:rPr>
        <w:t>SEQUENCE</w:t>
      </w:r>
      <w:r w:rsidRPr="00962B3F">
        <w:t xml:space="preserve"> {</w:t>
      </w:r>
    </w:p>
    <w:p w14:paraId="580EB144" w14:textId="77777777" w:rsidR="00617ADD" w:rsidRPr="00962B3F" w:rsidRDefault="00617ADD" w:rsidP="00617ADD">
      <w:pPr>
        <w:pStyle w:val="PL"/>
      </w:pPr>
      <w:r w:rsidRPr="00962B3F">
        <w:t xml:space="preserve">    referenceSubcarrierSpacing          SubcarrierSpacing,</w:t>
      </w:r>
    </w:p>
    <w:p w14:paraId="46B35EA9" w14:textId="77777777" w:rsidR="00617ADD" w:rsidRPr="00962B3F" w:rsidRDefault="00617ADD" w:rsidP="00617ADD">
      <w:pPr>
        <w:pStyle w:val="PL"/>
      </w:pPr>
      <w:r w:rsidRPr="00962B3F">
        <w:t xml:space="preserve">    pattern1                            TDD-UL-DL-Pattern,</w:t>
      </w:r>
    </w:p>
    <w:p w14:paraId="6A4354E1" w14:textId="77777777" w:rsidR="00617ADD" w:rsidRPr="00962B3F" w:rsidRDefault="00617ADD" w:rsidP="00617ADD">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41C33A0" w14:textId="77777777" w:rsidR="00617ADD" w:rsidRPr="00962B3F" w:rsidRDefault="00617ADD" w:rsidP="00617ADD">
      <w:pPr>
        <w:pStyle w:val="PL"/>
      </w:pPr>
      <w:r w:rsidRPr="00962B3F">
        <w:lastRenderedPageBreak/>
        <w:t xml:space="preserve">    ...</w:t>
      </w:r>
    </w:p>
    <w:p w14:paraId="38F54C94" w14:textId="77777777" w:rsidR="00617ADD" w:rsidRPr="00962B3F" w:rsidRDefault="00617ADD" w:rsidP="00617ADD">
      <w:pPr>
        <w:pStyle w:val="PL"/>
      </w:pPr>
      <w:r w:rsidRPr="00962B3F">
        <w:t>}</w:t>
      </w:r>
    </w:p>
    <w:p w14:paraId="3587A03C" w14:textId="77777777" w:rsidR="00617ADD" w:rsidRPr="00962B3F" w:rsidRDefault="00617ADD" w:rsidP="00617ADD">
      <w:pPr>
        <w:pStyle w:val="PL"/>
      </w:pPr>
    </w:p>
    <w:p w14:paraId="2F1AE8CD" w14:textId="77777777" w:rsidR="00617ADD" w:rsidRPr="00962B3F" w:rsidRDefault="00617ADD" w:rsidP="00617ADD">
      <w:pPr>
        <w:pStyle w:val="PL"/>
      </w:pPr>
      <w:r w:rsidRPr="00962B3F">
        <w:t xml:space="preserve">TDD-UL-DL-Pattern ::=               </w:t>
      </w:r>
      <w:r w:rsidRPr="00962B3F">
        <w:rPr>
          <w:color w:val="993366"/>
        </w:rPr>
        <w:t>SEQUENCE</w:t>
      </w:r>
      <w:r w:rsidRPr="00962B3F">
        <w:t xml:space="preserve"> {</w:t>
      </w:r>
    </w:p>
    <w:p w14:paraId="3661D37E" w14:textId="77777777" w:rsidR="00617ADD" w:rsidRPr="00962B3F" w:rsidRDefault="00617ADD" w:rsidP="00617ADD">
      <w:pPr>
        <w:pStyle w:val="PL"/>
      </w:pPr>
      <w:r w:rsidRPr="00962B3F">
        <w:t xml:space="preserve">    dl-UL-TransmissionPeriodicity       </w:t>
      </w:r>
      <w:r w:rsidRPr="00962B3F">
        <w:rPr>
          <w:color w:val="993366"/>
        </w:rPr>
        <w:t>ENUMERATED</w:t>
      </w:r>
      <w:r w:rsidRPr="00962B3F">
        <w:t xml:space="preserve"> {ms0p5, ms0p625, ms1, ms1p25, ms2, ms2p5, ms5, ms10},</w:t>
      </w:r>
    </w:p>
    <w:p w14:paraId="61FB6C80" w14:textId="77777777" w:rsidR="00617ADD" w:rsidRPr="00962B3F" w:rsidRDefault="00617ADD" w:rsidP="00617ADD">
      <w:pPr>
        <w:pStyle w:val="PL"/>
      </w:pPr>
      <w:r w:rsidRPr="00962B3F">
        <w:t xml:space="preserve">    nrofDownlinkSlots                   </w:t>
      </w:r>
      <w:r w:rsidRPr="00962B3F">
        <w:rPr>
          <w:color w:val="993366"/>
        </w:rPr>
        <w:t>INTEGER</w:t>
      </w:r>
      <w:r w:rsidRPr="00962B3F">
        <w:t xml:space="preserve"> (0..maxNrofSlots),</w:t>
      </w:r>
    </w:p>
    <w:p w14:paraId="057E61A4" w14:textId="77777777" w:rsidR="00617ADD" w:rsidRPr="00962B3F" w:rsidRDefault="00617ADD" w:rsidP="00617ADD">
      <w:pPr>
        <w:pStyle w:val="PL"/>
      </w:pPr>
      <w:r w:rsidRPr="00962B3F">
        <w:t xml:space="preserve">    nrofDownlinkSymbols                 </w:t>
      </w:r>
      <w:r w:rsidRPr="00962B3F">
        <w:rPr>
          <w:color w:val="993366"/>
        </w:rPr>
        <w:t>INTEGER</w:t>
      </w:r>
      <w:r w:rsidRPr="00962B3F">
        <w:t xml:space="preserve"> (0..maxNrofSymbols-1),</w:t>
      </w:r>
    </w:p>
    <w:p w14:paraId="5C747CB6" w14:textId="77777777" w:rsidR="00617ADD" w:rsidRPr="00962B3F" w:rsidRDefault="00617ADD" w:rsidP="00617ADD">
      <w:pPr>
        <w:pStyle w:val="PL"/>
      </w:pPr>
      <w:r w:rsidRPr="00962B3F">
        <w:t xml:space="preserve">    nrofUplinkSlots                     </w:t>
      </w:r>
      <w:r w:rsidRPr="00962B3F">
        <w:rPr>
          <w:color w:val="993366"/>
        </w:rPr>
        <w:t>INTEGER</w:t>
      </w:r>
      <w:r w:rsidRPr="00962B3F">
        <w:t xml:space="preserve"> (0..maxNrofSlots),</w:t>
      </w:r>
    </w:p>
    <w:p w14:paraId="7BE12B6E" w14:textId="77777777" w:rsidR="00617ADD" w:rsidRPr="00962B3F" w:rsidRDefault="00617ADD" w:rsidP="00617ADD">
      <w:pPr>
        <w:pStyle w:val="PL"/>
      </w:pPr>
      <w:r w:rsidRPr="00962B3F">
        <w:t xml:space="preserve">    nrofUplinkSymbols                   </w:t>
      </w:r>
      <w:r w:rsidRPr="00962B3F">
        <w:rPr>
          <w:color w:val="993366"/>
        </w:rPr>
        <w:t>INTEGER</w:t>
      </w:r>
      <w:r w:rsidRPr="00962B3F">
        <w:t xml:space="preserve"> (0..maxNrofSymbols-1),</w:t>
      </w:r>
    </w:p>
    <w:p w14:paraId="084C0896" w14:textId="77777777" w:rsidR="00617ADD" w:rsidRPr="00962B3F" w:rsidRDefault="00617ADD" w:rsidP="00617ADD">
      <w:pPr>
        <w:pStyle w:val="PL"/>
      </w:pPr>
      <w:r w:rsidRPr="00962B3F">
        <w:t xml:space="preserve">    ...,</w:t>
      </w:r>
    </w:p>
    <w:p w14:paraId="67F20C13" w14:textId="77777777" w:rsidR="00617ADD" w:rsidRPr="00962B3F" w:rsidRDefault="00617ADD" w:rsidP="00617ADD">
      <w:pPr>
        <w:pStyle w:val="PL"/>
      </w:pPr>
      <w:r w:rsidRPr="00962B3F">
        <w:t xml:space="preserve">    [[</w:t>
      </w:r>
    </w:p>
    <w:p w14:paraId="4BC62DD6" w14:textId="77777777" w:rsidR="00617ADD" w:rsidRPr="00962B3F" w:rsidRDefault="00617ADD" w:rsidP="00617ADD">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0CD94B07" w14:textId="77777777" w:rsidR="00617ADD" w:rsidRPr="00962B3F" w:rsidRDefault="00617ADD" w:rsidP="00617ADD">
      <w:pPr>
        <w:pStyle w:val="PL"/>
      </w:pPr>
      <w:r w:rsidRPr="00962B3F">
        <w:t xml:space="preserve">    ]]</w:t>
      </w:r>
    </w:p>
    <w:p w14:paraId="07200EAF" w14:textId="77777777" w:rsidR="00617ADD" w:rsidRPr="00962B3F" w:rsidRDefault="00617ADD" w:rsidP="00617ADD">
      <w:pPr>
        <w:pStyle w:val="PL"/>
      </w:pPr>
      <w:r w:rsidRPr="00962B3F">
        <w:t>}</w:t>
      </w:r>
    </w:p>
    <w:p w14:paraId="73DFF975" w14:textId="77777777" w:rsidR="00617ADD" w:rsidRPr="00962B3F" w:rsidRDefault="00617ADD" w:rsidP="00617ADD">
      <w:pPr>
        <w:pStyle w:val="PL"/>
      </w:pPr>
    </w:p>
    <w:p w14:paraId="7271EBF2" w14:textId="77777777" w:rsidR="00617ADD" w:rsidRPr="00962B3F" w:rsidRDefault="00617ADD" w:rsidP="00617ADD">
      <w:pPr>
        <w:pStyle w:val="PL"/>
        <w:rPr>
          <w:color w:val="808080"/>
        </w:rPr>
      </w:pPr>
      <w:r w:rsidRPr="00962B3F">
        <w:rPr>
          <w:color w:val="808080"/>
        </w:rPr>
        <w:t>-- TAG-TDD-UL-DL-CONFIGCOMMON-STOP</w:t>
      </w:r>
    </w:p>
    <w:p w14:paraId="1775993B" w14:textId="77777777" w:rsidR="00617ADD" w:rsidRPr="00962B3F" w:rsidRDefault="00617ADD" w:rsidP="00617ADD">
      <w:pPr>
        <w:pStyle w:val="PL"/>
        <w:rPr>
          <w:color w:val="808080"/>
        </w:rPr>
      </w:pPr>
      <w:r w:rsidRPr="00962B3F">
        <w:rPr>
          <w:color w:val="808080"/>
        </w:rPr>
        <w:t>-- ASN1STOP</w:t>
      </w:r>
    </w:p>
    <w:p w14:paraId="158418B8"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8FEA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B50BBC"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617ADD" w:rsidRPr="00962B3F" w14:paraId="38BE0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1CCFA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eferenceSubcarrierSpacing</w:t>
            </w:r>
          </w:p>
          <w:p w14:paraId="27585780" w14:textId="77777777" w:rsidR="00617ADD" w:rsidRPr="00962B3F" w:rsidRDefault="00617ADD" w:rsidP="003514E7">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32184C6" w14:textId="77777777" w:rsidR="00617ADD" w:rsidRPr="00962B3F" w:rsidRDefault="00617ADD" w:rsidP="003514E7">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37EF470B" w14:textId="77777777" w:rsidR="00617ADD" w:rsidRPr="00962B3F" w:rsidRDefault="00617ADD" w:rsidP="003514E7">
            <w:pPr>
              <w:pStyle w:val="TAL"/>
              <w:rPr>
                <w:rFonts w:eastAsia="MS Mincho"/>
                <w:szCs w:val="22"/>
                <w:lang w:eastAsia="sv-SE"/>
              </w:rPr>
            </w:pPr>
            <w:r w:rsidRPr="00962B3F">
              <w:rPr>
                <w:rFonts w:eastAsia="MS Mincho"/>
                <w:szCs w:val="22"/>
                <w:lang w:eastAsia="sv-SE"/>
              </w:rPr>
              <w:t>FR1:    15, 30, or 60 kHz</w:t>
            </w:r>
          </w:p>
          <w:p w14:paraId="718543CB" w14:textId="77777777" w:rsidR="00617ADD" w:rsidRPr="00962B3F" w:rsidRDefault="00617ADD" w:rsidP="003514E7">
            <w:pPr>
              <w:pStyle w:val="TAL"/>
              <w:rPr>
                <w:rFonts w:eastAsia="MS Mincho"/>
                <w:szCs w:val="22"/>
                <w:lang w:eastAsia="sv-SE"/>
              </w:rPr>
            </w:pPr>
            <w:r w:rsidRPr="00962B3F">
              <w:rPr>
                <w:rFonts w:eastAsia="MS Mincho"/>
                <w:szCs w:val="22"/>
                <w:lang w:eastAsia="sv-SE"/>
              </w:rPr>
              <w:t>FR2-1:  60 or 120 kHz</w:t>
            </w:r>
          </w:p>
          <w:p w14:paraId="2086A893" w14:textId="77777777" w:rsidR="00617ADD" w:rsidRPr="00962B3F" w:rsidRDefault="00617ADD" w:rsidP="003514E7">
            <w:pPr>
              <w:pStyle w:val="TAL"/>
              <w:rPr>
                <w:rFonts w:eastAsia="MS Mincho"/>
                <w:szCs w:val="22"/>
                <w:lang w:eastAsia="sv-SE"/>
              </w:rPr>
            </w:pPr>
            <w:r w:rsidRPr="00962B3F">
              <w:rPr>
                <w:rFonts w:eastAsia="MS Mincho"/>
                <w:szCs w:val="22"/>
                <w:lang w:eastAsia="sv-SE"/>
              </w:rPr>
              <w:t>FR2-2:  120, 480, or 960 kHz</w:t>
            </w:r>
          </w:p>
          <w:p w14:paraId="68FDE38B" w14:textId="77777777" w:rsidR="00617ADD" w:rsidRPr="00962B3F" w:rsidRDefault="00617ADD" w:rsidP="003514E7">
            <w:pPr>
              <w:pStyle w:val="TAL"/>
              <w:rPr>
                <w:rFonts w:eastAsia="MS Mincho"/>
                <w:szCs w:val="22"/>
                <w:lang w:eastAsia="sv-SE"/>
              </w:rPr>
            </w:pPr>
          </w:p>
          <w:p w14:paraId="6F0F4B0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CCD6A79"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DC4F86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7A9C25"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617ADD" w:rsidRPr="00962B3F" w14:paraId="57E6CE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87A73C4"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dl-UL-TransmissionPeriodicity</w:t>
            </w:r>
          </w:p>
          <w:p w14:paraId="1CB7F2B5" w14:textId="77777777" w:rsidR="00617ADD" w:rsidRPr="00962B3F" w:rsidRDefault="00617ADD" w:rsidP="003514E7">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617ADD" w:rsidRPr="00962B3F" w14:paraId="0D9B05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9413F9"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lots</w:t>
            </w:r>
          </w:p>
          <w:p w14:paraId="67CF0FB8" w14:textId="77777777" w:rsidR="00617ADD" w:rsidRPr="00962B3F" w:rsidRDefault="00617ADD" w:rsidP="003514E7">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617ADD" w:rsidRPr="00962B3F" w14:paraId="14A557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1B8DD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ymbols</w:t>
            </w:r>
          </w:p>
          <w:p w14:paraId="2F1D5DD4"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617ADD" w:rsidRPr="00962B3F" w14:paraId="6DF9DD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074B5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lots</w:t>
            </w:r>
          </w:p>
          <w:p w14:paraId="00E1B56E"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617ADD" w:rsidRPr="00962B3F" w14:paraId="61A0E5F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A9EB7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ymbols</w:t>
            </w:r>
          </w:p>
          <w:p w14:paraId="02BB2C58"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74A2FED6" w14:textId="77777777" w:rsidR="00617ADD" w:rsidRPr="00962B3F" w:rsidRDefault="00617ADD" w:rsidP="00617ADD">
      <w:pPr>
        <w:rPr>
          <w:rFonts w:eastAsia="MS Mincho"/>
        </w:rPr>
      </w:pPr>
    </w:p>
    <w:p w14:paraId="2C173AE0" w14:textId="77777777" w:rsidR="00617ADD" w:rsidRPr="00962B3F" w:rsidRDefault="00617ADD" w:rsidP="00617ADD">
      <w:pPr>
        <w:pStyle w:val="Heading4"/>
        <w:rPr>
          <w:i/>
          <w:noProof/>
        </w:rPr>
      </w:pPr>
      <w:bookmarkStart w:id="2102" w:name="_Toc60777411"/>
      <w:bookmarkStart w:id="2103" w:name="_Toc100930329"/>
      <w:r w:rsidRPr="00962B3F">
        <w:lastRenderedPageBreak/>
        <w:t>–</w:t>
      </w:r>
      <w:r w:rsidRPr="00962B3F">
        <w:tab/>
      </w:r>
      <w:r w:rsidRPr="00962B3F">
        <w:rPr>
          <w:i/>
        </w:rPr>
        <w:t>TDD-UL-DL-ConfigDedicated</w:t>
      </w:r>
      <w:bookmarkEnd w:id="2102"/>
      <w:bookmarkEnd w:id="2103"/>
    </w:p>
    <w:p w14:paraId="123A62D8" w14:textId="77777777" w:rsidR="00617ADD" w:rsidRPr="00962B3F" w:rsidRDefault="00617ADD" w:rsidP="00617ADD">
      <w:r w:rsidRPr="00962B3F">
        <w:t xml:space="preserve">The IE </w:t>
      </w:r>
      <w:r w:rsidRPr="00962B3F">
        <w:rPr>
          <w:i/>
        </w:rPr>
        <w:t xml:space="preserve">TDD-UL-DL-ConfigDedicated </w:t>
      </w:r>
      <w:r w:rsidRPr="00962B3F">
        <w:t>determines the UE-specific Uplink/Downlink TDD configuration.</w:t>
      </w:r>
    </w:p>
    <w:p w14:paraId="64EEA62C" w14:textId="77777777" w:rsidR="00617ADD" w:rsidRPr="00962B3F" w:rsidRDefault="00617ADD" w:rsidP="00617ADD">
      <w:pPr>
        <w:pStyle w:val="TH"/>
      </w:pPr>
      <w:r w:rsidRPr="00962B3F">
        <w:rPr>
          <w:i/>
        </w:rPr>
        <w:t xml:space="preserve">TDD-UL-DL-ConfigDedicated </w:t>
      </w:r>
      <w:r w:rsidRPr="00962B3F">
        <w:t>information element</w:t>
      </w:r>
    </w:p>
    <w:p w14:paraId="3269DE8C" w14:textId="77777777" w:rsidR="00617ADD" w:rsidRPr="00962B3F" w:rsidRDefault="00617ADD" w:rsidP="00617ADD">
      <w:pPr>
        <w:pStyle w:val="PL"/>
        <w:rPr>
          <w:color w:val="808080"/>
        </w:rPr>
      </w:pPr>
      <w:r w:rsidRPr="00962B3F">
        <w:rPr>
          <w:color w:val="808080"/>
        </w:rPr>
        <w:t>-- ASN1START</w:t>
      </w:r>
    </w:p>
    <w:p w14:paraId="228B5E4D" w14:textId="77777777" w:rsidR="00617ADD" w:rsidRPr="00962B3F" w:rsidRDefault="00617ADD" w:rsidP="00617ADD">
      <w:pPr>
        <w:pStyle w:val="PL"/>
        <w:rPr>
          <w:color w:val="808080"/>
        </w:rPr>
      </w:pPr>
      <w:r w:rsidRPr="00962B3F">
        <w:rPr>
          <w:color w:val="808080"/>
        </w:rPr>
        <w:t>-- TAG-TDD-UL-DL-CONFIGDEDICATED-START</w:t>
      </w:r>
    </w:p>
    <w:p w14:paraId="57AD87B6" w14:textId="77777777" w:rsidR="00617ADD" w:rsidRPr="00962B3F" w:rsidRDefault="00617ADD" w:rsidP="00617ADD">
      <w:pPr>
        <w:pStyle w:val="PL"/>
      </w:pPr>
    </w:p>
    <w:p w14:paraId="373C45DB" w14:textId="77777777" w:rsidR="00617ADD" w:rsidRPr="00962B3F" w:rsidRDefault="00617ADD" w:rsidP="00617ADD">
      <w:pPr>
        <w:pStyle w:val="PL"/>
      </w:pPr>
      <w:r w:rsidRPr="00962B3F">
        <w:t xml:space="preserve">TDD-UL-DL-ConfigDedicated ::=       </w:t>
      </w:r>
      <w:r w:rsidRPr="00962B3F">
        <w:rPr>
          <w:color w:val="993366"/>
        </w:rPr>
        <w:t>SEQUENCE</w:t>
      </w:r>
      <w:r w:rsidRPr="00962B3F">
        <w:t xml:space="preserve"> {</w:t>
      </w:r>
    </w:p>
    <w:p w14:paraId="1E50BC40" w14:textId="77777777" w:rsidR="00617ADD" w:rsidRPr="00962B3F" w:rsidRDefault="00617ADD" w:rsidP="00617ADD">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1A52A6FD" w14:textId="77777777" w:rsidR="00617ADD" w:rsidRPr="00962B3F" w:rsidRDefault="00617ADD" w:rsidP="00617ADD">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6FDCF32D" w14:textId="77777777" w:rsidR="00617ADD" w:rsidRPr="00962B3F" w:rsidRDefault="00617ADD" w:rsidP="00617ADD">
      <w:pPr>
        <w:pStyle w:val="PL"/>
      </w:pPr>
      <w:r w:rsidRPr="00962B3F">
        <w:t xml:space="preserve">    ...</w:t>
      </w:r>
    </w:p>
    <w:p w14:paraId="0A69F931" w14:textId="77777777" w:rsidR="00617ADD" w:rsidRPr="00962B3F" w:rsidRDefault="00617ADD" w:rsidP="00617ADD">
      <w:pPr>
        <w:pStyle w:val="PL"/>
      </w:pPr>
      <w:r w:rsidRPr="00962B3F">
        <w:t>}</w:t>
      </w:r>
    </w:p>
    <w:p w14:paraId="1E897963" w14:textId="77777777" w:rsidR="00617ADD" w:rsidRPr="00962B3F" w:rsidRDefault="00617ADD" w:rsidP="00617ADD">
      <w:pPr>
        <w:pStyle w:val="PL"/>
      </w:pPr>
    </w:p>
    <w:p w14:paraId="1B02815E" w14:textId="77777777" w:rsidR="00617ADD" w:rsidRPr="00962B3F" w:rsidRDefault="00617ADD" w:rsidP="00617ADD">
      <w:pPr>
        <w:pStyle w:val="PL"/>
      </w:pPr>
      <w:r w:rsidRPr="00962B3F">
        <w:t xml:space="preserve">TDD-UL-DL-ConfigDedicated-IAB-MT-r16::=         </w:t>
      </w:r>
      <w:r w:rsidRPr="00962B3F">
        <w:rPr>
          <w:color w:val="993366"/>
        </w:rPr>
        <w:t>SEQUENCE</w:t>
      </w:r>
      <w:r w:rsidRPr="00962B3F">
        <w:t xml:space="preserve"> {</w:t>
      </w:r>
    </w:p>
    <w:p w14:paraId="4A29A1AE" w14:textId="77777777" w:rsidR="00617ADD" w:rsidRPr="00962B3F" w:rsidRDefault="00617ADD" w:rsidP="00617ADD">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A2C6255" w14:textId="77777777" w:rsidR="00617ADD" w:rsidRPr="00962B3F" w:rsidRDefault="00617ADD" w:rsidP="00617ADD">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53C533B7" w14:textId="77777777" w:rsidR="00617ADD" w:rsidRPr="00962B3F" w:rsidRDefault="00617ADD" w:rsidP="00617ADD">
      <w:pPr>
        <w:pStyle w:val="PL"/>
      </w:pPr>
      <w:r w:rsidRPr="00962B3F">
        <w:t xml:space="preserve">    ...</w:t>
      </w:r>
    </w:p>
    <w:p w14:paraId="4F5DCF58" w14:textId="77777777" w:rsidR="00617ADD" w:rsidRPr="00962B3F" w:rsidRDefault="00617ADD" w:rsidP="00617ADD">
      <w:pPr>
        <w:pStyle w:val="PL"/>
      </w:pPr>
      <w:r w:rsidRPr="00962B3F">
        <w:t>}</w:t>
      </w:r>
    </w:p>
    <w:p w14:paraId="5CE830F8" w14:textId="77777777" w:rsidR="00617ADD" w:rsidRPr="00962B3F" w:rsidRDefault="00617ADD" w:rsidP="00617ADD">
      <w:pPr>
        <w:pStyle w:val="PL"/>
      </w:pPr>
    </w:p>
    <w:p w14:paraId="52AB774E" w14:textId="77777777" w:rsidR="00617ADD" w:rsidRPr="00962B3F" w:rsidRDefault="00617ADD" w:rsidP="00617ADD">
      <w:pPr>
        <w:pStyle w:val="PL"/>
      </w:pPr>
      <w:r w:rsidRPr="00962B3F">
        <w:t xml:space="preserve">TDD-UL-DL-SlotConfig ::=            </w:t>
      </w:r>
      <w:r w:rsidRPr="00962B3F">
        <w:rPr>
          <w:color w:val="993366"/>
        </w:rPr>
        <w:t>SEQUENCE</w:t>
      </w:r>
      <w:r w:rsidRPr="00962B3F">
        <w:t xml:space="preserve"> {</w:t>
      </w:r>
    </w:p>
    <w:p w14:paraId="170CC3AE" w14:textId="77777777" w:rsidR="00617ADD" w:rsidRPr="00962B3F" w:rsidRDefault="00617ADD" w:rsidP="00617ADD">
      <w:pPr>
        <w:pStyle w:val="PL"/>
      </w:pPr>
      <w:r w:rsidRPr="00962B3F">
        <w:t xml:space="preserve">    slotIndex                           TDD-UL-DL-SlotIndex,</w:t>
      </w:r>
    </w:p>
    <w:p w14:paraId="5FBBA39B" w14:textId="77777777" w:rsidR="00617ADD" w:rsidRPr="00962B3F" w:rsidRDefault="00617ADD" w:rsidP="00617ADD">
      <w:pPr>
        <w:pStyle w:val="PL"/>
      </w:pPr>
      <w:r w:rsidRPr="00962B3F">
        <w:t xml:space="preserve">    symbols                             </w:t>
      </w:r>
      <w:r w:rsidRPr="00962B3F">
        <w:rPr>
          <w:color w:val="993366"/>
        </w:rPr>
        <w:t>CHOICE</w:t>
      </w:r>
      <w:r w:rsidRPr="00962B3F">
        <w:t xml:space="preserve"> {</w:t>
      </w:r>
    </w:p>
    <w:p w14:paraId="3C805065" w14:textId="77777777" w:rsidR="00617ADD" w:rsidRPr="00962B3F" w:rsidRDefault="00617ADD" w:rsidP="00617ADD">
      <w:pPr>
        <w:pStyle w:val="PL"/>
      </w:pPr>
      <w:r w:rsidRPr="00962B3F">
        <w:t xml:space="preserve">        allDownlink                         </w:t>
      </w:r>
      <w:r w:rsidRPr="00962B3F">
        <w:rPr>
          <w:color w:val="993366"/>
        </w:rPr>
        <w:t>NULL</w:t>
      </w:r>
      <w:r w:rsidRPr="00962B3F">
        <w:t>,</w:t>
      </w:r>
    </w:p>
    <w:p w14:paraId="2198F96D" w14:textId="77777777" w:rsidR="00617ADD" w:rsidRPr="00962B3F" w:rsidRDefault="00617ADD" w:rsidP="00617ADD">
      <w:pPr>
        <w:pStyle w:val="PL"/>
      </w:pPr>
      <w:r w:rsidRPr="00962B3F">
        <w:t xml:space="preserve">        allUplink                           </w:t>
      </w:r>
      <w:r w:rsidRPr="00962B3F">
        <w:rPr>
          <w:color w:val="993366"/>
        </w:rPr>
        <w:t>NULL</w:t>
      </w:r>
      <w:r w:rsidRPr="00962B3F">
        <w:t>,</w:t>
      </w:r>
    </w:p>
    <w:p w14:paraId="04A5900F" w14:textId="77777777" w:rsidR="00617ADD" w:rsidRPr="00962B3F" w:rsidRDefault="00617ADD" w:rsidP="00617ADD">
      <w:pPr>
        <w:pStyle w:val="PL"/>
      </w:pPr>
      <w:r w:rsidRPr="00962B3F">
        <w:t xml:space="preserve">        explicit                            </w:t>
      </w:r>
      <w:r w:rsidRPr="00962B3F">
        <w:rPr>
          <w:color w:val="993366"/>
        </w:rPr>
        <w:t>SEQUENCE</w:t>
      </w:r>
      <w:r w:rsidRPr="00962B3F">
        <w:t xml:space="preserve"> {</w:t>
      </w:r>
    </w:p>
    <w:p w14:paraId="5E945189" w14:textId="77777777" w:rsidR="00617ADD" w:rsidRPr="00962B3F" w:rsidRDefault="00617ADD" w:rsidP="00617ADD">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7B08D68C" w14:textId="77777777" w:rsidR="00617ADD" w:rsidRPr="00962B3F" w:rsidRDefault="00617ADD" w:rsidP="00617ADD">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D1BBAA3" w14:textId="77777777" w:rsidR="00617ADD" w:rsidRPr="00962B3F" w:rsidRDefault="00617ADD" w:rsidP="00617ADD">
      <w:pPr>
        <w:pStyle w:val="PL"/>
      </w:pPr>
      <w:r w:rsidRPr="00962B3F">
        <w:t xml:space="preserve">        }</w:t>
      </w:r>
    </w:p>
    <w:p w14:paraId="4BD3C9C5" w14:textId="77777777" w:rsidR="00617ADD" w:rsidRPr="00962B3F" w:rsidRDefault="00617ADD" w:rsidP="00617ADD">
      <w:pPr>
        <w:pStyle w:val="PL"/>
      </w:pPr>
      <w:r w:rsidRPr="00962B3F">
        <w:t xml:space="preserve">    }</w:t>
      </w:r>
    </w:p>
    <w:p w14:paraId="16F05A25" w14:textId="77777777" w:rsidR="00617ADD" w:rsidRPr="00962B3F" w:rsidRDefault="00617ADD" w:rsidP="00617ADD">
      <w:pPr>
        <w:pStyle w:val="PL"/>
      </w:pPr>
      <w:r w:rsidRPr="00962B3F">
        <w:t>}</w:t>
      </w:r>
    </w:p>
    <w:p w14:paraId="1DBEED2C" w14:textId="77777777" w:rsidR="00617ADD" w:rsidRPr="00962B3F" w:rsidRDefault="00617ADD" w:rsidP="00617ADD">
      <w:pPr>
        <w:pStyle w:val="PL"/>
      </w:pPr>
    </w:p>
    <w:p w14:paraId="409D7F82" w14:textId="77777777" w:rsidR="00617ADD" w:rsidRPr="00962B3F" w:rsidRDefault="00617ADD" w:rsidP="00617ADD">
      <w:pPr>
        <w:pStyle w:val="PL"/>
      </w:pPr>
      <w:r w:rsidRPr="00962B3F">
        <w:t xml:space="preserve">TDD-UL-DL-SlotConfig-IAB-MT-r16::=    </w:t>
      </w:r>
      <w:r w:rsidRPr="00962B3F">
        <w:rPr>
          <w:color w:val="993366"/>
        </w:rPr>
        <w:t>SEQUENCE</w:t>
      </w:r>
      <w:r w:rsidRPr="00962B3F">
        <w:t xml:space="preserve"> {</w:t>
      </w:r>
    </w:p>
    <w:p w14:paraId="753185D9" w14:textId="77777777" w:rsidR="00617ADD" w:rsidRPr="00962B3F" w:rsidRDefault="00617ADD" w:rsidP="00617ADD">
      <w:pPr>
        <w:pStyle w:val="PL"/>
      </w:pPr>
      <w:r w:rsidRPr="00962B3F">
        <w:t xml:space="preserve">    slotIndex-r16                           TDD-UL-DL-SlotIndex,</w:t>
      </w:r>
    </w:p>
    <w:p w14:paraId="07E8DE0E" w14:textId="77777777" w:rsidR="00617ADD" w:rsidRPr="00962B3F" w:rsidRDefault="00617ADD" w:rsidP="00617ADD">
      <w:pPr>
        <w:pStyle w:val="PL"/>
      </w:pPr>
      <w:r w:rsidRPr="00962B3F">
        <w:t xml:space="preserve">    symbols-IAB-MT-r16                      </w:t>
      </w:r>
      <w:r w:rsidRPr="00962B3F">
        <w:rPr>
          <w:color w:val="993366"/>
        </w:rPr>
        <w:t>CHOICE</w:t>
      </w:r>
      <w:r w:rsidRPr="00962B3F">
        <w:t xml:space="preserve"> {</w:t>
      </w:r>
    </w:p>
    <w:p w14:paraId="0B9B7B42" w14:textId="77777777" w:rsidR="00617ADD" w:rsidRPr="00962B3F" w:rsidRDefault="00617ADD" w:rsidP="00617ADD">
      <w:pPr>
        <w:pStyle w:val="PL"/>
      </w:pPr>
      <w:r w:rsidRPr="00962B3F">
        <w:t xml:space="preserve">        allDownlink-r16                         </w:t>
      </w:r>
      <w:r w:rsidRPr="00962B3F">
        <w:rPr>
          <w:color w:val="993366"/>
        </w:rPr>
        <w:t>NULL</w:t>
      </w:r>
      <w:r w:rsidRPr="00962B3F">
        <w:t>,</w:t>
      </w:r>
    </w:p>
    <w:p w14:paraId="66D440FB" w14:textId="77777777" w:rsidR="00617ADD" w:rsidRPr="00962B3F" w:rsidRDefault="00617ADD" w:rsidP="00617ADD">
      <w:pPr>
        <w:pStyle w:val="PL"/>
      </w:pPr>
      <w:r w:rsidRPr="00962B3F">
        <w:t xml:space="preserve">        allUplink-r16                           </w:t>
      </w:r>
      <w:r w:rsidRPr="00962B3F">
        <w:rPr>
          <w:color w:val="993366"/>
        </w:rPr>
        <w:t>NULL</w:t>
      </w:r>
      <w:r w:rsidRPr="00962B3F">
        <w:t>,</w:t>
      </w:r>
    </w:p>
    <w:p w14:paraId="77CDCB40" w14:textId="77777777" w:rsidR="00617ADD" w:rsidRPr="00962B3F" w:rsidRDefault="00617ADD" w:rsidP="00617ADD">
      <w:pPr>
        <w:pStyle w:val="PL"/>
      </w:pPr>
      <w:r w:rsidRPr="00962B3F">
        <w:t xml:space="preserve">        explicit-r16                            </w:t>
      </w:r>
      <w:r w:rsidRPr="00962B3F">
        <w:rPr>
          <w:color w:val="993366"/>
        </w:rPr>
        <w:t>SEQUENCE</w:t>
      </w:r>
      <w:r w:rsidRPr="00962B3F">
        <w:t xml:space="preserve"> {</w:t>
      </w:r>
    </w:p>
    <w:p w14:paraId="2CFB4FEF" w14:textId="77777777" w:rsidR="00617ADD" w:rsidRPr="00962B3F" w:rsidRDefault="00617ADD" w:rsidP="00617ADD">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0365D10" w14:textId="77777777" w:rsidR="00617ADD" w:rsidRPr="00962B3F" w:rsidRDefault="00617ADD" w:rsidP="00617ADD">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09D1578" w14:textId="77777777" w:rsidR="00617ADD" w:rsidRPr="00962B3F" w:rsidRDefault="00617ADD" w:rsidP="00617ADD">
      <w:pPr>
        <w:pStyle w:val="PL"/>
      </w:pPr>
      <w:r w:rsidRPr="00962B3F">
        <w:t xml:space="preserve">        },</w:t>
      </w:r>
    </w:p>
    <w:p w14:paraId="254D4A3A" w14:textId="77777777" w:rsidR="00617ADD" w:rsidRPr="00962B3F" w:rsidRDefault="00617ADD" w:rsidP="00617ADD">
      <w:pPr>
        <w:pStyle w:val="PL"/>
      </w:pPr>
      <w:r w:rsidRPr="00962B3F">
        <w:t xml:space="preserve">        explicit-IAB-MT-r16                     </w:t>
      </w:r>
      <w:r w:rsidRPr="00962B3F">
        <w:rPr>
          <w:color w:val="993366"/>
        </w:rPr>
        <w:t>SEQUENCE</w:t>
      </w:r>
      <w:r w:rsidRPr="00962B3F">
        <w:t xml:space="preserve"> {</w:t>
      </w:r>
    </w:p>
    <w:p w14:paraId="21255E4D" w14:textId="77777777" w:rsidR="00617ADD" w:rsidRPr="00962B3F" w:rsidRDefault="00617ADD" w:rsidP="00617ADD">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319F7D0A" w14:textId="77777777" w:rsidR="00617ADD" w:rsidRPr="00962B3F" w:rsidRDefault="00617ADD" w:rsidP="00617ADD">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E8CA849" w14:textId="77777777" w:rsidR="00617ADD" w:rsidRPr="00962B3F" w:rsidRDefault="00617ADD" w:rsidP="00617ADD">
      <w:pPr>
        <w:pStyle w:val="PL"/>
      </w:pPr>
      <w:r w:rsidRPr="00962B3F">
        <w:t xml:space="preserve">        }</w:t>
      </w:r>
    </w:p>
    <w:p w14:paraId="0520CAD5" w14:textId="77777777" w:rsidR="00617ADD" w:rsidRPr="00962B3F" w:rsidRDefault="00617ADD" w:rsidP="00617ADD">
      <w:pPr>
        <w:pStyle w:val="PL"/>
      </w:pPr>
      <w:r w:rsidRPr="00962B3F">
        <w:t xml:space="preserve">    }</w:t>
      </w:r>
    </w:p>
    <w:p w14:paraId="56120221" w14:textId="77777777" w:rsidR="00617ADD" w:rsidRPr="00962B3F" w:rsidRDefault="00617ADD" w:rsidP="00617ADD">
      <w:pPr>
        <w:pStyle w:val="PL"/>
      </w:pPr>
      <w:r w:rsidRPr="00962B3F">
        <w:t>}</w:t>
      </w:r>
    </w:p>
    <w:p w14:paraId="0BE88109" w14:textId="77777777" w:rsidR="00617ADD" w:rsidRPr="00962B3F" w:rsidRDefault="00617ADD" w:rsidP="00617ADD">
      <w:pPr>
        <w:pStyle w:val="PL"/>
      </w:pPr>
    </w:p>
    <w:p w14:paraId="71AAEFF6" w14:textId="77777777" w:rsidR="00617ADD" w:rsidRPr="00962B3F" w:rsidRDefault="00617ADD" w:rsidP="00617ADD">
      <w:pPr>
        <w:pStyle w:val="PL"/>
      </w:pPr>
      <w:r w:rsidRPr="00962B3F">
        <w:t xml:space="preserve">TDD-UL-DL-SlotIndex ::=             </w:t>
      </w:r>
      <w:r w:rsidRPr="00962B3F">
        <w:rPr>
          <w:color w:val="993366"/>
        </w:rPr>
        <w:t>INTEGER</w:t>
      </w:r>
      <w:r w:rsidRPr="00962B3F">
        <w:t xml:space="preserve"> (0..maxNrofSlots-1)</w:t>
      </w:r>
    </w:p>
    <w:p w14:paraId="45C4AB53" w14:textId="77777777" w:rsidR="00617ADD" w:rsidRPr="00962B3F" w:rsidRDefault="00617ADD" w:rsidP="00617ADD">
      <w:pPr>
        <w:pStyle w:val="PL"/>
      </w:pPr>
    </w:p>
    <w:p w14:paraId="24ED6BD7" w14:textId="77777777" w:rsidR="00617ADD" w:rsidRPr="00962B3F" w:rsidRDefault="00617ADD" w:rsidP="00617ADD">
      <w:pPr>
        <w:pStyle w:val="PL"/>
        <w:rPr>
          <w:color w:val="808080"/>
        </w:rPr>
      </w:pPr>
      <w:r w:rsidRPr="00962B3F">
        <w:rPr>
          <w:color w:val="808080"/>
        </w:rPr>
        <w:lastRenderedPageBreak/>
        <w:t>-- TAG-TDD-UL-DL-CONFIGDEDICATED-STOP</w:t>
      </w:r>
    </w:p>
    <w:p w14:paraId="434EE508" w14:textId="77777777" w:rsidR="00617ADD" w:rsidRPr="00962B3F" w:rsidRDefault="00617ADD" w:rsidP="00617ADD">
      <w:pPr>
        <w:pStyle w:val="PL"/>
        <w:rPr>
          <w:color w:val="808080"/>
        </w:rPr>
      </w:pPr>
      <w:r w:rsidRPr="00962B3F">
        <w:rPr>
          <w:color w:val="808080"/>
        </w:rPr>
        <w:t>-- ASN1STOP</w:t>
      </w:r>
    </w:p>
    <w:p w14:paraId="44B53A26"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605301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7784A043"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617ADD" w:rsidRPr="00962B3F" w14:paraId="646A4136" w14:textId="77777777" w:rsidTr="003514E7">
        <w:tc>
          <w:tcPr>
            <w:tcW w:w="14507" w:type="dxa"/>
            <w:tcBorders>
              <w:top w:val="single" w:sz="4" w:space="0" w:color="auto"/>
              <w:left w:val="single" w:sz="4" w:space="0" w:color="auto"/>
              <w:bottom w:val="single" w:sz="4" w:space="0" w:color="auto"/>
              <w:right w:val="single" w:sz="4" w:space="0" w:color="auto"/>
            </w:tcBorders>
            <w:hideMark/>
          </w:tcPr>
          <w:p w14:paraId="00129EAD"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AddModList</w:t>
            </w:r>
          </w:p>
          <w:p w14:paraId="655E0ECA"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5B549653"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591364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717C298" w14:textId="77777777" w:rsidR="00617ADD" w:rsidRPr="00962B3F" w:rsidRDefault="00617ADD" w:rsidP="003514E7">
            <w:pPr>
              <w:pStyle w:val="TAH"/>
              <w:rPr>
                <w:rFonts w:eastAsia="MS Mincho"/>
                <w:i/>
                <w:iCs/>
                <w:lang w:eastAsia="sv-SE"/>
              </w:rPr>
            </w:pPr>
            <w:r w:rsidRPr="00962B3F">
              <w:rPr>
                <w:rFonts w:eastAsia="MS Mincho"/>
                <w:i/>
                <w:iCs/>
                <w:lang w:eastAsia="sv-SE"/>
              </w:rPr>
              <w:t>TDD-UL-DL-ConfigDedicated-IAB-MT field descriptions</w:t>
            </w:r>
          </w:p>
        </w:tc>
      </w:tr>
      <w:tr w:rsidR="00617ADD" w:rsidRPr="00962B3F" w14:paraId="3DB9347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DB512C"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AddModList-IAB-MT</w:t>
            </w:r>
          </w:p>
          <w:p w14:paraId="6EC604F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617ADD" w:rsidRPr="00962B3F" w14:paraId="5478BEA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1FD1F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SpecificConfigurationsToReleaseList-IAB-MT</w:t>
            </w:r>
          </w:p>
          <w:p w14:paraId="30C6C4CD" w14:textId="77777777" w:rsidR="00617ADD" w:rsidRPr="00962B3F" w:rsidRDefault="00617ADD" w:rsidP="003514E7">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73789ED"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FFA67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B320D6"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617ADD" w:rsidRPr="00962B3F" w14:paraId="4A0AD64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A2965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DownlinkSymbols</w:t>
            </w:r>
          </w:p>
          <w:p w14:paraId="046FA49D"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617ADD" w:rsidRPr="00962B3F" w14:paraId="6AB331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C3BD0"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nrofUplinkSymbols</w:t>
            </w:r>
          </w:p>
          <w:p w14:paraId="621F6D5B"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617ADD" w:rsidRPr="00962B3F" w14:paraId="5D28B3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51B0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lotIndex</w:t>
            </w:r>
          </w:p>
          <w:p w14:paraId="629A868D"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617ADD" w:rsidRPr="00962B3F" w14:paraId="44C7A49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718AE5"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ymbols</w:t>
            </w:r>
          </w:p>
          <w:p w14:paraId="07EA5B92"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3A010ED1"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9CAF00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A22DFC" w14:textId="77777777" w:rsidR="00617ADD" w:rsidRPr="00962B3F" w:rsidRDefault="00617ADD" w:rsidP="003514E7">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617ADD" w:rsidRPr="00962B3F" w14:paraId="76E3C2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66B0A2"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ymbols-IAB-MT</w:t>
            </w:r>
          </w:p>
          <w:p w14:paraId="4392EEE6"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1AA1C829" w14:textId="77777777" w:rsidR="00617ADD" w:rsidRPr="00962B3F" w:rsidRDefault="00617ADD" w:rsidP="00617ADD"/>
    <w:p w14:paraId="4B888BC2" w14:textId="77777777" w:rsidR="00617ADD" w:rsidRPr="00962B3F" w:rsidRDefault="00617ADD" w:rsidP="00617ADD">
      <w:pPr>
        <w:pStyle w:val="Heading4"/>
      </w:pPr>
      <w:bookmarkStart w:id="2104" w:name="_Toc60777412"/>
      <w:bookmarkStart w:id="2105" w:name="_Toc100930330"/>
      <w:r w:rsidRPr="00962B3F">
        <w:t>–</w:t>
      </w:r>
      <w:r w:rsidRPr="00962B3F">
        <w:tab/>
      </w:r>
      <w:r w:rsidRPr="00962B3F">
        <w:rPr>
          <w:i/>
          <w:noProof/>
        </w:rPr>
        <w:t>TrackingAreaCode</w:t>
      </w:r>
      <w:bookmarkEnd w:id="2104"/>
      <w:bookmarkEnd w:id="2105"/>
    </w:p>
    <w:p w14:paraId="50667A86" w14:textId="77777777" w:rsidR="00617ADD" w:rsidRPr="00962B3F" w:rsidRDefault="00617ADD" w:rsidP="00617ADD">
      <w:r w:rsidRPr="00962B3F">
        <w:t xml:space="preserve">The IE </w:t>
      </w:r>
      <w:r w:rsidRPr="00962B3F">
        <w:rPr>
          <w:i/>
          <w:noProof/>
        </w:rPr>
        <w:t>TrackingAreaCode</w:t>
      </w:r>
      <w:r w:rsidRPr="00962B3F">
        <w:t xml:space="preserve"> is used to identify a tracking area within the scope of a PLMN/SNPN, see TS 24.501 [23].</w:t>
      </w:r>
    </w:p>
    <w:p w14:paraId="067759D9" w14:textId="77777777" w:rsidR="00617ADD" w:rsidRPr="00962B3F" w:rsidRDefault="00617ADD" w:rsidP="00617ADD">
      <w:pPr>
        <w:pStyle w:val="TH"/>
      </w:pPr>
      <w:r w:rsidRPr="00962B3F">
        <w:rPr>
          <w:bCs/>
          <w:i/>
          <w:iCs/>
        </w:rPr>
        <w:lastRenderedPageBreak/>
        <w:t xml:space="preserve">TrackingAreaCode </w:t>
      </w:r>
      <w:r w:rsidRPr="00962B3F">
        <w:t>information element</w:t>
      </w:r>
    </w:p>
    <w:p w14:paraId="2BBE9447" w14:textId="77777777" w:rsidR="00617ADD" w:rsidRPr="00962B3F" w:rsidRDefault="00617ADD" w:rsidP="00617ADD">
      <w:pPr>
        <w:pStyle w:val="PL"/>
        <w:rPr>
          <w:color w:val="808080"/>
        </w:rPr>
      </w:pPr>
      <w:r w:rsidRPr="00962B3F">
        <w:rPr>
          <w:color w:val="808080"/>
        </w:rPr>
        <w:t>-- ASN1START</w:t>
      </w:r>
    </w:p>
    <w:p w14:paraId="494B3558" w14:textId="77777777" w:rsidR="00617ADD" w:rsidRPr="00962B3F" w:rsidRDefault="00617ADD" w:rsidP="00617ADD">
      <w:pPr>
        <w:pStyle w:val="PL"/>
        <w:rPr>
          <w:color w:val="808080"/>
        </w:rPr>
      </w:pPr>
      <w:r w:rsidRPr="00962B3F">
        <w:rPr>
          <w:color w:val="808080"/>
        </w:rPr>
        <w:t>-- TAG-TRACKINGAREACODE-START</w:t>
      </w:r>
    </w:p>
    <w:p w14:paraId="654A4ABB" w14:textId="77777777" w:rsidR="00617ADD" w:rsidRPr="00962B3F" w:rsidRDefault="00617ADD" w:rsidP="00617ADD">
      <w:pPr>
        <w:pStyle w:val="PL"/>
      </w:pPr>
    </w:p>
    <w:p w14:paraId="6E21D8FF" w14:textId="77777777" w:rsidR="00617ADD" w:rsidRPr="00962B3F" w:rsidRDefault="00617ADD" w:rsidP="00617ADD">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238EB283" w14:textId="77777777" w:rsidR="00617ADD" w:rsidRPr="00962B3F" w:rsidRDefault="00617ADD" w:rsidP="00617ADD">
      <w:pPr>
        <w:pStyle w:val="PL"/>
      </w:pPr>
    </w:p>
    <w:p w14:paraId="34631971" w14:textId="77777777" w:rsidR="00617ADD" w:rsidRPr="00962B3F" w:rsidRDefault="00617ADD" w:rsidP="00617ADD">
      <w:pPr>
        <w:pStyle w:val="PL"/>
        <w:rPr>
          <w:color w:val="808080"/>
        </w:rPr>
      </w:pPr>
      <w:r w:rsidRPr="00962B3F">
        <w:rPr>
          <w:color w:val="808080"/>
        </w:rPr>
        <w:t>-- TAG-TRACKINGAREACODE-STOP</w:t>
      </w:r>
    </w:p>
    <w:p w14:paraId="58D3D353" w14:textId="77777777" w:rsidR="00617ADD" w:rsidRPr="00962B3F" w:rsidRDefault="00617ADD" w:rsidP="00617ADD">
      <w:pPr>
        <w:pStyle w:val="PL"/>
        <w:rPr>
          <w:color w:val="808080"/>
        </w:rPr>
      </w:pPr>
      <w:r w:rsidRPr="00962B3F">
        <w:rPr>
          <w:color w:val="808080"/>
        </w:rPr>
        <w:t>-- ASN1STOP</w:t>
      </w:r>
    </w:p>
    <w:p w14:paraId="515EF7BC" w14:textId="77777777" w:rsidR="00617ADD" w:rsidRPr="00962B3F" w:rsidRDefault="00617ADD" w:rsidP="00617ADD">
      <w:pPr>
        <w:rPr>
          <w:rFonts w:eastAsia="MS Mincho"/>
        </w:rPr>
      </w:pPr>
    </w:p>
    <w:p w14:paraId="4352C64E" w14:textId="77777777" w:rsidR="00617ADD" w:rsidRPr="00962B3F" w:rsidRDefault="00617ADD" w:rsidP="00617ADD">
      <w:pPr>
        <w:pStyle w:val="Heading4"/>
        <w:rPr>
          <w:rFonts w:eastAsia="MS Mincho"/>
        </w:rPr>
      </w:pPr>
      <w:bookmarkStart w:id="2106" w:name="_Toc60777413"/>
      <w:bookmarkStart w:id="2107" w:name="_Toc100930331"/>
      <w:r w:rsidRPr="00962B3F">
        <w:rPr>
          <w:rFonts w:eastAsia="MS Mincho"/>
        </w:rPr>
        <w:t>–</w:t>
      </w:r>
      <w:r w:rsidRPr="00962B3F">
        <w:rPr>
          <w:rFonts w:eastAsia="MS Mincho"/>
        </w:rPr>
        <w:tab/>
      </w:r>
      <w:r w:rsidRPr="00962B3F">
        <w:rPr>
          <w:rFonts w:eastAsia="MS Mincho"/>
          <w:i/>
        </w:rPr>
        <w:t>T-Reselection</w:t>
      </w:r>
      <w:bookmarkEnd w:id="2106"/>
      <w:bookmarkEnd w:id="2107"/>
    </w:p>
    <w:p w14:paraId="598E8476" w14:textId="77777777" w:rsidR="00617ADD" w:rsidRPr="00962B3F" w:rsidRDefault="00617ADD" w:rsidP="00617ADD">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4B7C92CF" w14:textId="77777777" w:rsidR="00617ADD" w:rsidRPr="00962B3F" w:rsidRDefault="00617ADD" w:rsidP="00617ADD">
      <w:pPr>
        <w:pStyle w:val="TH"/>
      </w:pPr>
      <w:r w:rsidRPr="00962B3F">
        <w:rPr>
          <w:rFonts w:eastAsia="MS Mincho"/>
          <w:i/>
        </w:rPr>
        <w:t>T-Reselection</w:t>
      </w:r>
      <w:r w:rsidRPr="00962B3F">
        <w:t>information element</w:t>
      </w:r>
    </w:p>
    <w:p w14:paraId="0518F747" w14:textId="77777777" w:rsidR="00617ADD" w:rsidRPr="00962B3F" w:rsidRDefault="00617ADD" w:rsidP="00617ADD">
      <w:pPr>
        <w:pStyle w:val="PL"/>
        <w:rPr>
          <w:color w:val="808080"/>
        </w:rPr>
      </w:pPr>
      <w:r w:rsidRPr="00962B3F">
        <w:rPr>
          <w:color w:val="808080"/>
        </w:rPr>
        <w:t>-- ASN1START</w:t>
      </w:r>
    </w:p>
    <w:p w14:paraId="29D31DBC" w14:textId="77777777" w:rsidR="00617ADD" w:rsidRPr="00962B3F" w:rsidRDefault="00617ADD" w:rsidP="00617ADD">
      <w:pPr>
        <w:pStyle w:val="PL"/>
        <w:rPr>
          <w:color w:val="808080"/>
        </w:rPr>
      </w:pPr>
      <w:r w:rsidRPr="00962B3F">
        <w:rPr>
          <w:color w:val="808080"/>
        </w:rPr>
        <w:t>-- TAG-TRESELECTION-START</w:t>
      </w:r>
    </w:p>
    <w:p w14:paraId="23287EF4" w14:textId="77777777" w:rsidR="00617ADD" w:rsidRPr="00962B3F" w:rsidRDefault="00617ADD" w:rsidP="00617ADD">
      <w:pPr>
        <w:pStyle w:val="PL"/>
      </w:pPr>
    </w:p>
    <w:p w14:paraId="639B1F52" w14:textId="77777777" w:rsidR="00617ADD" w:rsidRPr="00962B3F" w:rsidRDefault="00617ADD" w:rsidP="00617ADD">
      <w:pPr>
        <w:pStyle w:val="PL"/>
      </w:pPr>
      <w:r w:rsidRPr="00962B3F">
        <w:t xml:space="preserve">T-Reselection ::=                   </w:t>
      </w:r>
      <w:r w:rsidRPr="00962B3F">
        <w:rPr>
          <w:color w:val="993366"/>
        </w:rPr>
        <w:t>INTEGER</w:t>
      </w:r>
      <w:r w:rsidRPr="00962B3F">
        <w:t xml:space="preserve"> (0..7)</w:t>
      </w:r>
    </w:p>
    <w:p w14:paraId="510D6DF8" w14:textId="77777777" w:rsidR="00617ADD" w:rsidRPr="00962B3F" w:rsidRDefault="00617ADD" w:rsidP="00617ADD">
      <w:pPr>
        <w:pStyle w:val="PL"/>
      </w:pPr>
    </w:p>
    <w:p w14:paraId="0B40B37D" w14:textId="77777777" w:rsidR="00617ADD" w:rsidRPr="00962B3F" w:rsidRDefault="00617ADD" w:rsidP="00617ADD">
      <w:pPr>
        <w:pStyle w:val="PL"/>
        <w:rPr>
          <w:color w:val="808080"/>
        </w:rPr>
      </w:pPr>
      <w:r w:rsidRPr="00962B3F">
        <w:rPr>
          <w:color w:val="808080"/>
        </w:rPr>
        <w:t>-- TAG-TRESELECTION-STOP</w:t>
      </w:r>
    </w:p>
    <w:p w14:paraId="4C328792" w14:textId="77777777" w:rsidR="00617ADD" w:rsidRPr="00962B3F" w:rsidRDefault="00617ADD" w:rsidP="00617ADD">
      <w:pPr>
        <w:pStyle w:val="PL"/>
        <w:rPr>
          <w:color w:val="808080"/>
        </w:rPr>
      </w:pPr>
      <w:r w:rsidRPr="00962B3F">
        <w:rPr>
          <w:color w:val="808080"/>
        </w:rPr>
        <w:t>-- ASN1STOP</w:t>
      </w:r>
    </w:p>
    <w:p w14:paraId="4987B89E" w14:textId="77777777" w:rsidR="00617ADD" w:rsidRPr="00962B3F" w:rsidRDefault="00617ADD" w:rsidP="00617ADD">
      <w:pPr>
        <w:rPr>
          <w:rFonts w:eastAsia="MS Mincho"/>
        </w:rPr>
      </w:pPr>
    </w:p>
    <w:p w14:paraId="76C2514C" w14:textId="77777777" w:rsidR="00617ADD" w:rsidRPr="00962B3F" w:rsidRDefault="00617ADD" w:rsidP="00617ADD">
      <w:pPr>
        <w:pStyle w:val="Heading4"/>
      </w:pPr>
      <w:r w:rsidRPr="00962B3F">
        <w:t>–</w:t>
      </w:r>
      <w:r w:rsidRPr="00962B3F">
        <w:tab/>
      </w:r>
      <w:r w:rsidRPr="00962B3F">
        <w:rPr>
          <w:i/>
        </w:rPr>
        <w:t>TimeAlignmentTimer</w:t>
      </w:r>
    </w:p>
    <w:p w14:paraId="17B5D0E4" w14:textId="77777777" w:rsidR="00617ADD" w:rsidRPr="00962B3F" w:rsidRDefault="00617ADD" w:rsidP="00617ADD">
      <w:r w:rsidRPr="00962B3F">
        <w:t xml:space="preserve">The IE </w:t>
      </w:r>
      <w:r w:rsidRPr="00962B3F">
        <w:rPr>
          <w:i/>
        </w:rPr>
        <w:t>TimeAlignmentTimer</w:t>
      </w:r>
      <w:r w:rsidRPr="00962B3F">
        <w:t xml:space="preserve"> is used to configure the time alignment timer as specified in TS 38.321 [3]. The values are in ms.</w:t>
      </w:r>
    </w:p>
    <w:p w14:paraId="351B6D1B" w14:textId="77777777" w:rsidR="00617ADD" w:rsidRPr="00962B3F" w:rsidRDefault="00617ADD" w:rsidP="00617ADD">
      <w:pPr>
        <w:pStyle w:val="TH"/>
      </w:pPr>
      <w:r w:rsidRPr="00962B3F">
        <w:rPr>
          <w:i/>
        </w:rPr>
        <w:t>TimeAlignmentTimer</w:t>
      </w:r>
      <w:r w:rsidRPr="00962B3F">
        <w:t xml:space="preserve"> information element</w:t>
      </w:r>
    </w:p>
    <w:p w14:paraId="78357A13" w14:textId="77777777" w:rsidR="00617ADD" w:rsidRPr="00962B3F" w:rsidRDefault="00617ADD" w:rsidP="00617ADD">
      <w:pPr>
        <w:pStyle w:val="PL"/>
        <w:rPr>
          <w:color w:val="808080"/>
        </w:rPr>
      </w:pPr>
      <w:r w:rsidRPr="00962B3F">
        <w:rPr>
          <w:color w:val="808080"/>
        </w:rPr>
        <w:t>-- ASN1START</w:t>
      </w:r>
    </w:p>
    <w:p w14:paraId="36991FDE" w14:textId="77777777" w:rsidR="00617ADD" w:rsidRPr="00962B3F" w:rsidRDefault="00617ADD" w:rsidP="00617ADD">
      <w:pPr>
        <w:pStyle w:val="PL"/>
        <w:rPr>
          <w:color w:val="808080"/>
        </w:rPr>
      </w:pPr>
      <w:r w:rsidRPr="00962B3F">
        <w:rPr>
          <w:color w:val="808080"/>
        </w:rPr>
        <w:t>-- TAG-TIMEALIGNMENTTIMER-START</w:t>
      </w:r>
    </w:p>
    <w:p w14:paraId="2B684FF5" w14:textId="77777777" w:rsidR="00617ADD" w:rsidRPr="00962B3F" w:rsidRDefault="00617ADD" w:rsidP="00617ADD">
      <w:pPr>
        <w:pStyle w:val="PL"/>
      </w:pPr>
    </w:p>
    <w:p w14:paraId="5BD02858" w14:textId="77777777" w:rsidR="00617ADD" w:rsidRPr="00962B3F" w:rsidRDefault="00617ADD" w:rsidP="00617ADD">
      <w:pPr>
        <w:pStyle w:val="PL"/>
      </w:pPr>
      <w:r w:rsidRPr="00962B3F">
        <w:t xml:space="preserve">TimeAlignmentTimer ::=              </w:t>
      </w:r>
      <w:r w:rsidRPr="00962B3F">
        <w:rPr>
          <w:color w:val="993366"/>
        </w:rPr>
        <w:t>ENUMERATED</w:t>
      </w:r>
      <w:r w:rsidRPr="00962B3F">
        <w:t xml:space="preserve"> {ms500, ms750, ms1280, ms1920, ms2560, ms5120, ms10240, infinity}</w:t>
      </w:r>
    </w:p>
    <w:p w14:paraId="5BA8969A" w14:textId="77777777" w:rsidR="00617ADD" w:rsidRPr="00962B3F" w:rsidRDefault="00617ADD" w:rsidP="00617ADD">
      <w:pPr>
        <w:pStyle w:val="PL"/>
      </w:pPr>
    </w:p>
    <w:p w14:paraId="6DA67B97" w14:textId="77777777" w:rsidR="00617ADD" w:rsidRPr="00962B3F" w:rsidRDefault="00617ADD" w:rsidP="00617ADD">
      <w:pPr>
        <w:pStyle w:val="PL"/>
        <w:rPr>
          <w:color w:val="808080"/>
        </w:rPr>
      </w:pPr>
      <w:r w:rsidRPr="00962B3F">
        <w:rPr>
          <w:color w:val="808080"/>
        </w:rPr>
        <w:t>-- TAG-TIMEALIGNMENTTIMER -STOP</w:t>
      </w:r>
    </w:p>
    <w:p w14:paraId="26E05468" w14:textId="77777777" w:rsidR="00617ADD" w:rsidRPr="00962B3F" w:rsidRDefault="00617ADD" w:rsidP="00617ADD">
      <w:pPr>
        <w:pStyle w:val="PL"/>
        <w:rPr>
          <w:color w:val="808080"/>
        </w:rPr>
      </w:pPr>
      <w:r w:rsidRPr="00962B3F">
        <w:rPr>
          <w:color w:val="808080"/>
        </w:rPr>
        <w:t>-- ASN1STOP</w:t>
      </w:r>
    </w:p>
    <w:p w14:paraId="0712D9B3" w14:textId="77777777" w:rsidR="00617ADD" w:rsidRPr="00962B3F" w:rsidRDefault="00617ADD" w:rsidP="00617ADD">
      <w:pPr>
        <w:rPr>
          <w:rFonts w:eastAsia="MS Mincho"/>
        </w:rPr>
      </w:pPr>
    </w:p>
    <w:p w14:paraId="7936592D" w14:textId="77777777" w:rsidR="00617ADD" w:rsidRPr="00962B3F" w:rsidRDefault="00617ADD" w:rsidP="00617ADD">
      <w:pPr>
        <w:pStyle w:val="Heading4"/>
        <w:rPr>
          <w:rFonts w:eastAsia="MS Mincho"/>
        </w:rPr>
      </w:pPr>
      <w:bookmarkStart w:id="2108" w:name="_Toc60777414"/>
      <w:bookmarkStart w:id="2109" w:name="_Toc100930332"/>
      <w:r w:rsidRPr="00962B3F">
        <w:rPr>
          <w:rFonts w:eastAsia="MS Mincho"/>
        </w:rPr>
        <w:t>–</w:t>
      </w:r>
      <w:r w:rsidRPr="00962B3F">
        <w:rPr>
          <w:rFonts w:eastAsia="MS Mincho"/>
        </w:rPr>
        <w:tab/>
      </w:r>
      <w:r w:rsidRPr="00962B3F">
        <w:rPr>
          <w:rFonts w:eastAsia="MS Mincho"/>
          <w:i/>
        </w:rPr>
        <w:t>TimeToTrigger</w:t>
      </w:r>
      <w:bookmarkEnd w:id="2108"/>
      <w:bookmarkEnd w:id="2109"/>
    </w:p>
    <w:p w14:paraId="3508198C" w14:textId="77777777" w:rsidR="00617ADD" w:rsidRPr="00962B3F" w:rsidRDefault="00617ADD" w:rsidP="00617ADD">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2C8CFA0" w14:textId="77777777" w:rsidR="00617ADD" w:rsidRPr="00962B3F" w:rsidRDefault="00617ADD" w:rsidP="00617ADD">
      <w:pPr>
        <w:pStyle w:val="TH"/>
      </w:pPr>
      <w:r w:rsidRPr="00962B3F">
        <w:rPr>
          <w:bCs/>
          <w:i/>
          <w:iCs/>
        </w:rPr>
        <w:lastRenderedPageBreak/>
        <w:t xml:space="preserve">TimeToTrigger </w:t>
      </w:r>
      <w:r w:rsidRPr="00962B3F">
        <w:t>information element</w:t>
      </w:r>
    </w:p>
    <w:p w14:paraId="3CD1F6B5" w14:textId="77777777" w:rsidR="00617ADD" w:rsidRPr="00962B3F" w:rsidRDefault="00617ADD" w:rsidP="00617ADD">
      <w:pPr>
        <w:pStyle w:val="PL"/>
        <w:rPr>
          <w:color w:val="808080"/>
        </w:rPr>
      </w:pPr>
      <w:r w:rsidRPr="00962B3F">
        <w:rPr>
          <w:color w:val="808080"/>
        </w:rPr>
        <w:t>-- ASN1START</w:t>
      </w:r>
    </w:p>
    <w:p w14:paraId="5DF23F77" w14:textId="77777777" w:rsidR="00617ADD" w:rsidRPr="00962B3F" w:rsidRDefault="00617ADD" w:rsidP="00617ADD">
      <w:pPr>
        <w:pStyle w:val="PL"/>
        <w:rPr>
          <w:color w:val="808080"/>
        </w:rPr>
      </w:pPr>
      <w:r w:rsidRPr="00962B3F">
        <w:rPr>
          <w:color w:val="808080"/>
        </w:rPr>
        <w:t>-- TAG-TIMETOTRIGGER-START</w:t>
      </w:r>
    </w:p>
    <w:p w14:paraId="31799D89" w14:textId="77777777" w:rsidR="00617ADD" w:rsidRPr="00962B3F" w:rsidRDefault="00617ADD" w:rsidP="00617ADD">
      <w:pPr>
        <w:pStyle w:val="PL"/>
      </w:pPr>
    </w:p>
    <w:p w14:paraId="219D5A6D" w14:textId="77777777" w:rsidR="00617ADD" w:rsidRPr="00962B3F" w:rsidRDefault="00617ADD" w:rsidP="00617ADD">
      <w:pPr>
        <w:pStyle w:val="PL"/>
      </w:pPr>
      <w:r w:rsidRPr="00962B3F">
        <w:t xml:space="preserve">TimeToTrigger ::=                   </w:t>
      </w:r>
      <w:r w:rsidRPr="00962B3F">
        <w:rPr>
          <w:color w:val="993366"/>
        </w:rPr>
        <w:t>ENUMERATED</w:t>
      </w:r>
      <w:r w:rsidRPr="00962B3F">
        <w:t xml:space="preserve"> {</w:t>
      </w:r>
    </w:p>
    <w:p w14:paraId="2CA2D048" w14:textId="77777777" w:rsidR="00617ADD" w:rsidRPr="00962B3F" w:rsidRDefault="00617ADD" w:rsidP="00617ADD">
      <w:pPr>
        <w:pStyle w:val="PL"/>
      </w:pPr>
      <w:r w:rsidRPr="00962B3F">
        <w:t xml:space="preserve">                                        ms0, ms40, ms64, ms80, ms100, ms128, ms160, ms256,</w:t>
      </w:r>
    </w:p>
    <w:p w14:paraId="7D1D14F9" w14:textId="77777777" w:rsidR="00617ADD" w:rsidRPr="00962B3F" w:rsidRDefault="00617ADD" w:rsidP="00617ADD">
      <w:pPr>
        <w:pStyle w:val="PL"/>
      </w:pPr>
      <w:r w:rsidRPr="00962B3F">
        <w:t xml:space="preserve">                                        ms320, ms480, ms512, ms640, ms1024, ms1280, ms2560,</w:t>
      </w:r>
    </w:p>
    <w:p w14:paraId="5FBA84D9" w14:textId="77777777" w:rsidR="00617ADD" w:rsidRPr="00962B3F" w:rsidRDefault="00617ADD" w:rsidP="00617ADD">
      <w:pPr>
        <w:pStyle w:val="PL"/>
      </w:pPr>
      <w:r w:rsidRPr="00962B3F">
        <w:t xml:space="preserve">                                        ms5120}</w:t>
      </w:r>
    </w:p>
    <w:p w14:paraId="1187645B" w14:textId="77777777" w:rsidR="00617ADD" w:rsidRPr="00962B3F" w:rsidRDefault="00617ADD" w:rsidP="00617ADD">
      <w:pPr>
        <w:pStyle w:val="PL"/>
      </w:pPr>
    </w:p>
    <w:p w14:paraId="1221C3A3" w14:textId="77777777" w:rsidR="00617ADD" w:rsidRPr="00962B3F" w:rsidRDefault="00617ADD" w:rsidP="00617ADD">
      <w:pPr>
        <w:pStyle w:val="PL"/>
        <w:rPr>
          <w:color w:val="808080"/>
        </w:rPr>
      </w:pPr>
      <w:r w:rsidRPr="00962B3F">
        <w:rPr>
          <w:color w:val="808080"/>
        </w:rPr>
        <w:t>-- TAG-TIMETOTRIGGER-STOP</w:t>
      </w:r>
    </w:p>
    <w:p w14:paraId="345B101E" w14:textId="77777777" w:rsidR="00617ADD" w:rsidRPr="00962B3F" w:rsidRDefault="00617ADD" w:rsidP="00617ADD">
      <w:pPr>
        <w:pStyle w:val="PL"/>
        <w:rPr>
          <w:color w:val="808080"/>
        </w:rPr>
      </w:pPr>
      <w:r w:rsidRPr="00962B3F">
        <w:rPr>
          <w:color w:val="808080"/>
        </w:rPr>
        <w:t>-- ASN1STOP</w:t>
      </w:r>
    </w:p>
    <w:p w14:paraId="248628D0" w14:textId="77777777" w:rsidR="00617ADD" w:rsidRPr="00962B3F" w:rsidRDefault="00617ADD" w:rsidP="00617ADD">
      <w:pPr>
        <w:pStyle w:val="Heading4"/>
        <w:rPr>
          <w:i/>
          <w:iCs/>
        </w:rPr>
      </w:pPr>
      <w:bookmarkStart w:id="2110" w:name="_Toc60777415"/>
      <w:bookmarkStart w:id="2111" w:name="_Toc100930333"/>
      <w:r w:rsidRPr="00962B3F">
        <w:rPr>
          <w:i/>
        </w:rPr>
        <w:t>–</w:t>
      </w:r>
      <w:r w:rsidRPr="00962B3F">
        <w:rPr>
          <w:i/>
        </w:rPr>
        <w:tab/>
        <w:t>UAC-BarringInfoSetIndex</w:t>
      </w:r>
      <w:bookmarkEnd w:id="2110"/>
      <w:bookmarkEnd w:id="2111"/>
    </w:p>
    <w:p w14:paraId="49D88C34" w14:textId="77777777" w:rsidR="00617ADD" w:rsidRPr="00962B3F" w:rsidRDefault="00617ADD" w:rsidP="00617ADD">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13877C29" w14:textId="77777777" w:rsidR="00617ADD" w:rsidRPr="00962B3F" w:rsidRDefault="00617ADD" w:rsidP="00617ADD">
      <w:pPr>
        <w:pStyle w:val="TH"/>
      </w:pPr>
      <w:r w:rsidRPr="00962B3F">
        <w:rPr>
          <w:bCs/>
          <w:i/>
          <w:iCs/>
        </w:rPr>
        <w:t>UAC-BarringInfoSetIndex</w:t>
      </w:r>
      <w:r w:rsidRPr="00962B3F">
        <w:rPr>
          <w:bCs/>
          <w:iCs/>
        </w:rPr>
        <w:t xml:space="preserve"> </w:t>
      </w:r>
      <w:r w:rsidRPr="00962B3F">
        <w:t>information element</w:t>
      </w:r>
    </w:p>
    <w:p w14:paraId="4FB2FF7E" w14:textId="77777777" w:rsidR="00617ADD" w:rsidRPr="00962B3F" w:rsidRDefault="00617ADD" w:rsidP="00617ADD">
      <w:pPr>
        <w:pStyle w:val="PL"/>
        <w:rPr>
          <w:color w:val="808080"/>
        </w:rPr>
      </w:pPr>
      <w:r w:rsidRPr="00962B3F">
        <w:rPr>
          <w:color w:val="808080"/>
        </w:rPr>
        <w:t>-- ASN1START</w:t>
      </w:r>
    </w:p>
    <w:p w14:paraId="2100735F" w14:textId="77777777" w:rsidR="00617ADD" w:rsidRPr="00962B3F" w:rsidRDefault="00617ADD" w:rsidP="00617ADD">
      <w:pPr>
        <w:pStyle w:val="PL"/>
        <w:rPr>
          <w:color w:val="808080"/>
        </w:rPr>
      </w:pPr>
      <w:r w:rsidRPr="00962B3F">
        <w:rPr>
          <w:color w:val="808080"/>
        </w:rPr>
        <w:t>-- TAG-UAC-BARRINGINFOSETINDEX-START</w:t>
      </w:r>
    </w:p>
    <w:p w14:paraId="2956BAE3" w14:textId="77777777" w:rsidR="00617ADD" w:rsidRPr="00962B3F" w:rsidRDefault="00617ADD" w:rsidP="00617ADD">
      <w:pPr>
        <w:pStyle w:val="PL"/>
      </w:pPr>
    </w:p>
    <w:p w14:paraId="7F4C52DA" w14:textId="77777777" w:rsidR="00617ADD" w:rsidRPr="00962B3F" w:rsidRDefault="00617ADD" w:rsidP="00617ADD">
      <w:pPr>
        <w:pStyle w:val="PL"/>
      </w:pPr>
      <w:r w:rsidRPr="00962B3F">
        <w:t xml:space="preserve">UAC-BarringInfoSetIndex ::=                </w:t>
      </w:r>
      <w:r w:rsidRPr="00962B3F">
        <w:rPr>
          <w:color w:val="993366"/>
        </w:rPr>
        <w:t>INTEGER</w:t>
      </w:r>
      <w:r w:rsidRPr="00962B3F">
        <w:t xml:space="preserve"> (1..maxBarringInfoSet)</w:t>
      </w:r>
    </w:p>
    <w:p w14:paraId="2E1384D6" w14:textId="77777777" w:rsidR="00617ADD" w:rsidRPr="00962B3F" w:rsidRDefault="00617ADD" w:rsidP="00617ADD">
      <w:pPr>
        <w:pStyle w:val="PL"/>
      </w:pPr>
    </w:p>
    <w:p w14:paraId="3DDBC129" w14:textId="77777777" w:rsidR="00617ADD" w:rsidRPr="00962B3F" w:rsidRDefault="00617ADD" w:rsidP="00617ADD">
      <w:pPr>
        <w:pStyle w:val="PL"/>
        <w:rPr>
          <w:color w:val="808080"/>
        </w:rPr>
      </w:pPr>
      <w:r w:rsidRPr="00962B3F">
        <w:rPr>
          <w:color w:val="808080"/>
        </w:rPr>
        <w:t>-- TAG-UAC-BARRINGINFOSETINDEX-STOP</w:t>
      </w:r>
    </w:p>
    <w:p w14:paraId="328E1D4F" w14:textId="77777777" w:rsidR="00617ADD" w:rsidRPr="00962B3F" w:rsidRDefault="00617ADD" w:rsidP="00617ADD">
      <w:pPr>
        <w:pStyle w:val="PL"/>
        <w:rPr>
          <w:color w:val="808080"/>
        </w:rPr>
      </w:pPr>
      <w:r w:rsidRPr="00962B3F">
        <w:rPr>
          <w:color w:val="808080"/>
        </w:rPr>
        <w:t>-- ASN1STOP</w:t>
      </w:r>
    </w:p>
    <w:p w14:paraId="11072A42" w14:textId="77777777" w:rsidR="00617ADD" w:rsidRPr="00962B3F" w:rsidRDefault="00617ADD" w:rsidP="00617ADD"/>
    <w:p w14:paraId="5AECCF30" w14:textId="77777777" w:rsidR="00617ADD" w:rsidRPr="00962B3F" w:rsidRDefault="00617ADD" w:rsidP="00617ADD">
      <w:pPr>
        <w:pStyle w:val="Heading4"/>
        <w:rPr>
          <w:i/>
          <w:iCs/>
        </w:rPr>
      </w:pPr>
      <w:bookmarkStart w:id="2112" w:name="_Toc60777416"/>
      <w:bookmarkStart w:id="2113" w:name="_Toc100930334"/>
      <w:r w:rsidRPr="00962B3F">
        <w:rPr>
          <w:i/>
        </w:rPr>
        <w:t>–</w:t>
      </w:r>
      <w:r w:rsidRPr="00962B3F">
        <w:rPr>
          <w:i/>
        </w:rPr>
        <w:tab/>
        <w:t>UAC-BarringInfoSetList</w:t>
      </w:r>
      <w:bookmarkEnd w:id="2112"/>
      <w:bookmarkEnd w:id="2113"/>
    </w:p>
    <w:p w14:paraId="49D53A88" w14:textId="77777777" w:rsidR="00617ADD" w:rsidRPr="00962B3F" w:rsidRDefault="00617ADD" w:rsidP="00617ADD">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143341EF" w14:textId="77777777" w:rsidR="00617ADD" w:rsidRPr="00962B3F" w:rsidRDefault="00617ADD" w:rsidP="00617ADD">
      <w:pPr>
        <w:pStyle w:val="TH"/>
      </w:pPr>
      <w:r w:rsidRPr="00962B3F">
        <w:rPr>
          <w:bCs/>
          <w:i/>
          <w:iCs/>
        </w:rPr>
        <w:t>UAC-BarringInfoSetList</w:t>
      </w:r>
      <w:r w:rsidRPr="00962B3F">
        <w:rPr>
          <w:bCs/>
          <w:iCs/>
        </w:rPr>
        <w:t xml:space="preserve"> </w:t>
      </w:r>
      <w:r w:rsidRPr="00962B3F">
        <w:t>information element</w:t>
      </w:r>
    </w:p>
    <w:p w14:paraId="0D752F17" w14:textId="77777777" w:rsidR="00617ADD" w:rsidRPr="00962B3F" w:rsidRDefault="00617ADD" w:rsidP="00617ADD">
      <w:pPr>
        <w:pStyle w:val="PL"/>
        <w:rPr>
          <w:color w:val="808080"/>
        </w:rPr>
      </w:pPr>
      <w:r w:rsidRPr="00962B3F">
        <w:rPr>
          <w:color w:val="808080"/>
        </w:rPr>
        <w:t>-- ASN1START</w:t>
      </w:r>
    </w:p>
    <w:p w14:paraId="639C40D9" w14:textId="77777777" w:rsidR="00617ADD" w:rsidRPr="00962B3F" w:rsidRDefault="00617ADD" w:rsidP="00617ADD">
      <w:pPr>
        <w:pStyle w:val="PL"/>
        <w:rPr>
          <w:color w:val="808080"/>
        </w:rPr>
      </w:pPr>
      <w:r w:rsidRPr="00962B3F">
        <w:rPr>
          <w:color w:val="808080"/>
        </w:rPr>
        <w:t>-- TAG-UAC-BARRINGINFOSETLIST-START</w:t>
      </w:r>
    </w:p>
    <w:p w14:paraId="7C70A736" w14:textId="77777777" w:rsidR="00617ADD" w:rsidRPr="00962B3F" w:rsidRDefault="00617ADD" w:rsidP="00617ADD">
      <w:pPr>
        <w:pStyle w:val="PL"/>
      </w:pPr>
    </w:p>
    <w:p w14:paraId="08CBAF6B" w14:textId="77777777" w:rsidR="00617ADD" w:rsidRPr="00962B3F" w:rsidRDefault="00617ADD" w:rsidP="00617ADD">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9154576" w14:textId="77777777" w:rsidR="00617ADD" w:rsidRPr="00962B3F" w:rsidRDefault="00617ADD" w:rsidP="00617ADD">
      <w:pPr>
        <w:pStyle w:val="PL"/>
      </w:pPr>
    </w:p>
    <w:p w14:paraId="10166C14" w14:textId="77777777" w:rsidR="00617ADD" w:rsidRPr="00962B3F" w:rsidRDefault="00617ADD" w:rsidP="00617ADD">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473CF52F" w14:textId="77777777" w:rsidR="00617ADD" w:rsidRPr="00962B3F" w:rsidRDefault="00617ADD" w:rsidP="00617ADD">
      <w:pPr>
        <w:pStyle w:val="PL"/>
      </w:pPr>
    </w:p>
    <w:p w14:paraId="0896F594" w14:textId="77777777" w:rsidR="00617ADD" w:rsidRPr="00962B3F" w:rsidRDefault="00617ADD" w:rsidP="00617ADD">
      <w:pPr>
        <w:pStyle w:val="PL"/>
      </w:pPr>
      <w:r w:rsidRPr="00962B3F">
        <w:t xml:space="preserve">UAC-BarringInfoSet ::=              </w:t>
      </w:r>
      <w:r w:rsidRPr="00962B3F">
        <w:rPr>
          <w:color w:val="993366"/>
        </w:rPr>
        <w:t>SEQUENCE</w:t>
      </w:r>
      <w:r w:rsidRPr="00962B3F">
        <w:t xml:space="preserve"> {</w:t>
      </w:r>
    </w:p>
    <w:p w14:paraId="2257D8A7" w14:textId="77777777" w:rsidR="00617ADD" w:rsidRPr="00962B3F" w:rsidRDefault="00617ADD" w:rsidP="00617ADD">
      <w:pPr>
        <w:pStyle w:val="PL"/>
      </w:pPr>
      <w:r w:rsidRPr="00962B3F">
        <w:t xml:space="preserve">    uac-BarringFactor                   </w:t>
      </w:r>
      <w:r w:rsidRPr="00962B3F">
        <w:rPr>
          <w:color w:val="993366"/>
        </w:rPr>
        <w:t>ENUMERATED</w:t>
      </w:r>
      <w:r w:rsidRPr="00962B3F">
        <w:t xml:space="preserve"> {p00, p05, p10, p15, p20, p25, p30, p40,</w:t>
      </w:r>
    </w:p>
    <w:p w14:paraId="1F1F46C0" w14:textId="77777777" w:rsidR="00617ADD" w:rsidRPr="00962B3F" w:rsidRDefault="00617ADD" w:rsidP="00617ADD">
      <w:pPr>
        <w:pStyle w:val="PL"/>
      </w:pPr>
      <w:r w:rsidRPr="00962B3F">
        <w:t xml:space="preserve">                                                    p50, p60, p70, p75, p80, p85, p90, p95},</w:t>
      </w:r>
    </w:p>
    <w:p w14:paraId="0DEA038D" w14:textId="77777777" w:rsidR="00617ADD" w:rsidRPr="00962B3F" w:rsidRDefault="00617ADD" w:rsidP="00617ADD">
      <w:pPr>
        <w:pStyle w:val="PL"/>
      </w:pPr>
      <w:r w:rsidRPr="00962B3F">
        <w:t xml:space="preserve">    uac-BarringTime                     </w:t>
      </w:r>
      <w:r w:rsidRPr="00962B3F">
        <w:rPr>
          <w:color w:val="993366"/>
        </w:rPr>
        <w:t>ENUMERATED</w:t>
      </w:r>
      <w:r w:rsidRPr="00962B3F">
        <w:t xml:space="preserve"> {s4, s8, s16, s32, s64, s128, s256, s512},</w:t>
      </w:r>
    </w:p>
    <w:p w14:paraId="6596FCDB" w14:textId="77777777" w:rsidR="00617ADD" w:rsidRPr="00962B3F" w:rsidRDefault="00617ADD" w:rsidP="00617ADD">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6C6F4615" w14:textId="77777777" w:rsidR="00617ADD" w:rsidRPr="00962B3F" w:rsidRDefault="00617ADD" w:rsidP="00617ADD">
      <w:pPr>
        <w:pStyle w:val="PL"/>
      </w:pPr>
      <w:r w:rsidRPr="00962B3F">
        <w:t>}</w:t>
      </w:r>
    </w:p>
    <w:p w14:paraId="03E07C62" w14:textId="77777777" w:rsidR="00617ADD" w:rsidRPr="00962B3F" w:rsidRDefault="00617ADD" w:rsidP="00617ADD">
      <w:pPr>
        <w:pStyle w:val="PL"/>
      </w:pPr>
    </w:p>
    <w:p w14:paraId="56106CAE" w14:textId="77777777" w:rsidR="00617ADD" w:rsidRPr="00962B3F" w:rsidRDefault="00617ADD" w:rsidP="00617ADD">
      <w:pPr>
        <w:pStyle w:val="PL"/>
      </w:pPr>
      <w:r w:rsidRPr="00962B3F">
        <w:t xml:space="preserve">UAC-BarringInfoSet-v1700 ::= </w:t>
      </w:r>
      <w:r w:rsidRPr="00962B3F">
        <w:rPr>
          <w:color w:val="993366"/>
        </w:rPr>
        <w:t>SEQUENCE</w:t>
      </w:r>
      <w:r w:rsidRPr="00962B3F">
        <w:t xml:space="preserve"> {</w:t>
      </w:r>
    </w:p>
    <w:p w14:paraId="4F262813" w14:textId="77777777" w:rsidR="00617ADD" w:rsidRPr="00962B3F" w:rsidRDefault="00617ADD" w:rsidP="00617ADD">
      <w:pPr>
        <w:pStyle w:val="PL"/>
      </w:pPr>
      <w:r w:rsidRPr="00962B3F">
        <w:lastRenderedPageBreak/>
        <w:t xml:space="preserve">    uac-BarringFactorForAI3-r17  </w:t>
      </w:r>
      <w:r w:rsidRPr="00962B3F">
        <w:rPr>
          <w:color w:val="993366"/>
        </w:rPr>
        <w:t>ENUMERATED</w:t>
      </w:r>
      <w:r w:rsidRPr="00962B3F">
        <w:t xml:space="preserve"> {p00, p05, p10, p15, p20, p25, p30, p40, p50, p60, p70, p75, p80, p85, p90, p95}</w:t>
      </w:r>
    </w:p>
    <w:p w14:paraId="05DC4B14"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F390080" w14:textId="77777777" w:rsidR="00617ADD" w:rsidRPr="00962B3F" w:rsidRDefault="00617ADD" w:rsidP="00617ADD">
      <w:pPr>
        <w:pStyle w:val="PL"/>
      </w:pPr>
      <w:r w:rsidRPr="00962B3F">
        <w:t>}</w:t>
      </w:r>
    </w:p>
    <w:p w14:paraId="78D51E37" w14:textId="77777777" w:rsidR="00617ADD" w:rsidRPr="00962B3F" w:rsidRDefault="00617ADD" w:rsidP="00617ADD">
      <w:pPr>
        <w:pStyle w:val="PL"/>
      </w:pPr>
    </w:p>
    <w:p w14:paraId="22F51D97" w14:textId="77777777" w:rsidR="00617ADD" w:rsidRPr="00962B3F" w:rsidRDefault="00617ADD" w:rsidP="00617ADD">
      <w:pPr>
        <w:pStyle w:val="PL"/>
        <w:rPr>
          <w:color w:val="808080"/>
        </w:rPr>
      </w:pPr>
      <w:r w:rsidRPr="00962B3F">
        <w:rPr>
          <w:color w:val="808080"/>
        </w:rPr>
        <w:t>-- TAG-UAC-BARRINGINFOSETLIST-STOP</w:t>
      </w:r>
    </w:p>
    <w:p w14:paraId="307CFC34" w14:textId="77777777" w:rsidR="00617ADD" w:rsidRPr="00962B3F" w:rsidRDefault="00617ADD" w:rsidP="00617ADD">
      <w:pPr>
        <w:pStyle w:val="PL"/>
        <w:rPr>
          <w:color w:val="808080"/>
        </w:rPr>
      </w:pPr>
      <w:r w:rsidRPr="00962B3F">
        <w:rPr>
          <w:color w:val="808080"/>
        </w:rPr>
        <w:t>-- ASN1STOP</w:t>
      </w:r>
    </w:p>
    <w:p w14:paraId="45E4224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6809C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C038090" w14:textId="77777777" w:rsidR="00617ADD" w:rsidRPr="00962B3F" w:rsidRDefault="00617ADD" w:rsidP="003514E7">
            <w:pPr>
              <w:pStyle w:val="TAH"/>
              <w:rPr>
                <w:lang w:eastAsia="sv-SE"/>
              </w:rPr>
            </w:pPr>
            <w:r w:rsidRPr="00962B3F">
              <w:rPr>
                <w:bCs/>
                <w:i/>
                <w:iCs/>
                <w:lang w:eastAsia="sv-SE"/>
              </w:rPr>
              <w:t>UAC-BarringInfoSetList</w:t>
            </w:r>
            <w:r w:rsidRPr="00962B3F">
              <w:rPr>
                <w:lang w:eastAsia="sv-SE"/>
              </w:rPr>
              <w:t xml:space="preserve"> field descriptions</w:t>
            </w:r>
          </w:p>
        </w:tc>
      </w:tr>
      <w:tr w:rsidR="00617ADD" w:rsidRPr="00962B3F" w14:paraId="2A67F55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B4CD01E" w14:textId="77777777" w:rsidR="00617ADD" w:rsidRPr="00962B3F" w:rsidRDefault="00617ADD" w:rsidP="003514E7">
            <w:pPr>
              <w:pStyle w:val="TAL"/>
              <w:rPr>
                <w:rFonts w:eastAsia="Calibri"/>
                <w:szCs w:val="22"/>
                <w:lang w:eastAsia="sv-SE"/>
              </w:rPr>
            </w:pPr>
            <w:r w:rsidRPr="00962B3F">
              <w:rPr>
                <w:rFonts w:eastAsia="Calibri"/>
                <w:b/>
                <w:i/>
                <w:szCs w:val="22"/>
                <w:lang w:eastAsia="sv-SE"/>
              </w:rPr>
              <w:t>uac-BarringInfoSetList</w:t>
            </w:r>
          </w:p>
          <w:p w14:paraId="7CD8F625" w14:textId="77777777" w:rsidR="00617ADD" w:rsidRPr="00962B3F" w:rsidRDefault="00617ADD" w:rsidP="003514E7">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617ADD" w:rsidRPr="00962B3F" w14:paraId="1883FD7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13B9C83"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uac-BarringForAccessIdentity</w:t>
            </w:r>
          </w:p>
          <w:p w14:paraId="16F0373E" w14:textId="77777777" w:rsidR="00617ADD" w:rsidRPr="00962B3F" w:rsidRDefault="00617ADD" w:rsidP="003514E7">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17ADD" w:rsidRPr="00962B3F" w14:paraId="6C2BE4C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AA0BEEA" w14:textId="77777777" w:rsidR="00617ADD" w:rsidRPr="00962B3F" w:rsidRDefault="00617ADD" w:rsidP="003514E7">
            <w:pPr>
              <w:pStyle w:val="TAL"/>
              <w:rPr>
                <w:b/>
                <w:i/>
                <w:szCs w:val="22"/>
                <w:lang w:eastAsia="en-GB"/>
              </w:rPr>
            </w:pPr>
            <w:r w:rsidRPr="00962B3F">
              <w:rPr>
                <w:b/>
                <w:i/>
                <w:szCs w:val="22"/>
                <w:lang w:eastAsia="en-GB"/>
              </w:rPr>
              <w:t>uac-BarringFactor</w:t>
            </w:r>
          </w:p>
          <w:p w14:paraId="23C8DF51" w14:textId="77777777" w:rsidR="00617ADD" w:rsidRPr="00962B3F" w:rsidRDefault="00617ADD" w:rsidP="003514E7">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617ADD" w:rsidRPr="00962B3F" w14:paraId="00E64276" w14:textId="77777777" w:rsidTr="003514E7">
        <w:tc>
          <w:tcPr>
            <w:tcW w:w="0" w:type="auto"/>
            <w:tcBorders>
              <w:top w:val="single" w:sz="4" w:space="0" w:color="auto"/>
              <w:left w:val="single" w:sz="4" w:space="0" w:color="auto"/>
              <w:bottom w:val="single" w:sz="4" w:space="0" w:color="auto"/>
              <w:right w:val="single" w:sz="4" w:space="0" w:color="auto"/>
            </w:tcBorders>
          </w:tcPr>
          <w:p w14:paraId="6AF411D6" w14:textId="77777777" w:rsidR="00617ADD" w:rsidRPr="00962B3F" w:rsidRDefault="00617ADD" w:rsidP="003514E7">
            <w:pPr>
              <w:pStyle w:val="TAL"/>
              <w:rPr>
                <w:b/>
                <w:i/>
                <w:szCs w:val="22"/>
                <w:lang w:eastAsia="en-GB"/>
              </w:rPr>
            </w:pPr>
            <w:r w:rsidRPr="00962B3F">
              <w:rPr>
                <w:b/>
                <w:i/>
                <w:szCs w:val="22"/>
                <w:lang w:eastAsia="en-GB"/>
              </w:rPr>
              <w:t>uac-BarringFactorForAI3</w:t>
            </w:r>
          </w:p>
          <w:p w14:paraId="305D2878" w14:textId="77777777" w:rsidR="00617ADD" w:rsidRPr="00962B3F" w:rsidRDefault="00617ADD" w:rsidP="003514E7">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617ADD" w:rsidRPr="00962B3F" w14:paraId="66D8094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906B8E" w14:textId="77777777" w:rsidR="00617ADD" w:rsidRPr="00962B3F" w:rsidRDefault="00617ADD" w:rsidP="003514E7">
            <w:pPr>
              <w:pStyle w:val="TAL"/>
              <w:rPr>
                <w:b/>
                <w:i/>
                <w:szCs w:val="22"/>
                <w:lang w:eastAsia="en-GB"/>
              </w:rPr>
            </w:pPr>
            <w:r w:rsidRPr="00962B3F">
              <w:rPr>
                <w:b/>
                <w:i/>
                <w:szCs w:val="22"/>
                <w:lang w:eastAsia="en-GB"/>
              </w:rPr>
              <w:t>uac-BarringTime</w:t>
            </w:r>
          </w:p>
          <w:p w14:paraId="6B7AF363" w14:textId="77777777" w:rsidR="00617ADD" w:rsidRPr="00962B3F" w:rsidRDefault="00617ADD" w:rsidP="003514E7">
            <w:pPr>
              <w:pStyle w:val="TAL"/>
              <w:rPr>
                <w:rFonts w:eastAsia="Calibri"/>
                <w:b/>
                <w:i/>
                <w:szCs w:val="22"/>
                <w:lang w:eastAsia="sv-SE"/>
              </w:rPr>
            </w:pPr>
            <w:r w:rsidRPr="00962B3F">
              <w:rPr>
                <w:szCs w:val="22"/>
                <w:lang w:eastAsia="en-GB"/>
              </w:rPr>
              <w:t>The average time in seconds before a new access attempt is to be performed after an access attempt was barred at access barring check for the same access category, see 5.3.14.5.</w:t>
            </w:r>
          </w:p>
        </w:tc>
      </w:tr>
    </w:tbl>
    <w:p w14:paraId="08E89EAC" w14:textId="77777777" w:rsidR="00617ADD" w:rsidRPr="00962B3F" w:rsidRDefault="00617ADD" w:rsidP="00617ADD"/>
    <w:p w14:paraId="5F1BD099" w14:textId="77777777" w:rsidR="00617ADD" w:rsidRPr="00962B3F" w:rsidRDefault="00617ADD" w:rsidP="00617ADD">
      <w:pPr>
        <w:pStyle w:val="Heading4"/>
        <w:rPr>
          <w:i/>
          <w:iCs/>
        </w:rPr>
      </w:pPr>
      <w:bookmarkStart w:id="2114" w:name="_Toc60777417"/>
      <w:bookmarkStart w:id="2115" w:name="_Toc100930335"/>
      <w:r w:rsidRPr="00962B3F">
        <w:rPr>
          <w:i/>
        </w:rPr>
        <w:t>–</w:t>
      </w:r>
      <w:r w:rsidRPr="00962B3F">
        <w:rPr>
          <w:i/>
        </w:rPr>
        <w:tab/>
        <w:t>UAC-BarringPerCatList</w:t>
      </w:r>
      <w:bookmarkEnd w:id="2114"/>
      <w:bookmarkEnd w:id="2115"/>
    </w:p>
    <w:p w14:paraId="491E6C8D" w14:textId="77777777" w:rsidR="00617ADD" w:rsidRPr="00962B3F" w:rsidRDefault="00617ADD" w:rsidP="00617ADD">
      <w:r w:rsidRPr="00962B3F">
        <w:t xml:space="preserve">The IE </w:t>
      </w:r>
      <w:r w:rsidRPr="00962B3F">
        <w:rPr>
          <w:i/>
        </w:rPr>
        <w:t>UAC-BarringPerCatList</w:t>
      </w:r>
      <w:r w:rsidRPr="00962B3F">
        <w:t xml:space="preserve"> provides access control parameters for a list of access categories.</w:t>
      </w:r>
    </w:p>
    <w:p w14:paraId="2F373770" w14:textId="77777777" w:rsidR="00617ADD" w:rsidRPr="00962B3F" w:rsidRDefault="00617ADD" w:rsidP="00617ADD">
      <w:pPr>
        <w:pStyle w:val="TH"/>
      </w:pPr>
      <w:r w:rsidRPr="00962B3F">
        <w:rPr>
          <w:bCs/>
          <w:i/>
          <w:iCs/>
        </w:rPr>
        <w:t>UAC-BarringPerCatList</w:t>
      </w:r>
      <w:r w:rsidRPr="00962B3F">
        <w:rPr>
          <w:bCs/>
          <w:iCs/>
        </w:rPr>
        <w:t xml:space="preserve"> </w:t>
      </w:r>
      <w:r w:rsidRPr="00962B3F">
        <w:t>information element</w:t>
      </w:r>
    </w:p>
    <w:p w14:paraId="745691D6" w14:textId="77777777" w:rsidR="00617ADD" w:rsidRPr="00962B3F" w:rsidRDefault="00617ADD" w:rsidP="00617ADD">
      <w:pPr>
        <w:pStyle w:val="PL"/>
        <w:rPr>
          <w:color w:val="808080"/>
        </w:rPr>
      </w:pPr>
      <w:r w:rsidRPr="00962B3F">
        <w:rPr>
          <w:color w:val="808080"/>
        </w:rPr>
        <w:t>-- ASN1START</w:t>
      </w:r>
    </w:p>
    <w:p w14:paraId="3825A9E4" w14:textId="77777777" w:rsidR="00617ADD" w:rsidRPr="00962B3F" w:rsidRDefault="00617ADD" w:rsidP="00617ADD">
      <w:pPr>
        <w:pStyle w:val="PL"/>
        <w:rPr>
          <w:color w:val="808080"/>
        </w:rPr>
      </w:pPr>
      <w:r w:rsidRPr="00962B3F">
        <w:rPr>
          <w:color w:val="808080"/>
        </w:rPr>
        <w:t>-- TAG-UAC-BARRINGPERCATLIST-START</w:t>
      </w:r>
    </w:p>
    <w:p w14:paraId="17F36014" w14:textId="77777777" w:rsidR="00617ADD" w:rsidRPr="00962B3F" w:rsidRDefault="00617ADD" w:rsidP="00617ADD">
      <w:pPr>
        <w:pStyle w:val="PL"/>
      </w:pPr>
    </w:p>
    <w:p w14:paraId="6EB9A758" w14:textId="77777777" w:rsidR="00617ADD" w:rsidRPr="00962B3F" w:rsidRDefault="00617ADD" w:rsidP="00617ADD">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6355D121" w14:textId="77777777" w:rsidR="00617ADD" w:rsidRPr="00962B3F" w:rsidRDefault="00617ADD" w:rsidP="00617ADD">
      <w:pPr>
        <w:pStyle w:val="PL"/>
      </w:pPr>
    </w:p>
    <w:p w14:paraId="6E44CA0F" w14:textId="77777777" w:rsidR="00617ADD" w:rsidRPr="00962B3F" w:rsidRDefault="00617ADD" w:rsidP="00617ADD">
      <w:pPr>
        <w:pStyle w:val="PL"/>
      </w:pPr>
      <w:r w:rsidRPr="00962B3F">
        <w:t xml:space="preserve">UAC-BarringPerCat ::=               </w:t>
      </w:r>
      <w:r w:rsidRPr="00962B3F">
        <w:rPr>
          <w:color w:val="993366"/>
        </w:rPr>
        <w:t>SEQUENCE</w:t>
      </w:r>
      <w:r w:rsidRPr="00962B3F">
        <w:t xml:space="preserve"> {</w:t>
      </w:r>
    </w:p>
    <w:p w14:paraId="600890F1" w14:textId="77777777" w:rsidR="00617ADD" w:rsidRPr="00962B3F" w:rsidRDefault="00617ADD" w:rsidP="00617ADD">
      <w:pPr>
        <w:pStyle w:val="PL"/>
      </w:pPr>
      <w:r w:rsidRPr="00962B3F">
        <w:t xml:space="preserve">   accessCategory                       </w:t>
      </w:r>
      <w:r w:rsidRPr="00962B3F">
        <w:rPr>
          <w:color w:val="993366"/>
        </w:rPr>
        <w:t>INTEGER</w:t>
      </w:r>
      <w:r w:rsidRPr="00962B3F">
        <w:t xml:space="preserve"> (1..maxAccessCat-1),</w:t>
      </w:r>
    </w:p>
    <w:p w14:paraId="43AD522E" w14:textId="77777777" w:rsidR="00617ADD" w:rsidRPr="00962B3F" w:rsidRDefault="00617ADD" w:rsidP="00617ADD">
      <w:pPr>
        <w:pStyle w:val="PL"/>
      </w:pPr>
      <w:r w:rsidRPr="00962B3F">
        <w:t xml:space="preserve">   uac-barringInfoSetIndex              UAC-BarringInfoSetIndex</w:t>
      </w:r>
    </w:p>
    <w:p w14:paraId="6B368660" w14:textId="77777777" w:rsidR="00617ADD" w:rsidRPr="00962B3F" w:rsidRDefault="00617ADD" w:rsidP="00617ADD">
      <w:pPr>
        <w:pStyle w:val="PL"/>
      </w:pPr>
      <w:r w:rsidRPr="00962B3F">
        <w:t>}</w:t>
      </w:r>
    </w:p>
    <w:p w14:paraId="25CDFEA6" w14:textId="77777777" w:rsidR="00617ADD" w:rsidRPr="00962B3F" w:rsidRDefault="00617ADD" w:rsidP="00617ADD">
      <w:pPr>
        <w:pStyle w:val="PL"/>
      </w:pPr>
    </w:p>
    <w:p w14:paraId="6AAEDDD3" w14:textId="77777777" w:rsidR="00617ADD" w:rsidRPr="00962B3F" w:rsidRDefault="00617ADD" w:rsidP="00617ADD">
      <w:pPr>
        <w:pStyle w:val="PL"/>
        <w:rPr>
          <w:color w:val="808080"/>
        </w:rPr>
      </w:pPr>
      <w:r w:rsidRPr="00962B3F">
        <w:rPr>
          <w:color w:val="808080"/>
        </w:rPr>
        <w:t>-- TAG-UAC-BARRINGPERCATLIST-STOP</w:t>
      </w:r>
    </w:p>
    <w:p w14:paraId="5180D858" w14:textId="77777777" w:rsidR="00617ADD" w:rsidRPr="00962B3F" w:rsidRDefault="00617ADD" w:rsidP="00617ADD">
      <w:pPr>
        <w:pStyle w:val="PL"/>
        <w:rPr>
          <w:color w:val="808080"/>
        </w:rPr>
      </w:pPr>
      <w:r w:rsidRPr="00962B3F">
        <w:rPr>
          <w:color w:val="808080"/>
        </w:rPr>
        <w:t>-- ASN1STOP</w:t>
      </w:r>
    </w:p>
    <w:p w14:paraId="56F8890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A100E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7ACA775" w14:textId="77777777" w:rsidR="00617ADD" w:rsidRPr="00962B3F" w:rsidRDefault="00617ADD" w:rsidP="003514E7">
            <w:pPr>
              <w:pStyle w:val="TAH"/>
              <w:rPr>
                <w:lang w:eastAsia="sv-SE"/>
              </w:rPr>
            </w:pPr>
            <w:r w:rsidRPr="00962B3F">
              <w:rPr>
                <w:bCs/>
                <w:i/>
                <w:iCs/>
                <w:lang w:eastAsia="sv-SE"/>
              </w:rPr>
              <w:lastRenderedPageBreak/>
              <w:t>UAC-BarringPerCatList</w:t>
            </w:r>
            <w:r w:rsidRPr="00962B3F">
              <w:rPr>
                <w:lang w:eastAsia="sv-SE"/>
              </w:rPr>
              <w:t xml:space="preserve"> field descriptions</w:t>
            </w:r>
          </w:p>
        </w:tc>
      </w:tr>
      <w:tr w:rsidR="00617ADD" w:rsidRPr="00962B3F" w14:paraId="50CB3CA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CAC901C" w14:textId="77777777" w:rsidR="00617ADD" w:rsidRPr="00962B3F" w:rsidRDefault="00617ADD" w:rsidP="003514E7">
            <w:pPr>
              <w:pStyle w:val="TAL"/>
              <w:rPr>
                <w:b/>
                <w:i/>
                <w:szCs w:val="22"/>
                <w:lang w:eastAsia="en-GB"/>
              </w:rPr>
            </w:pPr>
            <w:r w:rsidRPr="00962B3F">
              <w:rPr>
                <w:b/>
                <w:i/>
                <w:szCs w:val="22"/>
                <w:lang w:eastAsia="en-GB"/>
              </w:rPr>
              <w:t>accessCategory</w:t>
            </w:r>
          </w:p>
          <w:p w14:paraId="2321551F" w14:textId="77777777" w:rsidR="00617ADD" w:rsidRPr="00962B3F" w:rsidRDefault="00617ADD" w:rsidP="003514E7">
            <w:pPr>
              <w:pStyle w:val="TAL"/>
              <w:rPr>
                <w:lang w:eastAsia="sv-SE"/>
              </w:rPr>
            </w:pPr>
            <w:r w:rsidRPr="00962B3F">
              <w:rPr>
                <w:szCs w:val="22"/>
                <w:lang w:eastAsia="en-GB"/>
              </w:rPr>
              <w:t>The Access Category according to TS 22.261 [25].</w:t>
            </w:r>
          </w:p>
        </w:tc>
      </w:tr>
    </w:tbl>
    <w:p w14:paraId="1FE2F44A" w14:textId="77777777" w:rsidR="00617ADD" w:rsidRPr="00962B3F" w:rsidRDefault="00617ADD" w:rsidP="00617ADD"/>
    <w:p w14:paraId="60C28D01" w14:textId="77777777" w:rsidR="00617ADD" w:rsidRPr="00962B3F" w:rsidRDefault="00617ADD" w:rsidP="00617ADD">
      <w:pPr>
        <w:pStyle w:val="Heading4"/>
        <w:rPr>
          <w:i/>
          <w:iCs/>
        </w:rPr>
      </w:pPr>
      <w:bookmarkStart w:id="2116" w:name="_Toc60777418"/>
      <w:bookmarkStart w:id="2117" w:name="_Toc100930336"/>
      <w:r w:rsidRPr="00962B3F">
        <w:rPr>
          <w:i/>
        </w:rPr>
        <w:t>–</w:t>
      </w:r>
      <w:r w:rsidRPr="00962B3F">
        <w:rPr>
          <w:i/>
        </w:rPr>
        <w:tab/>
        <w:t>UAC-BarringPerPLMN-List</w:t>
      </w:r>
      <w:bookmarkEnd w:id="2116"/>
      <w:bookmarkEnd w:id="2117"/>
    </w:p>
    <w:p w14:paraId="22A83C34" w14:textId="77777777" w:rsidR="00617ADD" w:rsidRPr="00962B3F" w:rsidRDefault="00617ADD" w:rsidP="00617ADD">
      <w:r w:rsidRPr="00962B3F">
        <w:t xml:space="preserve">The IE </w:t>
      </w:r>
      <w:r w:rsidRPr="00962B3F">
        <w:rPr>
          <w:i/>
        </w:rPr>
        <w:t>UAC-BarringPerPLMN-List</w:t>
      </w:r>
      <w:r w:rsidRPr="00962B3F">
        <w:t xml:space="preserve"> provides access category specific access control parameters, which are configured per PLMN/SNPN.</w:t>
      </w:r>
    </w:p>
    <w:p w14:paraId="2B1A4C64" w14:textId="77777777" w:rsidR="00617ADD" w:rsidRPr="00962B3F" w:rsidRDefault="00617ADD" w:rsidP="00617ADD">
      <w:pPr>
        <w:pStyle w:val="TH"/>
      </w:pPr>
      <w:r w:rsidRPr="00962B3F">
        <w:rPr>
          <w:bCs/>
          <w:i/>
          <w:iCs/>
        </w:rPr>
        <w:t>UAC-BarringPerPLMN-List</w:t>
      </w:r>
      <w:r w:rsidRPr="00962B3F">
        <w:rPr>
          <w:bCs/>
          <w:iCs/>
        </w:rPr>
        <w:t xml:space="preserve"> </w:t>
      </w:r>
      <w:r w:rsidRPr="00962B3F">
        <w:t>information element</w:t>
      </w:r>
    </w:p>
    <w:p w14:paraId="2AF16655" w14:textId="77777777" w:rsidR="00617ADD" w:rsidRPr="00962B3F" w:rsidRDefault="00617ADD" w:rsidP="00617ADD">
      <w:pPr>
        <w:pStyle w:val="PL"/>
        <w:rPr>
          <w:color w:val="808080"/>
        </w:rPr>
      </w:pPr>
      <w:r w:rsidRPr="00962B3F">
        <w:rPr>
          <w:color w:val="808080"/>
        </w:rPr>
        <w:t>-- ASN1START</w:t>
      </w:r>
    </w:p>
    <w:p w14:paraId="09EF81BB" w14:textId="77777777" w:rsidR="00617ADD" w:rsidRPr="00962B3F" w:rsidRDefault="00617ADD" w:rsidP="00617ADD">
      <w:pPr>
        <w:pStyle w:val="PL"/>
        <w:rPr>
          <w:color w:val="808080"/>
        </w:rPr>
      </w:pPr>
      <w:r w:rsidRPr="00962B3F">
        <w:rPr>
          <w:color w:val="808080"/>
        </w:rPr>
        <w:t>-- TAG-UAC-BARRINGPERPLMN-LIST-START</w:t>
      </w:r>
    </w:p>
    <w:p w14:paraId="445094E9" w14:textId="77777777" w:rsidR="00617ADD" w:rsidRPr="00962B3F" w:rsidRDefault="00617ADD" w:rsidP="00617ADD">
      <w:pPr>
        <w:pStyle w:val="PL"/>
      </w:pPr>
    </w:p>
    <w:p w14:paraId="626D8E67" w14:textId="77777777" w:rsidR="00617ADD" w:rsidRPr="00962B3F" w:rsidRDefault="00617ADD" w:rsidP="00617ADD">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1FFCE481" w14:textId="77777777" w:rsidR="00617ADD" w:rsidRPr="00962B3F" w:rsidRDefault="00617ADD" w:rsidP="00617ADD">
      <w:pPr>
        <w:pStyle w:val="PL"/>
      </w:pPr>
    </w:p>
    <w:p w14:paraId="43D6EF98" w14:textId="77777777" w:rsidR="00617ADD" w:rsidRPr="00962B3F" w:rsidRDefault="00617ADD" w:rsidP="00617ADD">
      <w:pPr>
        <w:pStyle w:val="PL"/>
      </w:pPr>
      <w:r w:rsidRPr="00962B3F">
        <w:t xml:space="preserve">UAC-BarringPerPLMN ::=              </w:t>
      </w:r>
      <w:r w:rsidRPr="00962B3F">
        <w:rPr>
          <w:color w:val="993366"/>
        </w:rPr>
        <w:t>SEQUENCE</w:t>
      </w:r>
      <w:r w:rsidRPr="00962B3F">
        <w:t xml:space="preserve"> {</w:t>
      </w:r>
    </w:p>
    <w:p w14:paraId="27B2860B" w14:textId="77777777" w:rsidR="00617ADD" w:rsidRPr="00962B3F" w:rsidRDefault="00617ADD" w:rsidP="00617ADD">
      <w:pPr>
        <w:pStyle w:val="PL"/>
      </w:pPr>
      <w:r w:rsidRPr="00962B3F">
        <w:t xml:space="preserve">    plmn-IdentityIndex                  </w:t>
      </w:r>
      <w:r w:rsidRPr="00962B3F">
        <w:rPr>
          <w:color w:val="993366"/>
        </w:rPr>
        <w:t>INTEGER</w:t>
      </w:r>
      <w:r w:rsidRPr="00962B3F">
        <w:t xml:space="preserve"> (1..maxPLMN),</w:t>
      </w:r>
    </w:p>
    <w:p w14:paraId="06CD1616" w14:textId="77777777" w:rsidR="00617ADD" w:rsidRPr="00962B3F" w:rsidRDefault="00617ADD" w:rsidP="00617ADD">
      <w:pPr>
        <w:pStyle w:val="PL"/>
      </w:pPr>
      <w:r w:rsidRPr="00962B3F">
        <w:t xml:space="preserve">    uac-ACBarringListType               </w:t>
      </w:r>
      <w:r w:rsidRPr="00962B3F">
        <w:rPr>
          <w:color w:val="993366"/>
        </w:rPr>
        <w:t>CHOICE</w:t>
      </w:r>
      <w:r w:rsidRPr="00962B3F">
        <w:t>{</w:t>
      </w:r>
    </w:p>
    <w:p w14:paraId="04D5056A" w14:textId="77777777" w:rsidR="00617ADD" w:rsidRPr="00962B3F" w:rsidRDefault="00617ADD" w:rsidP="00617ADD">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B3D688E" w14:textId="77777777" w:rsidR="00617ADD" w:rsidRPr="00962B3F" w:rsidRDefault="00617ADD" w:rsidP="00617ADD">
      <w:pPr>
        <w:pStyle w:val="PL"/>
      </w:pPr>
      <w:r w:rsidRPr="00962B3F">
        <w:t xml:space="preserve">        uac-ExplicitACBarringList           UAC-BarringPerCatList</w:t>
      </w:r>
    </w:p>
    <w:p w14:paraId="7DE1008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3BDD2483" w14:textId="77777777" w:rsidR="00617ADD" w:rsidRPr="00962B3F" w:rsidRDefault="00617ADD" w:rsidP="00617ADD">
      <w:pPr>
        <w:pStyle w:val="PL"/>
      </w:pPr>
      <w:r w:rsidRPr="00962B3F">
        <w:t>}</w:t>
      </w:r>
    </w:p>
    <w:p w14:paraId="2DCE92BA" w14:textId="77777777" w:rsidR="00617ADD" w:rsidRPr="00962B3F" w:rsidRDefault="00617ADD" w:rsidP="00617ADD">
      <w:pPr>
        <w:pStyle w:val="PL"/>
      </w:pPr>
    </w:p>
    <w:p w14:paraId="68DFBAF1" w14:textId="77777777" w:rsidR="00617ADD" w:rsidRPr="00962B3F" w:rsidRDefault="00617ADD" w:rsidP="00617ADD">
      <w:pPr>
        <w:pStyle w:val="PL"/>
        <w:rPr>
          <w:color w:val="808080"/>
        </w:rPr>
      </w:pPr>
      <w:r w:rsidRPr="00962B3F">
        <w:rPr>
          <w:color w:val="808080"/>
        </w:rPr>
        <w:t>-- TAG-UAC-BARRINGPERPLMN-LIST-STOP</w:t>
      </w:r>
    </w:p>
    <w:p w14:paraId="6A13936E" w14:textId="77777777" w:rsidR="00617ADD" w:rsidRPr="00962B3F" w:rsidRDefault="00617ADD" w:rsidP="00617ADD">
      <w:pPr>
        <w:pStyle w:val="PL"/>
        <w:rPr>
          <w:color w:val="808080"/>
        </w:rPr>
      </w:pPr>
      <w:r w:rsidRPr="00962B3F">
        <w:rPr>
          <w:color w:val="808080"/>
        </w:rPr>
        <w:t>-- ASN1STOP</w:t>
      </w:r>
    </w:p>
    <w:p w14:paraId="0C0BC1A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4305B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11ADBD" w14:textId="77777777" w:rsidR="00617ADD" w:rsidRPr="00962B3F" w:rsidRDefault="00617ADD" w:rsidP="003514E7">
            <w:pPr>
              <w:pStyle w:val="TAH"/>
              <w:rPr>
                <w:lang w:eastAsia="sv-SE"/>
              </w:rPr>
            </w:pPr>
            <w:r w:rsidRPr="00962B3F">
              <w:rPr>
                <w:bCs/>
                <w:i/>
                <w:iCs/>
                <w:lang w:eastAsia="sv-SE"/>
              </w:rPr>
              <w:t>UAC-BarringPerPLMN-List</w:t>
            </w:r>
            <w:r w:rsidRPr="00962B3F">
              <w:rPr>
                <w:lang w:eastAsia="sv-SE"/>
              </w:rPr>
              <w:t xml:space="preserve"> field descriptions</w:t>
            </w:r>
          </w:p>
        </w:tc>
      </w:tr>
      <w:tr w:rsidR="00617ADD" w:rsidRPr="00962B3F" w14:paraId="652D47B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3F70C9" w14:textId="77777777" w:rsidR="00617ADD" w:rsidRPr="00962B3F" w:rsidRDefault="00617ADD" w:rsidP="003514E7">
            <w:pPr>
              <w:pStyle w:val="TAL"/>
              <w:rPr>
                <w:rFonts w:eastAsia="Calibri"/>
                <w:szCs w:val="22"/>
                <w:lang w:eastAsia="sv-SE"/>
              </w:rPr>
            </w:pPr>
            <w:r w:rsidRPr="00962B3F">
              <w:rPr>
                <w:rFonts w:eastAsia="Calibri"/>
                <w:b/>
                <w:i/>
                <w:szCs w:val="22"/>
                <w:lang w:eastAsia="sv-SE"/>
              </w:rPr>
              <w:t>uac-ACBarringListType</w:t>
            </w:r>
          </w:p>
          <w:p w14:paraId="15D69C0C" w14:textId="77777777" w:rsidR="00617ADD" w:rsidRPr="00962B3F" w:rsidRDefault="00617ADD" w:rsidP="003514E7">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617ADD" w:rsidRPr="00962B3F" w14:paraId="0E94D23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524D24F" w14:textId="77777777" w:rsidR="00617ADD" w:rsidRPr="00962B3F" w:rsidRDefault="00617ADD" w:rsidP="003514E7">
            <w:pPr>
              <w:pStyle w:val="TAL"/>
              <w:rPr>
                <w:rFonts w:eastAsia="Calibri"/>
                <w:b/>
                <w:i/>
                <w:szCs w:val="22"/>
                <w:lang w:eastAsia="sv-SE"/>
              </w:rPr>
            </w:pPr>
            <w:r w:rsidRPr="00962B3F">
              <w:rPr>
                <w:rFonts w:eastAsia="Calibri"/>
                <w:b/>
                <w:i/>
                <w:szCs w:val="22"/>
                <w:lang w:eastAsia="sv-SE"/>
              </w:rPr>
              <w:t>plmn-IdentityIndex</w:t>
            </w:r>
          </w:p>
          <w:p w14:paraId="40A4D539"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Info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E5127AC" w14:textId="77777777" w:rsidR="00617ADD" w:rsidRPr="00962B3F" w:rsidRDefault="00617ADD" w:rsidP="00617ADD"/>
    <w:p w14:paraId="0A6BEB52" w14:textId="77777777" w:rsidR="00617ADD" w:rsidRPr="00962B3F" w:rsidRDefault="00617ADD" w:rsidP="00617ADD">
      <w:pPr>
        <w:pStyle w:val="Heading4"/>
        <w:rPr>
          <w:rFonts w:eastAsia="SimSun"/>
        </w:rPr>
      </w:pPr>
      <w:bookmarkStart w:id="2118" w:name="_Toc60777419"/>
      <w:bookmarkStart w:id="2119" w:name="_Toc100930337"/>
      <w:r w:rsidRPr="00962B3F">
        <w:rPr>
          <w:rFonts w:eastAsia="SimSun"/>
        </w:rPr>
        <w:t>–</w:t>
      </w:r>
      <w:r w:rsidRPr="00962B3F">
        <w:rPr>
          <w:rFonts w:eastAsia="SimSun"/>
        </w:rPr>
        <w:tab/>
      </w:r>
      <w:r w:rsidRPr="00962B3F">
        <w:rPr>
          <w:rFonts w:eastAsia="SimSun"/>
          <w:i/>
        </w:rPr>
        <w:t>UE-TimersAndConstants</w:t>
      </w:r>
      <w:bookmarkEnd w:id="2118"/>
      <w:bookmarkEnd w:id="2119"/>
    </w:p>
    <w:p w14:paraId="692F69C0" w14:textId="77777777" w:rsidR="00617ADD" w:rsidRPr="00962B3F" w:rsidRDefault="00617ADD" w:rsidP="00617ADD">
      <w:r w:rsidRPr="00962B3F">
        <w:t>The IE UE-TimersAndConstants contains timers and constants used by the UE in RRC_CONNECTED, RRC_INACTIVE and RRC_IDLE.</w:t>
      </w:r>
    </w:p>
    <w:p w14:paraId="5AF8D718" w14:textId="77777777" w:rsidR="00617ADD" w:rsidRPr="00962B3F" w:rsidRDefault="00617ADD" w:rsidP="00617ADD">
      <w:pPr>
        <w:pStyle w:val="TH"/>
      </w:pPr>
      <w:r w:rsidRPr="00962B3F">
        <w:rPr>
          <w:bCs/>
          <w:i/>
          <w:iCs/>
        </w:rPr>
        <w:t>UE-TimersAndConstants</w:t>
      </w:r>
      <w:r w:rsidRPr="00962B3F">
        <w:t xml:space="preserve"> information element</w:t>
      </w:r>
    </w:p>
    <w:p w14:paraId="1760A696" w14:textId="77777777" w:rsidR="00617ADD" w:rsidRPr="00962B3F" w:rsidRDefault="00617ADD" w:rsidP="00617ADD">
      <w:pPr>
        <w:pStyle w:val="PL"/>
        <w:rPr>
          <w:color w:val="808080"/>
        </w:rPr>
      </w:pPr>
      <w:r w:rsidRPr="00962B3F">
        <w:rPr>
          <w:color w:val="808080"/>
        </w:rPr>
        <w:t>-- ASN1START</w:t>
      </w:r>
    </w:p>
    <w:p w14:paraId="71E38D6C" w14:textId="77777777" w:rsidR="00617ADD" w:rsidRPr="00962B3F" w:rsidRDefault="00617ADD" w:rsidP="00617ADD">
      <w:pPr>
        <w:pStyle w:val="PL"/>
        <w:rPr>
          <w:color w:val="808080"/>
        </w:rPr>
      </w:pPr>
      <w:r w:rsidRPr="00962B3F">
        <w:rPr>
          <w:color w:val="808080"/>
        </w:rPr>
        <w:t>-- TAG-UE-TIMERSANDCONSTANTS-START</w:t>
      </w:r>
    </w:p>
    <w:p w14:paraId="41B56CA2" w14:textId="77777777" w:rsidR="00617ADD" w:rsidRPr="00962B3F" w:rsidRDefault="00617ADD" w:rsidP="00617ADD">
      <w:pPr>
        <w:pStyle w:val="PL"/>
      </w:pPr>
    </w:p>
    <w:p w14:paraId="68155B31" w14:textId="77777777" w:rsidR="00617ADD" w:rsidRPr="00962B3F" w:rsidRDefault="00617ADD" w:rsidP="00617ADD">
      <w:pPr>
        <w:pStyle w:val="PL"/>
      </w:pPr>
      <w:r w:rsidRPr="00962B3F">
        <w:t xml:space="preserve">UE-TimersAndConstants ::=           </w:t>
      </w:r>
      <w:r w:rsidRPr="00962B3F">
        <w:rPr>
          <w:color w:val="993366"/>
        </w:rPr>
        <w:t>SEQUENCE</w:t>
      </w:r>
      <w:r w:rsidRPr="00962B3F">
        <w:t xml:space="preserve"> {</w:t>
      </w:r>
    </w:p>
    <w:p w14:paraId="16584690" w14:textId="77777777" w:rsidR="00617ADD" w:rsidRPr="00962B3F" w:rsidRDefault="00617ADD" w:rsidP="00617ADD">
      <w:pPr>
        <w:pStyle w:val="PL"/>
      </w:pPr>
      <w:r w:rsidRPr="00962B3F">
        <w:t xml:space="preserve">    t300                                </w:t>
      </w:r>
      <w:r w:rsidRPr="00962B3F">
        <w:rPr>
          <w:color w:val="993366"/>
        </w:rPr>
        <w:t>ENUMERATED</w:t>
      </w:r>
      <w:r w:rsidRPr="00962B3F">
        <w:t xml:space="preserve"> {ms100, ms200, ms300, ms400, ms600, ms1000, ms1500, ms2000},</w:t>
      </w:r>
    </w:p>
    <w:p w14:paraId="5397BB08" w14:textId="77777777" w:rsidR="00617ADD" w:rsidRPr="00962B3F" w:rsidRDefault="00617ADD" w:rsidP="00617ADD">
      <w:pPr>
        <w:pStyle w:val="PL"/>
      </w:pPr>
      <w:r w:rsidRPr="00962B3F">
        <w:t xml:space="preserve">    t301                                </w:t>
      </w:r>
      <w:r w:rsidRPr="00962B3F">
        <w:rPr>
          <w:color w:val="993366"/>
        </w:rPr>
        <w:t>ENUMERATED</w:t>
      </w:r>
      <w:r w:rsidRPr="00962B3F">
        <w:t xml:space="preserve"> {ms100, ms200, ms300, ms400, ms600, ms1000, ms1500, ms2000},</w:t>
      </w:r>
    </w:p>
    <w:p w14:paraId="7EEF0F00" w14:textId="77777777" w:rsidR="00617ADD" w:rsidRPr="00962B3F" w:rsidRDefault="00617ADD" w:rsidP="00617ADD">
      <w:pPr>
        <w:pStyle w:val="PL"/>
      </w:pPr>
      <w:r w:rsidRPr="00962B3F">
        <w:t xml:space="preserve">    t310                                </w:t>
      </w:r>
      <w:r w:rsidRPr="00962B3F">
        <w:rPr>
          <w:color w:val="993366"/>
        </w:rPr>
        <w:t>ENUMERATED</w:t>
      </w:r>
      <w:r w:rsidRPr="00962B3F">
        <w:t xml:space="preserve"> {ms0, ms50, ms100, ms200, ms500, ms1000, ms2000},</w:t>
      </w:r>
    </w:p>
    <w:p w14:paraId="341F5ED3" w14:textId="77777777" w:rsidR="00617ADD" w:rsidRPr="00962B3F" w:rsidRDefault="00617ADD" w:rsidP="00617ADD">
      <w:pPr>
        <w:pStyle w:val="PL"/>
      </w:pPr>
      <w:r w:rsidRPr="00962B3F">
        <w:lastRenderedPageBreak/>
        <w:t xml:space="preserve">    n310                                </w:t>
      </w:r>
      <w:r w:rsidRPr="00962B3F">
        <w:rPr>
          <w:color w:val="993366"/>
        </w:rPr>
        <w:t>ENUMERATED</w:t>
      </w:r>
      <w:r w:rsidRPr="00962B3F">
        <w:t xml:space="preserve"> {n1, n2, n3, n4, n6, n8, n10, n20},</w:t>
      </w:r>
    </w:p>
    <w:p w14:paraId="328586D1" w14:textId="77777777" w:rsidR="00617ADD" w:rsidRPr="00962B3F" w:rsidRDefault="00617ADD" w:rsidP="00617ADD">
      <w:pPr>
        <w:pStyle w:val="PL"/>
      </w:pPr>
      <w:r w:rsidRPr="00962B3F">
        <w:t xml:space="preserve">    t311                                </w:t>
      </w:r>
      <w:r w:rsidRPr="00962B3F">
        <w:rPr>
          <w:color w:val="993366"/>
        </w:rPr>
        <w:t>ENUMERATED</w:t>
      </w:r>
      <w:r w:rsidRPr="00962B3F">
        <w:t xml:space="preserve"> {ms1000, ms3000, ms5000, ms10000, ms15000, ms20000, ms30000},</w:t>
      </w:r>
    </w:p>
    <w:p w14:paraId="4791C250" w14:textId="77777777" w:rsidR="00617ADD" w:rsidRPr="00962B3F" w:rsidRDefault="00617ADD" w:rsidP="00617ADD">
      <w:pPr>
        <w:pStyle w:val="PL"/>
      </w:pPr>
      <w:r w:rsidRPr="00962B3F">
        <w:t xml:space="preserve">    n311                                </w:t>
      </w:r>
      <w:r w:rsidRPr="00962B3F">
        <w:rPr>
          <w:color w:val="993366"/>
        </w:rPr>
        <w:t>ENUMERATED</w:t>
      </w:r>
      <w:r w:rsidRPr="00962B3F">
        <w:t xml:space="preserve"> {n1, n2, n3, n4, n5, n6, n8, n10},</w:t>
      </w:r>
    </w:p>
    <w:p w14:paraId="3DD84E5B" w14:textId="77777777" w:rsidR="00617ADD" w:rsidRPr="00962B3F" w:rsidRDefault="00617ADD" w:rsidP="00617ADD">
      <w:pPr>
        <w:pStyle w:val="PL"/>
      </w:pPr>
      <w:r w:rsidRPr="00962B3F">
        <w:t xml:space="preserve">    t319                                </w:t>
      </w:r>
      <w:r w:rsidRPr="00962B3F">
        <w:rPr>
          <w:color w:val="993366"/>
        </w:rPr>
        <w:t>ENUMERATED</w:t>
      </w:r>
      <w:r w:rsidRPr="00962B3F">
        <w:t xml:space="preserve"> {ms100, ms200, ms300, ms400, ms600, ms1000, ms1500, ms2000},</w:t>
      </w:r>
    </w:p>
    <w:p w14:paraId="2E42C3FD" w14:textId="77777777" w:rsidR="00617ADD" w:rsidRPr="00962B3F" w:rsidRDefault="00617ADD" w:rsidP="00617ADD">
      <w:pPr>
        <w:pStyle w:val="PL"/>
      </w:pPr>
      <w:r w:rsidRPr="00962B3F">
        <w:t xml:space="preserve">    ...</w:t>
      </w:r>
    </w:p>
    <w:p w14:paraId="52658CF6" w14:textId="77777777" w:rsidR="00617ADD" w:rsidRPr="00962B3F" w:rsidRDefault="00617ADD" w:rsidP="00617ADD">
      <w:pPr>
        <w:pStyle w:val="PL"/>
      </w:pPr>
      <w:r w:rsidRPr="00962B3F">
        <w:t>}</w:t>
      </w:r>
    </w:p>
    <w:p w14:paraId="1CDDA138" w14:textId="77777777" w:rsidR="00617ADD" w:rsidRPr="00962B3F" w:rsidRDefault="00617ADD" w:rsidP="00617ADD">
      <w:pPr>
        <w:pStyle w:val="PL"/>
      </w:pPr>
    </w:p>
    <w:p w14:paraId="7D7EB1BD" w14:textId="77777777" w:rsidR="00617ADD" w:rsidRPr="00962B3F" w:rsidRDefault="00617ADD" w:rsidP="00617ADD">
      <w:pPr>
        <w:pStyle w:val="PL"/>
        <w:rPr>
          <w:color w:val="808080"/>
        </w:rPr>
      </w:pPr>
      <w:r w:rsidRPr="00962B3F">
        <w:rPr>
          <w:color w:val="808080"/>
        </w:rPr>
        <w:t>-- TAG-UE-TIMERSANDCONSTANTS-STOP</w:t>
      </w:r>
    </w:p>
    <w:p w14:paraId="00759C0C" w14:textId="77777777" w:rsidR="00617ADD" w:rsidRPr="00962B3F" w:rsidRDefault="00617ADD" w:rsidP="00617ADD">
      <w:pPr>
        <w:pStyle w:val="PL"/>
        <w:rPr>
          <w:rFonts w:eastAsia="SimSun"/>
          <w:color w:val="808080"/>
        </w:rPr>
      </w:pPr>
      <w:r w:rsidRPr="00962B3F">
        <w:rPr>
          <w:color w:val="808080"/>
        </w:rPr>
        <w:t>-- ASN1STOP</w:t>
      </w:r>
    </w:p>
    <w:p w14:paraId="3AF0198E" w14:textId="77777777" w:rsidR="00617ADD" w:rsidRPr="00962B3F" w:rsidRDefault="00617ADD" w:rsidP="00617ADD">
      <w:pPr>
        <w:rPr>
          <w:rFonts w:eastAsiaTheme="minorEastAsia"/>
        </w:rPr>
      </w:pPr>
    </w:p>
    <w:p w14:paraId="281121F9" w14:textId="77777777" w:rsidR="00617ADD" w:rsidRPr="00962B3F" w:rsidRDefault="00617ADD" w:rsidP="00617ADD">
      <w:pPr>
        <w:pStyle w:val="Heading4"/>
        <w:rPr>
          <w:rFonts w:eastAsia="SimSun"/>
        </w:rPr>
      </w:pPr>
      <w:bookmarkStart w:id="2120" w:name="_Toc100930338"/>
      <w:r w:rsidRPr="00962B3F">
        <w:rPr>
          <w:rFonts w:eastAsia="SimSun"/>
        </w:rPr>
        <w:t>–</w:t>
      </w:r>
      <w:r w:rsidRPr="00962B3F">
        <w:rPr>
          <w:rFonts w:eastAsia="SimSun"/>
        </w:rPr>
        <w:tab/>
      </w:r>
      <w:r w:rsidRPr="00962B3F">
        <w:rPr>
          <w:rFonts w:eastAsia="SimSun"/>
          <w:i/>
        </w:rPr>
        <w:t>UE-TimersAndConstantsRemoteUE</w:t>
      </w:r>
      <w:bookmarkEnd w:id="2120"/>
    </w:p>
    <w:p w14:paraId="3451140A" w14:textId="77777777" w:rsidR="00617ADD" w:rsidRPr="00962B3F" w:rsidRDefault="00617ADD" w:rsidP="00617ADD">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257AA185" w14:textId="77777777" w:rsidR="00617ADD" w:rsidRPr="00962B3F" w:rsidRDefault="00617ADD" w:rsidP="00617ADD">
      <w:pPr>
        <w:pStyle w:val="TH"/>
      </w:pPr>
      <w:r w:rsidRPr="00962B3F">
        <w:rPr>
          <w:bCs/>
          <w:i/>
          <w:iCs/>
        </w:rPr>
        <w:t>UE-TimersAndConstantsRemoteUE</w:t>
      </w:r>
      <w:r w:rsidRPr="00962B3F">
        <w:t xml:space="preserve"> information element</w:t>
      </w:r>
    </w:p>
    <w:p w14:paraId="6C9335A5" w14:textId="77777777" w:rsidR="00617ADD" w:rsidRPr="00962B3F" w:rsidRDefault="00617ADD" w:rsidP="00617ADD">
      <w:pPr>
        <w:pStyle w:val="PL"/>
        <w:rPr>
          <w:color w:val="808080"/>
        </w:rPr>
      </w:pPr>
      <w:r w:rsidRPr="00962B3F">
        <w:rPr>
          <w:color w:val="808080"/>
        </w:rPr>
        <w:t>-- ASN1START</w:t>
      </w:r>
    </w:p>
    <w:p w14:paraId="667DDBF9" w14:textId="77777777" w:rsidR="00617ADD" w:rsidRPr="00962B3F" w:rsidRDefault="00617ADD" w:rsidP="00617ADD">
      <w:pPr>
        <w:pStyle w:val="PL"/>
        <w:rPr>
          <w:color w:val="808080"/>
        </w:rPr>
      </w:pPr>
      <w:r w:rsidRPr="00962B3F">
        <w:rPr>
          <w:color w:val="808080"/>
        </w:rPr>
        <w:t>-- TAG-UE-TIMERSANDCONSTANTSREMOTEUE-START</w:t>
      </w:r>
    </w:p>
    <w:p w14:paraId="056CC1FE" w14:textId="77777777" w:rsidR="00617ADD" w:rsidRPr="00962B3F" w:rsidRDefault="00617ADD" w:rsidP="00617ADD">
      <w:pPr>
        <w:pStyle w:val="PL"/>
      </w:pPr>
    </w:p>
    <w:p w14:paraId="385ADB48" w14:textId="77777777" w:rsidR="00617ADD" w:rsidRPr="00962B3F" w:rsidRDefault="00617ADD" w:rsidP="00617ADD">
      <w:pPr>
        <w:pStyle w:val="PL"/>
      </w:pPr>
      <w:r w:rsidRPr="00962B3F">
        <w:t xml:space="preserve">UE-TimersAndConstantsRemoteUE-r17 ::= </w:t>
      </w:r>
      <w:r w:rsidRPr="00962B3F">
        <w:rPr>
          <w:color w:val="993366"/>
        </w:rPr>
        <w:t>SEQUENCE</w:t>
      </w:r>
      <w:r w:rsidRPr="00962B3F">
        <w:t xml:space="preserve"> {</w:t>
      </w:r>
    </w:p>
    <w:p w14:paraId="109B20DE" w14:textId="77777777" w:rsidR="00617ADD" w:rsidRPr="00962B3F" w:rsidRDefault="00617ADD" w:rsidP="00617ADD">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2A48919B" w14:textId="77777777" w:rsidR="00617ADD" w:rsidRPr="00962B3F" w:rsidRDefault="00617ADD" w:rsidP="00617ADD">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D06C08C" w14:textId="77777777" w:rsidR="00617ADD" w:rsidRPr="00962B3F" w:rsidRDefault="00617ADD" w:rsidP="00617ADD">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4715A183" w14:textId="77777777" w:rsidR="00617ADD" w:rsidRPr="00962B3F" w:rsidRDefault="00617ADD" w:rsidP="00617ADD">
      <w:pPr>
        <w:pStyle w:val="PL"/>
      </w:pPr>
      <w:r w:rsidRPr="00962B3F">
        <w:t xml:space="preserve">    ...</w:t>
      </w:r>
    </w:p>
    <w:p w14:paraId="23E1F296" w14:textId="77777777" w:rsidR="00617ADD" w:rsidRPr="00962B3F" w:rsidRDefault="00617ADD" w:rsidP="00617ADD">
      <w:pPr>
        <w:pStyle w:val="PL"/>
      </w:pPr>
      <w:r w:rsidRPr="00962B3F">
        <w:t>}</w:t>
      </w:r>
    </w:p>
    <w:p w14:paraId="2E242FB9" w14:textId="77777777" w:rsidR="00617ADD" w:rsidRPr="00962B3F" w:rsidRDefault="00617ADD" w:rsidP="00617ADD">
      <w:pPr>
        <w:pStyle w:val="PL"/>
      </w:pPr>
    </w:p>
    <w:p w14:paraId="3D478DC5" w14:textId="77777777" w:rsidR="00617ADD" w:rsidRPr="00962B3F" w:rsidRDefault="00617ADD" w:rsidP="00617ADD">
      <w:pPr>
        <w:pStyle w:val="PL"/>
        <w:rPr>
          <w:color w:val="808080"/>
        </w:rPr>
      </w:pPr>
      <w:r w:rsidRPr="00962B3F">
        <w:rPr>
          <w:color w:val="808080"/>
        </w:rPr>
        <w:t>-- TAG-UE-TIMERSANDCONSTANTSREMOTEUE-STOP</w:t>
      </w:r>
    </w:p>
    <w:p w14:paraId="7D1695EE" w14:textId="77777777" w:rsidR="00617ADD" w:rsidRPr="00962B3F" w:rsidRDefault="00617ADD" w:rsidP="00617ADD">
      <w:pPr>
        <w:pStyle w:val="PL"/>
        <w:rPr>
          <w:rFonts w:eastAsia="SimSun"/>
          <w:color w:val="808080"/>
        </w:rPr>
      </w:pPr>
      <w:r w:rsidRPr="00962B3F">
        <w:rPr>
          <w:color w:val="808080"/>
        </w:rPr>
        <w:t>-- ASN1STOP</w:t>
      </w:r>
    </w:p>
    <w:p w14:paraId="6682C3B8"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93FEC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9B5837" w14:textId="77777777" w:rsidR="00617ADD" w:rsidRPr="00962B3F" w:rsidRDefault="00617ADD" w:rsidP="003514E7">
            <w:pPr>
              <w:pStyle w:val="TAH"/>
              <w:rPr>
                <w:lang w:eastAsia="sv-SE"/>
              </w:rPr>
            </w:pPr>
            <w:r w:rsidRPr="00962B3F">
              <w:rPr>
                <w:i/>
                <w:iCs/>
              </w:rPr>
              <w:t>UE-TimersAndConstantsRemoteUE</w:t>
            </w:r>
            <w:r w:rsidRPr="00962B3F">
              <w:rPr>
                <w:lang w:eastAsia="sv-SE"/>
              </w:rPr>
              <w:t xml:space="preserve"> field descriptions</w:t>
            </w:r>
          </w:p>
        </w:tc>
      </w:tr>
      <w:tr w:rsidR="00617ADD" w:rsidRPr="00962B3F" w14:paraId="75DB5C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A33A51"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00-RemoteUE</w:t>
            </w:r>
          </w:p>
          <w:p w14:paraId="70011DA6" w14:textId="77777777" w:rsidR="00617ADD" w:rsidRPr="00962B3F" w:rsidRDefault="00617ADD" w:rsidP="003514E7">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617ADD" w:rsidRPr="00962B3F" w14:paraId="530D42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B7D0837"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01-RemoteUE</w:t>
            </w:r>
          </w:p>
          <w:p w14:paraId="06B118B3" w14:textId="77777777" w:rsidR="00617ADD" w:rsidRPr="00962B3F" w:rsidRDefault="00617ADD" w:rsidP="003514E7">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617ADD" w:rsidRPr="00962B3F" w14:paraId="7CE645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EADA654" w14:textId="77777777" w:rsidR="00617ADD" w:rsidRPr="00962B3F" w:rsidRDefault="00617ADD" w:rsidP="003514E7">
            <w:pPr>
              <w:pStyle w:val="TAL"/>
              <w:rPr>
                <w:rFonts w:eastAsia="Calibri"/>
                <w:b/>
                <w:bCs/>
                <w:i/>
                <w:iCs/>
                <w:lang w:eastAsia="sv-SE"/>
              </w:rPr>
            </w:pPr>
            <w:r w:rsidRPr="00962B3F">
              <w:rPr>
                <w:rFonts w:eastAsia="Calibri"/>
                <w:b/>
                <w:bCs/>
                <w:i/>
                <w:iCs/>
                <w:lang w:eastAsia="sv-SE"/>
              </w:rPr>
              <w:t>t319-RemoteUE</w:t>
            </w:r>
          </w:p>
          <w:p w14:paraId="26D2B7EA" w14:textId="77777777" w:rsidR="00617ADD" w:rsidRPr="00962B3F" w:rsidRDefault="00617ADD" w:rsidP="003514E7">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29129EBA" w14:textId="77777777" w:rsidR="00617ADD" w:rsidRPr="00962B3F" w:rsidRDefault="00617ADD" w:rsidP="00617ADD">
      <w:pPr>
        <w:rPr>
          <w:rFonts w:eastAsiaTheme="minorEastAsia"/>
        </w:rPr>
      </w:pPr>
    </w:p>
    <w:p w14:paraId="4A601A04" w14:textId="77777777" w:rsidR="00617ADD" w:rsidRPr="00962B3F" w:rsidRDefault="00617ADD" w:rsidP="00617ADD">
      <w:pPr>
        <w:pStyle w:val="Heading4"/>
      </w:pPr>
      <w:bookmarkStart w:id="2121" w:name="_Toc60777420"/>
      <w:bookmarkStart w:id="2122" w:name="_Toc100930339"/>
      <w:r w:rsidRPr="00962B3F">
        <w:t>–</w:t>
      </w:r>
      <w:r w:rsidRPr="00962B3F">
        <w:tab/>
      </w:r>
      <w:r w:rsidRPr="00962B3F">
        <w:rPr>
          <w:i/>
        </w:rPr>
        <w:t>UL-DelayValueConfig</w:t>
      </w:r>
      <w:bookmarkEnd w:id="2121"/>
      <w:bookmarkEnd w:id="2122"/>
    </w:p>
    <w:p w14:paraId="63D2DA20" w14:textId="77777777" w:rsidR="00617ADD" w:rsidRPr="00962B3F" w:rsidRDefault="00617ADD" w:rsidP="00617ADD">
      <w:r w:rsidRPr="00962B3F">
        <w:t xml:space="preserve">The IE </w:t>
      </w:r>
      <w:r w:rsidRPr="00962B3F">
        <w:rPr>
          <w:i/>
        </w:rPr>
        <w:t>UL-DelayValueConfig</w:t>
      </w:r>
      <w:r w:rsidRPr="00962B3F">
        <w:t xml:space="preserve"> specifies the configuration of the UL PDCP Packet Delay value per DRB measurement specified in TS 38.314 [53].</w:t>
      </w:r>
    </w:p>
    <w:p w14:paraId="2B06F330" w14:textId="77777777" w:rsidR="00617ADD" w:rsidRPr="00962B3F" w:rsidRDefault="00617ADD" w:rsidP="00617ADD">
      <w:pPr>
        <w:pStyle w:val="TH"/>
      </w:pPr>
      <w:r w:rsidRPr="00962B3F">
        <w:rPr>
          <w:bCs/>
          <w:i/>
          <w:iCs/>
        </w:rPr>
        <w:t>UL-DelayValueConfig</w:t>
      </w:r>
      <w:r w:rsidRPr="00962B3F">
        <w:t xml:space="preserve"> information element</w:t>
      </w:r>
    </w:p>
    <w:p w14:paraId="44AC520D" w14:textId="77777777" w:rsidR="00617ADD" w:rsidRPr="00962B3F" w:rsidRDefault="00617ADD" w:rsidP="00617ADD">
      <w:pPr>
        <w:pStyle w:val="PL"/>
        <w:rPr>
          <w:color w:val="808080"/>
        </w:rPr>
      </w:pPr>
      <w:r w:rsidRPr="00962B3F">
        <w:rPr>
          <w:color w:val="808080"/>
        </w:rPr>
        <w:t>-- ASN1START</w:t>
      </w:r>
    </w:p>
    <w:p w14:paraId="21D49FDB" w14:textId="77777777" w:rsidR="00617ADD" w:rsidRPr="00962B3F" w:rsidRDefault="00617ADD" w:rsidP="00617ADD">
      <w:pPr>
        <w:pStyle w:val="PL"/>
        <w:rPr>
          <w:color w:val="808080"/>
        </w:rPr>
      </w:pPr>
      <w:r w:rsidRPr="00962B3F">
        <w:rPr>
          <w:color w:val="808080"/>
        </w:rPr>
        <w:t>-- TAG-ULDELAYVALUECONFIG-START</w:t>
      </w:r>
    </w:p>
    <w:p w14:paraId="750553F2" w14:textId="77777777" w:rsidR="00617ADD" w:rsidRPr="00962B3F" w:rsidRDefault="00617ADD" w:rsidP="00617ADD">
      <w:pPr>
        <w:pStyle w:val="PL"/>
      </w:pPr>
    </w:p>
    <w:p w14:paraId="68725E60" w14:textId="77777777" w:rsidR="00617ADD" w:rsidRPr="00962B3F" w:rsidRDefault="00617ADD" w:rsidP="00617ADD">
      <w:pPr>
        <w:pStyle w:val="PL"/>
      </w:pPr>
      <w:r w:rsidRPr="00962B3F">
        <w:t xml:space="preserve">UL-DelayValueConfig-r16 ::=  </w:t>
      </w:r>
      <w:r w:rsidRPr="00962B3F">
        <w:rPr>
          <w:color w:val="993366"/>
        </w:rPr>
        <w:t>SEQUENCE</w:t>
      </w:r>
      <w:r w:rsidRPr="00962B3F">
        <w:t xml:space="preserve"> {</w:t>
      </w:r>
    </w:p>
    <w:p w14:paraId="069B85A2" w14:textId="77777777" w:rsidR="00617ADD" w:rsidRPr="00962B3F" w:rsidRDefault="00617ADD" w:rsidP="00617ADD">
      <w:pPr>
        <w:pStyle w:val="PL"/>
      </w:pPr>
      <w:r w:rsidRPr="00962B3F">
        <w:t xml:space="preserve">    delay-DRBlist-r16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17625BE4" w14:textId="77777777" w:rsidR="00617ADD" w:rsidRPr="00962B3F" w:rsidRDefault="00617ADD" w:rsidP="00617ADD">
      <w:pPr>
        <w:pStyle w:val="PL"/>
      </w:pPr>
      <w:r w:rsidRPr="00962B3F">
        <w:t>}</w:t>
      </w:r>
    </w:p>
    <w:p w14:paraId="336BEA9C" w14:textId="77777777" w:rsidR="00617ADD" w:rsidRPr="00962B3F" w:rsidRDefault="00617ADD" w:rsidP="00617ADD">
      <w:pPr>
        <w:pStyle w:val="PL"/>
      </w:pPr>
    </w:p>
    <w:p w14:paraId="4E141FAA" w14:textId="77777777" w:rsidR="00617ADD" w:rsidRPr="00962B3F" w:rsidRDefault="00617ADD" w:rsidP="00617ADD">
      <w:pPr>
        <w:pStyle w:val="PL"/>
        <w:rPr>
          <w:color w:val="808080"/>
        </w:rPr>
      </w:pPr>
      <w:r w:rsidRPr="00962B3F">
        <w:rPr>
          <w:color w:val="808080"/>
        </w:rPr>
        <w:t>-- TAG-ULDELAYVALUECONFIG-STOP</w:t>
      </w:r>
    </w:p>
    <w:p w14:paraId="750F910D" w14:textId="77777777" w:rsidR="00617ADD" w:rsidRPr="00962B3F" w:rsidRDefault="00617ADD" w:rsidP="00617ADD">
      <w:pPr>
        <w:pStyle w:val="PL"/>
        <w:rPr>
          <w:color w:val="808080"/>
        </w:rPr>
      </w:pPr>
      <w:r w:rsidRPr="00962B3F">
        <w:rPr>
          <w:color w:val="808080"/>
        </w:rPr>
        <w:t>-- ASN1STOP</w:t>
      </w:r>
    </w:p>
    <w:p w14:paraId="713C86D2"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52E85A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0D2418" w14:textId="77777777" w:rsidR="00617ADD" w:rsidRPr="00962B3F" w:rsidRDefault="00617ADD" w:rsidP="003514E7">
            <w:pPr>
              <w:pStyle w:val="TAH"/>
              <w:rPr>
                <w:lang w:eastAsia="en-GB"/>
              </w:rPr>
            </w:pPr>
            <w:r w:rsidRPr="00962B3F">
              <w:rPr>
                <w:i/>
                <w:lang w:eastAsia="en-GB"/>
              </w:rPr>
              <w:t>UL-DelayValueConfig</w:t>
            </w:r>
            <w:r w:rsidRPr="00962B3F">
              <w:rPr>
                <w:lang w:eastAsia="en-GB"/>
              </w:rPr>
              <w:t xml:space="preserve"> field descriptions</w:t>
            </w:r>
          </w:p>
        </w:tc>
      </w:tr>
      <w:tr w:rsidR="00617ADD" w:rsidRPr="00962B3F" w14:paraId="5D7ED1F5"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A6F2D" w14:textId="77777777" w:rsidR="00617ADD" w:rsidRPr="00962B3F" w:rsidRDefault="00617ADD" w:rsidP="003514E7">
            <w:pPr>
              <w:pStyle w:val="TAL"/>
              <w:rPr>
                <w:b/>
                <w:i/>
                <w:lang w:eastAsia="en-GB"/>
              </w:rPr>
            </w:pPr>
            <w:r w:rsidRPr="00962B3F">
              <w:rPr>
                <w:b/>
                <w:i/>
                <w:lang w:eastAsia="en-GB"/>
              </w:rPr>
              <w:t>delay-DRBlist</w:t>
            </w:r>
          </w:p>
          <w:p w14:paraId="6517CF76" w14:textId="77777777" w:rsidR="00617ADD" w:rsidRPr="00962B3F" w:rsidRDefault="00617ADD" w:rsidP="003514E7">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5499A04" w14:textId="77777777" w:rsidR="00617ADD" w:rsidRPr="00962B3F" w:rsidRDefault="00617ADD" w:rsidP="00617ADD"/>
    <w:p w14:paraId="53A66883" w14:textId="77777777" w:rsidR="00617ADD" w:rsidRPr="00962B3F" w:rsidRDefault="00617ADD" w:rsidP="00617ADD">
      <w:pPr>
        <w:pStyle w:val="Heading4"/>
      </w:pPr>
      <w:bookmarkStart w:id="2123" w:name="_Toc100930340"/>
      <w:r w:rsidRPr="00962B3F">
        <w:t>–</w:t>
      </w:r>
      <w:r w:rsidRPr="00962B3F">
        <w:tab/>
      </w:r>
      <w:r w:rsidRPr="00962B3F">
        <w:rPr>
          <w:i/>
        </w:rPr>
        <w:t>UL-ExcessDelayConfig</w:t>
      </w:r>
      <w:bookmarkEnd w:id="2123"/>
    </w:p>
    <w:p w14:paraId="32045A5C" w14:textId="77777777" w:rsidR="00617ADD" w:rsidRPr="00962B3F" w:rsidRDefault="00617ADD" w:rsidP="00617AD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6C0B3D0F" w14:textId="77777777" w:rsidR="00617ADD" w:rsidRPr="00962B3F" w:rsidRDefault="00617ADD" w:rsidP="00617ADD">
      <w:pPr>
        <w:pStyle w:val="TH"/>
      </w:pPr>
      <w:r w:rsidRPr="00962B3F">
        <w:rPr>
          <w:bCs/>
          <w:i/>
          <w:iCs/>
        </w:rPr>
        <w:t>UL-ExcessDelayConfig</w:t>
      </w:r>
      <w:r w:rsidRPr="00962B3F">
        <w:t xml:space="preserve"> information element</w:t>
      </w:r>
    </w:p>
    <w:p w14:paraId="063246CA" w14:textId="77777777" w:rsidR="00617ADD" w:rsidRPr="00962B3F" w:rsidRDefault="00617ADD" w:rsidP="00617ADD">
      <w:pPr>
        <w:pStyle w:val="PL"/>
        <w:rPr>
          <w:color w:val="808080"/>
        </w:rPr>
      </w:pPr>
      <w:r w:rsidRPr="00962B3F">
        <w:rPr>
          <w:color w:val="808080"/>
        </w:rPr>
        <w:t>-- ASN1START</w:t>
      </w:r>
    </w:p>
    <w:p w14:paraId="51D25ADF" w14:textId="77777777" w:rsidR="00617ADD" w:rsidRPr="00962B3F" w:rsidRDefault="00617ADD" w:rsidP="00617ADD">
      <w:pPr>
        <w:pStyle w:val="PL"/>
        <w:rPr>
          <w:color w:val="808080"/>
        </w:rPr>
      </w:pPr>
      <w:r w:rsidRPr="00962B3F">
        <w:rPr>
          <w:color w:val="808080"/>
        </w:rPr>
        <w:t>-- TAG-ULEXCESSDELAYCONFIG-START</w:t>
      </w:r>
    </w:p>
    <w:p w14:paraId="0DF4EC4A" w14:textId="77777777" w:rsidR="00617ADD" w:rsidRPr="00962B3F" w:rsidRDefault="00617ADD" w:rsidP="00617ADD">
      <w:pPr>
        <w:pStyle w:val="PL"/>
      </w:pPr>
    </w:p>
    <w:p w14:paraId="08198D1B" w14:textId="77777777" w:rsidR="00617ADD" w:rsidRPr="00962B3F" w:rsidRDefault="00617ADD" w:rsidP="00617ADD">
      <w:pPr>
        <w:pStyle w:val="PL"/>
      </w:pPr>
      <w:r w:rsidRPr="00962B3F">
        <w:t xml:space="preserve">UL-ExcessDelayConfig-r17 ::=  </w:t>
      </w:r>
      <w:r w:rsidRPr="00962B3F">
        <w:rPr>
          <w:color w:val="993366"/>
        </w:rPr>
        <w:t>SEQUENCE</w:t>
      </w:r>
      <w:r w:rsidRPr="00962B3F">
        <w:t xml:space="preserve"> {</w:t>
      </w:r>
    </w:p>
    <w:p w14:paraId="5746FD74" w14:textId="77777777" w:rsidR="00617ADD" w:rsidRPr="00962B3F" w:rsidRDefault="00617ADD" w:rsidP="00617ADD">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ExcessDelay-DRB-IdentityInfo-r17</w:t>
      </w:r>
    </w:p>
    <w:p w14:paraId="59763144" w14:textId="77777777" w:rsidR="00617ADD" w:rsidRPr="00962B3F" w:rsidRDefault="00617ADD" w:rsidP="00617ADD">
      <w:pPr>
        <w:pStyle w:val="PL"/>
      </w:pPr>
      <w:r w:rsidRPr="00962B3F">
        <w:t>}</w:t>
      </w:r>
    </w:p>
    <w:p w14:paraId="264CEDA6" w14:textId="77777777" w:rsidR="00617ADD" w:rsidRPr="00962B3F" w:rsidRDefault="00617ADD" w:rsidP="00617ADD">
      <w:pPr>
        <w:pStyle w:val="PL"/>
      </w:pPr>
    </w:p>
    <w:p w14:paraId="7045BB04" w14:textId="77777777" w:rsidR="00617ADD" w:rsidRPr="00962B3F" w:rsidRDefault="00617ADD" w:rsidP="00617ADD">
      <w:pPr>
        <w:pStyle w:val="PL"/>
      </w:pPr>
      <w:r w:rsidRPr="00962B3F">
        <w:t xml:space="preserve">ExcessDelay-DRB-IdentityInfo-r17 ::=  </w:t>
      </w:r>
      <w:r w:rsidRPr="00962B3F">
        <w:rPr>
          <w:color w:val="993366"/>
        </w:rPr>
        <w:t>SEQUENCE</w:t>
      </w:r>
      <w:r w:rsidRPr="00962B3F">
        <w:t xml:space="preserve"> {</w:t>
      </w:r>
    </w:p>
    <w:p w14:paraId="3E246DC2" w14:textId="77777777" w:rsidR="00617ADD" w:rsidRPr="00962B3F" w:rsidRDefault="00617ADD" w:rsidP="00617ADD">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16937522" w14:textId="77777777" w:rsidR="00617ADD" w:rsidRPr="00962B3F" w:rsidRDefault="00617ADD" w:rsidP="00617ADD">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2016208" w14:textId="77777777" w:rsidR="00617ADD" w:rsidRPr="00962B3F" w:rsidRDefault="00617ADD" w:rsidP="00617ADD">
      <w:pPr>
        <w:pStyle w:val="PL"/>
        <w:rPr>
          <w:rFonts w:eastAsia="DengXian"/>
        </w:rPr>
      </w:pPr>
      <w:r w:rsidRPr="00962B3F">
        <w:t xml:space="preserve">                                                      </w:t>
      </w:r>
      <w:r w:rsidRPr="00962B3F">
        <w:rPr>
          <w:rFonts w:eastAsia="DengXian"/>
        </w:rPr>
        <w:t>ms80, ms90, ms100, ms150, ms300, ms500}</w:t>
      </w:r>
    </w:p>
    <w:p w14:paraId="7A1AAE16" w14:textId="77777777" w:rsidR="00617ADD" w:rsidRPr="00962B3F" w:rsidRDefault="00617ADD" w:rsidP="00617ADD">
      <w:pPr>
        <w:pStyle w:val="PL"/>
      </w:pPr>
      <w:r w:rsidRPr="00962B3F">
        <w:t>}</w:t>
      </w:r>
    </w:p>
    <w:p w14:paraId="6C957262" w14:textId="77777777" w:rsidR="00617ADD" w:rsidRPr="00962B3F" w:rsidRDefault="00617ADD" w:rsidP="00617ADD">
      <w:pPr>
        <w:pStyle w:val="PL"/>
      </w:pPr>
    </w:p>
    <w:p w14:paraId="3C520520" w14:textId="77777777" w:rsidR="00617ADD" w:rsidRPr="00962B3F" w:rsidRDefault="00617ADD" w:rsidP="00617ADD">
      <w:pPr>
        <w:pStyle w:val="PL"/>
        <w:rPr>
          <w:color w:val="808080"/>
        </w:rPr>
      </w:pPr>
      <w:r w:rsidRPr="00962B3F">
        <w:rPr>
          <w:color w:val="808080"/>
        </w:rPr>
        <w:t>-- TAG-ULEXCESSDELAYCONFIG-STOP</w:t>
      </w:r>
    </w:p>
    <w:p w14:paraId="319B6947" w14:textId="77777777" w:rsidR="00617ADD" w:rsidRPr="00962B3F" w:rsidRDefault="00617ADD" w:rsidP="00617ADD">
      <w:pPr>
        <w:pStyle w:val="PL"/>
        <w:rPr>
          <w:color w:val="808080"/>
        </w:rPr>
      </w:pPr>
      <w:r w:rsidRPr="00962B3F">
        <w:rPr>
          <w:color w:val="808080"/>
        </w:rPr>
        <w:t>-- ASN1STOP</w:t>
      </w:r>
    </w:p>
    <w:p w14:paraId="32229BAA"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3661603D"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BA9E8C" w14:textId="77777777" w:rsidR="00617ADD" w:rsidRPr="00962B3F" w:rsidRDefault="00617ADD" w:rsidP="003514E7">
            <w:pPr>
              <w:pStyle w:val="TAH"/>
              <w:rPr>
                <w:lang w:eastAsia="en-GB"/>
              </w:rPr>
            </w:pPr>
            <w:r w:rsidRPr="00962B3F">
              <w:rPr>
                <w:i/>
                <w:lang w:eastAsia="en-GB"/>
              </w:rPr>
              <w:t>UL-ExcessDelayConfig</w:t>
            </w:r>
            <w:r w:rsidRPr="00962B3F">
              <w:rPr>
                <w:lang w:eastAsia="en-GB"/>
              </w:rPr>
              <w:t xml:space="preserve"> field descriptions</w:t>
            </w:r>
          </w:p>
        </w:tc>
      </w:tr>
      <w:tr w:rsidR="00617ADD" w:rsidRPr="00962B3F" w14:paraId="15D12EA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5D5E8" w14:textId="77777777" w:rsidR="00617ADD" w:rsidRPr="00962B3F" w:rsidRDefault="00617ADD" w:rsidP="003514E7">
            <w:pPr>
              <w:pStyle w:val="TAL"/>
              <w:rPr>
                <w:b/>
                <w:i/>
                <w:lang w:eastAsia="en-GB"/>
              </w:rPr>
            </w:pPr>
            <w:r w:rsidRPr="00962B3F">
              <w:rPr>
                <w:b/>
                <w:i/>
                <w:lang w:eastAsia="en-GB"/>
              </w:rPr>
              <w:t>drb-IdentityList</w:t>
            </w:r>
          </w:p>
          <w:p w14:paraId="6ADC05A3" w14:textId="77777777" w:rsidR="00617ADD" w:rsidRPr="00962B3F" w:rsidRDefault="00617ADD" w:rsidP="003514E7">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617ADD" w:rsidRPr="00962B3F" w14:paraId="6BE4AAFF"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tcPr>
          <w:p w14:paraId="14F8BBC7" w14:textId="77777777" w:rsidR="00617ADD" w:rsidRPr="00962B3F" w:rsidRDefault="00617ADD" w:rsidP="003514E7">
            <w:pPr>
              <w:pStyle w:val="TAL"/>
              <w:rPr>
                <w:b/>
                <w:i/>
                <w:lang w:eastAsia="en-GB"/>
              </w:rPr>
            </w:pPr>
            <w:r w:rsidRPr="00962B3F">
              <w:rPr>
                <w:b/>
                <w:i/>
                <w:lang w:eastAsia="en-GB"/>
              </w:rPr>
              <w:t>delayThreshold</w:t>
            </w:r>
          </w:p>
          <w:p w14:paraId="254890B8" w14:textId="77777777" w:rsidR="00617ADD" w:rsidRPr="00962B3F" w:rsidRDefault="00617ADD" w:rsidP="003514E7">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3E80F5C4" w14:textId="77777777" w:rsidR="00617ADD" w:rsidRPr="00962B3F" w:rsidRDefault="00617ADD" w:rsidP="00617ADD"/>
    <w:p w14:paraId="7461473A" w14:textId="77777777" w:rsidR="00617ADD" w:rsidRPr="00962B3F" w:rsidRDefault="00617ADD" w:rsidP="00617ADD">
      <w:pPr>
        <w:pStyle w:val="Heading4"/>
        <w:rPr>
          <w:rFonts w:eastAsia="MS Mincho"/>
        </w:rPr>
      </w:pPr>
      <w:bookmarkStart w:id="2124" w:name="_Toc100930341"/>
      <w:r w:rsidRPr="00962B3F">
        <w:t>–</w:t>
      </w:r>
      <w:r w:rsidRPr="00962B3F">
        <w:tab/>
      </w:r>
      <w:r w:rsidRPr="00962B3F">
        <w:rPr>
          <w:i/>
          <w:iCs/>
        </w:rPr>
        <w:t>UL-GapFR2-Config</w:t>
      </w:r>
      <w:bookmarkEnd w:id="2124"/>
    </w:p>
    <w:p w14:paraId="52F672E8" w14:textId="77777777" w:rsidR="00617ADD" w:rsidRPr="00962B3F" w:rsidRDefault="00617ADD" w:rsidP="00617ADD">
      <w:r w:rsidRPr="00962B3F">
        <w:t xml:space="preserve">The IE </w:t>
      </w:r>
      <w:r w:rsidRPr="00962B3F">
        <w:rPr>
          <w:bCs/>
          <w:i/>
          <w:iCs/>
        </w:rPr>
        <w:t>UL-GapFR2-Config</w:t>
      </w:r>
      <w:r w:rsidRPr="00962B3F">
        <w:t xml:space="preserve"> specifies the FR2 uplink gap configuration.</w:t>
      </w:r>
    </w:p>
    <w:p w14:paraId="53A30B6B" w14:textId="77777777" w:rsidR="00617ADD" w:rsidRPr="00962B3F" w:rsidRDefault="00617ADD" w:rsidP="00617ADD">
      <w:pPr>
        <w:pStyle w:val="TH"/>
      </w:pPr>
      <w:r w:rsidRPr="00962B3F">
        <w:rPr>
          <w:i/>
          <w:iCs/>
        </w:rPr>
        <w:lastRenderedPageBreak/>
        <w:t>UL-GapFR2-Config</w:t>
      </w:r>
      <w:r w:rsidRPr="00962B3F">
        <w:t xml:space="preserve"> information element</w:t>
      </w:r>
    </w:p>
    <w:p w14:paraId="30F9D93F" w14:textId="77777777" w:rsidR="00617ADD" w:rsidRPr="00962B3F" w:rsidRDefault="00617ADD" w:rsidP="00617ADD">
      <w:pPr>
        <w:pStyle w:val="PL"/>
        <w:rPr>
          <w:color w:val="808080"/>
        </w:rPr>
      </w:pPr>
      <w:r w:rsidRPr="00962B3F">
        <w:rPr>
          <w:color w:val="808080"/>
        </w:rPr>
        <w:t>-- ASN1START</w:t>
      </w:r>
    </w:p>
    <w:p w14:paraId="7C100366" w14:textId="77777777" w:rsidR="00617ADD" w:rsidRPr="00962B3F" w:rsidRDefault="00617ADD" w:rsidP="00617ADD">
      <w:pPr>
        <w:pStyle w:val="PL"/>
        <w:rPr>
          <w:color w:val="808080"/>
        </w:rPr>
      </w:pPr>
      <w:r w:rsidRPr="00962B3F">
        <w:rPr>
          <w:color w:val="808080"/>
        </w:rPr>
        <w:t>-- TAG-UL-GAPFR2-CONFIG-START</w:t>
      </w:r>
    </w:p>
    <w:p w14:paraId="0D5F6521" w14:textId="77777777" w:rsidR="00617ADD" w:rsidRPr="00962B3F" w:rsidRDefault="00617ADD" w:rsidP="00617ADD">
      <w:pPr>
        <w:pStyle w:val="PL"/>
      </w:pPr>
    </w:p>
    <w:p w14:paraId="1FB76D3F" w14:textId="77777777" w:rsidR="00617ADD" w:rsidRPr="00962B3F" w:rsidRDefault="00617ADD" w:rsidP="00617ADD">
      <w:pPr>
        <w:pStyle w:val="PL"/>
      </w:pPr>
      <w:r w:rsidRPr="00962B3F">
        <w:t xml:space="preserve">UL-GapFR2-Config-r17 ::=      </w:t>
      </w:r>
      <w:r w:rsidRPr="00962B3F">
        <w:rPr>
          <w:color w:val="993366"/>
        </w:rPr>
        <w:t>SEQUENCE</w:t>
      </w:r>
      <w:r w:rsidRPr="00962B3F">
        <w:t xml:space="preserve"> {</w:t>
      </w:r>
    </w:p>
    <w:p w14:paraId="5AE6BD96" w14:textId="77777777" w:rsidR="00617ADD" w:rsidRPr="00962B3F" w:rsidRDefault="00617ADD" w:rsidP="00617ADD">
      <w:pPr>
        <w:pStyle w:val="PL"/>
      </w:pPr>
      <w:r w:rsidRPr="00962B3F">
        <w:t xml:space="preserve">    gapOffset-r17                 </w:t>
      </w:r>
      <w:r w:rsidRPr="00962B3F">
        <w:rPr>
          <w:color w:val="993366"/>
        </w:rPr>
        <w:t>INTEGER</w:t>
      </w:r>
      <w:r w:rsidRPr="00962B3F">
        <w:t xml:space="preserve"> (0..159),</w:t>
      </w:r>
    </w:p>
    <w:p w14:paraId="61040A11" w14:textId="77777777" w:rsidR="00617ADD" w:rsidRPr="00962B3F" w:rsidRDefault="00617ADD" w:rsidP="00617ADD">
      <w:pPr>
        <w:pStyle w:val="PL"/>
      </w:pPr>
      <w:r w:rsidRPr="00962B3F">
        <w:t xml:space="preserve">    ugl-r17                       </w:t>
      </w:r>
      <w:r w:rsidRPr="00962B3F">
        <w:rPr>
          <w:color w:val="993366"/>
        </w:rPr>
        <w:t>ENUMERATED</w:t>
      </w:r>
      <w:r w:rsidRPr="00962B3F">
        <w:t xml:space="preserve"> {ms0dot125, ms0dot25, ms0dot5, ms1},</w:t>
      </w:r>
    </w:p>
    <w:p w14:paraId="73032190" w14:textId="77777777" w:rsidR="00617ADD" w:rsidRPr="00962B3F" w:rsidRDefault="00617ADD" w:rsidP="00617ADD">
      <w:pPr>
        <w:pStyle w:val="PL"/>
      </w:pPr>
      <w:r w:rsidRPr="00962B3F">
        <w:t xml:space="preserve">    ugrp-r17                      </w:t>
      </w:r>
      <w:r w:rsidRPr="00962B3F">
        <w:rPr>
          <w:color w:val="993366"/>
        </w:rPr>
        <w:t>ENUMERATED</w:t>
      </w:r>
      <w:r w:rsidRPr="00962B3F">
        <w:t xml:space="preserve"> {ms5, ms20, ms40, ms160},</w:t>
      </w:r>
    </w:p>
    <w:p w14:paraId="5A2B8706" w14:textId="77777777" w:rsidR="00617ADD" w:rsidRPr="00962B3F" w:rsidRDefault="00617ADD" w:rsidP="00617ADD">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52E7D8CE" w14:textId="77777777" w:rsidR="00617ADD" w:rsidRPr="00962B3F" w:rsidRDefault="00617ADD" w:rsidP="00617ADD">
      <w:pPr>
        <w:pStyle w:val="PL"/>
      </w:pPr>
      <w:r w:rsidRPr="00962B3F">
        <w:t>}</w:t>
      </w:r>
    </w:p>
    <w:p w14:paraId="237538B2" w14:textId="77777777" w:rsidR="00617ADD" w:rsidRPr="00962B3F" w:rsidRDefault="00617ADD" w:rsidP="00617ADD">
      <w:pPr>
        <w:pStyle w:val="PL"/>
      </w:pPr>
    </w:p>
    <w:p w14:paraId="630CC0AE" w14:textId="77777777" w:rsidR="00617ADD" w:rsidRPr="00962B3F" w:rsidRDefault="00617ADD" w:rsidP="00617ADD">
      <w:pPr>
        <w:pStyle w:val="PL"/>
        <w:rPr>
          <w:color w:val="808080"/>
        </w:rPr>
      </w:pPr>
      <w:r w:rsidRPr="00962B3F">
        <w:rPr>
          <w:color w:val="808080"/>
        </w:rPr>
        <w:t>-- TAG-UL-GAPFR2-CONFIG-STOP</w:t>
      </w:r>
    </w:p>
    <w:p w14:paraId="7B48C001" w14:textId="77777777" w:rsidR="00617ADD" w:rsidRPr="00962B3F" w:rsidRDefault="00617ADD" w:rsidP="00617ADD">
      <w:pPr>
        <w:pStyle w:val="PL"/>
        <w:rPr>
          <w:color w:val="808080"/>
        </w:rPr>
      </w:pPr>
      <w:r w:rsidRPr="00962B3F">
        <w:rPr>
          <w:color w:val="808080"/>
        </w:rPr>
        <w:t>-- ASN1STOP</w:t>
      </w:r>
    </w:p>
    <w:p w14:paraId="30FADCAD" w14:textId="77777777" w:rsidR="00617ADD" w:rsidRPr="00962B3F" w:rsidRDefault="00617ADD" w:rsidP="00617AD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17ADD" w:rsidRPr="00962B3F" w14:paraId="05EFE80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22F0AB7F" w14:textId="77777777" w:rsidR="00617ADD" w:rsidRPr="00962B3F" w:rsidRDefault="00617ADD" w:rsidP="003514E7">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617ADD" w:rsidRPr="00962B3F" w14:paraId="306A3CF7" w14:textId="77777777" w:rsidTr="003514E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A5138E" w14:textId="77777777" w:rsidR="00617ADD" w:rsidRPr="00962B3F" w:rsidRDefault="00617ADD" w:rsidP="003514E7">
            <w:pPr>
              <w:pStyle w:val="TAL"/>
              <w:rPr>
                <w:b/>
                <w:bCs/>
                <w:i/>
                <w:iCs/>
                <w:lang w:eastAsia="en-GB"/>
              </w:rPr>
            </w:pPr>
            <w:r w:rsidRPr="00962B3F">
              <w:rPr>
                <w:b/>
                <w:bCs/>
                <w:i/>
                <w:iCs/>
                <w:lang w:eastAsia="en-GB"/>
              </w:rPr>
              <w:t>gapOffset</w:t>
            </w:r>
          </w:p>
          <w:p w14:paraId="5AEC2592" w14:textId="77777777" w:rsidR="00617ADD" w:rsidRPr="00962B3F" w:rsidRDefault="00617ADD" w:rsidP="003514E7">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617ADD" w:rsidRPr="00962B3F" w14:paraId="60F24D4C"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6B18AEC" w14:textId="77777777" w:rsidR="00617ADD" w:rsidRPr="00962B3F" w:rsidRDefault="00617ADD" w:rsidP="003514E7">
            <w:pPr>
              <w:pStyle w:val="TAL"/>
              <w:rPr>
                <w:b/>
                <w:bCs/>
                <w:i/>
                <w:szCs w:val="24"/>
              </w:rPr>
            </w:pPr>
            <w:r w:rsidRPr="00962B3F">
              <w:rPr>
                <w:b/>
                <w:bCs/>
                <w:i/>
                <w:szCs w:val="24"/>
              </w:rPr>
              <w:t>refFR2-ServCellAsyncCA</w:t>
            </w:r>
          </w:p>
          <w:p w14:paraId="142B6C9C" w14:textId="77777777" w:rsidR="00617ADD" w:rsidRPr="00962B3F" w:rsidRDefault="00617ADD" w:rsidP="003514E7">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617ADD" w:rsidRPr="00962B3F" w14:paraId="638494A3"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A8C5864" w14:textId="77777777" w:rsidR="00617ADD" w:rsidRPr="00962B3F" w:rsidRDefault="00617ADD" w:rsidP="003514E7">
            <w:pPr>
              <w:pStyle w:val="TAL"/>
              <w:rPr>
                <w:b/>
                <w:bCs/>
                <w:i/>
                <w:iCs/>
                <w:szCs w:val="24"/>
                <w:lang w:eastAsia="en-GB"/>
              </w:rPr>
            </w:pPr>
            <w:r w:rsidRPr="00962B3F">
              <w:rPr>
                <w:b/>
                <w:bCs/>
                <w:i/>
                <w:iCs/>
                <w:szCs w:val="24"/>
                <w:lang w:eastAsia="en-GB"/>
              </w:rPr>
              <w:t>ugl</w:t>
            </w:r>
          </w:p>
          <w:p w14:paraId="0527D0DE" w14:textId="77777777" w:rsidR="00617ADD" w:rsidRPr="00962B3F" w:rsidRDefault="00617ADD" w:rsidP="003514E7">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617ADD" w:rsidRPr="00962B3F" w14:paraId="2B45361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70470FB2" w14:textId="77777777" w:rsidR="00617ADD" w:rsidRPr="00962B3F" w:rsidRDefault="00617ADD" w:rsidP="003514E7">
            <w:pPr>
              <w:pStyle w:val="TAL"/>
              <w:rPr>
                <w:b/>
                <w:bCs/>
                <w:i/>
                <w:iCs/>
                <w:szCs w:val="24"/>
                <w:lang w:eastAsia="en-GB"/>
              </w:rPr>
            </w:pPr>
            <w:r w:rsidRPr="00962B3F">
              <w:rPr>
                <w:b/>
                <w:bCs/>
                <w:i/>
                <w:iCs/>
                <w:szCs w:val="24"/>
                <w:lang w:eastAsia="en-GB"/>
              </w:rPr>
              <w:t>ugrp</w:t>
            </w:r>
          </w:p>
          <w:p w14:paraId="713221BD" w14:textId="77777777" w:rsidR="00617ADD" w:rsidRPr="00962B3F" w:rsidRDefault="00617ADD" w:rsidP="003514E7">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1938CF86"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14575665"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337DFFE1"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CE170F" w14:textId="77777777" w:rsidR="00617ADD" w:rsidRPr="00962B3F" w:rsidRDefault="00617ADD" w:rsidP="003514E7">
            <w:pPr>
              <w:pStyle w:val="TAH"/>
              <w:rPr>
                <w:lang w:eastAsia="sv-SE"/>
              </w:rPr>
            </w:pPr>
            <w:r w:rsidRPr="00962B3F">
              <w:rPr>
                <w:lang w:eastAsia="sv-SE"/>
              </w:rPr>
              <w:t>Explanation</w:t>
            </w:r>
          </w:p>
        </w:tc>
      </w:tr>
      <w:tr w:rsidR="00617ADD" w:rsidRPr="00962B3F" w14:paraId="351A18A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59A2027" w14:textId="77777777" w:rsidR="00617ADD" w:rsidRPr="00962B3F" w:rsidRDefault="00617ADD" w:rsidP="003514E7">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4D0729A" w14:textId="77777777" w:rsidR="00617ADD" w:rsidRPr="00962B3F" w:rsidRDefault="00617ADD" w:rsidP="003514E7">
            <w:pPr>
              <w:pStyle w:val="TAL"/>
              <w:rPr>
                <w:lang w:eastAsia="sv-SE"/>
              </w:rPr>
            </w:pPr>
            <w:r w:rsidRPr="00962B3F">
              <w:rPr>
                <w:lang w:eastAsia="sv-SE"/>
              </w:rPr>
              <w:t>This field is mandatory present when configuring FR2 UL gap pattern to UE in:</w:t>
            </w:r>
          </w:p>
          <w:p w14:paraId="3BC9504B" w14:textId="77777777" w:rsidR="00617ADD" w:rsidRPr="00962B3F" w:rsidRDefault="00617ADD" w:rsidP="003514E7">
            <w:pPr>
              <w:pStyle w:val="TAL"/>
              <w:rPr>
                <w:lang w:eastAsia="sv-SE"/>
              </w:rPr>
            </w:pPr>
            <w:r w:rsidRPr="00962B3F">
              <w:rPr>
                <w:rFonts w:cs="Arial"/>
                <w:szCs w:val="18"/>
                <w:lang w:eastAsia="sv-SE"/>
              </w:rPr>
              <w:t>- (NG)EN-DC, NR SA, NE-DC or NR-DC without FR2-FR2 band combination, with asynchronous CA involving FR2 carriers.</w:t>
            </w:r>
          </w:p>
        </w:tc>
      </w:tr>
    </w:tbl>
    <w:p w14:paraId="452F81A0" w14:textId="77777777" w:rsidR="00617ADD" w:rsidRPr="00962B3F" w:rsidRDefault="00617ADD" w:rsidP="00617ADD"/>
    <w:p w14:paraId="4A8CA640" w14:textId="77777777" w:rsidR="00617ADD" w:rsidRPr="00962B3F" w:rsidRDefault="00617ADD" w:rsidP="00617ADD">
      <w:pPr>
        <w:pStyle w:val="Heading4"/>
        <w:rPr>
          <w:i/>
          <w:iCs/>
          <w:lang w:eastAsia="x-none"/>
        </w:rPr>
      </w:pPr>
      <w:bookmarkStart w:id="2125" w:name="_Toc60777421"/>
      <w:bookmarkStart w:id="2126" w:name="_Toc100930342"/>
      <w:r w:rsidRPr="00962B3F">
        <w:t>–</w:t>
      </w:r>
      <w:r w:rsidRPr="00962B3F">
        <w:tab/>
      </w:r>
      <w:r w:rsidRPr="00962B3F">
        <w:rPr>
          <w:i/>
          <w:iCs/>
          <w:lang w:eastAsia="x-none"/>
        </w:rPr>
        <w:t>UplinkCancellation</w:t>
      </w:r>
      <w:bookmarkEnd w:id="2125"/>
      <w:bookmarkEnd w:id="2126"/>
    </w:p>
    <w:p w14:paraId="10D2B7E6" w14:textId="77777777" w:rsidR="00617ADD" w:rsidRPr="00962B3F" w:rsidRDefault="00617ADD" w:rsidP="00617ADD">
      <w:r w:rsidRPr="00962B3F">
        <w:t xml:space="preserve">The IE </w:t>
      </w:r>
      <w:r w:rsidRPr="00962B3F">
        <w:rPr>
          <w:i/>
        </w:rPr>
        <w:t>UplinkCancellation</w:t>
      </w:r>
      <w:r w:rsidRPr="00962B3F">
        <w:t xml:space="preserve"> is used to configure the UE to monitor PDCCH for the CI-RNTI.</w:t>
      </w:r>
    </w:p>
    <w:p w14:paraId="7EE5B370" w14:textId="77777777" w:rsidR="00617ADD" w:rsidRPr="00962B3F" w:rsidRDefault="00617ADD" w:rsidP="00617ADD">
      <w:pPr>
        <w:pStyle w:val="TH"/>
      </w:pPr>
      <w:r w:rsidRPr="00962B3F">
        <w:rPr>
          <w:i/>
        </w:rPr>
        <w:t>UplinkCancellation</w:t>
      </w:r>
      <w:r w:rsidRPr="00962B3F">
        <w:t xml:space="preserve"> information element</w:t>
      </w:r>
    </w:p>
    <w:p w14:paraId="4D21DB6E" w14:textId="77777777" w:rsidR="00617ADD" w:rsidRPr="00962B3F" w:rsidRDefault="00617ADD" w:rsidP="00617ADD">
      <w:pPr>
        <w:pStyle w:val="PL"/>
        <w:rPr>
          <w:color w:val="808080"/>
        </w:rPr>
      </w:pPr>
      <w:r w:rsidRPr="00962B3F">
        <w:rPr>
          <w:color w:val="808080"/>
        </w:rPr>
        <w:t>-- ASN1START</w:t>
      </w:r>
    </w:p>
    <w:p w14:paraId="26EBDBA9" w14:textId="77777777" w:rsidR="00617ADD" w:rsidRPr="00962B3F" w:rsidRDefault="00617ADD" w:rsidP="00617ADD">
      <w:pPr>
        <w:pStyle w:val="PL"/>
        <w:rPr>
          <w:color w:val="808080"/>
        </w:rPr>
      </w:pPr>
      <w:r w:rsidRPr="00962B3F">
        <w:rPr>
          <w:color w:val="808080"/>
        </w:rPr>
        <w:t>-- TAG-UPLINKCANCELLATION-START</w:t>
      </w:r>
    </w:p>
    <w:p w14:paraId="4156ADEC" w14:textId="77777777" w:rsidR="00617ADD" w:rsidRPr="00962B3F" w:rsidRDefault="00617ADD" w:rsidP="00617ADD">
      <w:pPr>
        <w:pStyle w:val="PL"/>
      </w:pPr>
    </w:p>
    <w:p w14:paraId="355B142C" w14:textId="77777777" w:rsidR="00617ADD" w:rsidRPr="00962B3F" w:rsidRDefault="00617ADD" w:rsidP="00617ADD">
      <w:pPr>
        <w:pStyle w:val="PL"/>
      </w:pPr>
      <w:r w:rsidRPr="00962B3F">
        <w:t xml:space="preserve">UplinkCancellation-r16 ::=           </w:t>
      </w:r>
      <w:r w:rsidRPr="00962B3F">
        <w:rPr>
          <w:color w:val="993366"/>
        </w:rPr>
        <w:t>SEQUENCE</w:t>
      </w:r>
      <w:r w:rsidRPr="00962B3F">
        <w:t xml:space="preserve"> {</w:t>
      </w:r>
    </w:p>
    <w:p w14:paraId="0221A2DF" w14:textId="77777777" w:rsidR="00617ADD" w:rsidRPr="00962B3F" w:rsidRDefault="00617ADD" w:rsidP="00617ADD">
      <w:pPr>
        <w:pStyle w:val="PL"/>
      </w:pPr>
      <w:r w:rsidRPr="00962B3F">
        <w:t xml:space="preserve">    ci-RNTI-r16                          RNTI-Value,</w:t>
      </w:r>
    </w:p>
    <w:p w14:paraId="5F71F20B" w14:textId="77777777" w:rsidR="00617ADD" w:rsidRPr="00962B3F" w:rsidRDefault="00617ADD" w:rsidP="00617ADD">
      <w:pPr>
        <w:pStyle w:val="PL"/>
      </w:pPr>
      <w:r w:rsidRPr="00962B3F">
        <w:t xml:space="preserve">    dci-PayloadSizeForCI-r16             </w:t>
      </w:r>
      <w:r w:rsidRPr="00962B3F">
        <w:rPr>
          <w:color w:val="993366"/>
        </w:rPr>
        <w:t>INTEGER</w:t>
      </w:r>
      <w:r w:rsidRPr="00962B3F">
        <w:t xml:space="preserve"> (0..maxCI-DCI-PayloadSize-r16),</w:t>
      </w:r>
    </w:p>
    <w:p w14:paraId="315F7035" w14:textId="77777777" w:rsidR="00617ADD" w:rsidRPr="00962B3F" w:rsidRDefault="00617ADD" w:rsidP="00617ADD">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3560746D" w14:textId="77777777" w:rsidR="00617ADD" w:rsidRPr="00962B3F" w:rsidRDefault="00617ADD" w:rsidP="00617ADD">
      <w:pPr>
        <w:pStyle w:val="PL"/>
      </w:pPr>
      <w:r w:rsidRPr="00962B3F">
        <w:t xml:space="preserve">    ...</w:t>
      </w:r>
    </w:p>
    <w:p w14:paraId="505F44E6" w14:textId="77777777" w:rsidR="00617ADD" w:rsidRPr="00962B3F" w:rsidRDefault="00617ADD" w:rsidP="00617ADD">
      <w:pPr>
        <w:pStyle w:val="PL"/>
      </w:pPr>
      <w:r w:rsidRPr="00962B3F">
        <w:t>}</w:t>
      </w:r>
    </w:p>
    <w:p w14:paraId="71E31A72" w14:textId="77777777" w:rsidR="00617ADD" w:rsidRPr="00962B3F" w:rsidRDefault="00617ADD" w:rsidP="00617ADD">
      <w:pPr>
        <w:pStyle w:val="PL"/>
      </w:pPr>
    </w:p>
    <w:p w14:paraId="307A8106" w14:textId="77777777" w:rsidR="00617ADD" w:rsidRPr="00962B3F" w:rsidRDefault="00617ADD" w:rsidP="00617ADD">
      <w:pPr>
        <w:pStyle w:val="PL"/>
      </w:pPr>
      <w:r w:rsidRPr="00962B3F">
        <w:t xml:space="preserve">CI-ConfigurationPerServingCell-r16 ::=   </w:t>
      </w:r>
      <w:r w:rsidRPr="00962B3F">
        <w:rPr>
          <w:color w:val="993366"/>
        </w:rPr>
        <w:t>SEQUENCE</w:t>
      </w:r>
      <w:r w:rsidRPr="00962B3F">
        <w:t xml:space="preserve"> {</w:t>
      </w:r>
    </w:p>
    <w:p w14:paraId="66B49586" w14:textId="77777777" w:rsidR="00617ADD" w:rsidRPr="00962B3F" w:rsidRDefault="00617ADD" w:rsidP="00617ADD">
      <w:pPr>
        <w:pStyle w:val="PL"/>
      </w:pPr>
      <w:r w:rsidRPr="00962B3F">
        <w:t xml:space="preserve">    servingCellId                            ServCellIndex,</w:t>
      </w:r>
    </w:p>
    <w:p w14:paraId="38D9276C" w14:textId="77777777" w:rsidR="00617ADD" w:rsidRPr="00962B3F" w:rsidRDefault="00617ADD" w:rsidP="00617ADD">
      <w:pPr>
        <w:pStyle w:val="PL"/>
      </w:pPr>
      <w:r w:rsidRPr="00962B3F">
        <w:t xml:space="preserve">    positionInDCI-r16                        </w:t>
      </w:r>
      <w:r w:rsidRPr="00962B3F">
        <w:rPr>
          <w:color w:val="993366"/>
        </w:rPr>
        <w:t>INTEGER</w:t>
      </w:r>
      <w:r w:rsidRPr="00962B3F">
        <w:t xml:space="preserve"> (0..maxCI-DCI-PayloadSize-1-r16),</w:t>
      </w:r>
    </w:p>
    <w:p w14:paraId="7DCA29BB" w14:textId="77777777" w:rsidR="00617ADD" w:rsidRPr="00962B3F" w:rsidRDefault="00617ADD" w:rsidP="00617ADD">
      <w:pPr>
        <w:pStyle w:val="PL"/>
        <w:rPr>
          <w:color w:val="808080"/>
        </w:rPr>
      </w:pPr>
      <w:r w:rsidRPr="00962B3F">
        <w:t xml:space="preserve">    positionInDCI-ForSUL-r16                 </w:t>
      </w:r>
      <w:r w:rsidRPr="00962B3F">
        <w:rPr>
          <w:color w:val="993366"/>
        </w:rPr>
        <w:t>INTEGER</w:t>
      </w:r>
      <w:r w:rsidRPr="00962B3F">
        <w:t xml:space="preserve"> (0..maxCI-DCI-PayloadSize-1-r16)                             </w:t>
      </w:r>
      <w:r w:rsidRPr="00962B3F">
        <w:rPr>
          <w:color w:val="993366"/>
        </w:rPr>
        <w:t>OPTIONAL</w:t>
      </w:r>
      <w:r w:rsidRPr="00962B3F">
        <w:t xml:space="preserve">,   </w:t>
      </w:r>
      <w:r w:rsidRPr="00962B3F">
        <w:rPr>
          <w:color w:val="808080"/>
        </w:rPr>
        <w:t>-- Cond SUL-Only</w:t>
      </w:r>
    </w:p>
    <w:p w14:paraId="4FAFE06C" w14:textId="77777777" w:rsidR="00617ADD" w:rsidRPr="00962B3F" w:rsidRDefault="00617ADD" w:rsidP="00617ADD">
      <w:pPr>
        <w:pStyle w:val="PL"/>
      </w:pPr>
      <w:r w:rsidRPr="00962B3F">
        <w:t xml:space="preserve">    ci-PayloadSize-r16                       </w:t>
      </w:r>
      <w:r w:rsidRPr="00962B3F">
        <w:rPr>
          <w:color w:val="993366"/>
        </w:rPr>
        <w:t>ENUMERATED</w:t>
      </w:r>
      <w:r w:rsidRPr="00962B3F">
        <w:t xml:space="preserve"> {n1, n2, n4, n5, n7, n8, n10, n14, n16, n20, n28, n32, n35, n42, n56, n112},</w:t>
      </w:r>
    </w:p>
    <w:p w14:paraId="294161E2" w14:textId="77777777" w:rsidR="00617ADD" w:rsidRPr="00962B3F" w:rsidRDefault="00617ADD" w:rsidP="00617ADD">
      <w:pPr>
        <w:pStyle w:val="PL"/>
      </w:pPr>
      <w:r w:rsidRPr="00962B3F">
        <w:t xml:space="preserve">    timeFrequencyRegion-r16                  </w:t>
      </w:r>
      <w:r w:rsidRPr="00962B3F">
        <w:rPr>
          <w:color w:val="993366"/>
        </w:rPr>
        <w:t>SEQUENCE</w:t>
      </w:r>
      <w:r w:rsidRPr="00962B3F">
        <w:t xml:space="preserve"> {</w:t>
      </w:r>
    </w:p>
    <w:p w14:paraId="4C54DBFD" w14:textId="77777777" w:rsidR="00617ADD" w:rsidRPr="00962B3F" w:rsidRDefault="00617ADD" w:rsidP="00617ADD">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6E885E49" w14:textId="77777777" w:rsidR="00617ADD" w:rsidRPr="00962B3F" w:rsidRDefault="00617ADD" w:rsidP="00617ADD">
      <w:pPr>
        <w:pStyle w:val="PL"/>
      </w:pPr>
      <w:r w:rsidRPr="00962B3F">
        <w:t xml:space="preserve">        timeGranularityForCI-r16                 </w:t>
      </w:r>
      <w:r w:rsidRPr="00962B3F">
        <w:rPr>
          <w:color w:val="993366"/>
        </w:rPr>
        <w:t>ENUMERATED</w:t>
      </w:r>
      <w:r w:rsidRPr="00962B3F">
        <w:t xml:space="preserve"> {n1, n2, n4, n7, n14, n28},</w:t>
      </w:r>
    </w:p>
    <w:p w14:paraId="00960D83" w14:textId="77777777" w:rsidR="00617ADD" w:rsidRPr="00962B3F" w:rsidRDefault="00617ADD" w:rsidP="00617ADD">
      <w:pPr>
        <w:pStyle w:val="PL"/>
      </w:pPr>
      <w:r w:rsidRPr="00962B3F">
        <w:t xml:space="preserve">        frequencyRegionForCI-r16                 </w:t>
      </w:r>
      <w:r w:rsidRPr="00962B3F">
        <w:rPr>
          <w:color w:val="993366"/>
        </w:rPr>
        <w:t>INTEGER</w:t>
      </w:r>
      <w:r w:rsidRPr="00962B3F">
        <w:t xml:space="preserve"> (0..37949),</w:t>
      </w:r>
    </w:p>
    <w:p w14:paraId="1790F8CA" w14:textId="77777777" w:rsidR="00617ADD" w:rsidRPr="00962B3F" w:rsidRDefault="00617ADD" w:rsidP="00617ADD">
      <w:pPr>
        <w:pStyle w:val="PL"/>
      </w:pPr>
      <w:r w:rsidRPr="00962B3F">
        <w:t xml:space="preserve">        deltaOffset-r16                          </w:t>
      </w:r>
      <w:r w:rsidRPr="00962B3F">
        <w:rPr>
          <w:color w:val="993366"/>
        </w:rPr>
        <w:t>INTEGER</w:t>
      </w:r>
      <w:r w:rsidRPr="00962B3F">
        <w:t xml:space="preserve"> (0..2),</w:t>
      </w:r>
    </w:p>
    <w:p w14:paraId="2FA51894" w14:textId="77777777" w:rsidR="00617ADD" w:rsidRPr="00962B3F" w:rsidRDefault="00617ADD" w:rsidP="00617ADD">
      <w:pPr>
        <w:pStyle w:val="PL"/>
      </w:pPr>
      <w:r w:rsidRPr="00962B3F">
        <w:t xml:space="preserve">        ...</w:t>
      </w:r>
    </w:p>
    <w:p w14:paraId="6BACB7C6" w14:textId="77777777" w:rsidR="00617ADD" w:rsidRPr="00962B3F" w:rsidRDefault="00617ADD" w:rsidP="00617ADD">
      <w:pPr>
        <w:pStyle w:val="PL"/>
      </w:pPr>
      <w:r w:rsidRPr="00962B3F">
        <w:t xml:space="preserve">    },</w:t>
      </w:r>
    </w:p>
    <w:p w14:paraId="5C130C7E" w14:textId="77777777" w:rsidR="00617ADD" w:rsidRPr="00962B3F" w:rsidRDefault="00617ADD" w:rsidP="00617ADD">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1D33309" w14:textId="77777777" w:rsidR="00617ADD" w:rsidRPr="00962B3F" w:rsidRDefault="00617ADD" w:rsidP="00617ADD">
      <w:pPr>
        <w:pStyle w:val="PL"/>
      </w:pPr>
      <w:r w:rsidRPr="00962B3F">
        <w:t>}</w:t>
      </w:r>
    </w:p>
    <w:p w14:paraId="7E59C45F" w14:textId="77777777" w:rsidR="00617ADD" w:rsidRPr="00962B3F" w:rsidRDefault="00617ADD" w:rsidP="00617ADD">
      <w:pPr>
        <w:pStyle w:val="PL"/>
      </w:pPr>
    </w:p>
    <w:p w14:paraId="54CF6420" w14:textId="77777777" w:rsidR="00617ADD" w:rsidRPr="00962B3F" w:rsidRDefault="00617ADD" w:rsidP="00617ADD">
      <w:pPr>
        <w:pStyle w:val="PL"/>
        <w:rPr>
          <w:color w:val="808080"/>
        </w:rPr>
      </w:pPr>
      <w:r w:rsidRPr="00962B3F">
        <w:rPr>
          <w:color w:val="808080"/>
        </w:rPr>
        <w:t>-- TAG-UPLINKCANCELLATION-STOP</w:t>
      </w:r>
    </w:p>
    <w:p w14:paraId="334103F5" w14:textId="77777777" w:rsidR="00617ADD" w:rsidRPr="00962B3F" w:rsidRDefault="00617ADD" w:rsidP="00617ADD">
      <w:pPr>
        <w:pStyle w:val="PL"/>
        <w:rPr>
          <w:color w:val="808080"/>
        </w:rPr>
      </w:pPr>
      <w:r w:rsidRPr="00962B3F">
        <w:rPr>
          <w:color w:val="808080"/>
        </w:rPr>
        <w:t>-- ASN1STOP</w:t>
      </w:r>
    </w:p>
    <w:p w14:paraId="604189CC"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27EF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502F00" w14:textId="77777777" w:rsidR="00617ADD" w:rsidRPr="00962B3F" w:rsidRDefault="00617ADD" w:rsidP="003514E7">
            <w:pPr>
              <w:pStyle w:val="TAH"/>
              <w:rPr>
                <w:b w:val="0"/>
                <w:lang w:eastAsia="sv-SE"/>
              </w:rPr>
            </w:pPr>
            <w:r w:rsidRPr="00962B3F">
              <w:rPr>
                <w:i/>
                <w:iCs/>
                <w:lang w:eastAsia="x-none"/>
              </w:rPr>
              <w:t>UplinkCancellation</w:t>
            </w:r>
            <w:r w:rsidRPr="00962B3F">
              <w:rPr>
                <w:lang w:eastAsia="sv-SE"/>
              </w:rPr>
              <w:t xml:space="preserve"> field descriptions</w:t>
            </w:r>
          </w:p>
        </w:tc>
      </w:tr>
      <w:tr w:rsidR="00617ADD" w:rsidRPr="00962B3F" w14:paraId="36082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14A182" w14:textId="77777777" w:rsidR="00617ADD" w:rsidRPr="00962B3F" w:rsidRDefault="00617ADD" w:rsidP="003514E7">
            <w:pPr>
              <w:pStyle w:val="TAL"/>
              <w:rPr>
                <w:b/>
                <w:bCs/>
                <w:i/>
                <w:iCs/>
                <w:lang w:eastAsia="x-none"/>
              </w:rPr>
            </w:pPr>
            <w:r w:rsidRPr="00962B3F">
              <w:rPr>
                <w:b/>
                <w:bCs/>
                <w:i/>
                <w:iCs/>
                <w:lang w:eastAsia="x-none"/>
              </w:rPr>
              <w:t>ci-ConfigurationPerServingCell</w:t>
            </w:r>
          </w:p>
          <w:p w14:paraId="6584E313" w14:textId="77777777" w:rsidR="00617ADD" w:rsidRPr="00962B3F" w:rsidRDefault="00617ADD" w:rsidP="003514E7">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617ADD" w:rsidRPr="00962B3F" w14:paraId="35879E6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52EE66" w14:textId="77777777" w:rsidR="00617ADD" w:rsidRPr="00962B3F" w:rsidRDefault="00617ADD" w:rsidP="003514E7">
            <w:pPr>
              <w:pStyle w:val="TAL"/>
              <w:rPr>
                <w:b/>
                <w:bCs/>
                <w:i/>
                <w:iCs/>
                <w:lang w:eastAsia="x-none"/>
              </w:rPr>
            </w:pPr>
            <w:r w:rsidRPr="00962B3F">
              <w:rPr>
                <w:b/>
                <w:bCs/>
                <w:i/>
                <w:iCs/>
                <w:lang w:eastAsia="x-none"/>
              </w:rPr>
              <w:t>ci-RNTI</w:t>
            </w:r>
          </w:p>
          <w:p w14:paraId="7290BBF5" w14:textId="77777777" w:rsidR="00617ADD" w:rsidRPr="00962B3F" w:rsidRDefault="00617ADD" w:rsidP="003514E7">
            <w:pPr>
              <w:pStyle w:val="TAL"/>
              <w:rPr>
                <w:lang w:eastAsia="sv-SE"/>
              </w:rPr>
            </w:pPr>
            <w:r w:rsidRPr="00962B3F">
              <w:rPr>
                <w:lang w:eastAsia="sv-SE"/>
              </w:rPr>
              <w:t>RNTI used for indication cancellation in UL (see TS 38.212 [17] clause 7.3.1 and TS 38.213 [13], clause 11.2A).</w:t>
            </w:r>
          </w:p>
        </w:tc>
      </w:tr>
      <w:tr w:rsidR="00617ADD" w:rsidRPr="00962B3F" w14:paraId="6CA1B7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D51E74" w14:textId="77777777" w:rsidR="00617ADD" w:rsidRPr="00962B3F" w:rsidRDefault="00617ADD" w:rsidP="003514E7">
            <w:pPr>
              <w:pStyle w:val="TAL"/>
              <w:rPr>
                <w:b/>
                <w:bCs/>
                <w:i/>
                <w:iCs/>
                <w:lang w:eastAsia="x-none"/>
              </w:rPr>
            </w:pPr>
            <w:r w:rsidRPr="00962B3F">
              <w:rPr>
                <w:b/>
                <w:bCs/>
                <w:i/>
                <w:iCs/>
                <w:lang w:eastAsia="x-none"/>
              </w:rPr>
              <w:t>dci-PayloadSizeForCI</w:t>
            </w:r>
          </w:p>
          <w:p w14:paraId="40FE08BB" w14:textId="77777777" w:rsidR="00617ADD" w:rsidRPr="00962B3F" w:rsidRDefault="00617ADD" w:rsidP="003514E7">
            <w:pPr>
              <w:pStyle w:val="TAL"/>
              <w:rPr>
                <w:lang w:eastAsia="sv-SE"/>
              </w:rPr>
            </w:pPr>
            <w:r w:rsidRPr="00962B3F">
              <w:rPr>
                <w:lang w:eastAsia="sv-SE"/>
              </w:rPr>
              <w:t>Total length of the DCI payload scrambled with CI-RNTI (see TS 38.213 [13], clause 11.2A).</w:t>
            </w:r>
          </w:p>
        </w:tc>
      </w:tr>
    </w:tbl>
    <w:p w14:paraId="130724C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A9E864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1B692C" w14:textId="77777777" w:rsidR="00617ADD" w:rsidRPr="00962B3F" w:rsidRDefault="00617ADD" w:rsidP="003514E7">
            <w:pPr>
              <w:pStyle w:val="TAH"/>
              <w:rPr>
                <w:b w:val="0"/>
                <w:lang w:eastAsia="sv-SE"/>
              </w:rPr>
            </w:pPr>
            <w:r w:rsidRPr="00962B3F">
              <w:rPr>
                <w:i/>
                <w:iCs/>
                <w:lang w:eastAsia="x-none"/>
              </w:rPr>
              <w:lastRenderedPageBreak/>
              <w:t>CI-ConfigurationPerServingCell</w:t>
            </w:r>
            <w:r w:rsidRPr="00962B3F">
              <w:rPr>
                <w:lang w:eastAsia="sv-SE"/>
              </w:rPr>
              <w:t xml:space="preserve"> field descriptions</w:t>
            </w:r>
          </w:p>
        </w:tc>
      </w:tr>
      <w:tr w:rsidR="00617ADD" w:rsidRPr="00962B3F" w14:paraId="7C25A8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E91AAE8" w14:textId="77777777" w:rsidR="00617ADD" w:rsidRPr="00962B3F" w:rsidRDefault="00617ADD" w:rsidP="003514E7">
            <w:pPr>
              <w:pStyle w:val="TAL"/>
              <w:rPr>
                <w:b/>
                <w:bCs/>
                <w:i/>
                <w:iCs/>
                <w:lang w:eastAsia="x-none"/>
              </w:rPr>
            </w:pPr>
            <w:r w:rsidRPr="00962B3F">
              <w:rPr>
                <w:b/>
                <w:bCs/>
                <w:i/>
                <w:iCs/>
                <w:lang w:eastAsia="x-none"/>
              </w:rPr>
              <w:t>ci-PayloadSize</w:t>
            </w:r>
          </w:p>
          <w:p w14:paraId="255655C8" w14:textId="77777777" w:rsidR="00617ADD" w:rsidRPr="00962B3F" w:rsidRDefault="00617ADD" w:rsidP="003514E7">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617ADD" w:rsidRPr="00962B3F" w14:paraId="453407F5" w14:textId="77777777" w:rsidTr="003514E7">
        <w:tc>
          <w:tcPr>
            <w:tcW w:w="14173" w:type="dxa"/>
            <w:tcBorders>
              <w:top w:val="single" w:sz="4" w:space="0" w:color="auto"/>
              <w:left w:val="single" w:sz="4" w:space="0" w:color="auto"/>
              <w:bottom w:val="single" w:sz="4" w:space="0" w:color="auto"/>
              <w:right w:val="single" w:sz="4" w:space="0" w:color="auto"/>
            </w:tcBorders>
          </w:tcPr>
          <w:p w14:paraId="4BC8D34D" w14:textId="77777777" w:rsidR="00617ADD" w:rsidRPr="00962B3F" w:rsidRDefault="00617ADD" w:rsidP="003514E7">
            <w:pPr>
              <w:pStyle w:val="TAL"/>
              <w:rPr>
                <w:b/>
                <w:bCs/>
                <w:i/>
                <w:iCs/>
              </w:rPr>
            </w:pPr>
            <w:r w:rsidRPr="00962B3F">
              <w:rPr>
                <w:b/>
                <w:bCs/>
                <w:i/>
                <w:iCs/>
              </w:rPr>
              <w:t>deltaOffset</w:t>
            </w:r>
          </w:p>
          <w:p w14:paraId="725F184C" w14:textId="77777777" w:rsidR="00617ADD" w:rsidRPr="00962B3F" w:rsidRDefault="00617ADD" w:rsidP="003514E7">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617ADD" w:rsidRPr="00962B3F" w14:paraId="04EA14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220EA7" w14:textId="77777777" w:rsidR="00617ADD" w:rsidRPr="00962B3F" w:rsidRDefault="00617ADD" w:rsidP="003514E7">
            <w:pPr>
              <w:pStyle w:val="TAL"/>
              <w:rPr>
                <w:b/>
                <w:bCs/>
                <w:i/>
                <w:iCs/>
                <w:lang w:eastAsia="x-none"/>
              </w:rPr>
            </w:pPr>
            <w:r w:rsidRPr="00962B3F">
              <w:rPr>
                <w:b/>
                <w:bCs/>
                <w:i/>
                <w:iCs/>
                <w:lang w:eastAsia="x-none"/>
              </w:rPr>
              <w:t>frequencyRegionForCI</w:t>
            </w:r>
          </w:p>
          <w:p w14:paraId="4D9915E7" w14:textId="77777777" w:rsidR="00617ADD" w:rsidRPr="00962B3F" w:rsidRDefault="00617ADD" w:rsidP="003514E7">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617ADD" w:rsidRPr="00962B3F" w14:paraId="267CFCD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2F22E0" w14:textId="77777777" w:rsidR="00617ADD" w:rsidRPr="00962B3F" w:rsidRDefault="00617ADD" w:rsidP="003514E7">
            <w:pPr>
              <w:pStyle w:val="TAL"/>
              <w:rPr>
                <w:b/>
                <w:bCs/>
                <w:i/>
                <w:iCs/>
                <w:lang w:eastAsia="x-none"/>
              </w:rPr>
            </w:pPr>
            <w:r w:rsidRPr="00962B3F">
              <w:rPr>
                <w:b/>
                <w:bCs/>
                <w:i/>
                <w:iCs/>
                <w:lang w:eastAsia="x-none"/>
              </w:rPr>
              <w:t>positionInDCI</w:t>
            </w:r>
          </w:p>
          <w:p w14:paraId="6259B4E1" w14:textId="77777777" w:rsidR="00617ADD" w:rsidRPr="00962B3F" w:rsidRDefault="00617ADD" w:rsidP="003514E7">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617ADD" w:rsidRPr="00962B3F" w14:paraId="4F600B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FCD3E5" w14:textId="77777777" w:rsidR="00617ADD" w:rsidRPr="00962B3F" w:rsidRDefault="00617ADD" w:rsidP="003514E7">
            <w:pPr>
              <w:pStyle w:val="TAL"/>
              <w:rPr>
                <w:b/>
                <w:bCs/>
                <w:i/>
                <w:iCs/>
                <w:lang w:eastAsia="x-none"/>
              </w:rPr>
            </w:pPr>
            <w:r w:rsidRPr="00962B3F">
              <w:rPr>
                <w:b/>
                <w:bCs/>
                <w:i/>
                <w:iCs/>
                <w:lang w:eastAsia="x-none"/>
              </w:rPr>
              <w:t>positionInDCI-ForSUL</w:t>
            </w:r>
          </w:p>
          <w:p w14:paraId="3559C179" w14:textId="77777777" w:rsidR="00617ADD" w:rsidRPr="00962B3F" w:rsidRDefault="00617ADD" w:rsidP="003514E7">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617ADD" w:rsidRPr="00962B3F" w14:paraId="1E5012A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98F352" w14:textId="77777777" w:rsidR="00617ADD" w:rsidRPr="00962B3F" w:rsidRDefault="00617ADD" w:rsidP="003514E7">
            <w:pPr>
              <w:pStyle w:val="TAL"/>
              <w:rPr>
                <w:b/>
                <w:bCs/>
                <w:i/>
                <w:iCs/>
                <w:lang w:eastAsia="x-none"/>
              </w:rPr>
            </w:pPr>
            <w:r w:rsidRPr="00962B3F">
              <w:rPr>
                <w:b/>
                <w:bCs/>
                <w:i/>
                <w:iCs/>
                <w:lang w:eastAsia="x-none"/>
              </w:rPr>
              <w:t>timeDurationForCI</w:t>
            </w:r>
          </w:p>
          <w:p w14:paraId="30BB58F2" w14:textId="77777777" w:rsidR="00617ADD" w:rsidRPr="00962B3F" w:rsidRDefault="00617ADD" w:rsidP="003514E7">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617ADD" w:rsidRPr="00962B3F" w14:paraId="719698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E98417" w14:textId="77777777" w:rsidR="00617ADD" w:rsidRPr="00962B3F" w:rsidRDefault="00617ADD" w:rsidP="003514E7">
            <w:pPr>
              <w:pStyle w:val="TAL"/>
              <w:rPr>
                <w:b/>
                <w:bCs/>
                <w:i/>
                <w:iCs/>
                <w:lang w:eastAsia="x-none"/>
              </w:rPr>
            </w:pPr>
            <w:r w:rsidRPr="00962B3F">
              <w:rPr>
                <w:b/>
                <w:bCs/>
                <w:i/>
                <w:iCs/>
                <w:lang w:eastAsia="x-none"/>
              </w:rPr>
              <w:t>timeFrequencyRegion</w:t>
            </w:r>
          </w:p>
          <w:p w14:paraId="197D28E5" w14:textId="77777777" w:rsidR="00617ADD" w:rsidRPr="00962B3F" w:rsidRDefault="00617ADD" w:rsidP="003514E7">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617ADD" w:rsidRPr="00962B3F" w14:paraId="357E1FE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5445A3" w14:textId="77777777" w:rsidR="00617ADD" w:rsidRPr="00962B3F" w:rsidRDefault="00617ADD" w:rsidP="003514E7">
            <w:pPr>
              <w:pStyle w:val="TAL"/>
              <w:rPr>
                <w:rFonts w:cs="Arial"/>
                <w:b/>
                <w:bCs/>
                <w:noProof/>
                <w:szCs w:val="18"/>
                <w:lang w:eastAsia="en-GB"/>
              </w:rPr>
            </w:pPr>
            <w:r w:rsidRPr="00962B3F">
              <w:rPr>
                <w:b/>
                <w:bCs/>
                <w:i/>
                <w:iCs/>
                <w:lang w:eastAsia="x-none"/>
              </w:rPr>
              <w:t>timeGranularityForCI</w:t>
            </w:r>
          </w:p>
          <w:p w14:paraId="710059B3" w14:textId="77777777" w:rsidR="00617ADD" w:rsidRPr="00962B3F" w:rsidRDefault="00617ADD" w:rsidP="003514E7">
            <w:pPr>
              <w:pStyle w:val="TAL"/>
              <w:rPr>
                <w:lang w:eastAsia="sv-SE"/>
              </w:rPr>
            </w:pPr>
            <w:r w:rsidRPr="00962B3F">
              <w:rPr>
                <w:lang w:eastAsia="sv-SE"/>
              </w:rPr>
              <w:t>Configures the number of partitions within the time region of this serving cell (servingCellId) (see TS 38.213 [13], clause 11.2A).</w:t>
            </w:r>
          </w:p>
        </w:tc>
      </w:tr>
      <w:tr w:rsidR="00617ADD" w:rsidRPr="00962B3F" w14:paraId="6F9C563E" w14:textId="77777777" w:rsidTr="003514E7">
        <w:tc>
          <w:tcPr>
            <w:tcW w:w="14173" w:type="dxa"/>
            <w:tcBorders>
              <w:top w:val="single" w:sz="4" w:space="0" w:color="auto"/>
              <w:left w:val="single" w:sz="4" w:space="0" w:color="auto"/>
              <w:bottom w:val="single" w:sz="4" w:space="0" w:color="auto"/>
              <w:right w:val="single" w:sz="4" w:space="0" w:color="auto"/>
            </w:tcBorders>
          </w:tcPr>
          <w:p w14:paraId="429B1F76" w14:textId="77777777" w:rsidR="00617ADD" w:rsidRPr="00962B3F" w:rsidRDefault="00617ADD" w:rsidP="003514E7">
            <w:pPr>
              <w:pStyle w:val="TAL"/>
              <w:rPr>
                <w:b/>
                <w:bCs/>
                <w:i/>
                <w:iCs/>
              </w:rPr>
            </w:pPr>
            <w:r w:rsidRPr="00962B3F">
              <w:rPr>
                <w:b/>
                <w:bCs/>
                <w:i/>
                <w:iCs/>
              </w:rPr>
              <w:t>uplinkCancellationPriority</w:t>
            </w:r>
          </w:p>
          <w:p w14:paraId="5412C855" w14:textId="77777777" w:rsidR="00617ADD" w:rsidRPr="00962B3F" w:rsidRDefault="00617ADD" w:rsidP="003514E7">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BA581E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067B4EF"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7758502"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7C94DC" w14:textId="77777777" w:rsidR="00617ADD" w:rsidRPr="00962B3F" w:rsidRDefault="00617ADD" w:rsidP="003514E7">
            <w:pPr>
              <w:pStyle w:val="TAH"/>
              <w:rPr>
                <w:lang w:eastAsia="sv-SE"/>
              </w:rPr>
            </w:pPr>
            <w:r w:rsidRPr="00962B3F">
              <w:rPr>
                <w:lang w:eastAsia="sv-SE"/>
              </w:rPr>
              <w:t>Explanation</w:t>
            </w:r>
          </w:p>
        </w:tc>
      </w:tr>
      <w:tr w:rsidR="00617ADD" w:rsidRPr="00962B3F" w14:paraId="13353EA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594F5CA" w14:textId="77777777" w:rsidR="00617ADD" w:rsidRPr="00962B3F" w:rsidRDefault="00617ADD" w:rsidP="003514E7">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EA60C5F" w14:textId="77777777" w:rsidR="00617ADD" w:rsidRPr="00962B3F" w:rsidRDefault="00617ADD" w:rsidP="003514E7">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617ADD" w:rsidRPr="00962B3F" w14:paraId="0C0C9B87"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CB15199" w14:textId="77777777" w:rsidR="00617ADD" w:rsidRPr="00962B3F" w:rsidRDefault="00617ADD" w:rsidP="003514E7">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9945EFB" w14:textId="77777777" w:rsidR="00617ADD" w:rsidRPr="00962B3F" w:rsidRDefault="00617ADD" w:rsidP="003514E7">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5AB74370" w14:textId="77777777" w:rsidR="00617ADD" w:rsidRPr="00962B3F" w:rsidRDefault="00617ADD" w:rsidP="00617ADD"/>
    <w:p w14:paraId="43A2FEC6" w14:textId="77777777" w:rsidR="00617ADD" w:rsidRPr="00962B3F" w:rsidRDefault="00617ADD" w:rsidP="00617ADD">
      <w:pPr>
        <w:pStyle w:val="Heading4"/>
        <w:rPr>
          <w:i/>
          <w:iCs/>
        </w:rPr>
      </w:pPr>
      <w:bookmarkStart w:id="2127" w:name="_Toc60777422"/>
      <w:bookmarkStart w:id="2128" w:name="_Toc100930343"/>
      <w:r w:rsidRPr="00962B3F">
        <w:rPr>
          <w:i/>
        </w:rPr>
        <w:t>–</w:t>
      </w:r>
      <w:r w:rsidRPr="00962B3F">
        <w:rPr>
          <w:i/>
        </w:rPr>
        <w:tab/>
        <w:t>UplinkConfigCommon</w:t>
      </w:r>
      <w:bookmarkEnd w:id="2127"/>
      <w:bookmarkEnd w:id="2128"/>
    </w:p>
    <w:p w14:paraId="5F14B8A9" w14:textId="77777777" w:rsidR="00617ADD" w:rsidRPr="00962B3F" w:rsidRDefault="00617ADD" w:rsidP="00617ADD">
      <w:r w:rsidRPr="00962B3F">
        <w:t xml:space="preserve">The IE </w:t>
      </w:r>
      <w:r w:rsidRPr="00962B3F">
        <w:rPr>
          <w:i/>
        </w:rPr>
        <w:t>UplinkConfigCommon</w:t>
      </w:r>
      <w:r w:rsidRPr="00962B3F">
        <w:t xml:space="preserve"> provides common uplink parameters of a cell.</w:t>
      </w:r>
    </w:p>
    <w:p w14:paraId="38FD1738" w14:textId="77777777" w:rsidR="00617ADD" w:rsidRPr="00962B3F" w:rsidRDefault="00617ADD" w:rsidP="00617ADD">
      <w:pPr>
        <w:pStyle w:val="TH"/>
      </w:pPr>
      <w:r w:rsidRPr="00962B3F">
        <w:rPr>
          <w:bCs/>
          <w:i/>
          <w:iCs/>
        </w:rPr>
        <w:t xml:space="preserve">UplinkConfigCommon </w:t>
      </w:r>
      <w:r w:rsidRPr="00962B3F">
        <w:t>information element</w:t>
      </w:r>
    </w:p>
    <w:p w14:paraId="6070816E" w14:textId="77777777" w:rsidR="00617ADD" w:rsidRPr="00962B3F" w:rsidRDefault="00617ADD" w:rsidP="00617ADD">
      <w:pPr>
        <w:pStyle w:val="PL"/>
        <w:rPr>
          <w:color w:val="808080"/>
        </w:rPr>
      </w:pPr>
      <w:r w:rsidRPr="00962B3F">
        <w:rPr>
          <w:color w:val="808080"/>
        </w:rPr>
        <w:t>-- ASN1START</w:t>
      </w:r>
    </w:p>
    <w:p w14:paraId="57223ABE" w14:textId="77777777" w:rsidR="00617ADD" w:rsidRPr="00962B3F" w:rsidRDefault="00617ADD" w:rsidP="00617ADD">
      <w:pPr>
        <w:pStyle w:val="PL"/>
        <w:rPr>
          <w:color w:val="808080"/>
        </w:rPr>
      </w:pPr>
      <w:r w:rsidRPr="00962B3F">
        <w:rPr>
          <w:color w:val="808080"/>
        </w:rPr>
        <w:t>-- TAG-UPLINKCONFIGCOMMON-START</w:t>
      </w:r>
    </w:p>
    <w:p w14:paraId="5734666F" w14:textId="77777777" w:rsidR="00617ADD" w:rsidRPr="00962B3F" w:rsidRDefault="00617ADD" w:rsidP="00617ADD">
      <w:pPr>
        <w:pStyle w:val="PL"/>
      </w:pPr>
    </w:p>
    <w:p w14:paraId="104AA13F" w14:textId="77777777" w:rsidR="00617ADD" w:rsidRPr="00962B3F" w:rsidRDefault="00617ADD" w:rsidP="00617ADD">
      <w:pPr>
        <w:pStyle w:val="PL"/>
      </w:pPr>
      <w:r w:rsidRPr="00962B3F">
        <w:t xml:space="preserve">UplinkConfigCommon ::=              </w:t>
      </w:r>
      <w:r w:rsidRPr="00962B3F">
        <w:rPr>
          <w:color w:val="993366"/>
        </w:rPr>
        <w:t>SEQUENCE</w:t>
      </w:r>
      <w:r w:rsidRPr="00962B3F">
        <w:t xml:space="preserve"> {</w:t>
      </w:r>
    </w:p>
    <w:p w14:paraId="1A18971A" w14:textId="77777777" w:rsidR="00617ADD" w:rsidRPr="00962B3F" w:rsidRDefault="00617ADD" w:rsidP="00617ADD">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3C69702D" w14:textId="77777777" w:rsidR="00617ADD" w:rsidRPr="00962B3F" w:rsidRDefault="00617ADD" w:rsidP="00617ADD">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34013CE0" w14:textId="77777777" w:rsidR="00617ADD" w:rsidRPr="00962B3F" w:rsidRDefault="00617ADD" w:rsidP="00617ADD">
      <w:pPr>
        <w:pStyle w:val="PL"/>
      </w:pPr>
      <w:r w:rsidRPr="00962B3F">
        <w:t xml:space="preserve">    dummy                               TimeAlignmentTimer</w:t>
      </w:r>
    </w:p>
    <w:p w14:paraId="2E891EA4" w14:textId="77777777" w:rsidR="00617ADD" w:rsidRPr="00962B3F" w:rsidRDefault="00617ADD" w:rsidP="00617ADD">
      <w:pPr>
        <w:pStyle w:val="PL"/>
      </w:pPr>
      <w:r w:rsidRPr="00962B3F">
        <w:lastRenderedPageBreak/>
        <w:t>}</w:t>
      </w:r>
    </w:p>
    <w:p w14:paraId="5D693512" w14:textId="77777777" w:rsidR="00617ADD" w:rsidRPr="00962B3F" w:rsidRDefault="00617ADD" w:rsidP="00617ADD">
      <w:pPr>
        <w:pStyle w:val="PL"/>
      </w:pPr>
    </w:p>
    <w:p w14:paraId="2825D5EC" w14:textId="77777777" w:rsidR="00617ADD" w:rsidRPr="00962B3F" w:rsidRDefault="00617ADD" w:rsidP="00617ADD">
      <w:pPr>
        <w:pStyle w:val="PL"/>
      </w:pPr>
      <w:r w:rsidRPr="00962B3F">
        <w:t xml:space="preserve">UplinkConfigCommon-v1700 ::=        </w:t>
      </w:r>
      <w:r w:rsidRPr="00962B3F">
        <w:rPr>
          <w:color w:val="993366"/>
        </w:rPr>
        <w:t>SEQUENCE</w:t>
      </w:r>
      <w:r w:rsidRPr="00962B3F">
        <w:t xml:space="preserve"> {</w:t>
      </w:r>
    </w:p>
    <w:p w14:paraId="4E8C852B" w14:textId="52942DCE" w:rsidR="00617ADD" w:rsidRPr="00962B3F" w:rsidRDefault="00617ADD" w:rsidP="00617ADD">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7FDD9291" w14:textId="77777777" w:rsidR="00617ADD" w:rsidRPr="00962B3F" w:rsidRDefault="00617ADD" w:rsidP="00617ADD">
      <w:pPr>
        <w:pStyle w:val="PL"/>
      </w:pPr>
      <w:r w:rsidRPr="00962B3F">
        <w:t>}</w:t>
      </w:r>
    </w:p>
    <w:p w14:paraId="724CBD9B" w14:textId="77777777" w:rsidR="00617ADD" w:rsidRPr="00962B3F" w:rsidRDefault="00617ADD" w:rsidP="00617ADD">
      <w:pPr>
        <w:pStyle w:val="PL"/>
      </w:pPr>
    </w:p>
    <w:p w14:paraId="0512EA1C" w14:textId="77777777" w:rsidR="00617ADD" w:rsidRPr="00962B3F" w:rsidRDefault="00617ADD" w:rsidP="00617ADD">
      <w:pPr>
        <w:pStyle w:val="PL"/>
        <w:rPr>
          <w:color w:val="808080"/>
        </w:rPr>
      </w:pPr>
      <w:r w:rsidRPr="00962B3F">
        <w:rPr>
          <w:color w:val="808080"/>
        </w:rPr>
        <w:t>-- TAG-UPLINKCONFIGCOMMON-STOP</w:t>
      </w:r>
    </w:p>
    <w:p w14:paraId="41ABDEF5" w14:textId="77777777" w:rsidR="00617ADD" w:rsidRPr="00962B3F" w:rsidRDefault="00617ADD" w:rsidP="00617ADD">
      <w:pPr>
        <w:pStyle w:val="PL"/>
        <w:rPr>
          <w:color w:val="808080"/>
        </w:rPr>
      </w:pPr>
      <w:r w:rsidRPr="00962B3F">
        <w:rPr>
          <w:color w:val="808080"/>
        </w:rPr>
        <w:t>-- ASN1STOP</w:t>
      </w:r>
    </w:p>
    <w:p w14:paraId="79952BF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2C01A6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AC500E4" w14:textId="77777777" w:rsidR="00617ADD" w:rsidRPr="00962B3F" w:rsidRDefault="00617ADD" w:rsidP="003514E7">
            <w:pPr>
              <w:pStyle w:val="TAH"/>
              <w:rPr>
                <w:lang w:eastAsia="sv-SE"/>
              </w:rPr>
            </w:pPr>
            <w:r w:rsidRPr="00962B3F">
              <w:rPr>
                <w:i/>
                <w:lang w:eastAsia="sv-SE"/>
              </w:rPr>
              <w:t>UplinkConfigCommon</w:t>
            </w:r>
            <w:r w:rsidRPr="00962B3F">
              <w:rPr>
                <w:lang w:eastAsia="sv-SE"/>
              </w:rPr>
              <w:t xml:space="preserve"> field descriptions</w:t>
            </w:r>
          </w:p>
        </w:tc>
      </w:tr>
      <w:tr w:rsidR="00617ADD" w:rsidRPr="00962B3F" w14:paraId="0F3D2FA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EC1805D" w14:textId="77777777" w:rsidR="00617ADD" w:rsidRPr="00962B3F" w:rsidRDefault="00617ADD" w:rsidP="003514E7">
            <w:pPr>
              <w:pStyle w:val="TAL"/>
              <w:rPr>
                <w:b/>
                <w:bCs/>
                <w:i/>
                <w:iCs/>
                <w:lang w:eastAsia="sv-SE"/>
              </w:rPr>
            </w:pPr>
            <w:r w:rsidRPr="00962B3F">
              <w:rPr>
                <w:b/>
                <w:bCs/>
                <w:i/>
                <w:iCs/>
                <w:lang w:eastAsia="sv-SE"/>
              </w:rPr>
              <w:t>frequencyInfoUL</w:t>
            </w:r>
          </w:p>
          <w:p w14:paraId="20664A4D" w14:textId="77777777" w:rsidR="00617ADD" w:rsidRPr="00962B3F" w:rsidRDefault="00617ADD" w:rsidP="003514E7">
            <w:pPr>
              <w:pStyle w:val="TAL"/>
              <w:rPr>
                <w:lang w:eastAsia="sv-SE"/>
              </w:rPr>
            </w:pPr>
            <w:r w:rsidRPr="00962B3F">
              <w:rPr>
                <w:lang w:eastAsia="sv-SE"/>
              </w:rPr>
              <w:t>Absolute uplink frequency configuration and subcarrier specific virtual carriers.</w:t>
            </w:r>
          </w:p>
        </w:tc>
      </w:tr>
      <w:tr w:rsidR="00617ADD" w:rsidRPr="00962B3F" w14:paraId="7B1D5CA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9593484" w14:textId="77777777" w:rsidR="00617ADD" w:rsidRPr="00962B3F" w:rsidRDefault="00617ADD" w:rsidP="003514E7">
            <w:pPr>
              <w:pStyle w:val="TAL"/>
              <w:rPr>
                <w:b/>
                <w:bCs/>
                <w:i/>
                <w:iCs/>
                <w:lang w:eastAsia="sv-SE"/>
              </w:rPr>
            </w:pPr>
            <w:r w:rsidRPr="00962B3F">
              <w:rPr>
                <w:b/>
                <w:bCs/>
                <w:i/>
                <w:iCs/>
                <w:lang w:eastAsia="sv-SE"/>
              </w:rPr>
              <w:t>initialUplinkBWP</w:t>
            </w:r>
          </w:p>
          <w:p w14:paraId="2E407D8D" w14:textId="77777777" w:rsidR="00617ADD" w:rsidRPr="00962B3F" w:rsidRDefault="00617ADD" w:rsidP="003514E7">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617ADD" w:rsidRPr="00962B3F" w14:paraId="5EA8901E" w14:textId="77777777" w:rsidTr="003514E7">
        <w:tc>
          <w:tcPr>
            <w:tcW w:w="0" w:type="auto"/>
            <w:tcBorders>
              <w:top w:val="single" w:sz="4" w:space="0" w:color="auto"/>
              <w:left w:val="single" w:sz="4" w:space="0" w:color="auto"/>
              <w:bottom w:val="single" w:sz="4" w:space="0" w:color="auto"/>
              <w:right w:val="single" w:sz="4" w:space="0" w:color="auto"/>
            </w:tcBorders>
          </w:tcPr>
          <w:p w14:paraId="3077F84A" w14:textId="0AC9FF1D" w:rsidR="00617ADD" w:rsidRPr="00962B3F" w:rsidRDefault="00617ADD" w:rsidP="003514E7">
            <w:pPr>
              <w:pStyle w:val="TAL"/>
              <w:rPr>
                <w:b/>
                <w:bCs/>
                <w:i/>
                <w:iCs/>
                <w:lang w:eastAsia="sv-SE"/>
              </w:rPr>
            </w:pPr>
            <w:proofErr w:type="spellStart"/>
            <w:r w:rsidRPr="00962B3F">
              <w:rPr>
                <w:b/>
                <w:bCs/>
                <w:i/>
                <w:iCs/>
                <w:lang w:eastAsia="sv-SE"/>
              </w:rPr>
              <w:t>initialUplinkBWP</w:t>
            </w:r>
            <w:proofErr w:type="spellEnd"/>
            <w:r w:rsidRPr="00962B3F">
              <w:rPr>
                <w:b/>
                <w:bCs/>
                <w:i/>
                <w:iCs/>
                <w:lang w:eastAsia="sv-SE"/>
              </w:rPr>
              <w:t>-RedCap</w:t>
            </w:r>
          </w:p>
          <w:p w14:paraId="057CFA57" w14:textId="77777777" w:rsidR="00617ADD" w:rsidRPr="00962B3F" w:rsidRDefault="00617ADD" w:rsidP="003514E7">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269C8BB6" w14:textId="77777777" w:rsidR="00617ADD" w:rsidRPr="00962B3F" w:rsidRDefault="00617ADD" w:rsidP="003514E7">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clause 5.2.2.4.2).</w:t>
            </w:r>
          </w:p>
        </w:tc>
      </w:tr>
    </w:tbl>
    <w:p w14:paraId="03ADC849"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17ADD" w:rsidRPr="00962B3F" w14:paraId="70AC14A7"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E955E3" w14:textId="77777777" w:rsidR="00617ADD" w:rsidRPr="00962B3F" w:rsidRDefault="00617ADD" w:rsidP="003514E7">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90B63C" w14:textId="77777777" w:rsidR="00617ADD" w:rsidRPr="00962B3F" w:rsidRDefault="00617ADD" w:rsidP="003514E7">
            <w:pPr>
              <w:pStyle w:val="TAH"/>
              <w:rPr>
                <w:lang w:eastAsia="sv-SE"/>
              </w:rPr>
            </w:pPr>
            <w:r w:rsidRPr="00962B3F">
              <w:rPr>
                <w:lang w:eastAsia="sv-SE"/>
              </w:rPr>
              <w:t>Explanation</w:t>
            </w:r>
          </w:p>
        </w:tc>
      </w:tr>
      <w:tr w:rsidR="00617ADD" w:rsidRPr="00962B3F" w14:paraId="503313BA"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4A14A59" w14:textId="77777777" w:rsidR="00617ADD" w:rsidRPr="00962B3F" w:rsidRDefault="00617ADD" w:rsidP="003514E7">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AADFF98" w14:textId="77777777" w:rsidR="00617ADD" w:rsidRPr="00962B3F" w:rsidRDefault="00617ADD" w:rsidP="003514E7">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617ADD" w:rsidRPr="00962B3F" w14:paraId="7170351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288B889" w14:textId="77777777" w:rsidR="00617ADD" w:rsidRPr="00962B3F" w:rsidRDefault="00617ADD" w:rsidP="003514E7">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21C442C" w14:textId="77777777" w:rsidR="00617ADD" w:rsidRPr="00962B3F" w:rsidRDefault="00617ADD" w:rsidP="003514E7">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8B246F0" w14:textId="77777777" w:rsidR="00617ADD" w:rsidRPr="00962B3F" w:rsidRDefault="00617ADD" w:rsidP="00617ADD"/>
    <w:p w14:paraId="6A586862" w14:textId="77777777" w:rsidR="00617ADD" w:rsidRPr="00962B3F" w:rsidRDefault="00617ADD" w:rsidP="00617ADD">
      <w:pPr>
        <w:pStyle w:val="Heading4"/>
        <w:rPr>
          <w:i/>
          <w:iCs/>
        </w:rPr>
      </w:pPr>
      <w:bookmarkStart w:id="2129" w:name="_Toc60777423"/>
      <w:bookmarkStart w:id="2130" w:name="_Toc100930344"/>
      <w:r w:rsidRPr="00962B3F">
        <w:t>–</w:t>
      </w:r>
      <w:r w:rsidRPr="00962B3F">
        <w:tab/>
      </w:r>
      <w:r w:rsidRPr="00962B3F">
        <w:rPr>
          <w:i/>
        </w:rPr>
        <w:t>UplinkConfigCommonSIB</w:t>
      </w:r>
      <w:bookmarkEnd w:id="2129"/>
      <w:bookmarkEnd w:id="2130"/>
    </w:p>
    <w:p w14:paraId="5CA979E7" w14:textId="77777777" w:rsidR="00617ADD" w:rsidRPr="00962B3F" w:rsidRDefault="00617ADD" w:rsidP="00617ADD">
      <w:r w:rsidRPr="00962B3F">
        <w:t xml:space="preserve">The IE </w:t>
      </w:r>
      <w:r w:rsidRPr="00962B3F">
        <w:rPr>
          <w:i/>
        </w:rPr>
        <w:t xml:space="preserve">UplinkConfigCommonSIB </w:t>
      </w:r>
      <w:r w:rsidRPr="00962B3F">
        <w:t>provides common uplink parameters of a cell.</w:t>
      </w:r>
    </w:p>
    <w:p w14:paraId="6CB667E2" w14:textId="77777777" w:rsidR="00617ADD" w:rsidRPr="00962B3F" w:rsidRDefault="00617ADD" w:rsidP="00617ADD">
      <w:pPr>
        <w:pStyle w:val="TH"/>
      </w:pPr>
      <w:r w:rsidRPr="00962B3F">
        <w:rPr>
          <w:bCs/>
          <w:i/>
          <w:iCs/>
        </w:rPr>
        <w:t xml:space="preserve">UplinkConfigCommonSIB </w:t>
      </w:r>
      <w:r w:rsidRPr="00962B3F">
        <w:t>information element</w:t>
      </w:r>
    </w:p>
    <w:p w14:paraId="2CBC488E" w14:textId="77777777" w:rsidR="00617ADD" w:rsidRPr="00962B3F" w:rsidRDefault="00617ADD" w:rsidP="00617ADD">
      <w:pPr>
        <w:pStyle w:val="PL"/>
        <w:rPr>
          <w:color w:val="808080"/>
        </w:rPr>
      </w:pPr>
      <w:r w:rsidRPr="00962B3F">
        <w:rPr>
          <w:color w:val="808080"/>
        </w:rPr>
        <w:t>-- ASN1START</w:t>
      </w:r>
    </w:p>
    <w:p w14:paraId="4E384860" w14:textId="77777777" w:rsidR="00617ADD" w:rsidRPr="00962B3F" w:rsidRDefault="00617ADD" w:rsidP="00617ADD">
      <w:pPr>
        <w:pStyle w:val="PL"/>
        <w:rPr>
          <w:color w:val="808080"/>
        </w:rPr>
      </w:pPr>
      <w:r w:rsidRPr="00962B3F">
        <w:rPr>
          <w:color w:val="808080"/>
        </w:rPr>
        <w:t>-- TAG-UPLINKCONFIGCOMMONSIB-START</w:t>
      </w:r>
    </w:p>
    <w:p w14:paraId="603D6E14" w14:textId="77777777" w:rsidR="00617ADD" w:rsidRPr="00962B3F" w:rsidRDefault="00617ADD" w:rsidP="00617ADD">
      <w:pPr>
        <w:pStyle w:val="PL"/>
      </w:pPr>
    </w:p>
    <w:p w14:paraId="2FB4E1FD" w14:textId="77777777" w:rsidR="00617ADD" w:rsidRPr="00962B3F" w:rsidRDefault="00617ADD" w:rsidP="00617ADD">
      <w:pPr>
        <w:pStyle w:val="PL"/>
      </w:pPr>
      <w:r w:rsidRPr="00962B3F">
        <w:t xml:space="preserve">UplinkConfigCommonSIB ::=               </w:t>
      </w:r>
      <w:r w:rsidRPr="00962B3F">
        <w:rPr>
          <w:color w:val="993366"/>
        </w:rPr>
        <w:t>SEQUENCE</w:t>
      </w:r>
      <w:r w:rsidRPr="00962B3F">
        <w:t xml:space="preserve"> {</w:t>
      </w:r>
    </w:p>
    <w:p w14:paraId="494E6FE4" w14:textId="77777777" w:rsidR="00617ADD" w:rsidRPr="00962B3F" w:rsidRDefault="00617ADD" w:rsidP="00617ADD">
      <w:pPr>
        <w:pStyle w:val="PL"/>
      </w:pPr>
      <w:r w:rsidRPr="00962B3F">
        <w:t xml:space="preserve">    frequencyInfoUL                         FrequencyInfoUL-SIB,</w:t>
      </w:r>
    </w:p>
    <w:p w14:paraId="61275485" w14:textId="77777777" w:rsidR="00617ADD" w:rsidRPr="00962B3F" w:rsidRDefault="00617ADD" w:rsidP="00617ADD">
      <w:pPr>
        <w:pStyle w:val="PL"/>
      </w:pPr>
      <w:r w:rsidRPr="00962B3F">
        <w:t xml:space="preserve">    initialUplinkBWP                        BWP-UplinkCommon,</w:t>
      </w:r>
    </w:p>
    <w:p w14:paraId="3CE2523A" w14:textId="77777777" w:rsidR="00617ADD" w:rsidRPr="00962B3F" w:rsidRDefault="00617ADD" w:rsidP="00617ADD">
      <w:pPr>
        <w:pStyle w:val="PL"/>
      </w:pPr>
      <w:r w:rsidRPr="00962B3F">
        <w:t xml:space="preserve">    timeAlignmentTimerCommon                TimeAlignmentTimer</w:t>
      </w:r>
    </w:p>
    <w:p w14:paraId="517941BA" w14:textId="77777777" w:rsidR="00617ADD" w:rsidRPr="00962B3F" w:rsidRDefault="00617ADD" w:rsidP="00617ADD">
      <w:pPr>
        <w:pStyle w:val="PL"/>
      </w:pPr>
      <w:r w:rsidRPr="00962B3F">
        <w:t>}</w:t>
      </w:r>
    </w:p>
    <w:p w14:paraId="33DB616D" w14:textId="77777777" w:rsidR="00617ADD" w:rsidRPr="00962B3F" w:rsidRDefault="00617ADD" w:rsidP="00617ADD">
      <w:pPr>
        <w:pStyle w:val="PL"/>
      </w:pPr>
    </w:p>
    <w:p w14:paraId="023558CF" w14:textId="77777777" w:rsidR="00617ADD" w:rsidRPr="00962B3F" w:rsidRDefault="00617ADD" w:rsidP="00617ADD">
      <w:pPr>
        <w:pStyle w:val="PL"/>
      </w:pPr>
      <w:r w:rsidRPr="00962B3F">
        <w:t xml:space="preserve">UplinkConfigCommonSIB-v1700 ::=         </w:t>
      </w:r>
      <w:r w:rsidRPr="00962B3F">
        <w:rPr>
          <w:color w:val="993366"/>
        </w:rPr>
        <w:t>SEQUENCE</w:t>
      </w:r>
      <w:r w:rsidRPr="00962B3F">
        <w:t xml:space="preserve"> {</w:t>
      </w:r>
    </w:p>
    <w:p w14:paraId="539CB83E" w14:textId="79129C8B" w:rsidR="00617ADD" w:rsidRPr="00962B3F" w:rsidRDefault="00617ADD" w:rsidP="00617ADD">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3E550176" w14:textId="77777777" w:rsidR="00617ADD" w:rsidRPr="00962B3F" w:rsidRDefault="00617ADD" w:rsidP="00617ADD">
      <w:pPr>
        <w:pStyle w:val="PL"/>
      </w:pPr>
      <w:r w:rsidRPr="00962B3F">
        <w:t>}</w:t>
      </w:r>
    </w:p>
    <w:p w14:paraId="5E25DBAA" w14:textId="77777777" w:rsidR="00617ADD" w:rsidRPr="00962B3F" w:rsidRDefault="00617ADD" w:rsidP="00617ADD">
      <w:pPr>
        <w:pStyle w:val="PL"/>
      </w:pPr>
    </w:p>
    <w:p w14:paraId="6D68F3C1" w14:textId="77777777" w:rsidR="00617ADD" w:rsidRPr="00962B3F" w:rsidRDefault="00617ADD" w:rsidP="00617ADD">
      <w:pPr>
        <w:pStyle w:val="PL"/>
        <w:rPr>
          <w:color w:val="808080"/>
        </w:rPr>
      </w:pPr>
      <w:r w:rsidRPr="00962B3F">
        <w:rPr>
          <w:color w:val="808080"/>
        </w:rPr>
        <w:t>-- TAG-UPLINKCONFIGCOMMONSIB-STOP</w:t>
      </w:r>
    </w:p>
    <w:p w14:paraId="6E5C1BA3" w14:textId="77777777" w:rsidR="00617ADD" w:rsidRPr="00962B3F" w:rsidRDefault="00617ADD" w:rsidP="00617ADD">
      <w:pPr>
        <w:pStyle w:val="PL"/>
        <w:rPr>
          <w:color w:val="808080"/>
        </w:rPr>
      </w:pPr>
      <w:r w:rsidRPr="00962B3F">
        <w:rPr>
          <w:color w:val="808080"/>
        </w:rPr>
        <w:t>-- ASN1STOP</w:t>
      </w:r>
    </w:p>
    <w:p w14:paraId="5E9D250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9EACDD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A2CEF8" w14:textId="77777777" w:rsidR="00617ADD" w:rsidRPr="00962B3F" w:rsidRDefault="00617ADD" w:rsidP="003514E7">
            <w:pPr>
              <w:pStyle w:val="TAH"/>
              <w:rPr>
                <w:lang w:eastAsia="sv-SE"/>
              </w:rPr>
            </w:pPr>
            <w:r w:rsidRPr="00962B3F">
              <w:rPr>
                <w:i/>
                <w:lang w:eastAsia="sv-SE"/>
              </w:rPr>
              <w:t>UplinkConfigCommonSIB</w:t>
            </w:r>
            <w:r w:rsidRPr="00962B3F">
              <w:rPr>
                <w:lang w:eastAsia="sv-SE"/>
              </w:rPr>
              <w:t xml:space="preserve"> field descriptions</w:t>
            </w:r>
          </w:p>
        </w:tc>
      </w:tr>
      <w:tr w:rsidR="00617ADD" w:rsidRPr="00962B3F" w14:paraId="7307A47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FE8AC51" w14:textId="77777777" w:rsidR="00617ADD" w:rsidRPr="00962B3F" w:rsidRDefault="00617ADD" w:rsidP="003514E7">
            <w:pPr>
              <w:pStyle w:val="TAL"/>
              <w:rPr>
                <w:b/>
                <w:i/>
                <w:lang w:eastAsia="sv-SE"/>
              </w:rPr>
            </w:pPr>
            <w:r w:rsidRPr="00962B3F">
              <w:rPr>
                <w:b/>
                <w:i/>
                <w:lang w:eastAsia="sv-SE"/>
              </w:rPr>
              <w:t>frequencyInfoUL</w:t>
            </w:r>
          </w:p>
          <w:p w14:paraId="5C278434" w14:textId="77777777" w:rsidR="00617ADD" w:rsidRPr="00962B3F" w:rsidRDefault="00617ADD" w:rsidP="003514E7">
            <w:pPr>
              <w:pStyle w:val="TAL"/>
              <w:rPr>
                <w:lang w:eastAsia="sv-SE"/>
              </w:rPr>
            </w:pPr>
            <w:r w:rsidRPr="00962B3F">
              <w:rPr>
                <w:lang w:eastAsia="sv-SE"/>
              </w:rPr>
              <w:t>Absolute uplink frequency configuration and subcarrier specific virtual carriers.</w:t>
            </w:r>
          </w:p>
        </w:tc>
      </w:tr>
      <w:tr w:rsidR="00617ADD" w:rsidRPr="00962B3F" w14:paraId="30965EF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73E5B4E" w14:textId="77777777" w:rsidR="00617ADD" w:rsidRPr="00962B3F" w:rsidRDefault="00617ADD" w:rsidP="003514E7">
            <w:pPr>
              <w:pStyle w:val="TAL"/>
              <w:rPr>
                <w:b/>
                <w:i/>
                <w:lang w:eastAsia="sv-SE"/>
              </w:rPr>
            </w:pPr>
            <w:r w:rsidRPr="00962B3F">
              <w:rPr>
                <w:b/>
                <w:i/>
                <w:lang w:eastAsia="sv-SE"/>
              </w:rPr>
              <w:t>InitialUplinkBWP</w:t>
            </w:r>
          </w:p>
          <w:p w14:paraId="7E41779B" w14:textId="77777777" w:rsidR="00617ADD" w:rsidRPr="00962B3F" w:rsidRDefault="00617ADD" w:rsidP="003514E7">
            <w:pPr>
              <w:pStyle w:val="TAL"/>
              <w:rPr>
                <w:lang w:eastAsia="sv-SE"/>
              </w:rPr>
            </w:pPr>
            <w:r w:rsidRPr="00962B3F">
              <w:rPr>
                <w:lang w:eastAsia="sv-SE"/>
              </w:rPr>
              <w:t>The initial uplink BWP configuration for a PCell (see TS 38.213 [13], clause 12).</w:t>
            </w:r>
          </w:p>
        </w:tc>
      </w:tr>
      <w:tr w:rsidR="00617ADD" w:rsidRPr="00962B3F" w14:paraId="49CD59FC" w14:textId="77777777" w:rsidTr="003514E7">
        <w:tc>
          <w:tcPr>
            <w:tcW w:w="0" w:type="auto"/>
            <w:tcBorders>
              <w:top w:val="single" w:sz="4" w:space="0" w:color="auto"/>
              <w:left w:val="single" w:sz="4" w:space="0" w:color="auto"/>
              <w:bottom w:val="single" w:sz="4" w:space="0" w:color="auto"/>
              <w:right w:val="single" w:sz="4" w:space="0" w:color="auto"/>
            </w:tcBorders>
          </w:tcPr>
          <w:p w14:paraId="13C5BB57" w14:textId="5A0C6EA4" w:rsidR="00617ADD" w:rsidRPr="00962B3F" w:rsidRDefault="00617ADD" w:rsidP="003514E7">
            <w:pPr>
              <w:pStyle w:val="TAL"/>
              <w:rPr>
                <w:b/>
                <w:i/>
                <w:lang w:eastAsia="sv-SE"/>
              </w:rPr>
            </w:pPr>
            <w:proofErr w:type="spellStart"/>
            <w:r w:rsidRPr="00962B3F">
              <w:rPr>
                <w:b/>
                <w:i/>
                <w:lang w:eastAsia="sv-SE"/>
              </w:rPr>
              <w:t>initialUplinkBWP</w:t>
            </w:r>
            <w:proofErr w:type="spellEnd"/>
            <w:r w:rsidRPr="00962B3F">
              <w:rPr>
                <w:b/>
                <w:i/>
                <w:lang w:eastAsia="sv-SE"/>
              </w:rPr>
              <w:t>-RedCap</w:t>
            </w:r>
          </w:p>
          <w:p w14:paraId="23B0C662" w14:textId="77777777" w:rsidR="00617ADD" w:rsidRPr="00962B3F" w:rsidRDefault="00617ADD" w:rsidP="003514E7">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4FB765E8" w14:textId="77777777" w:rsidR="00617ADD" w:rsidRPr="00962B3F" w:rsidRDefault="00617ADD" w:rsidP="003514E7">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clause 5.2.2.4.2).</w:t>
            </w:r>
          </w:p>
        </w:tc>
      </w:tr>
    </w:tbl>
    <w:p w14:paraId="6601F72E" w14:textId="77777777" w:rsidR="00617ADD" w:rsidRPr="00962B3F" w:rsidRDefault="00617ADD" w:rsidP="00617ADD"/>
    <w:p w14:paraId="7474895B" w14:textId="77777777" w:rsidR="00617ADD" w:rsidRPr="00962B3F" w:rsidRDefault="00617ADD" w:rsidP="00617ADD">
      <w:pPr>
        <w:pStyle w:val="Heading4"/>
      </w:pPr>
      <w:bookmarkStart w:id="2131" w:name="_Toc100930345"/>
      <w:r w:rsidRPr="00962B3F">
        <w:t>–</w:t>
      </w:r>
      <w:r w:rsidRPr="00962B3F">
        <w:tab/>
      </w:r>
      <w:r w:rsidRPr="00962B3F">
        <w:rPr>
          <w:i/>
        </w:rPr>
        <w:t>Uplink-PowerControl</w:t>
      </w:r>
      <w:bookmarkEnd w:id="2131"/>
    </w:p>
    <w:p w14:paraId="35C66C9C" w14:textId="77777777" w:rsidR="00617ADD" w:rsidRPr="00962B3F" w:rsidRDefault="00617ADD" w:rsidP="00617ADD">
      <w:r w:rsidRPr="00962B3F">
        <w:t xml:space="preserve">The IE </w:t>
      </w:r>
      <w:r w:rsidRPr="00962B3F">
        <w:rPr>
          <w:i/>
        </w:rPr>
        <w:t>Uplink-PowerControl</w:t>
      </w:r>
      <w:r w:rsidRPr="00962B3F">
        <w:t xml:space="preserve"> is used to configure UE specific power control parameter for PUSCH, PUCCH and SRS.</w:t>
      </w:r>
    </w:p>
    <w:p w14:paraId="18415C97" w14:textId="77777777" w:rsidR="00617ADD" w:rsidRPr="00962B3F" w:rsidRDefault="00617ADD" w:rsidP="00617ADD">
      <w:pPr>
        <w:pStyle w:val="TH"/>
      </w:pPr>
      <w:r w:rsidRPr="00962B3F">
        <w:rPr>
          <w:i/>
        </w:rPr>
        <w:t>Uplink-PowerControl</w:t>
      </w:r>
      <w:r w:rsidRPr="00962B3F">
        <w:t xml:space="preserve"> information element</w:t>
      </w:r>
    </w:p>
    <w:p w14:paraId="1E89BE03" w14:textId="77777777" w:rsidR="00617ADD" w:rsidRPr="00962B3F" w:rsidRDefault="00617ADD" w:rsidP="00617ADD">
      <w:pPr>
        <w:pStyle w:val="PL"/>
        <w:rPr>
          <w:color w:val="808080"/>
        </w:rPr>
      </w:pPr>
      <w:r w:rsidRPr="00962B3F">
        <w:rPr>
          <w:color w:val="808080"/>
        </w:rPr>
        <w:t>-- ASN1START</w:t>
      </w:r>
    </w:p>
    <w:p w14:paraId="254B3290" w14:textId="77777777" w:rsidR="00617ADD" w:rsidRPr="00962B3F" w:rsidRDefault="00617ADD" w:rsidP="00617ADD">
      <w:pPr>
        <w:pStyle w:val="PL"/>
        <w:rPr>
          <w:color w:val="808080"/>
        </w:rPr>
      </w:pPr>
      <w:r w:rsidRPr="00962B3F">
        <w:rPr>
          <w:color w:val="808080"/>
        </w:rPr>
        <w:t>-- TAG-UPLINK-POWERCONTROL-START</w:t>
      </w:r>
    </w:p>
    <w:p w14:paraId="50DF7E00" w14:textId="77777777" w:rsidR="00617ADD" w:rsidRPr="00962B3F" w:rsidRDefault="00617ADD" w:rsidP="00617ADD">
      <w:pPr>
        <w:pStyle w:val="PL"/>
      </w:pPr>
    </w:p>
    <w:p w14:paraId="28F1AEFA" w14:textId="77777777" w:rsidR="00617ADD" w:rsidRPr="00962B3F" w:rsidRDefault="00617ADD" w:rsidP="00617ADD">
      <w:pPr>
        <w:pStyle w:val="PL"/>
      </w:pPr>
      <w:r w:rsidRPr="00962B3F">
        <w:t xml:space="preserve">Uplink-powerControl-r17  ::= </w:t>
      </w:r>
      <w:r w:rsidRPr="00962B3F">
        <w:rPr>
          <w:color w:val="993366"/>
        </w:rPr>
        <w:t>SEQUENCE</w:t>
      </w:r>
      <w:r w:rsidRPr="00962B3F">
        <w:t xml:space="preserve"> {</w:t>
      </w:r>
    </w:p>
    <w:p w14:paraId="5AD272A7" w14:textId="77777777" w:rsidR="00617ADD" w:rsidRPr="00962B3F" w:rsidRDefault="00617ADD" w:rsidP="00617ADD">
      <w:pPr>
        <w:pStyle w:val="PL"/>
      </w:pPr>
      <w:r w:rsidRPr="00962B3F">
        <w:t xml:space="preserve">    ul-powercontrolId-r17        Uplink-powerControlId-r17,</w:t>
      </w:r>
    </w:p>
    <w:p w14:paraId="56855598" w14:textId="77777777" w:rsidR="00617ADD" w:rsidRPr="00962B3F" w:rsidRDefault="00617ADD" w:rsidP="00617ADD">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54319BC2" w14:textId="77777777" w:rsidR="00617ADD" w:rsidRPr="00962B3F" w:rsidRDefault="00617ADD" w:rsidP="00617ADD">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0E313EC4" w14:textId="77777777" w:rsidR="00617ADD" w:rsidRPr="00962B3F" w:rsidRDefault="00617ADD" w:rsidP="00617ADD">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12419E27" w14:textId="77777777" w:rsidR="00617ADD" w:rsidRPr="00962B3F" w:rsidRDefault="00617ADD" w:rsidP="00617ADD">
      <w:pPr>
        <w:pStyle w:val="PL"/>
      </w:pPr>
      <w:r w:rsidRPr="00962B3F">
        <w:t>}</w:t>
      </w:r>
    </w:p>
    <w:p w14:paraId="7A5CF370" w14:textId="77777777" w:rsidR="00617ADD" w:rsidRPr="00962B3F" w:rsidRDefault="00617ADD" w:rsidP="00617ADD">
      <w:pPr>
        <w:pStyle w:val="PL"/>
      </w:pPr>
    </w:p>
    <w:p w14:paraId="5AF41582" w14:textId="77777777" w:rsidR="00617ADD" w:rsidRPr="00962B3F" w:rsidRDefault="00617ADD" w:rsidP="00617ADD">
      <w:pPr>
        <w:pStyle w:val="PL"/>
      </w:pPr>
      <w:r w:rsidRPr="00962B3F">
        <w:t xml:space="preserve">P0AlphaSet-r17 ::=           </w:t>
      </w:r>
      <w:r w:rsidRPr="00962B3F">
        <w:rPr>
          <w:color w:val="993366"/>
        </w:rPr>
        <w:t>SEQUENCE</w:t>
      </w:r>
      <w:r w:rsidRPr="00962B3F">
        <w:t xml:space="preserve"> {</w:t>
      </w:r>
    </w:p>
    <w:p w14:paraId="60EA05F3" w14:textId="77777777" w:rsidR="00617ADD" w:rsidRPr="00962B3F" w:rsidRDefault="00617ADD" w:rsidP="00617ADD">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CF3206F" w14:textId="77777777" w:rsidR="00617ADD" w:rsidRPr="00962B3F" w:rsidRDefault="00617ADD" w:rsidP="00617ADD">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662FFE0A" w14:textId="77777777" w:rsidR="00617ADD" w:rsidRPr="00962B3F" w:rsidRDefault="00617ADD" w:rsidP="00617ADD">
      <w:pPr>
        <w:pStyle w:val="PL"/>
      </w:pPr>
      <w:r w:rsidRPr="00962B3F">
        <w:t xml:space="preserve">    closedLoopIndex-r17          </w:t>
      </w:r>
      <w:r w:rsidRPr="00962B3F">
        <w:rPr>
          <w:color w:val="993366"/>
        </w:rPr>
        <w:t>ENUMERATED</w:t>
      </w:r>
      <w:r w:rsidRPr="00962B3F">
        <w:t xml:space="preserve"> { i0, i1 }</w:t>
      </w:r>
    </w:p>
    <w:p w14:paraId="5A31BCEB" w14:textId="77777777" w:rsidR="00617ADD" w:rsidRPr="00962B3F" w:rsidRDefault="00617ADD" w:rsidP="00617ADD">
      <w:pPr>
        <w:pStyle w:val="PL"/>
      </w:pPr>
      <w:r w:rsidRPr="00962B3F">
        <w:t>}</w:t>
      </w:r>
    </w:p>
    <w:p w14:paraId="412963CE" w14:textId="77777777" w:rsidR="00617ADD" w:rsidRPr="00962B3F" w:rsidRDefault="00617ADD" w:rsidP="00617ADD">
      <w:pPr>
        <w:pStyle w:val="PL"/>
      </w:pPr>
    </w:p>
    <w:p w14:paraId="6BE6A6E8" w14:textId="77777777" w:rsidR="00617ADD" w:rsidRPr="00962B3F" w:rsidRDefault="00617ADD" w:rsidP="00617ADD">
      <w:pPr>
        <w:pStyle w:val="PL"/>
      </w:pPr>
      <w:r w:rsidRPr="00962B3F">
        <w:t xml:space="preserve">Uplink-powerControlId-r17 ::= </w:t>
      </w:r>
      <w:r w:rsidRPr="00962B3F">
        <w:rPr>
          <w:color w:val="993366"/>
        </w:rPr>
        <w:t>INTEGER</w:t>
      </w:r>
      <w:r w:rsidRPr="00962B3F">
        <w:t>(1.. maxUL-TCI-r17)</w:t>
      </w:r>
    </w:p>
    <w:p w14:paraId="0A9E00A7" w14:textId="77777777" w:rsidR="00617ADD" w:rsidRPr="00962B3F" w:rsidRDefault="00617ADD" w:rsidP="00617ADD">
      <w:pPr>
        <w:pStyle w:val="PL"/>
      </w:pPr>
    </w:p>
    <w:p w14:paraId="6A8BCF92" w14:textId="77777777" w:rsidR="00617ADD" w:rsidRPr="00962B3F" w:rsidRDefault="00617ADD" w:rsidP="00617ADD">
      <w:pPr>
        <w:pStyle w:val="PL"/>
        <w:rPr>
          <w:color w:val="808080"/>
        </w:rPr>
      </w:pPr>
      <w:r w:rsidRPr="00962B3F">
        <w:rPr>
          <w:color w:val="808080"/>
        </w:rPr>
        <w:t>-- editor's note: how to handle any legacy power control parameters, where to state those are not configred/applied?</w:t>
      </w:r>
    </w:p>
    <w:p w14:paraId="10A70A21" w14:textId="77777777" w:rsidR="00617ADD" w:rsidRPr="00962B3F" w:rsidRDefault="00617ADD" w:rsidP="00617ADD">
      <w:pPr>
        <w:pStyle w:val="PL"/>
      </w:pPr>
    </w:p>
    <w:p w14:paraId="733C51A7" w14:textId="77777777" w:rsidR="00617ADD" w:rsidRPr="00962B3F" w:rsidRDefault="00617ADD" w:rsidP="00617ADD">
      <w:pPr>
        <w:pStyle w:val="PL"/>
        <w:rPr>
          <w:color w:val="808080"/>
        </w:rPr>
      </w:pPr>
      <w:r w:rsidRPr="00962B3F">
        <w:rPr>
          <w:color w:val="808080"/>
        </w:rPr>
        <w:t>-- TAG-UPLINK-POWERCONTROL-STOP</w:t>
      </w:r>
    </w:p>
    <w:p w14:paraId="6C156050" w14:textId="77777777" w:rsidR="00617ADD" w:rsidRPr="00962B3F" w:rsidRDefault="00617ADD" w:rsidP="00617ADD">
      <w:pPr>
        <w:pStyle w:val="PL"/>
        <w:rPr>
          <w:color w:val="808080"/>
        </w:rPr>
      </w:pPr>
      <w:r w:rsidRPr="00962B3F">
        <w:rPr>
          <w:color w:val="808080"/>
        </w:rPr>
        <w:t>-- ASN1STOP</w:t>
      </w:r>
    </w:p>
    <w:p w14:paraId="0B1CC59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9ADA5B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D4F451" w14:textId="77777777" w:rsidR="00617ADD" w:rsidRPr="00962B3F" w:rsidRDefault="00617ADD" w:rsidP="003514E7">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617ADD" w:rsidRPr="00962B3F" w14:paraId="2A30FDE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BA17C0" w14:textId="77777777" w:rsidR="00617ADD" w:rsidRPr="00962B3F" w:rsidRDefault="00617ADD" w:rsidP="003514E7">
            <w:pPr>
              <w:pStyle w:val="TAL"/>
              <w:rPr>
                <w:b/>
                <w:bCs/>
                <w:i/>
                <w:iCs/>
                <w:szCs w:val="22"/>
                <w:lang w:eastAsia="sv-SE"/>
              </w:rPr>
            </w:pPr>
            <w:r w:rsidRPr="00962B3F">
              <w:rPr>
                <w:b/>
                <w:bCs/>
                <w:i/>
                <w:iCs/>
              </w:rPr>
              <w:t>p0AlphaSetforPUSCH, p0AlphaSetforPUCCH, p0AlphaSetforSRS</w:t>
            </w:r>
          </w:p>
          <w:p w14:paraId="4F2DC6D0" w14:textId="77777777" w:rsidR="00617ADD" w:rsidRPr="00962B3F" w:rsidRDefault="00617ADD" w:rsidP="003514E7">
            <w:pPr>
              <w:pStyle w:val="TAL"/>
              <w:rPr>
                <w:szCs w:val="22"/>
                <w:lang w:eastAsia="sv-SE"/>
              </w:rPr>
            </w:pPr>
            <w:r w:rsidRPr="00962B3F">
              <w:rPr>
                <w:szCs w:val="22"/>
                <w:lang w:eastAsia="sv-SE"/>
              </w:rPr>
              <w:t>Configures power control parameters for PUSCH, PUCCH and SRS (see TS 38.213 [13], clause 7.2).</w:t>
            </w:r>
          </w:p>
        </w:tc>
      </w:tr>
    </w:tbl>
    <w:p w14:paraId="3488F5FC" w14:textId="77777777" w:rsidR="00617ADD" w:rsidRPr="00962B3F" w:rsidRDefault="00617ADD" w:rsidP="00617ADD">
      <w:pPr>
        <w:rPr>
          <w:rFonts w:eastAsiaTheme="minorEastAsia"/>
        </w:rPr>
      </w:pPr>
    </w:p>
    <w:p w14:paraId="05519C71" w14:textId="77777777" w:rsidR="00617ADD" w:rsidRPr="00962B3F" w:rsidRDefault="00617ADD" w:rsidP="00617ADD">
      <w:pPr>
        <w:pStyle w:val="Heading4"/>
        <w:rPr>
          <w:rFonts w:eastAsia="SimSun"/>
        </w:rPr>
      </w:pPr>
      <w:bookmarkStart w:id="2132" w:name="_Toc100930346"/>
      <w:r w:rsidRPr="00962B3F">
        <w:rPr>
          <w:rFonts w:eastAsia="SimSun"/>
        </w:rPr>
        <w:lastRenderedPageBreak/>
        <w:t>–</w:t>
      </w:r>
      <w:r w:rsidRPr="00962B3F">
        <w:rPr>
          <w:rFonts w:eastAsia="SimSun"/>
        </w:rPr>
        <w:tab/>
      </w:r>
      <w:r w:rsidRPr="00962B3F">
        <w:rPr>
          <w:rFonts w:eastAsia="SimSun"/>
          <w:i/>
          <w:iCs/>
        </w:rPr>
        <w:t>Uu-RelayRLC-ChannelConfig</w:t>
      </w:r>
      <w:bookmarkEnd w:id="2132"/>
    </w:p>
    <w:p w14:paraId="26EB5100" w14:textId="77777777" w:rsidR="00617ADD" w:rsidRPr="00962B3F" w:rsidRDefault="00617ADD" w:rsidP="00617ADD">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2C8F3E73" w14:textId="77777777" w:rsidR="00617ADD" w:rsidRPr="00962B3F" w:rsidRDefault="00617ADD" w:rsidP="00617ADD">
      <w:pPr>
        <w:pStyle w:val="TH"/>
        <w:rPr>
          <w:rFonts w:eastAsia="SimSun"/>
        </w:rPr>
      </w:pPr>
      <w:r w:rsidRPr="00962B3F">
        <w:rPr>
          <w:rFonts w:eastAsia="SimSun"/>
          <w:i/>
          <w:iCs/>
        </w:rPr>
        <w:t>Uu-RelayRLC-ChannelConfig</w:t>
      </w:r>
      <w:r w:rsidRPr="00962B3F">
        <w:rPr>
          <w:rFonts w:eastAsia="SimSun"/>
        </w:rPr>
        <w:t xml:space="preserve"> information element</w:t>
      </w:r>
    </w:p>
    <w:p w14:paraId="0E5B8644" w14:textId="77777777" w:rsidR="00617ADD" w:rsidRPr="00962B3F" w:rsidRDefault="00617ADD" w:rsidP="00617ADD">
      <w:pPr>
        <w:pStyle w:val="PL"/>
        <w:rPr>
          <w:color w:val="808080"/>
        </w:rPr>
      </w:pPr>
      <w:r w:rsidRPr="00962B3F">
        <w:rPr>
          <w:color w:val="808080"/>
        </w:rPr>
        <w:t>-- ASN1START</w:t>
      </w:r>
    </w:p>
    <w:p w14:paraId="683A92ED" w14:textId="77777777" w:rsidR="00617ADD" w:rsidRPr="00962B3F" w:rsidRDefault="00617ADD" w:rsidP="00617ADD">
      <w:pPr>
        <w:pStyle w:val="PL"/>
        <w:rPr>
          <w:color w:val="808080"/>
        </w:rPr>
      </w:pPr>
      <w:r w:rsidRPr="00962B3F">
        <w:rPr>
          <w:color w:val="808080"/>
        </w:rPr>
        <w:t>-- TAG-UURELAYRLCCHANNELCONFIG-START</w:t>
      </w:r>
    </w:p>
    <w:p w14:paraId="2A237F17" w14:textId="77777777" w:rsidR="00617ADD" w:rsidRPr="00962B3F" w:rsidRDefault="00617ADD" w:rsidP="00617ADD">
      <w:pPr>
        <w:pStyle w:val="PL"/>
      </w:pPr>
    </w:p>
    <w:p w14:paraId="2ECF6BE6" w14:textId="77777777" w:rsidR="00617ADD" w:rsidRPr="00962B3F" w:rsidRDefault="00617ADD" w:rsidP="00617ADD">
      <w:pPr>
        <w:pStyle w:val="PL"/>
      </w:pPr>
      <w:r w:rsidRPr="00962B3F">
        <w:t xml:space="preserve">Uu-RelayRLC-ChannelConfig-r17::= </w:t>
      </w:r>
      <w:r w:rsidRPr="00962B3F">
        <w:rPr>
          <w:color w:val="993366"/>
        </w:rPr>
        <w:t>SEQUENCE</w:t>
      </w:r>
      <w:r w:rsidRPr="00962B3F">
        <w:t xml:space="preserve"> {</w:t>
      </w:r>
    </w:p>
    <w:p w14:paraId="666B2886" w14:textId="77777777" w:rsidR="00617ADD" w:rsidRPr="00962B3F" w:rsidRDefault="00617ADD" w:rsidP="00617ADD">
      <w:pPr>
        <w:pStyle w:val="PL"/>
        <w:rPr>
          <w:color w:val="808080"/>
        </w:rPr>
      </w:pPr>
      <w:r w:rsidRPr="00962B3F">
        <w:t xml:space="preserve">    uu-LogicalChannelIdentity-r17    LogicalChannelIdentity                    </w:t>
      </w:r>
      <w:r w:rsidRPr="00962B3F">
        <w:rPr>
          <w:color w:val="993366"/>
        </w:rPr>
        <w:t>OPTIONAL</w:t>
      </w:r>
      <w:r w:rsidRPr="00962B3F">
        <w:t xml:space="preserve">,   </w:t>
      </w:r>
      <w:r w:rsidRPr="00962B3F">
        <w:rPr>
          <w:color w:val="808080"/>
        </w:rPr>
        <w:t>-- Cond RelayLCH-SetupOnly</w:t>
      </w:r>
    </w:p>
    <w:p w14:paraId="37FE91F1" w14:textId="77777777" w:rsidR="00617ADD" w:rsidRPr="00962B3F" w:rsidRDefault="00617ADD" w:rsidP="00617ADD">
      <w:pPr>
        <w:pStyle w:val="PL"/>
      </w:pPr>
      <w:r w:rsidRPr="00962B3F">
        <w:t xml:space="preserve">    uu-RelayRLC-ChannelID-r17        Uu-RelayRLC-ChannelID-r17,</w:t>
      </w:r>
    </w:p>
    <w:p w14:paraId="3C31AEA8" w14:textId="77777777" w:rsidR="00617ADD" w:rsidRPr="00962B3F" w:rsidRDefault="00617ADD" w:rsidP="00617ADD">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063048" w14:textId="77777777" w:rsidR="00617ADD" w:rsidRPr="00962B3F" w:rsidRDefault="00617ADD" w:rsidP="00617ADD">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Cond RelayLCH-Setup</w:t>
      </w:r>
    </w:p>
    <w:p w14:paraId="5D771E69" w14:textId="77777777" w:rsidR="00617ADD" w:rsidRPr="00962B3F" w:rsidRDefault="00617ADD" w:rsidP="00617ADD">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Cond RelayLCH-Setup</w:t>
      </w:r>
    </w:p>
    <w:p w14:paraId="3DD67D55" w14:textId="77777777" w:rsidR="00617ADD" w:rsidRPr="00962B3F" w:rsidRDefault="00617ADD" w:rsidP="00617ADD">
      <w:pPr>
        <w:pStyle w:val="PL"/>
      </w:pPr>
      <w:r w:rsidRPr="00962B3F">
        <w:t xml:space="preserve">    ...</w:t>
      </w:r>
    </w:p>
    <w:p w14:paraId="689301E4" w14:textId="77777777" w:rsidR="00617ADD" w:rsidRPr="00962B3F" w:rsidRDefault="00617ADD" w:rsidP="00617ADD">
      <w:pPr>
        <w:pStyle w:val="PL"/>
      </w:pPr>
      <w:r w:rsidRPr="00962B3F">
        <w:t>}</w:t>
      </w:r>
    </w:p>
    <w:p w14:paraId="6ABC63C3" w14:textId="77777777" w:rsidR="00617ADD" w:rsidRPr="00962B3F" w:rsidRDefault="00617ADD" w:rsidP="00617ADD">
      <w:pPr>
        <w:pStyle w:val="PL"/>
      </w:pPr>
    </w:p>
    <w:p w14:paraId="584C2B2C" w14:textId="77777777" w:rsidR="00617ADD" w:rsidRPr="00962B3F" w:rsidRDefault="00617ADD" w:rsidP="00617ADD">
      <w:pPr>
        <w:pStyle w:val="PL"/>
        <w:rPr>
          <w:color w:val="808080"/>
        </w:rPr>
      </w:pPr>
      <w:r w:rsidRPr="00962B3F">
        <w:rPr>
          <w:color w:val="808080"/>
        </w:rPr>
        <w:t>-- TAG-UURELAYRLCCHANNELCONFIG-STOP</w:t>
      </w:r>
    </w:p>
    <w:p w14:paraId="7D211012" w14:textId="77777777" w:rsidR="00617ADD" w:rsidRPr="00962B3F" w:rsidRDefault="00617ADD" w:rsidP="00617ADD">
      <w:pPr>
        <w:pStyle w:val="PL"/>
        <w:rPr>
          <w:color w:val="808080"/>
        </w:rPr>
      </w:pPr>
      <w:r w:rsidRPr="00962B3F">
        <w:rPr>
          <w:color w:val="808080"/>
        </w:rPr>
        <w:t>-- ASN1STOP</w:t>
      </w:r>
    </w:p>
    <w:p w14:paraId="7872819D"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3DE545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E366A2" w14:textId="77777777" w:rsidR="00617ADD" w:rsidRPr="00962B3F" w:rsidRDefault="00617ADD" w:rsidP="003514E7">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617ADD" w:rsidRPr="00962B3F" w14:paraId="57D4EB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B26624" w14:textId="77777777" w:rsidR="00617ADD" w:rsidRPr="00962B3F" w:rsidRDefault="00617ADD" w:rsidP="003514E7">
            <w:pPr>
              <w:pStyle w:val="TAL"/>
              <w:rPr>
                <w:b/>
                <w:bCs/>
                <w:i/>
                <w:iCs/>
                <w:lang w:eastAsia="sv-SE"/>
              </w:rPr>
            </w:pPr>
            <w:r w:rsidRPr="00962B3F">
              <w:rPr>
                <w:b/>
                <w:bCs/>
                <w:i/>
                <w:iCs/>
                <w:lang w:eastAsia="sv-SE"/>
              </w:rPr>
              <w:t>uu-LogicalChannelIdentity</w:t>
            </w:r>
          </w:p>
          <w:p w14:paraId="1A05492C" w14:textId="77777777" w:rsidR="00617ADD" w:rsidRPr="00962B3F" w:rsidRDefault="00617ADD" w:rsidP="003514E7">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617ADD" w:rsidRPr="00962B3F" w14:paraId="5010971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5BC1DB" w14:textId="77777777" w:rsidR="00617ADD" w:rsidRPr="00962B3F" w:rsidRDefault="00617ADD" w:rsidP="003514E7">
            <w:pPr>
              <w:pStyle w:val="TAL"/>
              <w:rPr>
                <w:b/>
                <w:bCs/>
                <w:i/>
                <w:iCs/>
                <w:lang w:eastAsia="sv-SE"/>
              </w:rPr>
            </w:pPr>
            <w:r w:rsidRPr="00962B3F">
              <w:rPr>
                <w:b/>
                <w:bCs/>
                <w:i/>
                <w:iCs/>
                <w:lang w:eastAsia="sv-SE"/>
              </w:rPr>
              <w:t>uu-RelayRLC-ChannelID</w:t>
            </w:r>
          </w:p>
          <w:p w14:paraId="4128AA0D" w14:textId="77777777" w:rsidR="00617ADD" w:rsidRPr="00962B3F" w:rsidRDefault="00617ADD" w:rsidP="003514E7">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617ADD" w:rsidRPr="00962B3F" w14:paraId="0E8C3B8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1AD3E" w14:textId="77777777" w:rsidR="00617ADD" w:rsidRPr="00962B3F" w:rsidRDefault="00617ADD" w:rsidP="003514E7">
            <w:pPr>
              <w:pStyle w:val="TAL"/>
              <w:rPr>
                <w:b/>
                <w:bCs/>
                <w:i/>
                <w:iCs/>
                <w:lang w:eastAsia="sv-SE"/>
              </w:rPr>
            </w:pPr>
            <w:r w:rsidRPr="00962B3F">
              <w:rPr>
                <w:b/>
                <w:bCs/>
                <w:i/>
                <w:iCs/>
                <w:lang w:eastAsia="sv-SE"/>
              </w:rPr>
              <w:t>reestablishRLC</w:t>
            </w:r>
          </w:p>
          <w:p w14:paraId="34DFF379" w14:textId="77777777" w:rsidR="00617ADD" w:rsidRPr="00962B3F" w:rsidRDefault="00617ADD" w:rsidP="003514E7">
            <w:pPr>
              <w:pStyle w:val="TAL"/>
              <w:rPr>
                <w:lang w:eastAsia="sv-SE"/>
              </w:rPr>
            </w:pPr>
            <w:r w:rsidRPr="00962B3F">
              <w:rPr>
                <w:lang w:eastAsia="sv-SE"/>
              </w:rPr>
              <w:t>Indicates that RLC should be re-established.</w:t>
            </w:r>
          </w:p>
        </w:tc>
      </w:tr>
      <w:tr w:rsidR="00617ADD" w:rsidRPr="00962B3F" w14:paraId="115385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48A54" w14:textId="77777777" w:rsidR="00617ADD" w:rsidRPr="00962B3F" w:rsidRDefault="00617ADD" w:rsidP="003514E7">
            <w:pPr>
              <w:pStyle w:val="TAL"/>
              <w:rPr>
                <w:b/>
                <w:bCs/>
                <w:i/>
                <w:iCs/>
                <w:lang w:eastAsia="sv-SE"/>
              </w:rPr>
            </w:pPr>
            <w:r w:rsidRPr="00962B3F">
              <w:rPr>
                <w:b/>
                <w:bCs/>
                <w:i/>
                <w:iCs/>
                <w:lang w:eastAsia="sv-SE"/>
              </w:rPr>
              <w:t>rlc-Config</w:t>
            </w:r>
          </w:p>
          <w:p w14:paraId="58CB7BA6" w14:textId="77777777" w:rsidR="00617ADD" w:rsidRPr="00962B3F" w:rsidRDefault="00617ADD" w:rsidP="003514E7">
            <w:pPr>
              <w:pStyle w:val="TAL"/>
              <w:rPr>
                <w:lang w:eastAsia="sv-SE"/>
              </w:rPr>
            </w:pPr>
            <w:r w:rsidRPr="00962B3F">
              <w:rPr>
                <w:lang w:eastAsia="sv-SE"/>
              </w:rPr>
              <w:t>Determines the RLC mode (UM, AM) and provides corresponding parameters.</w:t>
            </w:r>
          </w:p>
        </w:tc>
      </w:tr>
    </w:tbl>
    <w:p w14:paraId="4C455074" w14:textId="77777777" w:rsidR="00617ADD" w:rsidRPr="00962B3F" w:rsidRDefault="00617ADD" w:rsidP="00617AD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17ADD" w:rsidRPr="00962B3F" w14:paraId="751E1699"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1A2C41F1" w14:textId="77777777" w:rsidR="00617ADD" w:rsidRPr="00962B3F" w:rsidRDefault="00617ADD" w:rsidP="003514E7">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EA7F30" w14:textId="77777777" w:rsidR="00617ADD" w:rsidRPr="00962B3F" w:rsidRDefault="00617ADD" w:rsidP="003514E7">
            <w:pPr>
              <w:pStyle w:val="TAH"/>
              <w:rPr>
                <w:rFonts w:eastAsia="SimSun"/>
                <w:lang w:eastAsia="sv-SE"/>
              </w:rPr>
            </w:pPr>
            <w:r w:rsidRPr="00962B3F">
              <w:rPr>
                <w:rFonts w:eastAsia="SimSun"/>
                <w:lang w:eastAsia="sv-SE"/>
              </w:rPr>
              <w:t>Explanation</w:t>
            </w:r>
          </w:p>
        </w:tc>
      </w:tr>
      <w:tr w:rsidR="00617ADD" w:rsidRPr="00962B3F" w14:paraId="1A435AA8"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1E55D456" w14:textId="77777777" w:rsidR="00617ADD" w:rsidRPr="00962B3F" w:rsidRDefault="00617ADD" w:rsidP="003514E7">
            <w:pPr>
              <w:pStyle w:val="TAL"/>
              <w:rPr>
                <w:rFonts w:eastAsia="SimSun"/>
                <w:i/>
                <w:iCs/>
                <w:lang w:eastAsia="sv-SE"/>
              </w:rPr>
            </w:pPr>
            <w:r w:rsidRPr="00962B3F">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5DBF9852" w14:textId="77777777" w:rsidR="00617ADD" w:rsidRPr="00962B3F" w:rsidRDefault="00617ADD" w:rsidP="003514E7">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617ADD" w:rsidRPr="00962B3F" w14:paraId="5FE6BB1B" w14:textId="77777777" w:rsidTr="003514E7">
        <w:tc>
          <w:tcPr>
            <w:tcW w:w="2830" w:type="dxa"/>
            <w:tcBorders>
              <w:top w:val="single" w:sz="4" w:space="0" w:color="auto"/>
              <w:left w:val="single" w:sz="4" w:space="0" w:color="auto"/>
              <w:bottom w:val="single" w:sz="4" w:space="0" w:color="auto"/>
              <w:right w:val="single" w:sz="4" w:space="0" w:color="auto"/>
            </w:tcBorders>
          </w:tcPr>
          <w:p w14:paraId="24F9A2D8" w14:textId="77777777" w:rsidR="00617ADD" w:rsidRPr="00962B3F" w:rsidRDefault="00617ADD" w:rsidP="003514E7">
            <w:pPr>
              <w:pStyle w:val="TAL"/>
              <w:rPr>
                <w:rFonts w:eastAsia="SimSun"/>
                <w:i/>
                <w:iCs/>
                <w:lang w:eastAsia="sv-SE"/>
              </w:rPr>
            </w:pPr>
            <w:r w:rsidRPr="00962B3F">
              <w:rPr>
                <w:rFonts w:eastAsia="SimSun"/>
                <w:i/>
                <w:iCs/>
                <w:lang w:eastAsia="sv-SE"/>
              </w:rPr>
              <w:t>Relay</w:t>
            </w: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7E8FAB5" w14:textId="77777777" w:rsidR="00617ADD" w:rsidRPr="00962B3F" w:rsidRDefault="00617ADD" w:rsidP="003514E7">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31A4F458" w14:textId="77777777" w:rsidR="00617ADD" w:rsidRPr="00962B3F" w:rsidRDefault="00617ADD" w:rsidP="00617ADD">
      <w:pPr>
        <w:rPr>
          <w:rFonts w:eastAsia="SimSun"/>
        </w:rPr>
      </w:pPr>
    </w:p>
    <w:p w14:paraId="203E9F46" w14:textId="77777777" w:rsidR="00617ADD" w:rsidRPr="00962B3F" w:rsidRDefault="00617ADD" w:rsidP="00617ADD">
      <w:pPr>
        <w:pStyle w:val="Heading4"/>
        <w:rPr>
          <w:rFonts w:eastAsia="SimSun"/>
        </w:rPr>
      </w:pPr>
      <w:bookmarkStart w:id="2133" w:name="_Toc100930347"/>
      <w:r w:rsidRPr="00962B3F">
        <w:rPr>
          <w:rFonts w:eastAsia="SimSun"/>
        </w:rPr>
        <w:t>–</w:t>
      </w:r>
      <w:r w:rsidRPr="00962B3F">
        <w:rPr>
          <w:rFonts w:eastAsia="SimSun"/>
        </w:rPr>
        <w:tab/>
      </w:r>
      <w:r w:rsidRPr="00962B3F">
        <w:rPr>
          <w:rFonts w:eastAsia="SimSun"/>
          <w:i/>
          <w:iCs/>
        </w:rPr>
        <w:t>Uu-RelayRLC-ChannelID</w:t>
      </w:r>
      <w:bookmarkEnd w:id="2133"/>
    </w:p>
    <w:p w14:paraId="1D7108F6"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1471989E" w14:textId="77777777" w:rsidR="00617ADD" w:rsidRPr="00962B3F" w:rsidRDefault="00617ADD" w:rsidP="00617ADD">
      <w:pPr>
        <w:pStyle w:val="TH"/>
        <w:rPr>
          <w:rFonts w:eastAsia="SimSun"/>
        </w:rPr>
      </w:pPr>
      <w:r w:rsidRPr="00962B3F">
        <w:rPr>
          <w:i/>
          <w:iCs/>
        </w:rPr>
        <w:t>Uu-RelayRLC-ChannelID</w:t>
      </w:r>
      <w:r w:rsidRPr="00962B3F">
        <w:rPr>
          <w:rFonts w:eastAsia="SimSun"/>
        </w:rPr>
        <w:t xml:space="preserve"> information element</w:t>
      </w:r>
    </w:p>
    <w:p w14:paraId="64F8914E" w14:textId="77777777" w:rsidR="00617ADD" w:rsidRPr="00962B3F" w:rsidRDefault="00617ADD" w:rsidP="00617ADD">
      <w:pPr>
        <w:pStyle w:val="PL"/>
        <w:rPr>
          <w:color w:val="808080"/>
        </w:rPr>
      </w:pPr>
      <w:r w:rsidRPr="00962B3F">
        <w:rPr>
          <w:color w:val="808080"/>
        </w:rPr>
        <w:t>-- ASN1START</w:t>
      </w:r>
    </w:p>
    <w:p w14:paraId="2EEB481C" w14:textId="77777777" w:rsidR="00617ADD" w:rsidRPr="00962B3F" w:rsidRDefault="00617ADD" w:rsidP="00617ADD">
      <w:pPr>
        <w:pStyle w:val="PL"/>
        <w:rPr>
          <w:color w:val="808080"/>
        </w:rPr>
      </w:pPr>
      <w:r w:rsidRPr="00962B3F">
        <w:rPr>
          <w:color w:val="808080"/>
        </w:rPr>
        <w:lastRenderedPageBreak/>
        <w:t>-- TAG-UURELAYRLCCHANNELID-START</w:t>
      </w:r>
    </w:p>
    <w:p w14:paraId="133A2DCB" w14:textId="77777777" w:rsidR="00617ADD" w:rsidRPr="00962B3F" w:rsidRDefault="00617ADD" w:rsidP="00617ADD">
      <w:pPr>
        <w:pStyle w:val="PL"/>
      </w:pPr>
    </w:p>
    <w:p w14:paraId="39FB937F" w14:textId="77777777" w:rsidR="00617ADD" w:rsidRPr="00962B3F" w:rsidRDefault="00617ADD" w:rsidP="00617ADD">
      <w:pPr>
        <w:pStyle w:val="PL"/>
      </w:pPr>
      <w:r w:rsidRPr="00962B3F">
        <w:t xml:space="preserve">Uu-RelayRLC-ChannelID-r17 ::= </w:t>
      </w:r>
      <w:r w:rsidRPr="00962B3F">
        <w:rPr>
          <w:color w:val="993366"/>
        </w:rPr>
        <w:t>INTEGER</w:t>
      </w:r>
      <w:r w:rsidRPr="00962B3F">
        <w:t xml:space="preserve"> (1..maxLC-ID)</w:t>
      </w:r>
    </w:p>
    <w:p w14:paraId="0356454F" w14:textId="77777777" w:rsidR="00617ADD" w:rsidRPr="00962B3F" w:rsidRDefault="00617ADD" w:rsidP="00617ADD">
      <w:pPr>
        <w:pStyle w:val="PL"/>
      </w:pPr>
    </w:p>
    <w:p w14:paraId="1FAD96D5" w14:textId="77777777" w:rsidR="00617ADD" w:rsidRPr="00962B3F" w:rsidRDefault="00617ADD" w:rsidP="00617ADD">
      <w:pPr>
        <w:pStyle w:val="PL"/>
        <w:rPr>
          <w:color w:val="808080"/>
        </w:rPr>
      </w:pPr>
      <w:r w:rsidRPr="00962B3F">
        <w:rPr>
          <w:color w:val="808080"/>
        </w:rPr>
        <w:t>-- TAG-UURELAYRLCCHANNELID-STOP</w:t>
      </w:r>
    </w:p>
    <w:p w14:paraId="61802685" w14:textId="77777777" w:rsidR="00617ADD" w:rsidRPr="00962B3F" w:rsidRDefault="00617ADD" w:rsidP="00617ADD">
      <w:pPr>
        <w:pStyle w:val="PL"/>
        <w:rPr>
          <w:color w:val="808080"/>
        </w:rPr>
      </w:pPr>
      <w:r w:rsidRPr="00962B3F">
        <w:rPr>
          <w:color w:val="808080"/>
        </w:rPr>
        <w:t>-- ASN1STOP</w:t>
      </w:r>
    </w:p>
    <w:p w14:paraId="0C529E8D" w14:textId="77777777" w:rsidR="00617ADD" w:rsidRPr="00962B3F" w:rsidRDefault="00617ADD" w:rsidP="00617ADD"/>
    <w:p w14:paraId="58993FB8" w14:textId="77777777" w:rsidR="00617ADD" w:rsidRPr="00962B3F" w:rsidRDefault="00617ADD" w:rsidP="00617ADD">
      <w:pPr>
        <w:pStyle w:val="Heading4"/>
        <w:rPr>
          <w:rFonts w:eastAsia="SimSun"/>
        </w:rPr>
      </w:pPr>
      <w:bookmarkStart w:id="2134" w:name="_Toc60777424"/>
      <w:bookmarkStart w:id="2135" w:name="_Toc100930348"/>
      <w:r w:rsidRPr="00962B3F">
        <w:rPr>
          <w:rFonts w:eastAsia="SimSun"/>
        </w:rPr>
        <w:t>–</w:t>
      </w:r>
      <w:r w:rsidRPr="00962B3F">
        <w:rPr>
          <w:rFonts w:eastAsia="SimSun"/>
        </w:rPr>
        <w:tab/>
      </w:r>
      <w:r w:rsidRPr="00962B3F">
        <w:rPr>
          <w:rFonts w:eastAsia="SimSun"/>
          <w:i/>
        </w:rPr>
        <w:t>UplinkTxDirectCurrentList</w:t>
      </w:r>
      <w:bookmarkEnd w:id="2134"/>
      <w:bookmarkEnd w:id="2135"/>
    </w:p>
    <w:p w14:paraId="0A2E4E0A" w14:textId="77777777" w:rsidR="00617ADD" w:rsidRPr="00962B3F" w:rsidRDefault="00617ADD" w:rsidP="00617ADD">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2D748118" w14:textId="77777777" w:rsidR="00617ADD" w:rsidRPr="00962B3F" w:rsidRDefault="00617ADD" w:rsidP="00617ADD">
      <w:pPr>
        <w:pStyle w:val="TH"/>
        <w:rPr>
          <w:rFonts w:eastAsia="SimSun"/>
        </w:rPr>
      </w:pPr>
      <w:r w:rsidRPr="00962B3F">
        <w:rPr>
          <w:rFonts w:eastAsia="SimSun"/>
          <w:i/>
        </w:rPr>
        <w:t>UplinkTxDirectCurrentList</w:t>
      </w:r>
      <w:r w:rsidRPr="00962B3F">
        <w:rPr>
          <w:rFonts w:eastAsia="SimSun"/>
        </w:rPr>
        <w:t xml:space="preserve"> information element</w:t>
      </w:r>
    </w:p>
    <w:p w14:paraId="698936AE" w14:textId="77777777" w:rsidR="00617ADD" w:rsidRPr="00962B3F" w:rsidRDefault="00617ADD" w:rsidP="00617ADD">
      <w:pPr>
        <w:pStyle w:val="PL"/>
        <w:rPr>
          <w:color w:val="808080"/>
        </w:rPr>
      </w:pPr>
      <w:r w:rsidRPr="00962B3F">
        <w:rPr>
          <w:color w:val="808080"/>
        </w:rPr>
        <w:t>-- ASN1START</w:t>
      </w:r>
    </w:p>
    <w:p w14:paraId="50039D8E" w14:textId="77777777" w:rsidR="00617ADD" w:rsidRPr="00962B3F" w:rsidRDefault="00617ADD" w:rsidP="00617ADD">
      <w:pPr>
        <w:pStyle w:val="PL"/>
        <w:rPr>
          <w:color w:val="808080"/>
        </w:rPr>
      </w:pPr>
      <w:r w:rsidRPr="00962B3F">
        <w:rPr>
          <w:color w:val="808080"/>
        </w:rPr>
        <w:t>-- TAG-UPLINKTXDIRECTCURRENTLIST-START</w:t>
      </w:r>
    </w:p>
    <w:p w14:paraId="35C04374" w14:textId="77777777" w:rsidR="00617ADD" w:rsidRPr="00962B3F" w:rsidRDefault="00617ADD" w:rsidP="00617ADD">
      <w:pPr>
        <w:pStyle w:val="PL"/>
      </w:pPr>
    </w:p>
    <w:p w14:paraId="2BE87E14" w14:textId="77777777" w:rsidR="00617ADD" w:rsidRPr="00962B3F" w:rsidRDefault="00617ADD" w:rsidP="00617ADD">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11397CF1" w14:textId="77777777" w:rsidR="00617ADD" w:rsidRPr="00962B3F" w:rsidRDefault="00617ADD" w:rsidP="00617ADD">
      <w:pPr>
        <w:pStyle w:val="PL"/>
      </w:pPr>
    </w:p>
    <w:p w14:paraId="657ADB73" w14:textId="77777777" w:rsidR="00617ADD" w:rsidRPr="00962B3F" w:rsidRDefault="00617ADD" w:rsidP="00617ADD">
      <w:pPr>
        <w:pStyle w:val="PL"/>
      </w:pPr>
      <w:r w:rsidRPr="00962B3F">
        <w:t xml:space="preserve">UplinkTxDirectCurrentCell ::=           </w:t>
      </w:r>
      <w:r w:rsidRPr="00962B3F">
        <w:rPr>
          <w:color w:val="993366"/>
        </w:rPr>
        <w:t>SEQUENCE</w:t>
      </w:r>
      <w:r w:rsidRPr="00962B3F">
        <w:t xml:space="preserve"> {</w:t>
      </w:r>
    </w:p>
    <w:p w14:paraId="3541C9EE" w14:textId="77777777" w:rsidR="00617ADD" w:rsidRPr="00962B3F" w:rsidRDefault="00617ADD" w:rsidP="00617ADD">
      <w:pPr>
        <w:pStyle w:val="PL"/>
      </w:pPr>
      <w:r w:rsidRPr="00962B3F">
        <w:t xml:space="preserve">    servCellIndex                           ServCellIndex,</w:t>
      </w:r>
    </w:p>
    <w:p w14:paraId="37EC92AB" w14:textId="77777777" w:rsidR="00617ADD" w:rsidRPr="00962B3F" w:rsidRDefault="00617ADD" w:rsidP="00617ADD">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09C3707B" w14:textId="77777777" w:rsidR="00617ADD" w:rsidRPr="00962B3F" w:rsidRDefault="00617ADD" w:rsidP="00617ADD">
      <w:pPr>
        <w:pStyle w:val="PL"/>
      </w:pPr>
      <w:r w:rsidRPr="00962B3F">
        <w:t xml:space="preserve">    ...,</w:t>
      </w:r>
    </w:p>
    <w:p w14:paraId="29BEE7AA" w14:textId="77777777" w:rsidR="00617ADD" w:rsidRPr="00962B3F" w:rsidRDefault="00617ADD" w:rsidP="00617ADD">
      <w:pPr>
        <w:pStyle w:val="PL"/>
      </w:pPr>
      <w:r w:rsidRPr="00962B3F">
        <w:t xml:space="preserve">    [[</w:t>
      </w:r>
    </w:p>
    <w:p w14:paraId="1BCA3B74" w14:textId="77777777" w:rsidR="00617ADD" w:rsidRPr="00962B3F" w:rsidRDefault="00617ADD" w:rsidP="00617ADD">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38578AB0" w14:textId="77777777" w:rsidR="00617ADD" w:rsidRPr="00962B3F" w:rsidRDefault="00617ADD" w:rsidP="00617ADD">
      <w:pPr>
        <w:pStyle w:val="PL"/>
      </w:pPr>
      <w:r w:rsidRPr="00962B3F">
        <w:t xml:space="preserve">    ]]</w:t>
      </w:r>
    </w:p>
    <w:p w14:paraId="11704899" w14:textId="77777777" w:rsidR="00617ADD" w:rsidRPr="00962B3F" w:rsidRDefault="00617ADD" w:rsidP="00617ADD">
      <w:pPr>
        <w:pStyle w:val="PL"/>
      </w:pPr>
      <w:r w:rsidRPr="00962B3F">
        <w:t>}</w:t>
      </w:r>
    </w:p>
    <w:p w14:paraId="1B9DD413" w14:textId="77777777" w:rsidR="00617ADD" w:rsidRPr="00962B3F" w:rsidRDefault="00617ADD" w:rsidP="00617ADD">
      <w:pPr>
        <w:pStyle w:val="PL"/>
      </w:pPr>
    </w:p>
    <w:p w14:paraId="10DDA31D" w14:textId="77777777" w:rsidR="00617ADD" w:rsidRPr="00962B3F" w:rsidRDefault="00617ADD" w:rsidP="00617ADD">
      <w:pPr>
        <w:pStyle w:val="PL"/>
      </w:pPr>
      <w:r w:rsidRPr="00962B3F">
        <w:t xml:space="preserve">UplinkTxDirectCurrentBWP ::=            </w:t>
      </w:r>
      <w:r w:rsidRPr="00962B3F">
        <w:rPr>
          <w:color w:val="993366"/>
        </w:rPr>
        <w:t>SEQUENCE</w:t>
      </w:r>
      <w:r w:rsidRPr="00962B3F">
        <w:t xml:space="preserve"> {</w:t>
      </w:r>
    </w:p>
    <w:p w14:paraId="21C74A95" w14:textId="77777777" w:rsidR="00617ADD" w:rsidRPr="00962B3F" w:rsidRDefault="00617ADD" w:rsidP="00617ADD">
      <w:pPr>
        <w:pStyle w:val="PL"/>
      </w:pPr>
      <w:r w:rsidRPr="00962B3F">
        <w:t xml:space="preserve">    bwp-Id                                  BWP-Id,</w:t>
      </w:r>
    </w:p>
    <w:p w14:paraId="7584EEB2" w14:textId="77777777" w:rsidR="00617ADD" w:rsidRPr="00962B3F" w:rsidRDefault="00617ADD" w:rsidP="00617ADD">
      <w:pPr>
        <w:pStyle w:val="PL"/>
      </w:pPr>
      <w:r w:rsidRPr="00962B3F">
        <w:t xml:space="preserve">    shift7dot5kHz                           </w:t>
      </w:r>
      <w:r w:rsidRPr="00962B3F">
        <w:rPr>
          <w:color w:val="993366"/>
        </w:rPr>
        <w:t>BOOLEAN</w:t>
      </w:r>
      <w:r w:rsidRPr="00962B3F">
        <w:t>,</w:t>
      </w:r>
    </w:p>
    <w:p w14:paraId="07C62831" w14:textId="77777777" w:rsidR="00617ADD" w:rsidRPr="00962B3F" w:rsidRDefault="00617ADD" w:rsidP="00617ADD">
      <w:pPr>
        <w:pStyle w:val="PL"/>
      </w:pPr>
      <w:r w:rsidRPr="00962B3F">
        <w:t xml:space="preserve">    txDirectCurrentLocation                 </w:t>
      </w:r>
      <w:r w:rsidRPr="00962B3F">
        <w:rPr>
          <w:color w:val="993366"/>
        </w:rPr>
        <w:t>INTEGER</w:t>
      </w:r>
      <w:r w:rsidRPr="00962B3F">
        <w:t xml:space="preserve"> (0..3301)</w:t>
      </w:r>
    </w:p>
    <w:p w14:paraId="58008749" w14:textId="77777777" w:rsidR="00617ADD" w:rsidRPr="00962B3F" w:rsidRDefault="00617ADD" w:rsidP="00617ADD">
      <w:pPr>
        <w:pStyle w:val="PL"/>
      </w:pPr>
      <w:r w:rsidRPr="00962B3F">
        <w:t>}</w:t>
      </w:r>
    </w:p>
    <w:p w14:paraId="2752F129" w14:textId="77777777" w:rsidR="00617ADD" w:rsidRPr="00962B3F" w:rsidRDefault="00617ADD" w:rsidP="00617ADD">
      <w:pPr>
        <w:pStyle w:val="PL"/>
      </w:pPr>
    </w:p>
    <w:p w14:paraId="33FA6C1D" w14:textId="77777777" w:rsidR="00617ADD" w:rsidRPr="00962B3F" w:rsidRDefault="00617ADD" w:rsidP="00617ADD">
      <w:pPr>
        <w:pStyle w:val="PL"/>
        <w:rPr>
          <w:color w:val="808080"/>
        </w:rPr>
      </w:pPr>
      <w:r w:rsidRPr="00962B3F">
        <w:rPr>
          <w:color w:val="808080"/>
        </w:rPr>
        <w:t>-- TAG-UPLINKTXDIRECTCURRENTLIST-STOP</w:t>
      </w:r>
    </w:p>
    <w:p w14:paraId="2912738C" w14:textId="77777777" w:rsidR="00617ADD" w:rsidRPr="00962B3F" w:rsidRDefault="00617ADD" w:rsidP="00617ADD">
      <w:pPr>
        <w:pStyle w:val="PL"/>
        <w:rPr>
          <w:color w:val="808080"/>
        </w:rPr>
      </w:pPr>
      <w:r w:rsidRPr="00962B3F">
        <w:rPr>
          <w:color w:val="808080"/>
        </w:rPr>
        <w:t>-- ASN1STOP</w:t>
      </w:r>
    </w:p>
    <w:p w14:paraId="43E781A0"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6017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364A0B5" w14:textId="77777777" w:rsidR="00617ADD" w:rsidRPr="00962B3F" w:rsidRDefault="00617ADD" w:rsidP="003514E7">
            <w:pPr>
              <w:pStyle w:val="TAH"/>
              <w:rPr>
                <w:rFonts w:eastAsia="SimSun"/>
                <w:szCs w:val="22"/>
                <w:lang w:eastAsia="sv-SE"/>
              </w:rPr>
            </w:pPr>
            <w:r w:rsidRPr="00962B3F">
              <w:rPr>
                <w:rFonts w:eastAsia="SimSun"/>
                <w:i/>
                <w:szCs w:val="22"/>
                <w:lang w:eastAsia="sv-SE"/>
              </w:rPr>
              <w:lastRenderedPageBreak/>
              <w:t xml:space="preserve">UplinkTxDirectCurrentBWP </w:t>
            </w:r>
            <w:r w:rsidRPr="00962B3F">
              <w:rPr>
                <w:rFonts w:eastAsia="SimSun"/>
                <w:szCs w:val="22"/>
                <w:lang w:eastAsia="sv-SE"/>
              </w:rPr>
              <w:t>field descriptions</w:t>
            </w:r>
          </w:p>
        </w:tc>
      </w:tr>
      <w:tr w:rsidR="00617ADD" w:rsidRPr="00962B3F" w14:paraId="2CC59A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8231788" w14:textId="77777777" w:rsidR="00617ADD" w:rsidRPr="00962B3F" w:rsidRDefault="00617ADD" w:rsidP="003514E7">
            <w:pPr>
              <w:pStyle w:val="TAL"/>
              <w:rPr>
                <w:rFonts w:eastAsia="SimSun"/>
                <w:szCs w:val="22"/>
                <w:lang w:eastAsia="sv-SE"/>
              </w:rPr>
            </w:pPr>
            <w:r w:rsidRPr="00962B3F">
              <w:rPr>
                <w:rFonts w:eastAsia="SimSun"/>
                <w:b/>
                <w:i/>
                <w:szCs w:val="22"/>
                <w:lang w:eastAsia="sv-SE"/>
              </w:rPr>
              <w:t>bwp-Id</w:t>
            </w:r>
          </w:p>
          <w:p w14:paraId="554AAC6C" w14:textId="77777777" w:rsidR="00617ADD" w:rsidRPr="00962B3F" w:rsidRDefault="00617ADD" w:rsidP="003514E7">
            <w:pPr>
              <w:pStyle w:val="TAL"/>
              <w:rPr>
                <w:rFonts w:eastAsia="SimSun"/>
                <w:szCs w:val="22"/>
                <w:lang w:eastAsia="sv-SE"/>
              </w:rPr>
            </w:pPr>
            <w:r w:rsidRPr="00962B3F">
              <w:rPr>
                <w:rFonts w:eastAsia="SimSun"/>
                <w:szCs w:val="22"/>
                <w:lang w:eastAsia="sv-SE"/>
              </w:rPr>
              <w:t>The BWP-Id of the corresponding uplink BWP.</w:t>
            </w:r>
          </w:p>
        </w:tc>
      </w:tr>
      <w:tr w:rsidR="00617ADD" w:rsidRPr="00962B3F" w14:paraId="3E05565B"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3BC76FA" w14:textId="77777777" w:rsidR="00617ADD" w:rsidRPr="00962B3F" w:rsidRDefault="00617ADD" w:rsidP="003514E7">
            <w:pPr>
              <w:pStyle w:val="TAL"/>
              <w:rPr>
                <w:rFonts w:eastAsia="SimSun"/>
                <w:szCs w:val="22"/>
                <w:lang w:eastAsia="sv-SE"/>
              </w:rPr>
            </w:pPr>
            <w:r w:rsidRPr="00962B3F">
              <w:rPr>
                <w:rFonts w:eastAsia="SimSun"/>
                <w:b/>
                <w:i/>
                <w:szCs w:val="22"/>
                <w:lang w:eastAsia="sv-SE"/>
              </w:rPr>
              <w:t>shift7dot5kHz</w:t>
            </w:r>
          </w:p>
          <w:p w14:paraId="602D1ED9"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617ADD" w:rsidRPr="00962B3F" w14:paraId="5E0BE2E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6DCEADA2" w14:textId="77777777" w:rsidR="00617ADD" w:rsidRPr="00962B3F" w:rsidRDefault="00617ADD" w:rsidP="003514E7">
            <w:pPr>
              <w:pStyle w:val="TAL"/>
              <w:rPr>
                <w:rFonts w:eastAsia="SimSun"/>
                <w:szCs w:val="22"/>
                <w:lang w:eastAsia="sv-SE"/>
              </w:rPr>
            </w:pPr>
            <w:r w:rsidRPr="00962B3F">
              <w:rPr>
                <w:rFonts w:eastAsia="SimSun"/>
                <w:b/>
                <w:i/>
                <w:szCs w:val="22"/>
                <w:lang w:eastAsia="sv-SE"/>
              </w:rPr>
              <w:t>txDirectCurrentLocation</w:t>
            </w:r>
          </w:p>
          <w:p w14:paraId="2CE8121E" w14:textId="77777777" w:rsidR="00617ADD" w:rsidRPr="00962B3F" w:rsidRDefault="00617ADD" w:rsidP="003514E7">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90BFE14"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9EBF1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1EF00D"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617ADD" w:rsidRPr="00962B3F" w14:paraId="61903D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A424BD" w14:textId="77777777" w:rsidR="00617ADD" w:rsidRPr="00962B3F" w:rsidRDefault="00617ADD" w:rsidP="003514E7">
            <w:pPr>
              <w:pStyle w:val="TAL"/>
              <w:rPr>
                <w:rFonts w:eastAsia="SimSun"/>
                <w:szCs w:val="22"/>
                <w:lang w:eastAsia="sv-SE"/>
              </w:rPr>
            </w:pPr>
            <w:r w:rsidRPr="00962B3F">
              <w:rPr>
                <w:rFonts w:eastAsia="SimSun"/>
                <w:b/>
                <w:i/>
                <w:szCs w:val="22"/>
                <w:lang w:eastAsia="sv-SE"/>
              </w:rPr>
              <w:t>servCellIndex</w:t>
            </w:r>
          </w:p>
          <w:p w14:paraId="53222FCA"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617ADD" w:rsidRPr="00962B3F" w14:paraId="5122DB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8173C1" w14:textId="77777777" w:rsidR="00617ADD" w:rsidRPr="00962B3F" w:rsidRDefault="00617ADD" w:rsidP="003514E7">
            <w:pPr>
              <w:pStyle w:val="TAL"/>
              <w:rPr>
                <w:rFonts w:eastAsia="SimSun"/>
                <w:szCs w:val="22"/>
                <w:lang w:eastAsia="sv-SE"/>
              </w:rPr>
            </w:pPr>
            <w:r w:rsidRPr="00962B3F">
              <w:rPr>
                <w:rFonts w:eastAsia="SimSun"/>
                <w:b/>
                <w:i/>
                <w:szCs w:val="22"/>
                <w:lang w:eastAsia="sv-SE"/>
              </w:rPr>
              <w:t>uplinkDirectCurrentBWP</w:t>
            </w:r>
          </w:p>
          <w:p w14:paraId="0242A0E3" w14:textId="77777777" w:rsidR="00617ADD" w:rsidRPr="00962B3F" w:rsidRDefault="00617ADD" w:rsidP="003514E7">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617ADD" w:rsidRPr="00962B3F" w14:paraId="21BE1E8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15E433E" w14:textId="77777777" w:rsidR="00617ADD" w:rsidRPr="00962B3F" w:rsidRDefault="00617ADD" w:rsidP="003514E7">
            <w:pPr>
              <w:pStyle w:val="TAL"/>
              <w:rPr>
                <w:rFonts w:eastAsia="SimSun"/>
                <w:szCs w:val="22"/>
                <w:lang w:eastAsia="sv-SE"/>
              </w:rPr>
            </w:pPr>
            <w:r w:rsidRPr="00962B3F">
              <w:rPr>
                <w:rFonts w:eastAsia="SimSun"/>
                <w:b/>
                <w:i/>
                <w:szCs w:val="22"/>
                <w:lang w:eastAsia="sv-SE"/>
              </w:rPr>
              <w:t>uplinkDirectCurrentBWP-SUL</w:t>
            </w:r>
          </w:p>
          <w:p w14:paraId="58467332" w14:textId="77777777" w:rsidR="00617ADD" w:rsidRPr="00962B3F" w:rsidRDefault="00617ADD" w:rsidP="003514E7">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15A6FBD0" w14:textId="77777777" w:rsidR="00617ADD" w:rsidRPr="00962B3F" w:rsidRDefault="00617ADD" w:rsidP="00617ADD"/>
    <w:p w14:paraId="42172651" w14:textId="77777777" w:rsidR="00617ADD" w:rsidRPr="00962B3F" w:rsidRDefault="00617ADD" w:rsidP="00617ADD">
      <w:pPr>
        <w:pStyle w:val="Heading4"/>
        <w:rPr>
          <w:rFonts w:eastAsia="SimSun"/>
        </w:rPr>
      </w:pPr>
      <w:bookmarkStart w:id="2136" w:name="_Toc100930349"/>
      <w:r w:rsidRPr="00962B3F">
        <w:rPr>
          <w:rFonts w:eastAsia="SimSun"/>
        </w:rPr>
        <w:t>–</w:t>
      </w:r>
      <w:r w:rsidRPr="00962B3F">
        <w:rPr>
          <w:rFonts w:eastAsia="SimSun"/>
        </w:rPr>
        <w:tab/>
      </w:r>
      <w:r w:rsidRPr="00962B3F">
        <w:rPr>
          <w:rFonts w:eastAsia="SimSun"/>
          <w:i/>
        </w:rPr>
        <w:t>UplinkTxDirectCurrentTwoCarrierList</w:t>
      </w:r>
      <w:bookmarkEnd w:id="2136"/>
    </w:p>
    <w:p w14:paraId="0D25BD68" w14:textId="77777777" w:rsidR="00617ADD" w:rsidRPr="00962B3F" w:rsidRDefault="00617ADD" w:rsidP="00617ADD">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7BDFF94C" w14:textId="77777777" w:rsidR="00617ADD" w:rsidRPr="00962B3F" w:rsidRDefault="00617ADD" w:rsidP="00617ADD">
      <w:pPr>
        <w:pStyle w:val="TH"/>
        <w:rPr>
          <w:rFonts w:eastAsia="SimSun"/>
        </w:rPr>
      </w:pPr>
      <w:r w:rsidRPr="00962B3F">
        <w:rPr>
          <w:rFonts w:eastAsia="SimSun"/>
          <w:i/>
        </w:rPr>
        <w:t>UplinkTxDirectCurrentTwoCarrierList</w:t>
      </w:r>
      <w:r w:rsidRPr="00962B3F">
        <w:rPr>
          <w:rFonts w:eastAsia="SimSun"/>
        </w:rPr>
        <w:t xml:space="preserve"> information element</w:t>
      </w:r>
    </w:p>
    <w:p w14:paraId="5A6BD37E" w14:textId="77777777" w:rsidR="00617ADD" w:rsidRPr="00962B3F" w:rsidRDefault="00617ADD" w:rsidP="00617ADD">
      <w:pPr>
        <w:pStyle w:val="PL"/>
        <w:rPr>
          <w:color w:val="808080"/>
        </w:rPr>
      </w:pPr>
      <w:r w:rsidRPr="00962B3F">
        <w:rPr>
          <w:color w:val="808080"/>
        </w:rPr>
        <w:t>-- ASN1START</w:t>
      </w:r>
    </w:p>
    <w:p w14:paraId="759D5E6A" w14:textId="77777777" w:rsidR="00617ADD" w:rsidRPr="00962B3F" w:rsidRDefault="00617ADD" w:rsidP="00617ADD">
      <w:pPr>
        <w:pStyle w:val="PL"/>
        <w:rPr>
          <w:color w:val="808080"/>
        </w:rPr>
      </w:pPr>
      <w:r w:rsidRPr="00962B3F">
        <w:rPr>
          <w:color w:val="808080"/>
        </w:rPr>
        <w:t>-- TAG-UPLINKTXDIRECTCURRENTTWOCARRIERLIST-START</w:t>
      </w:r>
    </w:p>
    <w:p w14:paraId="313BF9F3" w14:textId="77777777" w:rsidR="00617ADD" w:rsidRPr="00962B3F" w:rsidRDefault="00617ADD" w:rsidP="00617ADD">
      <w:pPr>
        <w:pStyle w:val="PL"/>
      </w:pPr>
    </w:p>
    <w:p w14:paraId="64F0B96A" w14:textId="77777777" w:rsidR="00617ADD" w:rsidRPr="00962B3F" w:rsidRDefault="00617ADD" w:rsidP="00617ADD">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0206050F" w14:textId="77777777" w:rsidR="00617ADD" w:rsidRPr="00962B3F" w:rsidRDefault="00617ADD" w:rsidP="00617ADD">
      <w:pPr>
        <w:pStyle w:val="PL"/>
      </w:pPr>
    </w:p>
    <w:p w14:paraId="3BFCB2FE" w14:textId="77777777" w:rsidR="00617ADD" w:rsidRPr="00962B3F" w:rsidRDefault="00617ADD" w:rsidP="00617ADD">
      <w:pPr>
        <w:pStyle w:val="PL"/>
      </w:pPr>
      <w:r w:rsidRPr="00962B3F">
        <w:t xml:space="preserve">UplinkTxDirectCurrentTwoCarrier-r16 ::=       </w:t>
      </w:r>
      <w:r w:rsidRPr="00962B3F">
        <w:rPr>
          <w:color w:val="993366"/>
        </w:rPr>
        <w:t>SEQUENCE</w:t>
      </w:r>
      <w:r w:rsidRPr="00962B3F">
        <w:t xml:space="preserve"> {</w:t>
      </w:r>
    </w:p>
    <w:p w14:paraId="686B89FF" w14:textId="77777777" w:rsidR="00617ADD" w:rsidRPr="00962B3F" w:rsidRDefault="00617ADD" w:rsidP="00617ADD">
      <w:pPr>
        <w:pStyle w:val="PL"/>
      </w:pPr>
      <w:r w:rsidRPr="00962B3F">
        <w:t xml:space="preserve">    carrierOneInfo-r16                            UplinkTxDirectCurrentCarrierInfo-r16,</w:t>
      </w:r>
    </w:p>
    <w:p w14:paraId="0099F6AC" w14:textId="77777777" w:rsidR="00617ADD" w:rsidRPr="00962B3F" w:rsidRDefault="00617ADD" w:rsidP="00617ADD">
      <w:pPr>
        <w:pStyle w:val="PL"/>
      </w:pPr>
      <w:r w:rsidRPr="00962B3F">
        <w:t xml:space="preserve">    carrierTwoInfo-r16                            UplinkTxDirectCurrentCarrierInfo-r16,</w:t>
      </w:r>
    </w:p>
    <w:p w14:paraId="2D98E1B4" w14:textId="77777777" w:rsidR="00617ADD" w:rsidRPr="00962B3F" w:rsidRDefault="00617ADD" w:rsidP="00617ADD">
      <w:pPr>
        <w:pStyle w:val="PL"/>
      </w:pPr>
      <w:r w:rsidRPr="00962B3F">
        <w:t xml:space="preserve">    singlePA-TxDirectCurrent-r16                  UplinkTxDirectCurrentTwoCarrierInfo-r16,</w:t>
      </w:r>
    </w:p>
    <w:p w14:paraId="5D17793A" w14:textId="77777777" w:rsidR="00617ADD" w:rsidRPr="00962B3F" w:rsidRDefault="00617ADD" w:rsidP="00617ADD">
      <w:pPr>
        <w:pStyle w:val="PL"/>
      </w:pPr>
      <w:r w:rsidRPr="00962B3F">
        <w:t xml:space="preserve">    secondPA-TxDirectCurrent-r16                  UplinkTxDirectCurrentTwoCarrierInfo-r16            </w:t>
      </w:r>
      <w:r w:rsidRPr="00962B3F">
        <w:rPr>
          <w:color w:val="993366"/>
        </w:rPr>
        <w:t>OPTIONAL</w:t>
      </w:r>
    </w:p>
    <w:p w14:paraId="68928C4F" w14:textId="77777777" w:rsidR="00617ADD" w:rsidRPr="00962B3F" w:rsidRDefault="00617ADD" w:rsidP="00617ADD">
      <w:pPr>
        <w:pStyle w:val="PL"/>
      </w:pPr>
      <w:r w:rsidRPr="00962B3F">
        <w:t>}</w:t>
      </w:r>
    </w:p>
    <w:p w14:paraId="591D99F3" w14:textId="77777777" w:rsidR="00617ADD" w:rsidRPr="00962B3F" w:rsidRDefault="00617ADD" w:rsidP="00617ADD">
      <w:pPr>
        <w:pStyle w:val="PL"/>
      </w:pPr>
    </w:p>
    <w:p w14:paraId="5FA7E4A7" w14:textId="77777777" w:rsidR="00617ADD" w:rsidRPr="00962B3F" w:rsidRDefault="00617ADD" w:rsidP="00617ADD">
      <w:pPr>
        <w:pStyle w:val="PL"/>
      </w:pPr>
      <w:r w:rsidRPr="00962B3F">
        <w:t xml:space="preserve">UplinkTxDirectCurrentCarrierInfo-r16 ::=      </w:t>
      </w:r>
      <w:r w:rsidRPr="00962B3F">
        <w:rPr>
          <w:color w:val="993366"/>
        </w:rPr>
        <w:t>SEQUENCE</w:t>
      </w:r>
      <w:r w:rsidRPr="00962B3F">
        <w:t xml:space="preserve"> {</w:t>
      </w:r>
    </w:p>
    <w:p w14:paraId="46FBD1A7" w14:textId="77777777" w:rsidR="00617ADD" w:rsidRPr="00962B3F" w:rsidRDefault="00617ADD" w:rsidP="00617ADD">
      <w:pPr>
        <w:pStyle w:val="PL"/>
      </w:pPr>
      <w:r w:rsidRPr="00962B3F">
        <w:t xml:space="preserve">    servCellIndex-r16                             ServCellIndex,</w:t>
      </w:r>
    </w:p>
    <w:p w14:paraId="45A6DE97" w14:textId="77777777" w:rsidR="00617ADD" w:rsidRPr="00962B3F" w:rsidRDefault="00617ADD" w:rsidP="00617ADD">
      <w:pPr>
        <w:pStyle w:val="PL"/>
      </w:pPr>
      <w:r w:rsidRPr="00962B3F">
        <w:t xml:space="preserve">    servCellInfo-r16                              </w:t>
      </w:r>
      <w:r w:rsidRPr="00962B3F">
        <w:rPr>
          <w:color w:val="993366"/>
        </w:rPr>
        <w:t>CHOICE</w:t>
      </w:r>
      <w:r w:rsidRPr="00962B3F">
        <w:t xml:space="preserve"> {</w:t>
      </w:r>
    </w:p>
    <w:p w14:paraId="2DB6286A" w14:textId="77777777" w:rsidR="00617ADD" w:rsidRPr="00962B3F" w:rsidRDefault="00617ADD" w:rsidP="00617ADD">
      <w:pPr>
        <w:pStyle w:val="PL"/>
      </w:pPr>
      <w:r w:rsidRPr="00962B3F">
        <w:t xml:space="preserve">        bwp-Id-r16                                    BWP-Id,</w:t>
      </w:r>
    </w:p>
    <w:p w14:paraId="40393104" w14:textId="77777777" w:rsidR="00617ADD" w:rsidRPr="00962B3F" w:rsidRDefault="00617ADD" w:rsidP="00617ADD">
      <w:pPr>
        <w:pStyle w:val="PL"/>
      </w:pPr>
      <w:r w:rsidRPr="00962B3F">
        <w:t xml:space="preserve">        deactivatedCarrier-r16                        </w:t>
      </w:r>
      <w:r w:rsidRPr="00962B3F">
        <w:rPr>
          <w:color w:val="993366"/>
        </w:rPr>
        <w:t>ENUMERATED</w:t>
      </w:r>
      <w:r w:rsidRPr="00962B3F">
        <w:t xml:space="preserve"> {deactivated}</w:t>
      </w:r>
    </w:p>
    <w:p w14:paraId="6D1A3D5E" w14:textId="77777777" w:rsidR="00617ADD" w:rsidRPr="00962B3F" w:rsidRDefault="00617ADD" w:rsidP="00617ADD">
      <w:pPr>
        <w:pStyle w:val="PL"/>
      </w:pPr>
      <w:r w:rsidRPr="00962B3F">
        <w:t xml:space="preserve">    }</w:t>
      </w:r>
    </w:p>
    <w:p w14:paraId="22B133F7" w14:textId="77777777" w:rsidR="00617ADD" w:rsidRPr="00962B3F" w:rsidRDefault="00617ADD" w:rsidP="00617ADD">
      <w:pPr>
        <w:pStyle w:val="PL"/>
      </w:pPr>
      <w:r w:rsidRPr="00962B3F">
        <w:t>}</w:t>
      </w:r>
    </w:p>
    <w:p w14:paraId="0323451B" w14:textId="77777777" w:rsidR="00617ADD" w:rsidRPr="00962B3F" w:rsidRDefault="00617ADD" w:rsidP="00617ADD">
      <w:pPr>
        <w:pStyle w:val="PL"/>
      </w:pPr>
    </w:p>
    <w:p w14:paraId="7B1EBD06" w14:textId="77777777" w:rsidR="00617ADD" w:rsidRPr="00962B3F" w:rsidRDefault="00617ADD" w:rsidP="00617ADD">
      <w:pPr>
        <w:pStyle w:val="PL"/>
      </w:pPr>
      <w:r w:rsidRPr="00962B3F">
        <w:lastRenderedPageBreak/>
        <w:t xml:space="preserve">UplinkTxDirectCurrentTwoCarrierInfo-r16 ::=   </w:t>
      </w:r>
      <w:r w:rsidRPr="00962B3F">
        <w:rPr>
          <w:color w:val="993366"/>
        </w:rPr>
        <w:t>SEQUENCE</w:t>
      </w:r>
      <w:r w:rsidRPr="00962B3F">
        <w:t xml:space="preserve"> {</w:t>
      </w:r>
    </w:p>
    <w:p w14:paraId="6546936E" w14:textId="77777777" w:rsidR="00617ADD" w:rsidRPr="00962B3F" w:rsidRDefault="00617ADD" w:rsidP="00617ADD">
      <w:pPr>
        <w:pStyle w:val="PL"/>
      </w:pPr>
      <w:r w:rsidRPr="00962B3F">
        <w:t xml:space="preserve">    referenceCarrierIndex-r16                     ServCellIndex,</w:t>
      </w:r>
    </w:p>
    <w:p w14:paraId="5F92C44B" w14:textId="77777777" w:rsidR="00617ADD" w:rsidRPr="00962B3F" w:rsidRDefault="00617ADD" w:rsidP="00617ADD">
      <w:pPr>
        <w:pStyle w:val="PL"/>
      </w:pPr>
      <w:r w:rsidRPr="00962B3F">
        <w:t xml:space="preserve">    shift7dot5kHz-r16                             </w:t>
      </w:r>
      <w:r w:rsidRPr="00962B3F">
        <w:rPr>
          <w:color w:val="993366"/>
        </w:rPr>
        <w:t>BOOLEAN</w:t>
      </w:r>
      <w:r w:rsidRPr="00962B3F">
        <w:t>,</w:t>
      </w:r>
    </w:p>
    <w:p w14:paraId="1C814937" w14:textId="77777777" w:rsidR="00617ADD" w:rsidRPr="00962B3F" w:rsidRDefault="00617ADD" w:rsidP="00617ADD">
      <w:pPr>
        <w:pStyle w:val="PL"/>
      </w:pPr>
      <w:r w:rsidRPr="00962B3F">
        <w:t xml:space="preserve">    txDirectCurrentLocation-r16                   </w:t>
      </w:r>
      <w:r w:rsidRPr="00962B3F">
        <w:rPr>
          <w:color w:val="993366"/>
        </w:rPr>
        <w:t>INTEGER</w:t>
      </w:r>
      <w:r w:rsidRPr="00962B3F">
        <w:t xml:space="preserve"> (0..3301)</w:t>
      </w:r>
    </w:p>
    <w:p w14:paraId="26E27FE6" w14:textId="77777777" w:rsidR="00617ADD" w:rsidRPr="00962B3F" w:rsidRDefault="00617ADD" w:rsidP="00617ADD">
      <w:pPr>
        <w:pStyle w:val="PL"/>
      </w:pPr>
      <w:r w:rsidRPr="00962B3F">
        <w:t>}</w:t>
      </w:r>
    </w:p>
    <w:p w14:paraId="5A5167E1" w14:textId="77777777" w:rsidR="00617ADD" w:rsidRPr="00962B3F" w:rsidRDefault="00617ADD" w:rsidP="00617ADD">
      <w:pPr>
        <w:pStyle w:val="PL"/>
      </w:pPr>
    </w:p>
    <w:p w14:paraId="000B0DF7" w14:textId="77777777" w:rsidR="00617ADD" w:rsidRPr="00962B3F" w:rsidRDefault="00617ADD" w:rsidP="00617ADD">
      <w:pPr>
        <w:pStyle w:val="PL"/>
        <w:rPr>
          <w:color w:val="808080"/>
        </w:rPr>
      </w:pPr>
      <w:r w:rsidRPr="00962B3F">
        <w:rPr>
          <w:color w:val="808080"/>
        </w:rPr>
        <w:t>-- TAG-UPLINKTXDIRECTCURRENTTWOCARRIERLIST-STOP</w:t>
      </w:r>
    </w:p>
    <w:p w14:paraId="43236D6F" w14:textId="77777777" w:rsidR="00617ADD" w:rsidRPr="00962B3F" w:rsidRDefault="00617ADD" w:rsidP="00617ADD">
      <w:pPr>
        <w:pStyle w:val="PL"/>
        <w:rPr>
          <w:color w:val="808080"/>
        </w:rPr>
      </w:pPr>
      <w:r w:rsidRPr="00962B3F">
        <w:rPr>
          <w:color w:val="808080"/>
        </w:rPr>
        <w:t>-- ASN1STOP</w:t>
      </w:r>
    </w:p>
    <w:p w14:paraId="412A17B6"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53A659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6DC872C"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617ADD" w:rsidRPr="00962B3F" w14:paraId="795664DC"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C58646A" w14:textId="77777777" w:rsidR="00617ADD" w:rsidRPr="00962B3F" w:rsidRDefault="00617ADD" w:rsidP="003514E7">
            <w:pPr>
              <w:pStyle w:val="TAL"/>
              <w:rPr>
                <w:rFonts w:eastAsia="SimSun"/>
                <w:szCs w:val="22"/>
                <w:lang w:eastAsia="sv-SE"/>
              </w:rPr>
            </w:pPr>
            <w:r w:rsidRPr="00962B3F">
              <w:rPr>
                <w:rFonts w:eastAsia="SimSun"/>
                <w:b/>
                <w:i/>
                <w:szCs w:val="22"/>
                <w:lang w:eastAsia="sv-SE"/>
              </w:rPr>
              <w:t>referenceCarrierIndex</w:t>
            </w:r>
          </w:p>
          <w:p w14:paraId="26111B70"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617ADD" w:rsidRPr="00962B3F" w14:paraId="7675D8D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02684F93" w14:textId="77777777" w:rsidR="00617ADD" w:rsidRPr="00962B3F" w:rsidRDefault="00617ADD" w:rsidP="003514E7">
            <w:pPr>
              <w:pStyle w:val="TAL"/>
              <w:rPr>
                <w:rFonts w:eastAsia="SimSun"/>
                <w:szCs w:val="22"/>
                <w:lang w:eastAsia="sv-SE"/>
              </w:rPr>
            </w:pPr>
            <w:r w:rsidRPr="00962B3F">
              <w:rPr>
                <w:rFonts w:eastAsia="SimSun"/>
                <w:b/>
                <w:i/>
                <w:szCs w:val="22"/>
                <w:lang w:eastAsia="sv-SE"/>
              </w:rPr>
              <w:t>shift7dot5kHz</w:t>
            </w:r>
          </w:p>
          <w:p w14:paraId="76C1736B"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617ADD" w:rsidRPr="00962B3F" w14:paraId="434D11E4"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20CA286" w14:textId="77777777" w:rsidR="00617ADD" w:rsidRPr="00962B3F" w:rsidRDefault="00617ADD" w:rsidP="003514E7">
            <w:pPr>
              <w:pStyle w:val="TAL"/>
              <w:rPr>
                <w:rFonts w:eastAsia="SimSun"/>
                <w:szCs w:val="22"/>
                <w:lang w:eastAsia="sv-SE"/>
              </w:rPr>
            </w:pPr>
            <w:r w:rsidRPr="00962B3F">
              <w:rPr>
                <w:rFonts w:eastAsia="SimSun"/>
                <w:b/>
                <w:i/>
                <w:szCs w:val="22"/>
                <w:lang w:eastAsia="sv-SE"/>
              </w:rPr>
              <w:t>txDirectCurrentLocation</w:t>
            </w:r>
          </w:p>
          <w:p w14:paraId="59C3B03E"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EB429B9" w14:textId="77777777" w:rsidR="00617ADD" w:rsidRPr="00962B3F" w:rsidRDefault="00617ADD" w:rsidP="00617AD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667F2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B18C80"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617ADD" w:rsidRPr="00962B3F" w14:paraId="3189D03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CD79673" w14:textId="77777777" w:rsidR="00617ADD" w:rsidRPr="00962B3F" w:rsidRDefault="00617ADD" w:rsidP="003514E7">
            <w:pPr>
              <w:pStyle w:val="TAL"/>
              <w:rPr>
                <w:rFonts w:eastAsia="SimSun"/>
                <w:szCs w:val="22"/>
                <w:lang w:eastAsia="sv-SE"/>
              </w:rPr>
            </w:pPr>
            <w:r w:rsidRPr="00962B3F">
              <w:rPr>
                <w:rFonts w:eastAsia="SimSun"/>
                <w:b/>
                <w:i/>
                <w:szCs w:val="22"/>
                <w:lang w:eastAsia="sv-SE"/>
              </w:rPr>
              <w:t>bwp-Id</w:t>
            </w:r>
          </w:p>
          <w:p w14:paraId="65B37B30"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617ADD" w:rsidRPr="00962B3F" w14:paraId="0A422267" w14:textId="77777777" w:rsidTr="003514E7">
        <w:tc>
          <w:tcPr>
            <w:tcW w:w="14173" w:type="dxa"/>
            <w:tcBorders>
              <w:top w:val="single" w:sz="4" w:space="0" w:color="auto"/>
              <w:left w:val="single" w:sz="4" w:space="0" w:color="auto"/>
              <w:bottom w:val="single" w:sz="4" w:space="0" w:color="auto"/>
              <w:right w:val="single" w:sz="4" w:space="0" w:color="auto"/>
            </w:tcBorders>
          </w:tcPr>
          <w:p w14:paraId="0F064193" w14:textId="77777777" w:rsidR="00617ADD" w:rsidRPr="00962B3F" w:rsidRDefault="00617ADD" w:rsidP="003514E7">
            <w:pPr>
              <w:pStyle w:val="TAL"/>
              <w:rPr>
                <w:rFonts w:eastAsia="SimSun"/>
                <w:b/>
                <w:i/>
                <w:szCs w:val="22"/>
                <w:lang w:eastAsia="sv-SE"/>
              </w:rPr>
            </w:pPr>
            <w:r w:rsidRPr="00962B3F">
              <w:rPr>
                <w:rFonts w:eastAsia="SimSun"/>
                <w:b/>
                <w:i/>
                <w:szCs w:val="22"/>
                <w:lang w:eastAsia="sv-SE"/>
              </w:rPr>
              <w:t>deactivatedCarrier</w:t>
            </w:r>
          </w:p>
          <w:p w14:paraId="7E0E6B95" w14:textId="77777777" w:rsidR="00617ADD" w:rsidRPr="00962B3F" w:rsidRDefault="00617ADD" w:rsidP="003514E7">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617ADD" w:rsidRPr="00962B3F" w14:paraId="118940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2E72DB" w14:textId="77777777" w:rsidR="00617ADD" w:rsidRPr="00962B3F" w:rsidRDefault="00617ADD" w:rsidP="003514E7">
            <w:pPr>
              <w:pStyle w:val="TAL"/>
              <w:rPr>
                <w:rFonts w:eastAsia="SimSun"/>
                <w:szCs w:val="22"/>
                <w:lang w:eastAsia="sv-SE"/>
              </w:rPr>
            </w:pPr>
            <w:r w:rsidRPr="00962B3F">
              <w:rPr>
                <w:rFonts w:eastAsia="SimSun"/>
                <w:b/>
                <w:i/>
                <w:szCs w:val="22"/>
                <w:lang w:eastAsia="sv-SE"/>
              </w:rPr>
              <w:t>servCellIndex</w:t>
            </w:r>
          </w:p>
          <w:p w14:paraId="5EF90031" w14:textId="77777777" w:rsidR="00617ADD" w:rsidRPr="00962B3F" w:rsidRDefault="00617ADD" w:rsidP="003514E7">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597598E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D3CBB8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77AD36" w14:textId="77777777" w:rsidR="00617ADD" w:rsidRPr="00962B3F" w:rsidRDefault="00617ADD" w:rsidP="003514E7">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617ADD" w:rsidRPr="00962B3F" w14:paraId="10A81F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F3B5EA" w14:textId="77777777" w:rsidR="00617ADD" w:rsidRPr="00962B3F" w:rsidRDefault="00617ADD" w:rsidP="003514E7">
            <w:pPr>
              <w:pStyle w:val="TAL"/>
              <w:rPr>
                <w:rFonts w:eastAsia="SimSun"/>
                <w:szCs w:val="22"/>
                <w:lang w:eastAsia="sv-SE"/>
              </w:rPr>
            </w:pPr>
            <w:r w:rsidRPr="00962B3F">
              <w:rPr>
                <w:rFonts w:eastAsia="SimSun"/>
                <w:b/>
                <w:i/>
                <w:szCs w:val="22"/>
                <w:lang w:eastAsia="sv-SE"/>
              </w:rPr>
              <w:t>carrierOneInfo</w:t>
            </w:r>
          </w:p>
          <w:p w14:paraId="29969392"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617ADD" w:rsidRPr="00962B3F" w14:paraId="0F8A56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C9AAAE" w14:textId="77777777" w:rsidR="00617ADD" w:rsidRPr="00962B3F" w:rsidRDefault="00617ADD" w:rsidP="003514E7">
            <w:pPr>
              <w:pStyle w:val="TAL"/>
              <w:rPr>
                <w:rFonts w:eastAsia="SimSun"/>
                <w:szCs w:val="22"/>
                <w:lang w:eastAsia="sv-SE"/>
              </w:rPr>
            </w:pPr>
            <w:r w:rsidRPr="00962B3F">
              <w:rPr>
                <w:rFonts w:eastAsia="SimSun"/>
                <w:b/>
                <w:i/>
                <w:szCs w:val="22"/>
                <w:lang w:eastAsia="sv-SE"/>
              </w:rPr>
              <w:t>carrierTwoInfo</w:t>
            </w:r>
          </w:p>
          <w:p w14:paraId="7FA59D23" w14:textId="77777777" w:rsidR="00617ADD" w:rsidRPr="00962B3F" w:rsidRDefault="00617ADD" w:rsidP="003514E7">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617ADD" w:rsidRPr="00962B3F" w14:paraId="5E43CC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91DBB49" w14:textId="77777777" w:rsidR="00617ADD" w:rsidRPr="00962B3F" w:rsidRDefault="00617ADD" w:rsidP="003514E7">
            <w:pPr>
              <w:pStyle w:val="TAL"/>
              <w:rPr>
                <w:rFonts w:eastAsia="SimSun"/>
                <w:szCs w:val="22"/>
                <w:lang w:eastAsia="sv-SE"/>
              </w:rPr>
            </w:pPr>
            <w:r w:rsidRPr="00962B3F">
              <w:rPr>
                <w:rFonts w:eastAsia="SimSun"/>
                <w:b/>
                <w:i/>
                <w:szCs w:val="22"/>
                <w:lang w:eastAsia="sv-SE"/>
              </w:rPr>
              <w:t>singlePA-TxDirectCurrent</w:t>
            </w:r>
          </w:p>
          <w:p w14:paraId="14A6CE44"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17ADD" w:rsidRPr="00962B3F" w14:paraId="43D05EC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F6699A" w14:textId="77777777" w:rsidR="00617ADD" w:rsidRPr="00962B3F" w:rsidRDefault="00617ADD" w:rsidP="003514E7">
            <w:pPr>
              <w:pStyle w:val="TAL"/>
              <w:rPr>
                <w:rFonts w:eastAsia="SimSun"/>
                <w:szCs w:val="22"/>
                <w:lang w:eastAsia="sv-SE"/>
              </w:rPr>
            </w:pPr>
            <w:r w:rsidRPr="00962B3F">
              <w:rPr>
                <w:rFonts w:eastAsia="SimSun"/>
                <w:b/>
                <w:i/>
                <w:szCs w:val="22"/>
                <w:lang w:eastAsia="sv-SE"/>
              </w:rPr>
              <w:t>secondPA-TxDirectCurrent</w:t>
            </w:r>
          </w:p>
          <w:p w14:paraId="2D3E22F8" w14:textId="77777777" w:rsidR="00617ADD" w:rsidRPr="00962B3F" w:rsidRDefault="00617ADD" w:rsidP="003514E7">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Pr="00962B3F">
              <w:rPr>
                <w:szCs w:val="22"/>
                <w:lang w:eastAsia="sv-SE"/>
              </w:rPr>
              <w:t xml:space="preserve">This field shall be absent for the </w:t>
            </w:r>
            <w:r w:rsidRPr="00962B3F">
              <w:rPr>
                <w:i/>
                <w:szCs w:val="22"/>
                <w:lang w:eastAsia="sv-SE"/>
              </w:rPr>
              <w:t>UplinkTxDirectCurrentTwoCarrier</w:t>
            </w:r>
            <w:r w:rsidRPr="00962B3F">
              <w:rPr>
                <w:szCs w:val="22"/>
                <w:lang w:eastAsia="sv-SE"/>
              </w:rPr>
              <w:t xml:space="preserve"> entity where </w:t>
            </w:r>
            <w:r w:rsidRPr="00962B3F">
              <w:rPr>
                <w:i/>
                <w:szCs w:val="22"/>
                <w:lang w:eastAsia="sv-SE"/>
              </w:rPr>
              <w:t>deactivatedCarrier</w:t>
            </w:r>
            <w:r w:rsidRPr="00962B3F">
              <w:rPr>
                <w:szCs w:val="22"/>
                <w:lang w:eastAsia="sv-SE"/>
              </w:rPr>
              <w:t xml:space="preserve"> of </w:t>
            </w:r>
            <w:r w:rsidRPr="00962B3F">
              <w:rPr>
                <w:i/>
                <w:szCs w:val="22"/>
                <w:lang w:eastAsia="sv-SE"/>
              </w:rPr>
              <w:t>carrierOneInfo</w:t>
            </w:r>
            <w:r w:rsidRPr="00962B3F">
              <w:rPr>
                <w:szCs w:val="22"/>
                <w:lang w:eastAsia="sv-SE"/>
              </w:rPr>
              <w:t xml:space="preserve"> or </w:t>
            </w:r>
            <w:r w:rsidRPr="00962B3F">
              <w:rPr>
                <w:i/>
                <w:szCs w:val="22"/>
                <w:lang w:eastAsia="sv-SE"/>
              </w:rPr>
              <w:t>carrierTwoInfo</w:t>
            </w:r>
            <w:r w:rsidRPr="00962B3F">
              <w:rPr>
                <w:szCs w:val="22"/>
                <w:lang w:eastAsia="sv-SE"/>
              </w:rPr>
              <w:t xml:space="preserve"> is set to </w:t>
            </w:r>
            <w:r w:rsidRPr="00962B3F">
              <w:rPr>
                <w:i/>
                <w:szCs w:val="22"/>
                <w:lang w:eastAsia="sv-SE"/>
              </w:rPr>
              <w:t>deactivated</w:t>
            </w:r>
            <w:r w:rsidRPr="00962B3F">
              <w:rPr>
                <w:szCs w:val="22"/>
                <w:lang w:eastAsia="sv-SE"/>
              </w:rPr>
              <w:t>.</w:t>
            </w:r>
          </w:p>
        </w:tc>
      </w:tr>
    </w:tbl>
    <w:p w14:paraId="2BD00A13" w14:textId="77777777" w:rsidR="00617ADD" w:rsidRPr="00962B3F" w:rsidRDefault="00617ADD" w:rsidP="00617ADD"/>
    <w:p w14:paraId="671F4D52" w14:textId="77777777" w:rsidR="00617ADD" w:rsidRPr="00962B3F" w:rsidRDefault="00617ADD" w:rsidP="00617ADD">
      <w:pPr>
        <w:pStyle w:val="Heading4"/>
      </w:pPr>
      <w:bookmarkStart w:id="2137" w:name="_Toc60777425"/>
      <w:bookmarkStart w:id="2138" w:name="_Toc100930350"/>
      <w:r w:rsidRPr="00962B3F">
        <w:lastRenderedPageBreak/>
        <w:t>–</w:t>
      </w:r>
      <w:r w:rsidRPr="00962B3F">
        <w:tab/>
      </w:r>
      <w:r w:rsidRPr="00962B3F">
        <w:rPr>
          <w:i/>
        </w:rPr>
        <w:t>ZP-CSI-RS-Resource</w:t>
      </w:r>
      <w:bookmarkEnd w:id="2137"/>
      <w:bookmarkEnd w:id="2138"/>
    </w:p>
    <w:p w14:paraId="36E63B80" w14:textId="77777777" w:rsidR="00617ADD" w:rsidRPr="00962B3F" w:rsidRDefault="00617ADD" w:rsidP="00617ADD">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98568E1" w14:textId="77777777" w:rsidR="00617ADD" w:rsidRPr="00962B3F" w:rsidRDefault="00617ADD" w:rsidP="00617ADD">
      <w:pPr>
        <w:pStyle w:val="TH"/>
      </w:pPr>
      <w:r w:rsidRPr="00962B3F">
        <w:rPr>
          <w:i/>
        </w:rPr>
        <w:t>ZP-CSI-RS-Resource</w:t>
      </w:r>
      <w:r w:rsidRPr="00962B3F">
        <w:t xml:space="preserve"> information element</w:t>
      </w:r>
    </w:p>
    <w:p w14:paraId="4E154F3D" w14:textId="77777777" w:rsidR="00617ADD" w:rsidRPr="00962B3F" w:rsidRDefault="00617ADD" w:rsidP="00617ADD">
      <w:pPr>
        <w:pStyle w:val="PL"/>
        <w:rPr>
          <w:color w:val="808080"/>
        </w:rPr>
      </w:pPr>
      <w:r w:rsidRPr="00962B3F">
        <w:rPr>
          <w:color w:val="808080"/>
        </w:rPr>
        <w:t>-- ASN1START</w:t>
      </w:r>
    </w:p>
    <w:p w14:paraId="228DA649" w14:textId="77777777" w:rsidR="00617ADD" w:rsidRPr="00962B3F" w:rsidRDefault="00617ADD" w:rsidP="00617ADD">
      <w:pPr>
        <w:pStyle w:val="PL"/>
        <w:rPr>
          <w:color w:val="808080"/>
        </w:rPr>
      </w:pPr>
      <w:r w:rsidRPr="00962B3F">
        <w:rPr>
          <w:color w:val="808080"/>
        </w:rPr>
        <w:t>-- TAG-ZP-CSI-RS-RESOURCE-START</w:t>
      </w:r>
    </w:p>
    <w:p w14:paraId="2F31112B" w14:textId="77777777" w:rsidR="00617ADD" w:rsidRPr="00962B3F" w:rsidRDefault="00617ADD" w:rsidP="00617ADD">
      <w:pPr>
        <w:pStyle w:val="PL"/>
      </w:pPr>
    </w:p>
    <w:p w14:paraId="086C5F83" w14:textId="77777777" w:rsidR="00617ADD" w:rsidRPr="00962B3F" w:rsidRDefault="00617ADD" w:rsidP="00617ADD">
      <w:pPr>
        <w:pStyle w:val="PL"/>
      </w:pPr>
      <w:r w:rsidRPr="00962B3F">
        <w:t xml:space="preserve">ZP-CSI-RS-Resource ::=              </w:t>
      </w:r>
      <w:r w:rsidRPr="00962B3F">
        <w:rPr>
          <w:color w:val="993366"/>
        </w:rPr>
        <w:t>SEQUENCE</w:t>
      </w:r>
      <w:r w:rsidRPr="00962B3F">
        <w:t xml:space="preserve"> {</w:t>
      </w:r>
    </w:p>
    <w:p w14:paraId="4098E39B" w14:textId="77777777" w:rsidR="00617ADD" w:rsidRPr="00962B3F" w:rsidRDefault="00617ADD" w:rsidP="00617ADD">
      <w:pPr>
        <w:pStyle w:val="PL"/>
      </w:pPr>
      <w:r w:rsidRPr="00962B3F">
        <w:t xml:space="preserve">    zp-CSI-RS-ResourceId                ZP-CSI-RS-ResourceId,</w:t>
      </w:r>
    </w:p>
    <w:p w14:paraId="446081EE" w14:textId="77777777" w:rsidR="00617ADD" w:rsidRPr="00962B3F" w:rsidRDefault="00617ADD" w:rsidP="00617ADD">
      <w:pPr>
        <w:pStyle w:val="PL"/>
      </w:pPr>
      <w:r w:rsidRPr="00962B3F">
        <w:t xml:space="preserve">    resourceMapping                     CSI-RS-ResourceMapping,</w:t>
      </w:r>
    </w:p>
    <w:p w14:paraId="45657262" w14:textId="77777777" w:rsidR="00617ADD" w:rsidRPr="00962B3F" w:rsidRDefault="00617ADD" w:rsidP="00617ADD">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5FE1FB28" w14:textId="77777777" w:rsidR="00617ADD" w:rsidRPr="00962B3F" w:rsidRDefault="00617ADD" w:rsidP="00617ADD">
      <w:pPr>
        <w:pStyle w:val="PL"/>
      </w:pPr>
      <w:r w:rsidRPr="00962B3F">
        <w:t xml:space="preserve">    ...</w:t>
      </w:r>
    </w:p>
    <w:p w14:paraId="7B6D1A66" w14:textId="77777777" w:rsidR="00617ADD" w:rsidRPr="00962B3F" w:rsidRDefault="00617ADD" w:rsidP="00617ADD">
      <w:pPr>
        <w:pStyle w:val="PL"/>
      </w:pPr>
      <w:r w:rsidRPr="00962B3F">
        <w:t>}</w:t>
      </w:r>
    </w:p>
    <w:p w14:paraId="239AB856" w14:textId="77777777" w:rsidR="00617ADD" w:rsidRPr="00962B3F" w:rsidRDefault="00617ADD" w:rsidP="00617ADD">
      <w:pPr>
        <w:pStyle w:val="PL"/>
      </w:pPr>
    </w:p>
    <w:p w14:paraId="019E89B2" w14:textId="77777777" w:rsidR="00617ADD" w:rsidRPr="00962B3F" w:rsidRDefault="00617ADD" w:rsidP="00617ADD">
      <w:pPr>
        <w:pStyle w:val="PL"/>
      </w:pPr>
      <w:r w:rsidRPr="00962B3F">
        <w:t xml:space="preserve">ZP-CSI-RS-ResourceId ::=            </w:t>
      </w:r>
      <w:r w:rsidRPr="00962B3F">
        <w:rPr>
          <w:color w:val="993366"/>
        </w:rPr>
        <w:t>INTEGER</w:t>
      </w:r>
      <w:r w:rsidRPr="00962B3F">
        <w:t xml:space="preserve"> (0..maxNrofZP-CSI-RS-Resources-1)</w:t>
      </w:r>
    </w:p>
    <w:p w14:paraId="3A152BF5" w14:textId="77777777" w:rsidR="00617ADD" w:rsidRPr="00962B3F" w:rsidRDefault="00617ADD" w:rsidP="00617ADD">
      <w:pPr>
        <w:pStyle w:val="PL"/>
      </w:pPr>
    </w:p>
    <w:p w14:paraId="59443BFB" w14:textId="77777777" w:rsidR="00617ADD" w:rsidRPr="00962B3F" w:rsidRDefault="00617ADD" w:rsidP="00617ADD">
      <w:pPr>
        <w:pStyle w:val="PL"/>
        <w:rPr>
          <w:color w:val="808080"/>
        </w:rPr>
      </w:pPr>
      <w:r w:rsidRPr="00962B3F">
        <w:rPr>
          <w:color w:val="808080"/>
        </w:rPr>
        <w:t>-- TAG-ZP-CSI-RS-RESOURCE-STOP</w:t>
      </w:r>
    </w:p>
    <w:p w14:paraId="29BDF9A8" w14:textId="77777777" w:rsidR="00617ADD" w:rsidRPr="00962B3F" w:rsidRDefault="00617ADD" w:rsidP="00617ADD">
      <w:pPr>
        <w:pStyle w:val="PL"/>
        <w:rPr>
          <w:color w:val="808080"/>
        </w:rPr>
      </w:pPr>
      <w:r w:rsidRPr="00962B3F">
        <w:rPr>
          <w:color w:val="808080"/>
        </w:rPr>
        <w:t>-- ASN1STOP</w:t>
      </w:r>
    </w:p>
    <w:p w14:paraId="781F63F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1A37EE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4AF4F0" w14:textId="77777777" w:rsidR="00617ADD" w:rsidRPr="00962B3F" w:rsidRDefault="00617ADD" w:rsidP="003514E7">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617ADD" w:rsidRPr="00962B3F" w14:paraId="4DEA578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48CE25" w14:textId="77777777" w:rsidR="00617ADD" w:rsidRPr="00962B3F" w:rsidRDefault="00617ADD" w:rsidP="003514E7">
            <w:pPr>
              <w:pStyle w:val="TAL"/>
              <w:rPr>
                <w:szCs w:val="22"/>
                <w:lang w:eastAsia="sv-SE"/>
              </w:rPr>
            </w:pPr>
            <w:r w:rsidRPr="00962B3F">
              <w:rPr>
                <w:b/>
                <w:i/>
                <w:szCs w:val="22"/>
                <w:lang w:eastAsia="sv-SE"/>
              </w:rPr>
              <w:t>periodicityAndOffset</w:t>
            </w:r>
          </w:p>
          <w:p w14:paraId="5C1933F0" w14:textId="77777777" w:rsidR="00617ADD" w:rsidRPr="00962B3F" w:rsidRDefault="00617ADD" w:rsidP="003514E7">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617ADD" w:rsidRPr="00962B3F" w14:paraId="3B353A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2BB71F" w14:textId="77777777" w:rsidR="00617ADD" w:rsidRPr="00962B3F" w:rsidRDefault="00617ADD" w:rsidP="003514E7">
            <w:pPr>
              <w:pStyle w:val="TAL"/>
              <w:rPr>
                <w:szCs w:val="22"/>
                <w:lang w:eastAsia="sv-SE"/>
              </w:rPr>
            </w:pPr>
            <w:r w:rsidRPr="00962B3F">
              <w:rPr>
                <w:b/>
                <w:i/>
                <w:szCs w:val="22"/>
                <w:lang w:eastAsia="sv-SE"/>
              </w:rPr>
              <w:t>resourceMapping</w:t>
            </w:r>
          </w:p>
          <w:p w14:paraId="521CF022" w14:textId="77777777" w:rsidR="00617ADD" w:rsidRPr="00962B3F" w:rsidRDefault="00617ADD" w:rsidP="003514E7">
            <w:pPr>
              <w:pStyle w:val="TAL"/>
              <w:rPr>
                <w:szCs w:val="22"/>
                <w:lang w:eastAsia="sv-SE"/>
              </w:rPr>
            </w:pPr>
            <w:r w:rsidRPr="00962B3F">
              <w:rPr>
                <w:szCs w:val="22"/>
                <w:lang w:eastAsia="sv-SE"/>
              </w:rPr>
              <w:t>OFDM symbol and subcarrier occupancy of the ZP-CSI-RS resource within a slot.</w:t>
            </w:r>
          </w:p>
        </w:tc>
      </w:tr>
      <w:tr w:rsidR="00617ADD" w:rsidRPr="00962B3F" w14:paraId="214D0F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0B19D5" w14:textId="77777777" w:rsidR="00617ADD" w:rsidRPr="00962B3F" w:rsidRDefault="00617ADD" w:rsidP="003514E7">
            <w:pPr>
              <w:pStyle w:val="TAL"/>
              <w:rPr>
                <w:szCs w:val="22"/>
                <w:lang w:eastAsia="sv-SE"/>
              </w:rPr>
            </w:pPr>
            <w:r w:rsidRPr="00962B3F">
              <w:rPr>
                <w:b/>
                <w:i/>
                <w:szCs w:val="22"/>
                <w:lang w:eastAsia="sv-SE"/>
              </w:rPr>
              <w:t>zp-CSI-RS-ResourceId</w:t>
            </w:r>
          </w:p>
          <w:p w14:paraId="38EAC324" w14:textId="77777777" w:rsidR="00617ADD" w:rsidRPr="00962B3F" w:rsidRDefault="00617ADD" w:rsidP="003514E7">
            <w:pPr>
              <w:pStyle w:val="TAL"/>
              <w:rPr>
                <w:szCs w:val="22"/>
                <w:lang w:eastAsia="sv-SE"/>
              </w:rPr>
            </w:pPr>
            <w:r w:rsidRPr="00962B3F">
              <w:rPr>
                <w:szCs w:val="22"/>
                <w:lang w:eastAsia="sv-SE"/>
              </w:rPr>
              <w:t>ZP CSI-RS resource configuration ID (see TS 38.214 [19], clause 5.1.4.2).</w:t>
            </w:r>
          </w:p>
        </w:tc>
      </w:tr>
    </w:tbl>
    <w:p w14:paraId="2465D485"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76109BB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196C03D" w14:textId="77777777" w:rsidR="00617ADD" w:rsidRPr="00962B3F" w:rsidRDefault="00617ADD" w:rsidP="003514E7">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59E0C4" w14:textId="77777777" w:rsidR="00617ADD" w:rsidRPr="00962B3F" w:rsidRDefault="00617ADD" w:rsidP="003514E7">
            <w:pPr>
              <w:pStyle w:val="TAH"/>
              <w:rPr>
                <w:noProof/>
                <w:lang w:eastAsia="sv-SE"/>
              </w:rPr>
            </w:pPr>
            <w:r w:rsidRPr="00962B3F">
              <w:rPr>
                <w:noProof/>
                <w:lang w:eastAsia="sv-SE"/>
              </w:rPr>
              <w:t>Explanation</w:t>
            </w:r>
          </w:p>
        </w:tc>
      </w:tr>
      <w:tr w:rsidR="00617ADD" w:rsidRPr="00962B3F" w14:paraId="3AE2D7E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6338802" w14:textId="77777777" w:rsidR="00617ADD" w:rsidRPr="00962B3F" w:rsidRDefault="00617ADD" w:rsidP="003514E7">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1F5B9BA" w14:textId="77777777" w:rsidR="00617ADD" w:rsidRPr="00962B3F" w:rsidRDefault="00617ADD" w:rsidP="003514E7">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B82AA9E" w14:textId="77777777" w:rsidR="00617ADD" w:rsidRPr="00962B3F" w:rsidRDefault="00617ADD" w:rsidP="00617ADD"/>
    <w:p w14:paraId="4ED82B1E" w14:textId="77777777" w:rsidR="00617ADD" w:rsidRPr="00962B3F" w:rsidRDefault="00617ADD" w:rsidP="00617ADD">
      <w:pPr>
        <w:pStyle w:val="Heading4"/>
      </w:pPr>
      <w:bookmarkStart w:id="2139" w:name="_Toc60777426"/>
      <w:bookmarkStart w:id="2140" w:name="_Toc100930351"/>
      <w:r w:rsidRPr="00962B3F">
        <w:t>–</w:t>
      </w:r>
      <w:r w:rsidRPr="00962B3F">
        <w:tab/>
      </w:r>
      <w:r w:rsidRPr="00962B3F">
        <w:rPr>
          <w:i/>
        </w:rPr>
        <w:t>ZP-CSI-RS-ResourceSet</w:t>
      </w:r>
      <w:bookmarkEnd w:id="2139"/>
      <w:bookmarkEnd w:id="2140"/>
    </w:p>
    <w:p w14:paraId="55FAEED2" w14:textId="77777777" w:rsidR="00617ADD" w:rsidRPr="00962B3F" w:rsidRDefault="00617ADD" w:rsidP="00617ADD">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16A8CEBA" w14:textId="77777777" w:rsidR="00617ADD" w:rsidRPr="00962B3F" w:rsidRDefault="00617ADD" w:rsidP="00617ADD">
      <w:pPr>
        <w:pStyle w:val="TH"/>
      </w:pPr>
      <w:r w:rsidRPr="00962B3F">
        <w:rPr>
          <w:i/>
        </w:rPr>
        <w:t>ZP-CSI-RS-ResourceSet</w:t>
      </w:r>
      <w:r w:rsidRPr="00962B3F">
        <w:t xml:space="preserve"> information element</w:t>
      </w:r>
    </w:p>
    <w:p w14:paraId="650F6047" w14:textId="77777777" w:rsidR="00617ADD" w:rsidRPr="00962B3F" w:rsidRDefault="00617ADD" w:rsidP="00617ADD">
      <w:pPr>
        <w:pStyle w:val="PL"/>
        <w:rPr>
          <w:color w:val="808080"/>
        </w:rPr>
      </w:pPr>
      <w:r w:rsidRPr="00962B3F">
        <w:rPr>
          <w:color w:val="808080"/>
        </w:rPr>
        <w:t>-- ASN1START</w:t>
      </w:r>
    </w:p>
    <w:p w14:paraId="19ED722A" w14:textId="77777777" w:rsidR="00617ADD" w:rsidRPr="00962B3F" w:rsidRDefault="00617ADD" w:rsidP="00617ADD">
      <w:pPr>
        <w:pStyle w:val="PL"/>
        <w:rPr>
          <w:color w:val="808080"/>
        </w:rPr>
      </w:pPr>
      <w:r w:rsidRPr="00962B3F">
        <w:rPr>
          <w:color w:val="808080"/>
        </w:rPr>
        <w:t>-- TAG-ZP-CSI-RS-RESOURCESET-START</w:t>
      </w:r>
    </w:p>
    <w:p w14:paraId="45417E17" w14:textId="77777777" w:rsidR="00617ADD" w:rsidRPr="00962B3F" w:rsidRDefault="00617ADD" w:rsidP="00617ADD">
      <w:pPr>
        <w:pStyle w:val="PL"/>
      </w:pPr>
    </w:p>
    <w:p w14:paraId="7C8F011C" w14:textId="77777777" w:rsidR="00617ADD" w:rsidRPr="00962B3F" w:rsidRDefault="00617ADD" w:rsidP="00617ADD">
      <w:pPr>
        <w:pStyle w:val="PL"/>
      </w:pPr>
      <w:r w:rsidRPr="00962B3F">
        <w:lastRenderedPageBreak/>
        <w:t xml:space="preserve">ZP-CSI-RS-ResourceSet ::=           </w:t>
      </w:r>
      <w:r w:rsidRPr="00962B3F">
        <w:rPr>
          <w:color w:val="993366"/>
        </w:rPr>
        <w:t>SEQUENCE</w:t>
      </w:r>
      <w:r w:rsidRPr="00962B3F">
        <w:t xml:space="preserve"> {</w:t>
      </w:r>
    </w:p>
    <w:p w14:paraId="152A7753" w14:textId="77777777" w:rsidR="00617ADD" w:rsidRPr="00962B3F" w:rsidRDefault="00617ADD" w:rsidP="00617ADD">
      <w:pPr>
        <w:pStyle w:val="PL"/>
      </w:pPr>
      <w:r w:rsidRPr="00962B3F">
        <w:t xml:space="preserve">    zp-CSI-RS-ResourceSetId             ZP-CSI-RS-ResourceSetId,</w:t>
      </w:r>
    </w:p>
    <w:p w14:paraId="19307137" w14:textId="77777777" w:rsidR="00617ADD" w:rsidRPr="00962B3F" w:rsidRDefault="00617ADD" w:rsidP="00617ADD">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7273F816" w14:textId="77777777" w:rsidR="00617ADD" w:rsidRPr="00962B3F" w:rsidRDefault="00617ADD" w:rsidP="00617ADD">
      <w:pPr>
        <w:pStyle w:val="PL"/>
      </w:pPr>
      <w:r w:rsidRPr="00962B3F">
        <w:t xml:space="preserve">    ...</w:t>
      </w:r>
    </w:p>
    <w:p w14:paraId="66014B2B" w14:textId="77777777" w:rsidR="00617ADD" w:rsidRPr="00962B3F" w:rsidRDefault="00617ADD" w:rsidP="00617ADD">
      <w:pPr>
        <w:pStyle w:val="PL"/>
      </w:pPr>
      <w:r w:rsidRPr="00962B3F">
        <w:t>}</w:t>
      </w:r>
    </w:p>
    <w:p w14:paraId="5AAD8F1B" w14:textId="77777777" w:rsidR="00617ADD" w:rsidRPr="00962B3F" w:rsidRDefault="00617ADD" w:rsidP="00617ADD">
      <w:pPr>
        <w:pStyle w:val="PL"/>
      </w:pPr>
    </w:p>
    <w:p w14:paraId="4F57DA85" w14:textId="77777777" w:rsidR="00617ADD" w:rsidRPr="00962B3F" w:rsidRDefault="00617ADD" w:rsidP="00617ADD">
      <w:pPr>
        <w:pStyle w:val="PL"/>
        <w:rPr>
          <w:color w:val="808080"/>
        </w:rPr>
      </w:pPr>
      <w:r w:rsidRPr="00962B3F">
        <w:rPr>
          <w:color w:val="808080"/>
        </w:rPr>
        <w:t>-- TAG-ZP-CSI-RS-RESOURCESET-STOP</w:t>
      </w:r>
    </w:p>
    <w:p w14:paraId="786706BE" w14:textId="77777777" w:rsidR="00617ADD" w:rsidRPr="00962B3F" w:rsidRDefault="00617ADD" w:rsidP="00617ADD">
      <w:pPr>
        <w:pStyle w:val="PL"/>
        <w:rPr>
          <w:color w:val="808080"/>
        </w:rPr>
      </w:pPr>
      <w:r w:rsidRPr="00962B3F">
        <w:rPr>
          <w:color w:val="808080"/>
        </w:rPr>
        <w:t>-- ASN1STOP</w:t>
      </w:r>
    </w:p>
    <w:p w14:paraId="237A8C7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CB1C03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6BFC10" w14:textId="77777777" w:rsidR="00617ADD" w:rsidRPr="00962B3F" w:rsidRDefault="00617ADD" w:rsidP="003514E7">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617ADD" w:rsidRPr="00962B3F" w14:paraId="42C9BED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A26CB21" w14:textId="77777777" w:rsidR="00617ADD" w:rsidRPr="00962B3F" w:rsidRDefault="00617ADD" w:rsidP="003514E7">
            <w:pPr>
              <w:pStyle w:val="TAL"/>
              <w:rPr>
                <w:szCs w:val="22"/>
                <w:lang w:eastAsia="sv-SE"/>
              </w:rPr>
            </w:pPr>
            <w:r w:rsidRPr="00962B3F">
              <w:rPr>
                <w:b/>
                <w:i/>
                <w:szCs w:val="22"/>
                <w:lang w:eastAsia="sv-SE"/>
              </w:rPr>
              <w:t>zp-CSI-RS-ResourceIdList</w:t>
            </w:r>
          </w:p>
          <w:p w14:paraId="2D4B74BA" w14:textId="77777777" w:rsidR="00617ADD" w:rsidRPr="00962B3F" w:rsidRDefault="00617ADD" w:rsidP="003514E7">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50AB0B95" w14:textId="77777777" w:rsidR="00617ADD" w:rsidRPr="00962B3F" w:rsidRDefault="00617ADD" w:rsidP="00617ADD"/>
    <w:p w14:paraId="4CE825ED" w14:textId="77777777" w:rsidR="00617ADD" w:rsidRPr="00962B3F" w:rsidRDefault="00617ADD" w:rsidP="00617ADD">
      <w:pPr>
        <w:pStyle w:val="Heading4"/>
      </w:pPr>
      <w:bookmarkStart w:id="2141" w:name="_Toc60777427"/>
      <w:bookmarkStart w:id="2142" w:name="_Toc100930352"/>
      <w:r w:rsidRPr="00962B3F">
        <w:t>–</w:t>
      </w:r>
      <w:r w:rsidRPr="00962B3F">
        <w:tab/>
      </w:r>
      <w:r w:rsidRPr="00962B3F">
        <w:rPr>
          <w:i/>
        </w:rPr>
        <w:t>ZP-CSI-RS-ResourceSetId</w:t>
      </w:r>
      <w:bookmarkEnd w:id="2141"/>
      <w:bookmarkEnd w:id="2142"/>
    </w:p>
    <w:p w14:paraId="0103C3ED" w14:textId="77777777" w:rsidR="00617ADD" w:rsidRPr="00962B3F" w:rsidRDefault="00617ADD" w:rsidP="00617ADD">
      <w:r w:rsidRPr="00962B3F">
        <w:t xml:space="preserve">The IE </w:t>
      </w:r>
      <w:r w:rsidRPr="00962B3F">
        <w:rPr>
          <w:i/>
        </w:rPr>
        <w:t>ZP-CSI-RS-ResourceSetId</w:t>
      </w:r>
      <w:r w:rsidRPr="00962B3F">
        <w:t xml:space="preserve"> identifies a </w:t>
      </w:r>
      <w:r w:rsidRPr="00962B3F">
        <w:rPr>
          <w:i/>
        </w:rPr>
        <w:t>ZP-CSI-RS-ResourceSet</w:t>
      </w:r>
      <w:r w:rsidRPr="00962B3F">
        <w:t>.</w:t>
      </w:r>
    </w:p>
    <w:p w14:paraId="088011E0" w14:textId="77777777" w:rsidR="00617ADD" w:rsidRPr="00962B3F" w:rsidRDefault="00617ADD" w:rsidP="00617ADD">
      <w:pPr>
        <w:pStyle w:val="TH"/>
      </w:pPr>
      <w:r w:rsidRPr="00962B3F">
        <w:rPr>
          <w:i/>
        </w:rPr>
        <w:t>ZP-CSI-RS-ResourceSetId</w:t>
      </w:r>
      <w:r w:rsidRPr="00962B3F">
        <w:t xml:space="preserve"> information element</w:t>
      </w:r>
    </w:p>
    <w:p w14:paraId="343A6963" w14:textId="77777777" w:rsidR="00617ADD" w:rsidRPr="00962B3F" w:rsidRDefault="00617ADD" w:rsidP="00617ADD">
      <w:pPr>
        <w:pStyle w:val="PL"/>
        <w:rPr>
          <w:color w:val="808080"/>
        </w:rPr>
      </w:pPr>
      <w:r w:rsidRPr="00962B3F">
        <w:rPr>
          <w:color w:val="808080"/>
        </w:rPr>
        <w:t>-- ASN1START</w:t>
      </w:r>
    </w:p>
    <w:p w14:paraId="3FE9C3FC" w14:textId="77777777" w:rsidR="00617ADD" w:rsidRPr="00962B3F" w:rsidRDefault="00617ADD" w:rsidP="00617ADD">
      <w:pPr>
        <w:pStyle w:val="PL"/>
        <w:rPr>
          <w:color w:val="808080"/>
        </w:rPr>
      </w:pPr>
      <w:r w:rsidRPr="00962B3F">
        <w:rPr>
          <w:color w:val="808080"/>
        </w:rPr>
        <w:t>-- TAG-ZP-CSI-RS-RESOURCESETID-START</w:t>
      </w:r>
    </w:p>
    <w:p w14:paraId="0610618C" w14:textId="77777777" w:rsidR="00617ADD" w:rsidRPr="00962B3F" w:rsidRDefault="00617ADD" w:rsidP="00617ADD">
      <w:pPr>
        <w:pStyle w:val="PL"/>
      </w:pPr>
    </w:p>
    <w:p w14:paraId="3D7ADC20" w14:textId="77777777" w:rsidR="00617ADD" w:rsidRPr="00962B3F" w:rsidRDefault="00617ADD" w:rsidP="00617ADD">
      <w:pPr>
        <w:pStyle w:val="PL"/>
      </w:pPr>
      <w:r w:rsidRPr="00962B3F">
        <w:t xml:space="preserve">ZP-CSI-RS-ResourceSetId ::=                     </w:t>
      </w:r>
      <w:r w:rsidRPr="00962B3F">
        <w:rPr>
          <w:color w:val="993366"/>
        </w:rPr>
        <w:t>INTEGER</w:t>
      </w:r>
      <w:r w:rsidRPr="00962B3F">
        <w:t xml:space="preserve"> (0..maxNrofZP-CSI-RS-ResourceSets-1)</w:t>
      </w:r>
    </w:p>
    <w:p w14:paraId="2D5B8E2B" w14:textId="77777777" w:rsidR="00617ADD" w:rsidRPr="00962B3F" w:rsidRDefault="00617ADD" w:rsidP="00617ADD">
      <w:pPr>
        <w:pStyle w:val="PL"/>
      </w:pPr>
    </w:p>
    <w:p w14:paraId="2C69D998" w14:textId="77777777" w:rsidR="00617ADD" w:rsidRPr="00962B3F" w:rsidRDefault="00617ADD" w:rsidP="00617ADD">
      <w:pPr>
        <w:pStyle w:val="PL"/>
        <w:rPr>
          <w:color w:val="808080"/>
        </w:rPr>
      </w:pPr>
      <w:r w:rsidRPr="00962B3F">
        <w:rPr>
          <w:color w:val="808080"/>
        </w:rPr>
        <w:t>-- TAG-ZP-CSI-RS-RESOURCESETID-STOP</w:t>
      </w:r>
    </w:p>
    <w:p w14:paraId="73CD6B1E" w14:textId="77777777" w:rsidR="00617ADD" w:rsidRPr="00962B3F" w:rsidRDefault="00617ADD" w:rsidP="00617ADD">
      <w:pPr>
        <w:pStyle w:val="PL"/>
        <w:rPr>
          <w:color w:val="808080"/>
        </w:rPr>
      </w:pPr>
      <w:r w:rsidRPr="00962B3F">
        <w:rPr>
          <w:color w:val="808080"/>
        </w:rPr>
        <w:t>-- ASN1STOP</w:t>
      </w:r>
    </w:p>
    <w:p w14:paraId="2A934201" w14:textId="77777777" w:rsidR="00617ADD" w:rsidRPr="00962B3F" w:rsidRDefault="00617ADD" w:rsidP="00617ADD"/>
    <w:p w14:paraId="6E57ED9D" w14:textId="77777777" w:rsidR="00617ADD" w:rsidRPr="00962B3F" w:rsidRDefault="00617ADD" w:rsidP="00617ADD">
      <w:pPr>
        <w:pStyle w:val="Heading3"/>
      </w:pPr>
      <w:bookmarkStart w:id="2143" w:name="_Toc60777428"/>
      <w:bookmarkStart w:id="2144" w:name="_Toc100930353"/>
      <w:r w:rsidRPr="00962B3F">
        <w:t>6.3.3</w:t>
      </w:r>
      <w:r w:rsidRPr="00962B3F">
        <w:tab/>
        <w:t>UE capability information elements</w:t>
      </w:r>
      <w:bookmarkEnd w:id="2143"/>
      <w:bookmarkEnd w:id="2144"/>
    </w:p>
    <w:p w14:paraId="3E43844A" w14:textId="77777777" w:rsidR="00617ADD" w:rsidRPr="00962B3F" w:rsidRDefault="00617ADD" w:rsidP="00617ADD">
      <w:pPr>
        <w:pStyle w:val="Heading4"/>
      </w:pPr>
      <w:bookmarkStart w:id="2145" w:name="_Toc60777429"/>
      <w:bookmarkStart w:id="2146" w:name="_Toc100930354"/>
      <w:r w:rsidRPr="00962B3F">
        <w:t>–</w:t>
      </w:r>
      <w:r w:rsidRPr="00962B3F">
        <w:tab/>
      </w:r>
      <w:r w:rsidRPr="00962B3F">
        <w:rPr>
          <w:i/>
        </w:rPr>
        <w:t>AccessStratumRelease</w:t>
      </w:r>
      <w:bookmarkEnd w:id="2145"/>
      <w:bookmarkEnd w:id="2146"/>
    </w:p>
    <w:p w14:paraId="3F36E639" w14:textId="77777777" w:rsidR="00617ADD" w:rsidRPr="00962B3F" w:rsidRDefault="00617ADD" w:rsidP="00617ADD">
      <w:r w:rsidRPr="00962B3F">
        <w:t xml:space="preserve">The IE </w:t>
      </w:r>
      <w:r w:rsidRPr="00962B3F">
        <w:rPr>
          <w:i/>
        </w:rPr>
        <w:t>AccessStratumRelease</w:t>
      </w:r>
      <w:r w:rsidRPr="00962B3F">
        <w:t xml:space="preserve"> indicates the release supported by the UE.</w:t>
      </w:r>
    </w:p>
    <w:p w14:paraId="382ADC4B" w14:textId="77777777" w:rsidR="00617ADD" w:rsidRPr="00962B3F" w:rsidRDefault="00617ADD" w:rsidP="00617ADD">
      <w:pPr>
        <w:pStyle w:val="TH"/>
      </w:pPr>
      <w:r w:rsidRPr="00962B3F">
        <w:rPr>
          <w:i/>
        </w:rPr>
        <w:t>AccessStratumRelease</w:t>
      </w:r>
      <w:r w:rsidRPr="00962B3F">
        <w:t xml:space="preserve"> information element</w:t>
      </w:r>
    </w:p>
    <w:p w14:paraId="5F51FCF0" w14:textId="77777777" w:rsidR="00617ADD" w:rsidRPr="00962B3F" w:rsidRDefault="00617ADD" w:rsidP="00617ADD">
      <w:pPr>
        <w:pStyle w:val="PL"/>
        <w:rPr>
          <w:color w:val="808080"/>
        </w:rPr>
      </w:pPr>
      <w:r w:rsidRPr="00962B3F">
        <w:rPr>
          <w:color w:val="808080"/>
        </w:rPr>
        <w:t>-- ASN1START</w:t>
      </w:r>
    </w:p>
    <w:p w14:paraId="67617F44" w14:textId="77777777" w:rsidR="00617ADD" w:rsidRPr="00962B3F" w:rsidRDefault="00617ADD" w:rsidP="00617ADD">
      <w:pPr>
        <w:pStyle w:val="PL"/>
        <w:rPr>
          <w:color w:val="808080"/>
        </w:rPr>
      </w:pPr>
      <w:r w:rsidRPr="00962B3F">
        <w:rPr>
          <w:color w:val="808080"/>
        </w:rPr>
        <w:t>-- TAG-ACCESSSTRATUMRELEASE-START</w:t>
      </w:r>
    </w:p>
    <w:p w14:paraId="225C4C1D" w14:textId="77777777" w:rsidR="00617ADD" w:rsidRPr="00962B3F" w:rsidRDefault="00617ADD" w:rsidP="00617ADD">
      <w:pPr>
        <w:pStyle w:val="PL"/>
      </w:pPr>
    </w:p>
    <w:p w14:paraId="49E0CA67" w14:textId="77777777" w:rsidR="00617ADD" w:rsidRPr="00962B3F" w:rsidRDefault="00617ADD" w:rsidP="00617ADD">
      <w:pPr>
        <w:pStyle w:val="PL"/>
      </w:pPr>
      <w:r w:rsidRPr="00962B3F">
        <w:t xml:space="preserve">AccessStratumRelease ::= </w:t>
      </w:r>
      <w:r w:rsidRPr="00962B3F">
        <w:rPr>
          <w:color w:val="993366"/>
        </w:rPr>
        <w:t>ENUMERATED</w:t>
      </w:r>
      <w:r w:rsidRPr="00962B3F">
        <w:t xml:space="preserve"> {</w:t>
      </w:r>
    </w:p>
    <w:p w14:paraId="4FC1B167" w14:textId="77777777" w:rsidR="00617ADD" w:rsidRPr="00962B3F" w:rsidRDefault="00617ADD" w:rsidP="00617ADD">
      <w:pPr>
        <w:pStyle w:val="PL"/>
      </w:pPr>
      <w:r w:rsidRPr="00962B3F">
        <w:t xml:space="preserve">                            rel15, rel16, rel17, spare5, spare4, spare3, spare2, spare1, ... }</w:t>
      </w:r>
    </w:p>
    <w:p w14:paraId="54BF8A0B" w14:textId="77777777" w:rsidR="00617ADD" w:rsidRPr="00962B3F" w:rsidRDefault="00617ADD" w:rsidP="00617ADD">
      <w:pPr>
        <w:pStyle w:val="PL"/>
      </w:pPr>
    </w:p>
    <w:p w14:paraId="531FA8BA" w14:textId="77777777" w:rsidR="00617ADD" w:rsidRPr="00962B3F" w:rsidRDefault="00617ADD" w:rsidP="00617ADD">
      <w:pPr>
        <w:pStyle w:val="PL"/>
        <w:rPr>
          <w:color w:val="808080"/>
        </w:rPr>
      </w:pPr>
      <w:r w:rsidRPr="00962B3F">
        <w:rPr>
          <w:color w:val="808080"/>
        </w:rPr>
        <w:t>-- TAG-ACCESSSTRATUMRELEASE-STOP</w:t>
      </w:r>
    </w:p>
    <w:p w14:paraId="0098D485" w14:textId="77777777" w:rsidR="00617ADD" w:rsidRPr="00962B3F" w:rsidRDefault="00617ADD" w:rsidP="00617ADD">
      <w:pPr>
        <w:pStyle w:val="PL"/>
        <w:rPr>
          <w:color w:val="808080"/>
        </w:rPr>
      </w:pPr>
      <w:r w:rsidRPr="00962B3F">
        <w:rPr>
          <w:color w:val="808080"/>
        </w:rPr>
        <w:t>-- ASN1STOP</w:t>
      </w:r>
    </w:p>
    <w:p w14:paraId="021DA9D8" w14:textId="77777777" w:rsidR="00617ADD" w:rsidRPr="00962B3F" w:rsidRDefault="00617ADD" w:rsidP="00617ADD"/>
    <w:p w14:paraId="4709676F" w14:textId="77777777" w:rsidR="00617ADD" w:rsidRPr="00962B3F" w:rsidRDefault="00617ADD" w:rsidP="00617ADD">
      <w:pPr>
        <w:pStyle w:val="Heading4"/>
      </w:pPr>
      <w:bookmarkStart w:id="2147" w:name="_Toc60777430"/>
      <w:bookmarkStart w:id="2148" w:name="_Toc100930355"/>
      <w:r w:rsidRPr="00962B3F">
        <w:lastRenderedPageBreak/>
        <w:t>–</w:t>
      </w:r>
      <w:r w:rsidRPr="00962B3F">
        <w:tab/>
      </w:r>
      <w:r w:rsidRPr="00962B3F">
        <w:rPr>
          <w:i/>
          <w:iCs/>
        </w:rPr>
        <w:t>AppLayerMeasParameters</w:t>
      </w:r>
    </w:p>
    <w:p w14:paraId="4ED1F9DB" w14:textId="77777777" w:rsidR="00617ADD" w:rsidRPr="00962B3F" w:rsidRDefault="00617ADD" w:rsidP="00617ADD">
      <w:r w:rsidRPr="00962B3F">
        <w:t xml:space="preserve">The IE </w:t>
      </w:r>
      <w:r w:rsidRPr="00962B3F">
        <w:rPr>
          <w:i/>
        </w:rPr>
        <w:t>AppLayerMeasParameters</w:t>
      </w:r>
      <w:r w:rsidRPr="00962B3F">
        <w:t xml:space="preserve"> is used to convey the capabilities supported by the UE for application layer measurements.</w:t>
      </w:r>
    </w:p>
    <w:p w14:paraId="686B20B2" w14:textId="77777777" w:rsidR="00617ADD" w:rsidRPr="00962B3F" w:rsidRDefault="00617ADD" w:rsidP="00617ADD">
      <w:pPr>
        <w:pStyle w:val="TH"/>
        <w:rPr>
          <w:i/>
        </w:rPr>
      </w:pPr>
      <w:r w:rsidRPr="00962B3F">
        <w:rPr>
          <w:i/>
        </w:rPr>
        <w:t xml:space="preserve">ApplicationLayerMeasurement-Parameters </w:t>
      </w:r>
      <w:r w:rsidRPr="00962B3F">
        <w:t>information element</w:t>
      </w:r>
    </w:p>
    <w:p w14:paraId="70D23A35" w14:textId="77777777" w:rsidR="00617ADD" w:rsidRPr="00962B3F" w:rsidRDefault="00617ADD" w:rsidP="00617ADD">
      <w:pPr>
        <w:pStyle w:val="PL"/>
        <w:rPr>
          <w:color w:val="808080"/>
        </w:rPr>
      </w:pPr>
      <w:r w:rsidRPr="00962B3F">
        <w:rPr>
          <w:color w:val="808080"/>
        </w:rPr>
        <w:t>-- ASN1START</w:t>
      </w:r>
    </w:p>
    <w:p w14:paraId="4C0FF286" w14:textId="77777777" w:rsidR="00617ADD" w:rsidRPr="00962B3F" w:rsidRDefault="00617ADD" w:rsidP="00617ADD">
      <w:pPr>
        <w:pStyle w:val="PL"/>
        <w:rPr>
          <w:color w:val="808080"/>
        </w:rPr>
      </w:pPr>
      <w:r w:rsidRPr="00962B3F">
        <w:rPr>
          <w:color w:val="808080"/>
        </w:rPr>
        <w:t>-- TAG-APPLAYERMEASPARAMETERS-START</w:t>
      </w:r>
    </w:p>
    <w:p w14:paraId="1AD7CE7B" w14:textId="77777777" w:rsidR="00617ADD" w:rsidRPr="00962B3F" w:rsidRDefault="00617ADD" w:rsidP="00617ADD">
      <w:pPr>
        <w:pStyle w:val="PL"/>
      </w:pPr>
    </w:p>
    <w:p w14:paraId="64190951" w14:textId="77777777" w:rsidR="00617ADD" w:rsidRPr="00962B3F" w:rsidRDefault="00617ADD" w:rsidP="00617ADD">
      <w:pPr>
        <w:pStyle w:val="PL"/>
      </w:pPr>
      <w:r w:rsidRPr="00962B3F">
        <w:t xml:space="preserve">AppLayerMeasParameters-r17 ::=            </w:t>
      </w:r>
      <w:r w:rsidRPr="00962B3F">
        <w:rPr>
          <w:color w:val="993366"/>
        </w:rPr>
        <w:t>SEQUENCE</w:t>
      </w:r>
      <w:r w:rsidRPr="00962B3F">
        <w:t xml:space="preserve"> {</w:t>
      </w:r>
    </w:p>
    <w:p w14:paraId="2F8750F4" w14:textId="77777777" w:rsidR="00617ADD" w:rsidRPr="00962B3F" w:rsidRDefault="00617ADD" w:rsidP="00617ADD">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75396306" w14:textId="77777777" w:rsidR="00617ADD" w:rsidRPr="00962B3F" w:rsidRDefault="00617ADD" w:rsidP="00617ADD">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3598DAD6" w14:textId="77777777" w:rsidR="00617ADD" w:rsidRPr="00962B3F" w:rsidRDefault="00617ADD" w:rsidP="00617ADD">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100EBF" w14:textId="77777777" w:rsidR="00617ADD" w:rsidRPr="00962B3F" w:rsidRDefault="00617ADD" w:rsidP="00617ADD">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37128868" w14:textId="77777777" w:rsidR="00617ADD" w:rsidRPr="00962B3F" w:rsidRDefault="00617ADD" w:rsidP="00617ADD">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5D07E182" w14:textId="77777777" w:rsidR="00617ADD" w:rsidRPr="00962B3F" w:rsidRDefault="00617ADD" w:rsidP="00617ADD">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2632F5E" w14:textId="77777777" w:rsidR="00617ADD" w:rsidRPr="00962B3F" w:rsidRDefault="00617ADD" w:rsidP="00617ADD">
      <w:pPr>
        <w:pStyle w:val="PL"/>
      </w:pPr>
      <w:r w:rsidRPr="00962B3F">
        <w:t xml:space="preserve">    ...</w:t>
      </w:r>
    </w:p>
    <w:p w14:paraId="021CD549" w14:textId="77777777" w:rsidR="00617ADD" w:rsidRPr="00962B3F" w:rsidRDefault="00617ADD" w:rsidP="00617ADD">
      <w:pPr>
        <w:pStyle w:val="PL"/>
      </w:pPr>
      <w:r w:rsidRPr="00962B3F">
        <w:t>}</w:t>
      </w:r>
    </w:p>
    <w:p w14:paraId="272F0479" w14:textId="77777777" w:rsidR="00617ADD" w:rsidRPr="00962B3F" w:rsidRDefault="00617ADD" w:rsidP="00617ADD">
      <w:pPr>
        <w:pStyle w:val="PL"/>
      </w:pPr>
    </w:p>
    <w:p w14:paraId="51CB5D37" w14:textId="77777777" w:rsidR="00617ADD" w:rsidRPr="00962B3F" w:rsidRDefault="00617ADD" w:rsidP="00617ADD">
      <w:pPr>
        <w:pStyle w:val="PL"/>
        <w:rPr>
          <w:color w:val="808080"/>
        </w:rPr>
      </w:pPr>
      <w:r w:rsidRPr="00962B3F">
        <w:rPr>
          <w:color w:val="808080"/>
        </w:rPr>
        <w:t>-- TAG-APPLAYERMEASPARAMETERS-STOP</w:t>
      </w:r>
    </w:p>
    <w:p w14:paraId="01C3EDDC" w14:textId="77777777" w:rsidR="00617ADD" w:rsidRPr="00962B3F" w:rsidRDefault="00617ADD" w:rsidP="00617ADD">
      <w:pPr>
        <w:pStyle w:val="PL"/>
        <w:rPr>
          <w:color w:val="808080"/>
        </w:rPr>
      </w:pPr>
      <w:r w:rsidRPr="00962B3F">
        <w:rPr>
          <w:color w:val="808080"/>
        </w:rPr>
        <w:t>-- ASN1STOP</w:t>
      </w:r>
    </w:p>
    <w:p w14:paraId="5488D375" w14:textId="77777777" w:rsidR="00617ADD" w:rsidRPr="00962B3F" w:rsidRDefault="00617ADD" w:rsidP="00617ADD"/>
    <w:p w14:paraId="202514BD" w14:textId="77777777" w:rsidR="00617ADD" w:rsidRPr="00962B3F" w:rsidRDefault="00617ADD" w:rsidP="00617ADD">
      <w:pPr>
        <w:pStyle w:val="Heading4"/>
      </w:pPr>
      <w:r w:rsidRPr="00962B3F">
        <w:t>–</w:t>
      </w:r>
      <w:r w:rsidRPr="00962B3F">
        <w:tab/>
      </w:r>
      <w:r w:rsidRPr="00962B3F">
        <w:rPr>
          <w:i/>
          <w:noProof/>
        </w:rPr>
        <w:t>BandCombinationList</w:t>
      </w:r>
      <w:bookmarkEnd w:id="2147"/>
      <w:bookmarkEnd w:id="2148"/>
    </w:p>
    <w:p w14:paraId="499949FC" w14:textId="77777777" w:rsidR="00617ADD" w:rsidRPr="00962B3F" w:rsidRDefault="00617ADD" w:rsidP="00617ADD">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18B832A6" w14:textId="77777777" w:rsidR="00617ADD" w:rsidRPr="00962B3F" w:rsidRDefault="00617ADD" w:rsidP="00617ADD">
      <w:pPr>
        <w:pStyle w:val="TH"/>
      </w:pPr>
      <w:r w:rsidRPr="00962B3F">
        <w:rPr>
          <w:i/>
        </w:rPr>
        <w:t>BandCombinationList</w:t>
      </w:r>
      <w:r w:rsidRPr="00962B3F">
        <w:t xml:space="preserve"> information element</w:t>
      </w:r>
    </w:p>
    <w:p w14:paraId="6D7BC592" w14:textId="77777777" w:rsidR="00617ADD" w:rsidRPr="00962B3F" w:rsidRDefault="00617ADD" w:rsidP="00617ADD">
      <w:pPr>
        <w:pStyle w:val="PL"/>
        <w:rPr>
          <w:color w:val="808080"/>
        </w:rPr>
      </w:pPr>
      <w:r w:rsidRPr="00962B3F">
        <w:rPr>
          <w:color w:val="808080"/>
        </w:rPr>
        <w:t>-- ASN1START</w:t>
      </w:r>
    </w:p>
    <w:p w14:paraId="405765E1" w14:textId="77777777" w:rsidR="00617ADD" w:rsidRPr="00962B3F" w:rsidRDefault="00617ADD" w:rsidP="00617ADD">
      <w:pPr>
        <w:pStyle w:val="PL"/>
        <w:rPr>
          <w:color w:val="808080"/>
        </w:rPr>
      </w:pPr>
      <w:r w:rsidRPr="00962B3F">
        <w:rPr>
          <w:color w:val="808080"/>
        </w:rPr>
        <w:t>-- TAG-BANDCOMBINATIONLIST-START</w:t>
      </w:r>
    </w:p>
    <w:p w14:paraId="73EC3BAE" w14:textId="77777777" w:rsidR="00617ADD" w:rsidRPr="00962B3F" w:rsidRDefault="00617ADD" w:rsidP="00617ADD">
      <w:pPr>
        <w:pStyle w:val="PL"/>
      </w:pPr>
    </w:p>
    <w:p w14:paraId="48BA8556" w14:textId="77777777" w:rsidR="00617ADD" w:rsidRPr="00962B3F" w:rsidRDefault="00617ADD" w:rsidP="00617ADD">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369A0949" w14:textId="77777777" w:rsidR="00617ADD" w:rsidRPr="00962B3F" w:rsidRDefault="00617ADD" w:rsidP="00617ADD">
      <w:pPr>
        <w:pStyle w:val="PL"/>
      </w:pPr>
    </w:p>
    <w:p w14:paraId="4E631594" w14:textId="77777777" w:rsidR="00617ADD" w:rsidRPr="00962B3F" w:rsidRDefault="00617ADD" w:rsidP="00617ADD">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4A3FA35C" w14:textId="77777777" w:rsidR="00617ADD" w:rsidRPr="00962B3F" w:rsidRDefault="00617ADD" w:rsidP="00617ADD">
      <w:pPr>
        <w:pStyle w:val="PL"/>
      </w:pPr>
    </w:p>
    <w:p w14:paraId="066ADD09" w14:textId="77777777" w:rsidR="00617ADD" w:rsidRPr="00962B3F" w:rsidRDefault="00617ADD" w:rsidP="00617ADD">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4CAE693A" w14:textId="77777777" w:rsidR="00617ADD" w:rsidRPr="00962B3F" w:rsidRDefault="00617ADD" w:rsidP="00617ADD">
      <w:pPr>
        <w:pStyle w:val="PL"/>
      </w:pPr>
    </w:p>
    <w:p w14:paraId="5A07B06F" w14:textId="77777777" w:rsidR="00617ADD" w:rsidRPr="00962B3F" w:rsidRDefault="00617ADD" w:rsidP="00617ADD">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74086E69" w14:textId="77777777" w:rsidR="00617ADD" w:rsidRPr="00962B3F" w:rsidRDefault="00617ADD" w:rsidP="00617ADD">
      <w:pPr>
        <w:pStyle w:val="PL"/>
      </w:pPr>
    </w:p>
    <w:p w14:paraId="0280950E" w14:textId="77777777" w:rsidR="00617ADD" w:rsidRPr="00962B3F" w:rsidRDefault="00617ADD" w:rsidP="00617ADD">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19E2E493" w14:textId="77777777" w:rsidR="00617ADD" w:rsidRPr="00962B3F" w:rsidRDefault="00617ADD" w:rsidP="00617ADD">
      <w:pPr>
        <w:pStyle w:val="PL"/>
      </w:pPr>
    </w:p>
    <w:p w14:paraId="30678E82" w14:textId="77777777" w:rsidR="00617ADD" w:rsidRPr="00962B3F" w:rsidRDefault="00617ADD" w:rsidP="00617ADD">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0FD2D710" w14:textId="77777777" w:rsidR="00617ADD" w:rsidRPr="00962B3F" w:rsidRDefault="00617ADD" w:rsidP="00617ADD">
      <w:pPr>
        <w:pStyle w:val="PL"/>
      </w:pPr>
    </w:p>
    <w:p w14:paraId="26913F61" w14:textId="77777777" w:rsidR="00617ADD" w:rsidRPr="00962B3F" w:rsidRDefault="00617ADD" w:rsidP="00617ADD">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2D39396A" w14:textId="77777777" w:rsidR="00617ADD" w:rsidRPr="00962B3F" w:rsidRDefault="00617ADD" w:rsidP="00617ADD">
      <w:pPr>
        <w:pStyle w:val="PL"/>
      </w:pPr>
    </w:p>
    <w:p w14:paraId="075C74CC" w14:textId="77777777" w:rsidR="00617ADD" w:rsidRPr="00962B3F" w:rsidRDefault="00617ADD" w:rsidP="00617ADD">
      <w:pPr>
        <w:pStyle w:val="PL"/>
      </w:pPr>
      <w:r w:rsidRPr="00962B3F">
        <w:t xml:space="preserve">BandCombinationList-v15g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g0</w:t>
      </w:r>
    </w:p>
    <w:p w14:paraId="00F96F0F" w14:textId="77777777" w:rsidR="00617ADD" w:rsidRPr="00962B3F" w:rsidRDefault="00617ADD" w:rsidP="00617ADD">
      <w:pPr>
        <w:pStyle w:val="PL"/>
      </w:pPr>
    </w:p>
    <w:p w14:paraId="7C2647B8" w14:textId="77777777" w:rsidR="00617ADD" w:rsidRPr="00962B3F" w:rsidRDefault="00617ADD" w:rsidP="00617ADD">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639A63AA" w14:textId="77777777" w:rsidR="00617ADD" w:rsidRPr="00962B3F" w:rsidRDefault="00617ADD" w:rsidP="00617ADD">
      <w:pPr>
        <w:pStyle w:val="PL"/>
      </w:pPr>
    </w:p>
    <w:p w14:paraId="34EE65DF" w14:textId="77777777" w:rsidR="00617ADD" w:rsidRPr="00962B3F" w:rsidRDefault="00617ADD" w:rsidP="00617ADD">
      <w:pPr>
        <w:pStyle w:val="PL"/>
      </w:pPr>
      <w:r w:rsidRPr="00962B3F">
        <w:lastRenderedPageBreak/>
        <w:t xml:space="preserve">BandCombinationList-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30</w:t>
      </w:r>
    </w:p>
    <w:p w14:paraId="38C6F22E" w14:textId="77777777" w:rsidR="00617ADD" w:rsidRPr="00962B3F" w:rsidRDefault="00617ADD" w:rsidP="00617ADD">
      <w:pPr>
        <w:pStyle w:val="PL"/>
      </w:pPr>
    </w:p>
    <w:p w14:paraId="4345A434" w14:textId="77777777" w:rsidR="00617ADD" w:rsidRPr="00962B3F" w:rsidRDefault="00617ADD" w:rsidP="00617ADD">
      <w:pPr>
        <w:pStyle w:val="PL"/>
      </w:pPr>
      <w:r w:rsidRPr="00962B3F">
        <w:t xml:space="preserve">BandCombinationList-v16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40</w:t>
      </w:r>
    </w:p>
    <w:p w14:paraId="61B94265" w14:textId="77777777" w:rsidR="00617ADD" w:rsidRPr="00962B3F" w:rsidRDefault="00617ADD" w:rsidP="00617ADD">
      <w:pPr>
        <w:pStyle w:val="PL"/>
      </w:pPr>
    </w:p>
    <w:p w14:paraId="1B34FEED" w14:textId="77777777" w:rsidR="00617ADD" w:rsidRPr="00962B3F" w:rsidRDefault="00617ADD" w:rsidP="00617ADD">
      <w:pPr>
        <w:pStyle w:val="PL"/>
      </w:pPr>
      <w:r w:rsidRPr="00962B3F">
        <w:t xml:space="preserve">BandCombinationList-v16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50</w:t>
      </w:r>
    </w:p>
    <w:p w14:paraId="5B248298" w14:textId="77777777" w:rsidR="00617ADD" w:rsidRPr="00962B3F" w:rsidRDefault="00617ADD" w:rsidP="00617ADD">
      <w:pPr>
        <w:pStyle w:val="PL"/>
      </w:pPr>
    </w:p>
    <w:p w14:paraId="22B2D969" w14:textId="77777777" w:rsidR="00617ADD" w:rsidRPr="00962B3F" w:rsidRDefault="00617ADD" w:rsidP="00617ADD">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424B62F7" w14:textId="77777777" w:rsidR="00617ADD" w:rsidRPr="00962B3F" w:rsidRDefault="00617ADD" w:rsidP="00617ADD">
      <w:pPr>
        <w:pStyle w:val="PL"/>
      </w:pPr>
    </w:p>
    <w:p w14:paraId="6120850E" w14:textId="77777777" w:rsidR="00617ADD" w:rsidRPr="00962B3F" w:rsidRDefault="00617ADD" w:rsidP="00617ADD">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79D566F" w14:textId="77777777" w:rsidR="00617ADD" w:rsidRPr="00962B3F" w:rsidRDefault="00617ADD" w:rsidP="00617ADD">
      <w:pPr>
        <w:pStyle w:val="PL"/>
      </w:pPr>
    </w:p>
    <w:p w14:paraId="2A09ACD4" w14:textId="77777777" w:rsidR="00617ADD" w:rsidRPr="00962B3F" w:rsidRDefault="00617ADD" w:rsidP="00617ADD">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503805F3" w14:textId="77777777" w:rsidR="00617ADD" w:rsidRPr="00962B3F" w:rsidRDefault="00617ADD" w:rsidP="00617ADD">
      <w:pPr>
        <w:pStyle w:val="PL"/>
      </w:pPr>
    </w:p>
    <w:p w14:paraId="10491951" w14:textId="77777777" w:rsidR="00617ADD" w:rsidRPr="00962B3F" w:rsidRDefault="00617ADD" w:rsidP="00617ADD">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5F5CEA54" w14:textId="77777777" w:rsidR="00617ADD" w:rsidRPr="00962B3F" w:rsidRDefault="00617ADD" w:rsidP="00617ADD">
      <w:pPr>
        <w:pStyle w:val="PL"/>
      </w:pPr>
    </w:p>
    <w:p w14:paraId="0A96714F" w14:textId="77777777" w:rsidR="00617ADD" w:rsidRPr="00962B3F" w:rsidRDefault="00617ADD" w:rsidP="00617ADD">
      <w:pPr>
        <w:pStyle w:val="PL"/>
      </w:pPr>
      <w:r w:rsidRPr="00962B3F">
        <w:t xml:space="preserve">BandCombinationList-UplinkTxSwitch-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30</w:t>
      </w:r>
    </w:p>
    <w:p w14:paraId="4885A08A" w14:textId="77777777" w:rsidR="00617ADD" w:rsidRPr="00962B3F" w:rsidRDefault="00617ADD" w:rsidP="00617ADD">
      <w:pPr>
        <w:pStyle w:val="PL"/>
      </w:pPr>
    </w:p>
    <w:p w14:paraId="496CBADA" w14:textId="77777777" w:rsidR="00617ADD" w:rsidRPr="00962B3F" w:rsidRDefault="00617ADD" w:rsidP="00617ADD">
      <w:pPr>
        <w:pStyle w:val="PL"/>
      </w:pPr>
      <w:r w:rsidRPr="00962B3F">
        <w:t xml:space="preserve">BandCombinationList-UplinkTxSwitch-v16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40</w:t>
      </w:r>
    </w:p>
    <w:p w14:paraId="6B492C89" w14:textId="77777777" w:rsidR="00617ADD" w:rsidRPr="00962B3F" w:rsidRDefault="00617ADD" w:rsidP="00617ADD">
      <w:pPr>
        <w:pStyle w:val="PL"/>
      </w:pPr>
    </w:p>
    <w:p w14:paraId="713E80D2" w14:textId="77777777" w:rsidR="00617ADD" w:rsidRPr="00962B3F" w:rsidRDefault="00617ADD" w:rsidP="00617ADD">
      <w:pPr>
        <w:pStyle w:val="PL"/>
      </w:pPr>
      <w:r w:rsidRPr="00962B3F">
        <w:t xml:space="preserve">BandCombinationList-UplinkTxSwitch-v16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50</w:t>
      </w:r>
    </w:p>
    <w:p w14:paraId="05E0FEA4" w14:textId="77777777" w:rsidR="00617ADD" w:rsidRPr="00962B3F" w:rsidRDefault="00617ADD" w:rsidP="00617ADD">
      <w:pPr>
        <w:pStyle w:val="PL"/>
      </w:pPr>
    </w:p>
    <w:p w14:paraId="239580EB" w14:textId="77777777" w:rsidR="00617ADD" w:rsidRPr="00962B3F" w:rsidRDefault="00617ADD" w:rsidP="00617ADD">
      <w:pPr>
        <w:pStyle w:val="PL"/>
      </w:pPr>
      <w:r w:rsidRPr="00962B3F">
        <w:t xml:space="preserve">BandCombinationList-UplinkTxSwitch-v16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70</w:t>
      </w:r>
    </w:p>
    <w:p w14:paraId="397F78B6" w14:textId="77777777" w:rsidR="00617ADD" w:rsidRPr="00962B3F" w:rsidRDefault="00617ADD" w:rsidP="00617ADD">
      <w:pPr>
        <w:pStyle w:val="PL"/>
      </w:pPr>
    </w:p>
    <w:p w14:paraId="6A46A094" w14:textId="77777777" w:rsidR="00617ADD" w:rsidRPr="00962B3F" w:rsidRDefault="00617ADD" w:rsidP="00617ADD">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28B2C07" w14:textId="77777777" w:rsidR="00617ADD" w:rsidRPr="00962B3F" w:rsidRDefault="00617ADD" w:rsidP="00617ADD">
      <w:pPr>
        <w:pStyle w:val="PL"/>
      </w:pPr>
    </w:p>
    <w:p w14:paraId="2024CF5A" w14:textId="77777777" w:rsidR="00617ADD" w:rsidRPr="00962B3F" w:rsidRDefault="00617ADD" w:rsidP="00617ADD">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3F337C1F" w14:textId="77777777" w:rsidR="00617ADD" w:rsidRPr="00962B3F" w:rsidRDefault="00617ADD" w:rsidP="00617ADD">
      <w:pPr>
        <w:pStyle w:val="PL"/>
      </w:pPr>
    </w:p>
    <w:p w14:paraId="352D9597" w14:textId="77777777" w:rsidR="00617ADD" w:rsidRPr="00962B3F" w:rsidRDefault="00617ADD" w:rsidP="00617ADD">
      <w:pPr>
        <w:pStyle w:val="PL"/>
      </w:pPr>
      <w:r w:rsidRPr="00962B3F">
        <w:t xml:space="preserve">BandCombination ::=                 </w:t>
      </w:r>
      <w:r w:rsidRPr="00962B3F">
        <w:rPr>
          <w:color w:val="993366"/>
        </w:rPr>
        <w:t>SEQUENCE</w:t>
      </w:r>
      <w:r w:rsidRPr="00962B3F">
        <w:t xml:space="preserve"> {</w:t>
      </w:r>
    </w:p>
    <w:p w14:paraId="30D0A403" w14:textId="77777777" w:rsidR="00617ADD" w:rsidRPr="00962B3F" w:rsidRDefault="00617ADD" w:rsidP="00617ADD">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4F30DEFB" w14:textId="77777777" w:rsidR="00617ADD" w:rsidRPr="00962B3F" w:rsidRDefault="00617ADD" w:rsidP="00617ADD">
      <w:pPr>
        <w:pStyle w:val="PL"/>
      </w:pPr>
      <w:r w:rsidRPr="00962B3F">
        <w:t xml:space="preserve">    featureSetCombination               FeatureSetCombinationId,</w:t>
      </w:r>
    </w:p>
    <w:p w14:paraId="20E71F7F" w14:textId="77777777" w:rsidR="00617ADD" w:rsidRPr="00962B3F" w:rsidRDefault="00617ADD" w:rsidP="00617ADD">
      <w:pPr>
        <w:pStyle w:val="PL"/>
      </w:pPr>
      <w:r w:rsidRPr="00962B3F">
        <w:t xml:space="preserve">    ca-ParametersEUTRA                  CA-ParametersEUTRA                          </w:t>
      </w:r>
      <w:r w:rsidRPr="00962B3F">
        <w:rPr>
          <w:color w:val="993366"/>
        </w:rPr>
        <w:t>OPTIONAL</w:t>
      </w:r>
      <w:r w:rsidRPr="00962B3F">
        <w:t>,</w:t>
      </w:r>
    </w:p>
    <w:p w14:paraId="5DB01C95" w14:textId="77777777" w:rsidR="00617ADD" w:rsidRPr="00962B3F" w:rsidRDefault="00617ADD" w:rsidP="00617ADD">
      <w:pPr>
        <w:pStyle w:val="PL"/>
      </w:pPr>
      <w:r w:rsidRPr="00962B3F">
        <w:t xml:space="preserve">    ca-ParametersNR                     CA-ParametersNR                             </w:t>
      </w:r>
      <w:r w:rsidRPr="00962B3F">
        <w:rPr>
          <w:color w:val="993366"/>
        </w:rPr>
        <w:t>OPTIONAL</w:t>
      </w:r>
      <w:r w:rsidRPr="00962B3F">
        <w:t>,</w:t>
      </w:r>
    </w:p>
    <w:p w14:paraId="48456AFA" w14:textId="77777777" w:rsidR="00617ADD" w:rsidRPr="00962B3F" w:rsidRDefault="00617ADD" w:rsidP="00617ADD">
      <w:pPr>
        <w:pStyle w:val="PL"/>
      </w:pPr>
      <w:r w:rsidRPr="00962B3F">
        <w:t xml:space="preserve">    mrdc-Parameters                     MRDC-Parameters                             </w:t>
      </w:r>
      <w:r w:rsidRPr="00962B3F">
        <w:rPr>
          <w:color w:val="993366"/>
        </w:rPr>
        <w:t>OPTIONAL</w:t>
      </w:r>
      <w:r w:rsidRPr="00962B3F">
        <w:t>,</w:t>
      </w:r>
    </w:p>
    <w:p w14:paraId="2A25D369" w14:textId="77777777" w:rsidR="00617ADD" w:rsidRPr="00962B3F" w:rsidRDefault="00617ADD" w:rsidP="00617ADD">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082C2DC7" w14:textId="77777777" w:rsidR="00617ADD" w:rsidRPr="00962B3F" w:rsidRDefault="00617ADD" w:rsidP="00617ADD">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21E4DB79" w14:textId="77777777" w:rsidR="00617ADD" w:rsidRPr="00962B3F" w:rsidRDefault="00617ADD" w:rsidP="00617ADD">
      <w:pPr>
        <w:pStyle w:val="PL"/>
      </w:pPr>
      <w:r w:rsidRPr="00962B3F">
        <w:t>}</w:t>
      </w:r>
    </w:p>
    <w:p w14:paraId="63C482ED" w14:textId="77777777" w:rsidR="00617ADD" w:rsidRPr="00962B3F" w:rsidRDefault="00617ADD" w:rsidP="00617ADD">
      <w:pPr>
        <w:pStyle w:val="PL"/>
      </w:pPr>
    </w:p>
    <w:p w14:paraId="04DFB35D" w14:textId="77777777" w:rsidR="00617ADD" w:rsidRPr="00962B3F" w:rsidRDefault="00617ADD" w:rsidP="00617ADD">
      <w:pPr>
        <w:pStyle w:val="PL"/>
      </w:pPr>
      <w:r w:rsidRPr="00962B3F">
        <w:t xml:space="preserve">BandCombination-v1540::=            </w:t>
      </w:r>
      <w:r w:rsidRPr="00962B3F">
        <w:rPr>
          <w:color w:val="993366"/>
        </w:rPr>
        <w:t>SEQUENCE</w:t>
      </w:r>
      <w:r w:rsidRPr="00962B3F">
        <w:t xml:space="preserve"> {</w:t>
      </w:r>
    </w:p>
    <w:p w14:paraId="14F0B487" w14:textId="77777777" w:rsidR="00617ADD" w:rsidRPr="00962B3F" w:rsidRDefault="00617ADD" w:rsidP="00617ADD">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714A6C4B" w14:textId="77777777" w:rsidR="00617ADD" w:rsidRPr="00962B3F" w:rsidRDefault="00617ADD" w:rsidP="00617ADD">
      <w:pPr>
        <w:pStyle w:val="PL"/>
      </w:pPr>
      <w:r w:rsidRPr="00962B3F">
        <w:t xml:space="preserve">    ca-ParametersNR-v1540               CA-ParametersNR-v1540                       </w:t>
      </w:r>
      <w:r w:rsidRPr="00962B3F">
        <w:rPr>
          <w:color w:val="993366"/>
        </w:rPr>
        <w:t>OPTIONAL</w:t>
      </w:r>
    </w:p>
    <w:p w14:paraId="4F295D80" w14:textId="77777777" w:rsidR="00617ADD" w:rsidRPr="00962B3F" w:rsidRDefault="00617ADD" w:rsidP="00617ADD">
      <w:pPr>
        <w:pStyle w:val="PL"/>
      </w:pPr>
      <w:r w:rsidRPr="00962B3F">
        <w:t>}</w:t>
      </w:r>
    </w:p>
    <w:p w14:paraId="00F4D2D7" w14:textId="77777777" w:rsidR="00617ADD" w:rsidRPr="00962B3F" w:rsidRDefault="00617ADD" w:rsidP="00617ADD">
      <w:pPr>
        <w:pStyle w:val="PL"/>
      </w:pPr>
    </w:p>
    <w:p w14:paraId="4B4945B1" w14:textId="77777777" w:rsidR="00617ADD" w:rsidRPr="00962B3F" w:rsidRDefault="00617ADD" w:rsidP="00617ADD">
      <w:pPr>
        <w:pStyle w:val="PL"/>
      </w:pPr>
      <w:r w:rsidRPr="00962B3F">
        <w:t xml:space="preserve">BandCombination-v1550 ::=           </w:t>
      </w:r>
      <w:r w:rsidRPr="00962B3F">
        <w:rPr>
          <w:color w:val="993366"/>
        </w:rPr>
        <w:t>SEQUENCE</w:t>
      </w:r>
      <w:r w:rsidRPr="00962B3F">
        <w:t xml:space="preserve"> {</w:t>
      </w:r>
    </w:p>
    <w:p w14:paraId="55036AFF" w14:textId="77777777" w:rsidR="00617ADD" w:rsidRPr="00962B3F" w:rsidRDefault="00617ADD" w:rsidP="00617ADD">
      <w:pPr>
        <w:pStyle w:val="PL"/>
      </w:pPr>
      <w:r w:rsidRPr="00962B3F">
        <w:t xml:space="preserve">    ca-ParametersNR-v1550               CA-ParametersNR-v1550</w:t>
      </w:r>
    </w:p>
    <w:p w14:paraId="7F2C99D1" w14:textId="77777777" w:rsidR="00617ADD" w:rsidRPr="00962B3F" w:rsidRDefault="00617ADD" w:rsidP="00617ADD">
      <w:pPr>
        <w:pStyle w:val="PL"/>
      </w:pPr>
      <w:r w:rsidRPr="00962B3F">
        <w:t>}</w:t>
      </w:r>
    </w:p>
    <w:p w14:paraId="6D15D751" w14:textId="77777777" w:rsidR="00617ADD" w:rsidRPr="00962B3F" w:rsidRDefault="00617ADD" w:rsidP="00617ADD">
      <w:pPr>
        <w:pStyle w:val="PL"/>
      </w:pPr>
      <w:r w:rsidRPr="00962B3F">
        <w:t xml:space="preserve">BandCombination-v1560::=            </w:t>
      </w:r>
      <w:r w:rsidRPr="00962B3F">
        <w:rPr>
          <w:color w:val="993366"/>
        </w:rPr>
        <w:t>SEQUENCE</w:t>
      </w:r>
      <w:r w:rsidRPr="00962B3F">
        <w:t xml:space="preserve"> {</w:t>
      </w:r>
    </w:p>
    <w:p w14:paraId="79F229F2" w14:textId="77777777" w:rsidR="00617ADD" w:rsidRPr="00962B3F" w:rsidRDefault="00617ADD" w:rsidP="00617ADD">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5A401BED" w14:textId="77777777" w:rsidR="00617ADD" w:rsidRPr="00962B3F" w:rsidRDefault="00617ADD" w:rsidP="00617ADD">
      <w:pPr>
        <w:pStyle w:val="PL"/>
      </w:pPr>
      <w:r w:rsidRPr="00962B3F">
        <w:t xml:space="preserve">    ca-ParametersNRDC                       CA-ParametersNRDC                      </w:t>
      </w:r>
      <w:r w:rsidRPr="00962B3F">
        <w:rPr>
          <w:color w:val="993366"/>
        </w:rPr>
        <w:t>OPTIONAL</w:t>
      </w:r>
      <w:r w:rsidRPr="00962B3F">
        <w:t>,</w:t>
      </w:r>
    </w:p>
    <w:p w14:paraId="687C4C68" w14:textId="77777777" w:rsidR="00617ADD" w:rsidRPr="00962B3F" w:rsidRDefault="00617ADD" w:rsidP="00617ADD">
      <w:pPr>
        <w:pStyle w:val="PL"/>
      </w:pPr>
      <w:r w:rsidRPr="00962B3F">
        <w:t xml:space="preserve">    ca-ParametersEUTRA-v1560                CA-ParametersEUTRA-v1560               </w:t>
      </w:r>
      <w:r w:rsidRPr="00962B3F">
        <w:rPr>
          <w:color w:val="993366"/>
        </w:rPr>
        <w:t>OPTIONAL</w:t>
      </w:r>
      <w:r w:rsidRPr="00962B3F">
        <w:t>,</w:t>
      </w:r>
    </w:p>
    <w:p w14:paraId="038C0E8C" w14:textId="77777777" w:rsidR="00617ADD" w:rsidRPr="00962B3F" w:rsidRDefault="00617ADD" w:rsidP="00617ADD">
      <w:pPr>
        <w:pStyle w:val="PL"/>
      </w:pPr>
      <w:r w:rsidRPr="00962B3F">
        <w:t xml:space="preserve">    ca-ParametersNR-v1560                   CA-ParametersNR-v1560                  </w:t>
      </w:r>
      <w:r w:rsidRPr="00962B3F">
        <w:rPr>
          <w:color w:val="993366"/>
        </w:rPr>
        <w:t>OPTIONAL</w:t>
      </w:r>
    </w:p>
    <w:p w14:paraId="2F16BF64" w14:textId="77777777" w:rsidR="00617ADD" w:rsidRPr="00962B3F" w:rsidRDefault="00617ADD" w:rsidP="00617ADD">
      <w:pPr>
        <w:pStyle w:val="PL"/>
      </w:pPr>
      <w:r w:rsidRPr="00962B3F">
        <w:t>}</w:t>
      </w:r>
    </w:p>
    <w:p w14:paraId="16B93174" w14:textId="77777777" w:rsidR="00617ADD" w:rsidRPr="00962B3F" w:rsidRDefault="00617ADD" w:rsidP="00617ADD">
      <w:pPr>
        <w:pStyle w:val="PL"/>
      </w:pPr>
    </w:p>
    <w:p w14:paraId="59AAE59D" w14:textId="77777777" w:rsidR="00617ADD" w:rsidRPr="00962B3F" w:rsidRDefault="00617ADD" w:rsidP="00617ADD">
      <w:pPr>
        <w:pStyle w:val="PL"/>
      </w:pPr>
      <w:r w:rsidRPr="00962B3F">
        <w:t xml:space="preserve">BandCombination-v1570 ::=           </w:t>
      </w:r>
      <w:r w:rsidRPr="00962B3F">
        <w:rPr>
          <w:color w:val="993366"/>
        </w:rPr>
        <w:t>SEQUENCE</w:t>
      </w:r>
      <w:r w:rsidRPr="00962B3F">
        <w:t xml:space="preserve"> {</w:t>
      </w:r>
    </w:p>
    <w:p w14:paraId="0C3793E7" w14:textId="77777777" w:rsidR="00617ADD" w:rsidRPr="00962B3F" w:rsidRDefault="00617ADD" w:rsidP="00617ADD">
      <w:pPr>
        <w:pStyle w:val="PL"/>
      </w:pPr>
      <w:r w:rsidRPr="00962B3F">
        <w:lastRenderedPageBreak/>
        <w:t xml:space="preserve">    ca-ParametersEUTRA-v1570            CA-ParametersEUTRA-v1570</w:t>
      </w:r>
    </w:p>
    <w:p w14:paraId="4B31AC8E" w14:textId="77777777" w:rsidR="00617ADD" w:rsidRPr="00962B3F" w:rsidRDefault="00617ADD" w:rsidP="00617ADD">
      <w:pPr>
        <w:pStyle w:val="PL"/>
      </w:pPr>
      <w:r w:rsidRPr="00962B3F">
        <w:t>}</w:t>
      </w:r>
    </w:p>
    <w:p w14:paraId="4BB5A0CC" w14:textId="77777777" w:rsidR="00617ADD" w:rsidRPr="00962B3F" w:rsidRDefault="00617ADD" w:rsidP="00617ADD">
      <w:pPr>
        <w:pStyle w:val="PL"/>
      </w:pPr>
    </w:p>
    <w:p w14:paraId="11E68A74" w14:textId="77777777" w:rsidR="00617ADD" w:rsidRPr="00962B3F" w:rsidRDefault="00617ADD" w:rsidP="00617ADD">
      <w:pPr>
        <w:pStyle w:val="PL"/>
      </w:pPr>
      <w:r w:rsidRPr="00962B3F">
        <w:t xml:space="preserve">BandCombination-v1580 ::=           </w:t>
      </w:r>
      <w:r w:rsidRPr="00962B3F">
        <w:rPr>
          <w:color w:val="993366"/>
        </w:rPr>
        <w:t>SEQUENCE</w:t>
      </w:r>
      <w:r w:rsidRPr="00962B3F">
        <w:t xml:space="preserve"> {</w:t>
      </w:r>
    </w:p>
    <w:p w14:paraId="545A3D89" w14:textId="77777777" w:rsidR="00617ADD" w:rsidRPr="00962B3F" w:rsidRDefault="00617ADD" w:rsidP="00617ADD">
      <w:pPr>
        <w:pStyle w:val="PL"/>
      </w:pPr>
      <w:r w:rsidRPr="00962B3F">
        <w:t xml:space="preserve">    mrdc-Parameters-v1580               MRDC-Parameters-v1580</w:t>
      </w:r>
    </w:p>
    <w:p w14:paraId="24F78FDB" w14:textId="77777777" w:rsidR="00617ADD" w:rsidRPr="00962B3F" w:rsidRDefault="00617ADD" w:rsidP="00617ADD">
      <w:pPr>
        <w:pStyle w:val="PL"/>
      </w:pPr>
      <w:r w:rsidRPr="00962B3F">
        <w:t>}</w:t>
      </w:r>
    </w:p>
    <w:p w14:paraId="48568B4A" w14:textId="77777777" w:rsidR="00617ADD" w:rsidRPr="00962B3F" w:rsidRDefault="00617ADD" w:rsidP="00617ADD">
      <w:pPr>
        <w:pStyle w:val="PL"/>
      </w:pPr>
    </w:p>
    <w:p w14:paraId="3B2A81B5" w14:textId="77777777" w:rsidR="00617ADD" w:rsidRPr="00962B3F" w:rsidRDefault="00617ADD" w:rsidP="00617ADD">
      <w:pPr>
        <w:pStyle w:val="PL"/>
      </w:pPr>
      <w:r w:rsidRPr="00962B3F">
        <w:t xml:space="preserve">BandCombination-v1590::=            </w:t>
      </w:r>
      <w:r w:rsidRPr="00962B3F">
        <w:rPr>
          <w:color w:val="993366"/>
        </w:rPr>
        <w:t>SEQUENCE</w:t>
      </w:r>
      <w:r w:rsidRPr="00962B3F">
        <w:t xml:space="preserve"> {</w:t>
      </w:r>
    </w:p>
    <w:p w14:paraId="68BEBED7" w14:textId="77777777" w:rsidR="00617ADD" w:rsidRPr="00962B3F" w:rsidRDefault="00617ADD" w:rsidP="00617ADD">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78AC1FE2" w14:textId="77777777" w:rsidR="00617ADD" w:rsidRPr="00962B3F" w:rsidRDefault="00617ADD" w:rsidP="00617ADD">
      <w:pPr>
        <w:pStyle w:val="PL"/>
      </w:pPr>
      <w:r w:rsidRPr="00962B3F">
        <w:t xml:space="preserve">    mrdc-Parameters-v1590                      MRDC-Parameters-v1590</w:t>
      </w:r>
    </w:p>
    <w:p w14:paraId="7E5022E0" w14:textId="77777777" w:rsidR="00617ADD" w:rsidRPr="00962B3F" w:rsidRDefault="00617ADD" w:rsidP="00617ADD">
      <w:pPr>
        <w:pStyle w:val="PL"/>
      </w:pPr>
      <w:r w:rsidRPr="00962B3F">
        <w:t>}</w:t>
      </w:r>
    </w:p>
    <w:p w14:paraId="6356DC4A" w14:textId="77777777" w:rsidR="00617ADD" w:rsidRPr="00962B3F" w:rsidRDefault="00617ADD" w:rsidP="00617ADD">
      <w:pPr>
        <w:pStyle w:val="PL"/>
      </w:pPr>
    </w:p>
    <w:p w14:paraId="164DF8E6" w14:textId="77777777" w:rsidR="00617ADD" w:rsidRPr="00962B3F" w:rsidRDefault="00617ADD" w:rsidP="00617ADD">
      <w:pPr>
        <w:pStyle w:val="PL"/>
      </w:pPr>
      <w:r w:rsidRPr="00962B3F">
        <w:t xml:space="preserve">BandCombination-v15g0::=            </w:t>
      </w:r>
      <w:r w:rsidRPr="00962B3F">
        <w:rPr>
          <w:color w:val="993366"/>
        </w:rPr>
        <w:t>SEQUENCE</w:t>
      </w:r>
      <w:r w:rsidRPr="00962B3F">
        <w:t xml:space="preserve"> {</w:t>
      </w:r>
    </w:p>
    <w:p w14:paraId="48524641" w14:textId="77777777" w:rsidR="00617ADD" w:rsidRPr="00962B3F" w:rsidRDefault="00617ADD" w:rsidP="00617ADD">
      <w:pPr>
        <w:pStyle w:val="PL"/>
      </w:pPr>
      <w:r w:rsidRPr="00962B3F">
        <w:t xml:space="preserve">    ca-ParametersNR-v15g0               CA-ParametersNR-v15g0                      </w:t>
      </w:r>
      <w:r w:rsidRPr="00962B3F">
        <w:rPr>
          <w:color w:val="993366"/>
        </w:rPr>
        <w:t>OPTIONAL</w:t>
      </w:r>
      <w:r w:rsidRPr="00962B3F">
        <w:t>,</w:t>
      </w:r>
    </w:p>
    <w:p w14:paraId="175DF605" w14:textId="77777777" w:rsidR="00617ADD" w:rsidRPr="00962B3F" w:rsidRDefault="00617ADD" w:rsidP="00617ADD">
      <w:pPr>
        <w:pStyle w:val="PL"/>
      </w:pPr>
      <w:r w:rsidRPr="00962B3F">
        <w:t xml:space="preserve">    ca-ParametersNRDC-v15g0             CA-ParametersNRDC-v15g0                    </w:t>
      </w:r>
      <w:r w:rsidRPr="00962B3F">
        <w:rPr>
          <w:color w:val="993366"/>
        </w:rPr>
        <w:t>OPTIONAL</w:t>
      </w:r>
      <w:r w:rsidRPr="00962B3F">
        <w:t>,</w:t>
      </w:r>
    </w:p>
    <w:p w14:paraId="0AB3DF75" w14:textId="77777777" w:rsidR="00617ADD" w:rsidRPr="00962B3F" w:rsidRDefault="00617ADD" w:rsidP="00617ADD">
      <w:pPr>
        <w:pStyle w:val="PL"/>
      </w:pPr>
      <w:r w:rsidRPr="00962B3F">
        <w:t xml:space="preserve">    mrdc-Parameters-v15g0               MRDC-Parameters-v15g0                      </w:t>
      </w:r>
      <w:r w:rsidRPr="00962B3F">
        <w:rPr>
          <w:color w:val="993366"/>
        </w:rPr>
        <w:t>OPTIONAL</w:t>
      </w:r>
    </w:p>
    <w:p w14:paraId="3190437A" w14:textId="77777777" w:rsidR="00617ADD" w:rsidRPr="00962B3F" w:rsidRDefault="00617ADD" w:rsidP="00617ADD">
      <w:pPr>
        <w:pStyle w:val="PL"/>
      </w:pPr>
      <w:r w:rsidRPr="00962B3F">
        <w:t>}</w:t>
      </w:r>
    </w:p>
    <w:p w14:paraId="06796D1A" w14:textId="77777777" w:rsidR="00617ADD" w:rsidRPr="00962B3F" w:rsidRDefault="00617ADD" w:rsidP="00617ADD">
      <w:pPr>
        <w:pStyle w:val="PL"/>
      </w:pPr>
    </w:p>
    <w:p w14:paraId="7B5B2062" w14:textId="77777777" w:rsidR="00617ADD" w:rsidRPr="00962B3F" w:rsidRDefault="00617ADD" w:rsidP="00617ADD">
      <w:pPr>
        <w:pStyle w:val="PL"/>
      </w:pPr>
      <w:r w:rsidRPr="00962B3F">
        <w:t xml:space="preserve">BandCombination-v1610 ::=          </w:t>
      </w:r>
      <w:r w:rsidRPr="00962B3F">
        <w:rPr>
          <w:color w:val="993366"/>
        </w:rPr>
        <w:t>SEQUENCE</w:t>
      </w:r>
      <w:r w:rsidRPr="00962B3F">
        <w:t xml:space="preserve"> {</w:t>
      </w:r>
    </w:p>
    <w:p w14:paraId="71F65AAA" w14:textId="77777777" w:rsidR="00617ADD" w:rsidRPr="00962B3F" w:rsidRDefault="00617ADD" w:rsidP="00617ADD">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30130C2" w14:textId="77777777" w:rsidR="00617ADD" w:rsidRPr="00962B3F" w:rsidRDefault="00617ADD" w:rsidP="00617ADD">
      <w:pPr>
        <w:pStyle w:val="PL"/>
      </w:pPr>
      <w:r w:rsidRPr="00962B3F">
        <w:t xml:space="preserve">        ca-ParametersNR-v1610               CA-ParametersNR-v1610                  </w:t>
      </w:r>
      <w:r w:rsidRPr="00962B3F">
        <w:rPr>
          <w:color w:val="993366"/>
        </w:rPr>
        <w:t>OPTIONAL</w:t>
      </w:r>
      <w:r w:rsidRPr="00962B3F">
        <w:t>,</w:t>
      </w:r>
    </w:p>
    <w:p w14:paraId="2FB845D7" w14:textId="77777777" w:rsidR="00617ADD" w:rsidRPr="00962B3F" w:rsidRDefault="00617ADD" w:rsidP="00617ADD">
      <w:pPr>
        <w:pStyle w:val="PL"/>
      </w:pPr>
      <w:r w:rsidRPr="00962B3F">
        <w:t xml:space="preserve">        ca-ParametersNRDC-v1610             CA-ParametersNRDC-v1610                </w:t>
      </w:r>
      <w:r w:rsidRPr="00962B3F">
        <w:rPr>
          <w:color w:val="993366"/>
        </w:rPr>
        <w:t>OPTIONAL</w:t>
      </w:r>
      <w:r w:rsidRPr="00962B3F">
        <w:t>,</w:t>
      </w:r>
    </w:p>
    <w:p w14:paraId="4B5C07E5" w14:textId="77777777" w:rsidR="00617ADD" w:rsidRPr="00962B3F" w:rsidRDefault="00617ADD" w:rsidP="00617ADD">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24A7BE46" w14:textId="77777777" w:rsidR="00617ADD" w:rsidRPr="00962B3F" w:rsidRDefault="00617ADD" w:rsidP="00617ADD">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523B545A" w14:textId="77777777" w:rsidR="00617ADD" w:rsidRPr="00962B3F" w:rsidRDefault="00617ADD" w:rsidP="00617ADD">
      <w:pPr>
        <w:pStyle w:val="PL"/>
      </w:pPr>
      <w:r w:rsidRPr="00962B3F">
        <w:t xml:space="preserve">        featureSetCombinationDAPS-r16       FeatureSetCombinationId                </w:t>
      </w:r>
      <w:r w:rsidRPr="00962B3F">
        <w:rPr>
          <w:color w:val="993366"/>
        </w:rPr>
        <w:t>OPTIONAL</w:t>
      </w:r>
      <w:r w:rsidRPr="00962B3F">
        <w:t>,</w:t>
      </w:r>
    </w:p>
    <w:p w14:paraId="491FE121" w14:textId="77777777" w:rsidR="00617ADD" w:rsidRPr="00962B3F" w:rsidRDefault="00617ADD" w:rsidP="00617ADD">
      <w:pPr>
        <w:pStyle w:val="PL"/>
      </w:pPr>
      <w:r w:rsidRPr="00962B3F">
        <w:t xml:space="preserve">        mrdc-Parameters-v1620               MRDC-Parameters-v1620                  </w:t>
      </w:r>
      <w:r w:rsidRPr="00962B3F">
        <w:rPr>
          <w:color w:val="993366"/>
        </w:rPr>
        <w:t>OPTIONAL</w:t>
      </w:r>
    </w:p>
    <w:p w14:paraId="670C800F" w14:textId="77777777" w:rsidR="00617ADD" w:rsidRPr="00962B3F" w:rsidRDefault="00617ADD" w:rsidP="00617ADD">
      <w:pPr>
        <w:pStyle w:val="PL"/>
      </w:pPr>
      <w:r w:rsidRPr="00962B3F">
        <w:t>}</w:t>
      </w:r>
    </w:p>
    <w:p w14:paraId="6599ADD1" w14:textId="77777777" w:rsidR="00617ADD" w:rsidRPr="00962B3F" w:rsidRDefault="00617ADD" w:rsidP="00617ADD">
      <w:pPr>
        <w:pStyle w:val="PL"/>
      </w:pPr>
    </w:p>
    <w:p w14:paraId="53AE1A1E" w14:textId="77777777" w:rsidR="00617ADD" w:rsidRPr="00962B3F" w:rsidRDefault="00617ADD" w:rsidP="00617ADD">
      <w:pPr>
        <w:pStyle w:val="PL"/>
      </w:pPr>
      <w:r w:rsidRPr="00962B3F">
        <w:t xml:space="preserve">BandCombination-v1630 ::=                   </w:t>
      </w:r>
      <w:r w:rsidRPr="00962B3F">
        <w:rPr>
          <w:color w:val="993366"/>
        </w:rPr>
        <w:t>SEQUENCE</w:t>
      </w:r>
      <w:r w:rsidRPr="00962B3F">
        <w:t xml:space="preserve"> {</w:t>
      </w:r>
    </w:p>
    <w:p w14:paraId="592CE004" w14:textId="77777777" w:rsidR="00617ADD" w:rsidRPr="00962B3F" w:rsidRDefault="00617ADD" w:rsidP="00617ADD">
      <w:pPr>
        <w:pStyle w:val="PL"/>
      </w:pPr>
      <w:r w:rsidRPr="00962B3F">
        <w:t xml:space="preserve">    ca-ParametersNR-v1630                       CA-ParametersNR-v1630                                             </w:t>
      </w:r>
      <w:r w:rsidRPr="00962B3F">
        <w:rPr>
          <w:color w:val="993366"/>
        </w:rPr>
        <w:t>OPTIONAL</w:t>
      </w:r>
      <w:r w:rsidRPr="00962B3F">
        <w:t>,</w:t>
      </w:r>
    </w:p>
    <w:p w14:paraId="299AE19B" w14:textId="77777777" w:rsidR="00617ADD" w:rsidRPr="00962B3F" w:rsidRDefault="00617ADD" w:rsidP="00617ADD">
      <w:pPr>
        <w:pStyle w:val="PL"/>
      </w:pPr>
      <w:r w:rsidRPr="00962B3F">
        <w:t xml:space="preserve">    ca-ParametersNRDC-v1630                     CA-ParametersNRDC-v1630                                           </w:t>
      </w:r>
      <w:r w:rsidRPr="00962B3F">
        <w:rPr>
          <w:color w:val="993366"/>
        </w:rPr>
        <w:t>OPTIONAL</w:t>
      </w:r>
      <w:r w:rsidRPr="00962B3F">
        <w:t>,</w:t>
      </w:r>
    </w:p>
    <w:p w14:paraId="35CDBD38" w14:textId="77777777" w:rsidR="00617ADD" w:rsidRPr="00962B3F" w:rsidRDefault="00617ADD" w:rsidP="00617ADD">
      <w:pPr>
        <w:pStyle w:val="PL"/>
      </w:pPr>
      <w:r w:rsidRPr="00962B3F">
        <w:t xml:space="preserve">    mrdc-Parameters-v1630                       MRDC-Parameters-v1630                                             </w:t>
      </w:r>
      <w:r w:rsidRPr="00962B3F">
        <w:rPr>
          <w:color w:val="993366"/>
        </w:rPr>
        <w:t>OPTIONAL</w:t>
      </w:r>
      <w:r w:rsidRPr="00962B3F">
        <w:t>,</w:t>
      </w:r>
    </w:p>
    <w:p w14:paraId="30E0D2E1" w14:textId="77777777" w:rsidR="00617ADD" w:rsidRPr="00962B3F" w:rsidRDefault="00617ADD" w:rsidP="00617ADD">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3C06CACB" w14:textId="77777777" w:rsidR="00617ADD" w:rsidRPr="00962B3F" w:rsidRDefault="00617ADD" w:rsidP="00617ADD">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B9EAB67" w14:textId="77777777" w:rsidR="00617ADD" w:rsidRPr="00962B3F" w:rsidRDefault="00617ADD" w:rsidP="00617ADD">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41229092" w14:textId="77777777" w:rsidR="00617ADD" w:rsidRPr="00962B3F" w:rsidRDefault="00617ADD" w:rsidP="00617ADD">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6610F825" w14:textId="77777777" w:rsidR="00617ADD" w:rsidRPr="00962B3F" w:rsidRDefault="00617ADD" w:rsidP="00617ADD">
      <w:pPr>
        <w:pStyle w:val="PL"/>
      </w:pPr>
      <w:r w:rsidRPr="00962B3F">
        <w:t>}</w:t>
      </w:r>
    </w:p>
    <w:p w14:paraId="340C8BBE" w14:textId="77777777" w:rsidR="00617ADD" w:rsidRPr="00962B3F" w:rsidRDefault="00617ADD" w:rsidP="00617ADD">
      <w:pPr>
        <w:pStyle w:val="PL"/>
      </w:pPr>
    </w:p>
    <w:p w14:paraId="6059CBDE" w14:textId="77777777" w:rsidR="00617ADD" w:rsidRPr="00962B3F" w:rsidRDefault="00617ADD" w:rsidP="00617ADD">
      <w:pPr>
        <w:pStyle w:val="PL"/>
      </w:pPr>
      <w:r w:rsidRPr="00962B3F">
        <w:t xml:space="preserve">BandCombination-v1640 ::=                   </w:t>
      </w:r>
      <w:r w:rsidRPr="00962B3F">
        <w:rPr>
          <w:color w:val="993366"/>
        </w:rPr>
        <w:t>SEQUENCE</w:t>
      </w:r>
      <w:r w:rsidRPr="00962B3F">
        <w:t xml:space="preserve"> {</w:t>
      </w:r>
    </w:p>
    <w:p w14:paraId="6FEEE74D" w14:textId="77777777" w:rsidR="00617ADD" w:rsidRPr="00962B3F" w:rsidRDefault="00617ADD" w:rsidP="00617ADD">
      <w:pPr>
        <w:pStyle w:val="PL"/>
      </w:pPr>
      <w:r w:rsidRPr="00962B3F">
        <w:t xml:space="preserve">    ca-ParametersNR-v1640                       CA-ParametersNR-v1640                                             </w:t>
      </w:r>
      <w:r w:rsidRPr="00962B3F">
        <w:rPr>
          <w:color w:val="993366"/>
        </w:rPr>
        <w:t>OPTIONAL</w:t>
      </w:r>
      <w:r w:rsidRPr="00962B3F">
        <w:t>,</w:t>
      </w:r>
    </w:p>
    <w:p w14:paraId="3B2C6524" w14:textId="77777777" w:rsidR="00617ADD" w:rsidRPr="00962B3F" w:rsidRDefault="00617ADD" w:rsidP="00617ADD">
      <w:pPr>
        <w:pStyle w:val="PL"/>
      </w:pPr>
      <w:r w:rsidRPr="00962B3F">
        <w:t xml:space="preserve">    ca-ParametersNRDC-v1640                     CA-ParametersNRDC-v1640                                           </w:t>
      </w:r>
      <w:r w:rsidRPr="00962B3F">
        <w:rPr>
          <w:color w:val="993366"/>
        </w:rPr>
        <w:t>OPTIONAL</w:t>
      </w:r>
    </w:p>
    <w:p w14:paraId="3130ECC5" w14:textId="77777777" w:rsidR="00617ADD" w:rsidRPr="00962B3F" w:rsidRDefault="00617ADD" w:rsidP="00617ADD">
      <w:pPr>
        <w:pStyle w:val="PL"/>
      </w:pPr>
      <w:r w:rsidRPr="00962B3F">
        <w:t>}</w:t>
      </w:r>
    </w:p>
    <w:p w14:paraId="3CF8217A" w14:textId="77777777" w:rsidR="00617ADD" w:rsidRPr="00962B3F" w:rsidRDefault="00617ADD" w:rsidP="00617ADD">
      <w:pPr>
        <w:pStyle w:val="PL"/>
      </w:pPr>
    </w:p>
    <w:p w14:paraId="16290BFB" w14:textId="77777777" w:rsidR="00617ADD" w:rsidRPr="00962B3F" w:rsidRDefault="00617ADD" w:rsidP="00617ADD">
      <w:pPr>
        <w:pStyle w:val="PL"/>
      </w:pPr>
      <w:r w:rsidRPr="00962B3F">
        <w:t xml:space="preserve">BandCombination-v1650 ::=          </w:t>
      </w:r>
      <w:r w:rsidRPr="00962B3F">
        <w:rPr>
          <w:color w:val="993366"/>
        </w:rPr>
        <w:t>SEQUENCE</w:t>
      </w:r>
      <w:r w:rsidRPr="00962B3F">
        <w:t xml:space="preserve"> {</w:t>
      </w:r>
    </w:p>
    <w:p w14:paraId="3FBD5AAD" w14:textId="77777777" w:rsidR="00617ADD" w:rsidRPr="00962B3F" w:rsidRDefault="00617ADD" w:rsidP="00617ADD">
      <w:pPr>
        <w:pStyle w:val="PL"/>
      </w:pPr>
      <w:r w:rsidRPr="00962B3F">
        <w:t xml:space="preserve">    ca-ParametersNRDC-v1650             CA-ParametersNRDC-v1650                 </w:t>
      </w:r>
      <w:r w:rsidRPr="00962B3F">
        <w:rPr>
          <w:color w:val="993366"/>
        </w:rPr>
        <w:t>OPTIONAL</w:t>
      </w:r>
    </w:p>
    <w:p w14:paraId="5E4C650E" w14:textId="77777777" w:rsidR="00617ADD" w:rsidRPr="00962B3F" w:rsidRDefault="00617ADD" w:rsidP="00617ADD">
      <w:pPr>
        <w:pStyle w:val="PL"/>
      </w:pPr>
      <w:r w:rsidRPr="00962B3F">
        <w:t>}</w:t>
      </w:r>
    </w:p>
    <w:p w14:paraId="33CDAB7E" w14:textId="77777777" w:rsidR="00617ADD" w:rsidRPr="00962B3F" w:rsidRDefault="00617ADD" w:rsidP="00617ADD">
      <w:pPr>
        <w:pStyle w:val="PL"/>
      </w:pPr>
    </w:p>
    <w:p w14:paraId="7438DFB4" w14:textId="77777777" w:rsidR="00617ADD" w:rsidRPr="00962B3F" w:rsidRDefault="00617ADD" w:rsidP="00617ADD">
      <w:pPr>
        <w:pStyle w:val="PL"/>
      </w:pPr>
      <w:r w:rsidRPr="00962B3F">
        <w:t xml:space="preserve">BandCombination-v1680 ::=          </w:t>
      </w:r>
      <w:r w:rsidRPr="00962B3F">
        <w:rPr>
          <w:color w:val="993366"/>
        </w:rPr>
        <w:t>SEQUENCE</w:t>
      </w:r>
      <w:r w:rsidRPr="00962B3F">
        <w:t xml:space="preserve"> {</w:t>
      </w:r>
    </w:p>
    <w:p w14:paraId="44EB01EA" w14:textId="77777777" w:rsidR="00617ADD" w:rsidRPr="00962B3F" w:rsidRDefault="00617ADD" w:rsidP="00617ADD">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06B53BDD" w14:textId="77777777" w:rsidR="00617ADD" w:rsidRPr="00962B3F" w:rsidRDefault="00617ADD" w:rsidP="00617ADD">
      <w:pPr>
        <w:pStyle w:val="PL"/>
      </w:pPr>
      <w:r w:rsidRPr="00962B3F">
        <w:t>}</w:t>
      </w:r>
    </w:p>
    <w:p w14:paraId="71C63631" w14:textId="77777777" w:rsidR="00617ADD" w:rsidRPr="00962B3F" w:rsidRDefault="00617ADD" w:rsidP="00617ADD">
      <w:pPr>
        <w:pStyle w:val="PL"/>
      </w:pPr>
    </w:p>
    <w:p w14:paraId="5C19FCBF" w14:textId="77777777" w:rsidR="00617ADD" w:rsidRPr="00962B3F" w:rsidRDefault="00617ADD" w:rsidP="00617ADD">
      <w:pPr>
        <w:pStyle w:val="PL"/>
      </w:pPr>
      <w:r w:rsidRPr="00962B3F">
        <w:t xml:space="preserve">BandCombination-v1690 ::=          </w:t>
      </w:r>
      <w:r w:rsidRPr="00962B3F">
        <w:rPr>
          <w:color w:val="993366"/>
        </w:rPr>
        <w:t>SEQUENCE</w:t>
      </w:r>
      <w:r w:rsidRPr="00962B3F">
        <w:t xml:space="preserve"> {</w:t>
      </w:r>
    </w:p>
    <w:p w14:paraId="6C020A78" w14:textId="77777777" w:rsidR="00617ADD" w:rsidRPr="00962B3F" w:rsidRDefault="00617ADD" w:rsidP="00617ADD">
      <w:pPr>
        <w:pStyle w:val="PL"/>
      </w:pPr>
      <w:r w:rsidRPr="00962B3F">
        <w:lastRenderedPageBreak/>
        <w:t xml:space="preserve">    ca-ParametersNR-v1690              CA-ParametersNR-v1690                 </w:t>
      </w:r>
      <w:r w:rsidRPr="00962B3F">
        <w:rPr>
          <w:color w:val="993366"/>
        </w:rPr>
        <w:t>OPTIONAL</w:t>
      </w:r>
    </w:p>
    <w:p w14:paraId="25588AB1" w14:textId="77777777" w:rsidR="00617ADD" w:rsidRPr="00962B3F" w:rsidRDefault="00617ADD" w:rsidP="00617ADD">
      <w:pPr>
        <w:pStyle w:val="PL"/>
      </w:pPr>
      <w:r w:rsidRPr="00962B3F">
        <w:t>}</w:t>
      </w:r>
    </w:p>
    <w:p w14:paraId="50CD6DC2" w14:textId="77777777" w:rsidR="00617ADD" w:rsidRPr="00962B3F" w:rsidRDefault="00617ADD" w:rsidP="00617ADD">
      <w:pPr>
        <w:pStyle w:val="PL"/>
      </w:pPr>
    </w:p>
    <w:p w14:paraId="73F893EC" w14:textId="77777777" w:rsidR="00617ADD" w:rsidRPr="00962B3F" w:rsidRDefault="00617ADD" w:rsidP="00617ADD">
      <w:pPr>
        <w:pStyle w:val="PL"/>
      </w:pPr>
      <w:r w:rsidRPr="00962B3F">
        <w:t xml:space="preserve">BandCombination-v1700 ::=          </w:t>
      </w:r>
      <w:r w:rsidRPr="00962B3F">
        <w:rPr>
          <w:color w:val="993366"/>
        </w:rPr>
        <w:t>SEQUENCE</w:t>
      </w:r>
      <w:r w:rsidRPr="00962B3F">
        <w:t xml:space="preserve"> {</w:t>
      </w:r>
    </w:p>
    <w:p w14:paraId="224FCCE2" w14:textId="77777777" w:rsidR="00617ADD" w:rsidRPr="00962B3F" w:rsidRDefault="00617ADD" w:rsidP="00617ADD">
      <w:pPr>
        <w:pStyle w:val="PL"/>
      </w:pPr>
      <w:r w:rsidRPr="00962B3F">
        <w:t xml:space="preserve">    ca-ParametersNR-v1700              CA-ParametersNR-v1700                    </w:t>
      </w:r>
      <w:r w:rsidRPr="00962B3F">
        <w:rPr>
          <w:color w:val="993366"/>
        </w:rPr>
        <w:t>OPTIONAL</w:t>
      </w:r>
      <w:r w:rsidRPr="00962B3F">
        <w:t>,</w:t>
      </w:r>
    </w:p>
    <w:p w14:paraId="6A73AF39" w14:textId="77777777" w:rsidR="00617ADD" w:rsidRPr="00962B3F" w:rsidRDefault="00617ADD" w:rsidP="00617ADD">
      <w:pPr>
        <w:pStyle w:val="PL"/>
      </w:pPr>
      <w:r w:rsidRPr="00962B3F">
        <w:t xml:space="preserve">    ca-ParametersNRDC-v1700            CA-ParametersNRDC-v1700                  </w:t>
      </w:r>
      <w:r w:rsidRPr="00962B3F">
        <w:rPr>
          <w:color w:val="993366"/>
        </w:rPr>
        <w:t>OPTIONAL</w:t>
      </w:r>
      <w:r w:rsidRPr="00962B3F">
        <w:t>,</w:t>
      </w:r>
    </w:p>
    <w:p w14:paraId="73161597" w14:textId="77777777" w:rsidR="00617ADD" w:rsidRPr="00962B3F" w:rsidRDefault="00617ADD" w:rsidP="00617ADD">
      <w:pPr>
        <w:pStyle w:val="PL"/>
      </w:pPr>
      <w:r w:rsidRPr="00962B3F">
        <w:t xml:space="preserve">    mrdc-Parameters-v1700              MRDC-Parameters-v1700                    </w:t>
      </w:r>
      <w:r w:rsidRPr="00962B3F">
        <w:rPr>
          <w:color w:val="993366"/>
        </w:rPr>
        <w:t>OPTIONAL</w:t>
      </w:r>
      <w:r w:rsidRPr="00962B3F">
        <w:t>,</w:t>
      </w:r>
    </w:p>
    <w:p w14:paraId="314733AC" w14:textId="77777777" w:rsidR="00617ADD" w:rsidRPr="00962B3F" w:rsidRDefault="00617ADD" w:rsidP="00617ADD">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13962408" w14:textId="77777777" w:rsidR="00617ADD" w:rsidRPr="00962B3F" w:rsidRDefault="00617ADD" w:rsidP="00617ADD">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01F0F285" w14:textId="77777777" w:rsidR="00617ADD" w:rsidRPr="00962B3F" w:rsidRDefault="00617ADD" w:rsidP="00617ADD">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39480DB" w14:textId="77777777" w:rsidR="00617ADD" w:rsidRPr="00962B3F" w:rsidRDefault="00617ADD" w:rsidP="00617ADD">
      <w:pPr>
        <w:pStyle w:val="PL"/>
      </w:pPr>
      <w:r w:rsidRPr="00962B3F">
        <w:t>}</w:t>
      </w:r>
    </w:p>
    <w:p w14:paraId="43200F4D" w14:textId="77777777" w:rsidR="00617ADD" w:rsidRPr="00962B3F" w:rsidRDefault="00617ADD" w:rsidP="00617ADD">
      <w:pPr>
        <w:pStyle w:val="PL"/>
      </w:pPr>
    </w:p>
    <w:p w14:paraId="3FF7E13A" w14:textId="77777777" w:rsidR="00617ADD" w:rsidRPr="00962B3F" w:rsidRDefault="00617ADD" w:rsidP="00617ADD">
      <w:pPr>
        <w:pStyle w:val="PL"/>
      </w:pPr>
      <w:r w:rsidRPr="00962B3F">
        <w:t xml:space="preserve">BandCombination-UplinkTxSwitch-r16 ::= </w:t>
      </w:r>
      <w:r w:rsidRPr="00962B3F">
        <w:rPr>
          <w:color w:val="993366"/>
        </w:rPr>
        <w:t>SEQUENCE</w:t>
      </w:r>
      <w:r w:rsidRPr="00962B3F">
        <w:t xml:space="preserve"> {</w:t>
      </w:r>
    </w:p>
    <w:p w14:paraId="23884943" w14:textId="77777777" w:rsidR="00617ADD" w:rsidRPr="00962B3F" w:rsidRDefault="00617ADD" w:rsidP="00617ADD">
      <w:pPr>
        <w:pStyle w:val="PL"/>
      </w:pPr>
      <w:r w:rsidRPr="00962B3F">
        <w:t xml:space="preserve">    bandCombination-r16                 BandCombination,</w:t>
      </w:r>
    </w:p>
    <w:p w14:paraId="3E6F44FD" w14:textId="77777777" w:rsidR="00617ADD" w:rsidRPr="00962B3F" w:rsidRDefault="00617ADD" w:rsidP="00617ADD">
      <w:pPr>
        <w:pStyle w:val="PL"/>
      </w:pPr>
      <w:r w:rsidRPr="00962B3F">
        <w:t xml:space="preserve">    bandCombination-v1540               BandCombination-v1540                      </w:t>
      </w:r>
      <w:r w:rsidRPr="00962B3F">
        <w:rPr>
          <w:color w:val="993366"/>
        </w:rPr>
        <w:t>OPTIONAL</w:t>
      </w:r>
      <w:r w:rsidRPr="00962B3F">
        <w:t>,</w:t>
      </w:r>
    </w:p>
    <w:p w14:paraId="4DB679D9" w14:textId="77777777" w:rsidR="00617ADD" w:rsidRPr="00962B3F" w:rsidRDefault="00617ADD" w:rsidP="00617ADD">
      <w:pPr>
        <w:pStyle w:val="PL"/>
      </w:pPr>
      <w:r w:rsidRPr="00962B3F">
        <w:t xml:space="preserve">    bandCombination-v1560               BandCombination-v1560                      </w:t>
      </w:r>
      <w:r w:rsidRPr="00962B3F">
        <w:rPr>
          <w:color w:val="993366"/>
        </w:rPr>
        <w:t>OPTIONAL</w:t>
      </w:r>
      <w:r w:rsidRPr="00962B3F">
        <w:t>,</w:t>
      </w:r>
    </w:p>
    <w:p w14:paraId="6C6D4ECC" w14:textId="77777777" w:rsidR="00617ADD" w:rsidRPr="00962B3F" w:rsidRDefault="00617ADD" w:rsidP="00617ADD">
      <w:pPr>
        <w:pStyle w:val="PL"/>
      </w:pPr>
      <w:r w:rsidRPr="00962B3F">
        <w:t xml:space="preserve">    bandCombination-v1570               BandCombination-v1570                      </w:t>
      </w:r>
      <w:r w:rsidRPr="00962B3F">
        <w:rPr>
          <w:color w:val="993366"/>
        </w:rPr>
        <w:t>OPTIONAL</w:t>
      </w:r>
      <w:r w:rsidRPr="00962B3F">
        <w:t>,</w:t>
      </w:r>
    </w:p>
    <w:p w14:paraId="3874E790" w14:textId="77777777" w:rsidR="00617ADD" w:rsidRPr="00962B3F" w:rsidRDefault="00617ADD" w:rsidP="00617ADD">
      <w:pPr>
        <w:pStyle w:val="PL"/>
      </w:pPr>
      <w:r w:rsidRPr="00962B3F">
        <w:t xml:space="preserve">    bandCombination-v1580               BandCombination-v1580                      </w:t>
      </w:r>
      <w:r w:rsidRPr="00962B3F">
        <w:rPr>
          <w:color w:val="993366"/>
        </w:rPr>
        <w:t>OPTIONAL</w:t>
      </w:r>
      <w:r w:rsidRPr="00962B3F">
        <w:t>,</w:t>
      </w:r>
    </w:p>
    <w:p w14:paraId="77E45819" w14:textId="77777777" w:rsidR="00617ADD" w:rsidRPr="00962B3F" w:rsidRDefault="00617ADD" w:rsidP="00617ADD">
      <w:pPr>
        <w:pStyle w:val="PL"/>
      </w:pPr>
      <w:r w:rsidRPr="00962B3F">
        <w:t xml:space="preserve">    bandCombination-v1590               BandCombination-v1590                      </w:t>
      </w:r>
      <w:r w:rsidRPr="00962B3F">
        <w:rPr>
          <w:color w:val="993366"/>
        </w:rPr>
        <w:t>OPTIONAL</w:t>
      </w:r>
      <w:r w:rsidRPr="00962B3F">
        <w:t>,</w:t>
      </w:r>
    </w:p>
    <w:p w14:paraId="0E14C0A7" w14:textId="77777777" w:rsidR="00617ADD" w:rsidRPr="00962B3F" w:rsidRDefault="00617ADD" w:rsidP="00617ADD">
      <w:pPr>
        <w:pStyle w:val="PL"/>
      </w:pPr>
      <w:r w:rsidRPr="00962B3F">
        <w:t xml:space="preserve">    bandCombination-v1610               BandCombination-v1610                      </w:t>
      </w:r>
      <w:r w:rsidRPr="00962B3F">
        <w:rPr>
          <w:color w:val="993366"/>
        </w:rPr>
        <w:t>OPTIONAL</w:t>
      </w:r>
      <w:r w:rsidRPr="00962B3F">
        <w:t>,</w:t>
      </w:r>
    </w:p>
    <w:p w14:paraId="4D2F8D06" w14:textId="77777777" w:rsidR="00617ADD" w:rsidRPr="00962B3F" w:rsidRDefault="00617ADD" w:rsidP="00617ADD">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420E86" w14:textId="77777777" w:rsidR="00617ADD" w:rsidRPr="00962B3F" w:rsidRDefault="00617ADD" w:rsidP="00617ADD">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6534015F" w14:textId="77777777" w:rsidR="00617ADD" w:rsidRPr="00962B3F" w:rsidRDefault="00617ADD" w:rsidP="00617ADD">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1725796C" w14:textId="77777777" w:rsidR="00617ADD" w:rsidRPr="00962B3F" w:rsidRDefault="00617ADD" w:rsidP="00617ADD">
      <w:pPr>
        <w:pStyle w:val="PL"/>
      </w:pPr>
      <w:r w:rsidRPr="00962B3F">
        <w:t xml:space="preserve">    ...,</w:t>
      </w:r>
    </w:p>
    <w:p w14:paraId="13AFEAE5" w14:textId="77777777" w:rsidR="00617ADD" w:rsidRPr="00962B3F" w:rsidRDefault="00617ADD" w:rsidP="00617ADD">
      <w:pPr>
        <w:pStyle w:val="PL"/>
      </w:pPr>
      <w:r w:rsidRPr="00962B3F">
        <w:t xml:space="preserve">    [[</w:t>
      </w:r>
    </w:p>
    <w:p w14:paraId="5ED311AE" w14:textId="77777777" w:rsidR="00617ADD" w:rsidRPr="00962B3F" w:rsidRDefault="00617ADD" w:rsidP="00617ADD">
      <w:pPr>
        <w:pStyle w:val="PL"/>
        <w:rPr>
          <w:color w:val="808080"/>
        </w:rPr>
      </w:pPr>
      <w:r w:rsidRPr="00962B3F">
        <w:t xml:space="preserve">    </w:t>
      </w:r>
      <w:r w:rsidRPr="00962B3F">
        <w:rPr>
          <w:color w:val="808080"/>
        </w:rPr>
        <w:t>-- R4 16-5 UL-MIMO coherence capability for dynamic Tx switching between 3CC 1Tx-2Tx switching</w:t>
      </w:r>
    </w:p>
    <w:p w14:paraId="625A2CC8" w14:textId="77777777" w:rsidR="00617ADD" w:rsidRPr="00962B3F" w:rsidRDefault="00617ADD" w:rsidP="00617ADD">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874D610" w14:textId="77777777" w:rsidR="00617ADD" w:rsidRPr="00962B3F" w:rsidRDefault="00617ADD" w:rsidP="00617ADD">
      <w:pPr>
        <w:pStyle w:val="PL"/>
      </w:pPr>
      <w:r w:rsidRPr="00962B3F">
        <w:t xml:space="preserve">    ]]</w:t>
      </w:r>
    </w:p>
    <w:p w14:paraId="754502BE" w14:textId="77777777" w:rsidR="00617ADD" w:rsidRPr="00962B3F" w:rsidRDefault="00617ADD" w:rsidP="00617ADD">
      <w:pPr>
        <w:pStyle w:val="PL"/>
      </w:pPr>
      <w:r w:rsidRPr="00962B3F">
        <w:t>}</w:t>
      </w:r>
    </w:p>
    <w:p w14:paraId="7387388B" w14:textId="77777777" w:rsidR="00617ADD" w:rsidRPr="00962B3F" w:rsidRDefault="00617ADD" w:rsidP="00617ADD">
      <w:pPr>
        <w:pStyle w:val="PL"/>
        <w:rPr>
          <w:color w:val="808080"/>
        </w:rPr>
      </w:pPr>
      <w:r w:rsidRPr="00962B3F">
        <w:rPr>
          <w:color w:val="808080"/>
        </w:rPr>
        <w:t>-- Editor's Note: whether switching option can be reported differently for 1T2T and 2T2T is FFS.</w:t>
      </w:r>
    </w:p>
    <w:p w14:paraId="259120B6" w14:textId="77777777" w:rsidR="00617ADD" w:rsidRPr="00962B3F" w:rsidRDefault="00617ADD" w:rsidP="00617ADD">
      <w:pPr>
        <w:pStyle w:val="PL"/>
      </w:pPr>
    </w:p>
    <w:p w14:paraId="4BA0B577" w14:textId="77777777" w:rsidR="00617ADD" w:rsidRPr="00962B3F" w:rsidRDefault="00617ADD" w:rsidP="00617ADD">
      <w:pPr>
        <w:pStyle w:val="PL"/>
      </w:pPr>
      <w:r w:rsidRPr="00962B3F">
        <w:t xml:space="preserve">BandCombination-UplinkTxSwitch-v1630 ::=    </w:t>
      </w:r>
      <w:r w:rsidRPr="00962B3F">
        <w:rPr>
          <w:color w:val="993366"/>
        </w:rPr>
        <w:t>SEQUENCE</w:t>
      </w:r>
      <w:r w:rsidRPr="00962B3F">
        <w:t xml:space="preserve"> {</w:t>
      </w:r>
    </w:p>
    <w:p w14:paraId="6F5E7DC7" w14:textId="77777777" w:rsidR="00617ADD" w:rsidRPr="00962B3F" w:rsidRDefault="00617ADD" w:rsidP="00617ADD">
      <w:pPr>
        <w:pStyle w:val="PL"/>
      </w:pPr>
      <w:r w:rsidRPr="00962B3F">
        <w:t xml:space="preserve">    bandCombination-v1630                       BandCombination-v1630              </w:t>
      </w:r>
      <w:r w:rsidRPr="00962B3F">
        <w:rPr>
          <w:color w:val="993366"/>
        </w:rPr>
        <w:t>OPTIONAL</w:t>
      </w:r>
    </w:p>
    <w:p w14:paraId="170C3C8C" w14:textId="77777777" w:rsidR="00617ADD" w:rsidRPr="00962B3F" w:rsidRDefault="00617ADD" w:rsidP="00617ADD">
      <w:pPr>
        <w:pStyle w:val="PL"/>
      </w:pPr>
      <w:r w:rsidRPr="00962B3F">
        <w:t>}</w:t>
      </w:r>
    </w:p>
    <w:p w14:paraId="4B7B8713" w14:textId="77777777" w:rsidR="00617ADD" w:rsidRPr="00962B3F" w:rsidRDefault="00617ADD" w:rsidP="00617ADD">
      <w:pPr>
        <w:pStyle w:val="PL"/>
      </w:pPr>
    </w:p>
    <w:p w14:paraId="5CF9B0ED" w14:textId="77777777" w:rsidR="00617ADD" w:rsidRPr="00962B3F" w:rsidRDefault="00617ADD" w:rsidP="00617ADD">
      <w:pPr>
        <w:pStyle w:val="PL"/>
      </w:pPr>
      <w:r w:rsidRPr="00962B3F">
        <w:t xml:space="preserve">BandCombination-UplinkTxSwitch-v1640 ::=    </w:t>
      </w:r>
      <w:r w:rsidRPr="00962B3F">
        <w:rPr>
          <w:color w:val="993366"/>
        </w:rPr>
        <w:t>SEQUENCE</w:t>
      </w:r>
      <w:r w:rsidRPr="00962B3F">
        <w:t xml:space="preserve"> {</w:t>
      </w:r>
    </w:p>
    <w:p w14:paraId="720569CF" w14:textId="77777777" w:rsidR="00617ADD" w:rsidRPr="00962B3F" w:rsidRDefault="00617ADD" w:rsidP="00617ADD">
      <w:pPr>
        <w:pStyle w:val="PL"/>
      </w:pPr>
      <w:r w:rsidRPr="00962B3F">
        <w:t xml:space="preserve">    bandCombination-v1640                       BandCombination-v1640              </w:t>
      </w:r>
      <w:r w:rsidRPr="00962B3F">
        <w:rPr>
          <w:color w:val="993366"/>
        </w:rPr>
        <w:t>OPTIONAL</w:t>
      </w:r>
    </w:p>
    <w:p w14:paraId="54B911C0" w14:textId="77777777" w:rsidR="00617ADD" w:rsidRPr="00962B3F" w:rsidRDefault="00617ADD" w:rsidP="00617ADD">
      <w:pPr>
        <w:pStyle w:val="PL"/>
      </w:pPr>
      <w:r w:rsidRPr="00962B3F">
        <w:t>}</w:t>
      </w:r>
    </w:p>
    <w:p w14:paraId="5AEACDC9" w14:textId="77777777" w:rsidR="00617ADD" w:rsidRPr="00962B3F" w:rsidRDefault="00617ADD" w:rsidP="00617ADD">
      <w:pPr>
        <w:pStyle w:val="PL"/>
      </w:pPr>
    </w:p>
    <w:p w14:paraId="7CE58C74" w14:textId="77777777" w:rsidR="00617ADD" w:rsidRPr="00962B3F" w:rsidRDefault="00617ADD" w:rsidP="00617ADD">
      <w:pPr>
        <w:pStyle w:val="PL"/>
      </w:pPr>
      <w:r w:rsidRPr="00962B3F">
        <w:t xml:space="preserve">BandCombination-UplinkTxSwitch-v1650 ::= </w:t>
      </w:r>
      <w:r w:rsidRPr="00962B3F">
        <w:rPr>
          <w:color w:val="993366"/>
        </w:rPr>
        <w:t>SEQUENCE</w:t>
      </w:r>
      <w:r w:rsidRPr="00962B3F">
        <w:t xml:space="preserve"> {</w:t>
      </w:r>
    </w:p>
    <w:p w14:paraId="0D4A48B0" w14:textId="77777777" w:rsidR="00617ADD" w:rsidRPr="00962B3F" w:rsidRDefault="00617ADD" w:rsidP="00617ADD">
      <w:pPr>
        <w:pStyle w:val="PL"/>
      </w:pPr>
      <w:r w:rsidRPr="00962B3F">
        <w:t xml:space="preserve">    bandCombination-v1650               BandCombination-v1650                      </w:t>
      </w:r>
      <w:r w:rsidRPr="00962B3F">
        <w:rPr>
          <w:color w:val="993366"/>
        </w:rPr>
        <w:t>OPTIONAL</w:t>
      </w:r>
    </w:p>
    <w:p w14:paraId="75D335DE" w14:textId="77777777" w:rsidR="00617ADD" w:rsidRPr="00962B3F" w:rsidRDefault="00617ADD" w:rsidP="00617ADD">
      <w:pPr>
        <w:pStyle w:val="PL"/>
      </w:pPr>
      <w:r w:rsidRPr="00962B3F">
        <w:t>}</w:t>
      </w:r>
    </w:p>
    <w:p w14:paraId="42C66CC0" w14:textId="77777777" w:rsidR="00617ADD" w:rsidRPr="00962B3F" w:rsidRDefault="00617ADD" w:rsidP="00617ADD">
      <w:pPr>
        <w:pStyle w:val="PL"/>
      </w:pPr>
    </w:p>
    <w:p w14:paraId="5146D931" w14:textId="77777777" w:rsidR="00617ADD" w:rsidRPr="00962B3F" w:rsidRDefault="00617ADD" w:rsidP="00617ADD">
      <w:pPr>
        <w:pStyle w:val="PL"/>
      </w:pPr>
      <w:r w:rsidRPr="00962B3F">
        <w:t xml:space="preserve">BandCombination-UplinkTxSwitch-v1670 ::= </w:t>
      </w:r>
      <w:r w:rsidRPr="00962B3F">
        <w:rPr>
          <w:color w:val="993366"/>
        </w:rPr>
        <w:t>SEQUENCE</w:t>
      </w:r>
      <w:r w:rsidRPr="00962B3F">
        <w:t xml:space="preserve"> {</w:t>
      </w:r>
    </w:p>
    <w:p w14:paraId="260705AB" w14:textId="77777777" w:rsidR="00617ADD" w:rsidRPr="00962B3F" w:rsidRDefault="00617ADD" w:rsidP="00617ADD">
      <w:pPr>
        <w:pStyle w:val="PL"/>
      </w:pPr>
      <w:r w:rsidRPr="00962B3F">
        <w:t xml:space="preserve">    bandCombination-v15g0                    BandCombination-v15g0                 </w:t>
      </w:r>
      <w:r w:rsidRPr="00962B3F">
        <w:rPr>
          <w:color w:val="993366"/>
        </w:rPr>
        <w:t>OPTIONAL</w:t>
      </w:r>
    </w:p>
    <w:p w14:paraId="767134EE" w14:textId="77777777" w:rsidR="00617ADD" w:rsidRPr="00962B3F" w:rsidRDefault="00617ADD" w:rsidP="00617ADD">
      <w:pPr>
        <w:pStyle w:val="PL"/>
      </w:pPr>
      <w:r w:rsidRPr="00962B3F">
        <w:t>}</w:t>
      </w:r>
    </w:p>
    <w:p w14:paraId="7008770F" w14:textId="77777777" w:rsidR="00617ADD" w:rsidRPr="00962B3F" w:rsidRDefault="00617ADD" w:rsidP="00617ADD">
      <w:pPr>
        <w:pStyle w:val="PL"/>
      </w:pPr>
    </w:p>
    <w:p w14:paraId="0FCC6A2C" w14:textId="77777777" w:rsidR="00617ADD" w:rsidRPr="00962B3F" w:rsidRDefault="00617ADD" w:rsidP="00617ADD">
      <w:pPr>
        <w:pStyle w:val="PL"/>
      </w:pPr>
      <w:r w:rsidRPr="00962B3F">
        <w:t xml:space="preserve">BandCombination-UplinkTxSwitch-v1690 ::=  </w:t>
      </w:r>
      <w:r w:rsidRPr="00962B3F">
        <w:rPr>
          <w:color w:val="993366"/>
        </w:rPr>
        <w:t>SEQUENCE</w:t>
      </w:r>
      <w:r w:rsidRPr="00962B3F">
        <w:t xml:space="preserve"> {</w:t>
      </w:r>
    </w:p>
    <w:p w14:paraId="3011C6DE" w14:textId="77777777" w:rsidR="00617ADD" w:rsidRPr="00962B3F" w:rsidRDefault="00617ADD" w:rsidP="00617ADD">
      <w:pPr>
        <w:pStyle w:val="PL"/>
      </w:pPr>
      <w:r w:rsidRPr="00962B3F">
        <w:t xml:space="preserve">    bandCombination-v1690                     BandCombination-v1690                </w:t>
      </w:r>
      <w:r w:rsidRPr="00962B3F">
        <w:rPr>
          <w:color w:val="993366"/>
        </w:rPr>
        <w:t>OPTIONAL</w:t>
      </w:r>
    </w:p>
    <w:p w14:paraId="350704EC" w14:textId="77777777" w:rsidR="00617ADD" w:rsidRPr="00962B3F" w:rsidRDefault="00617ADD" w:rsidP="00617ADD">
      <w:pPr>
        <w:pStyle w:val="PL"/>
      </w:pPr>
      <w:r w:rsidRPr="00962B3F">
        <w:t>}</w:t>
      </w:r>
    </w:p>
    <w:p w14:paraId="69549624" w14:textId="77777777" w:rsidR="00617ADD" w:rsidRPr="00962B3F" w:rsidRDefault="00617ADD" w:rsidP="00617ADD">
      <w:pPr>
        <w:pStyle w:val="PL"/>
      </w:pPr>
    </w:p>
    <w:p w14:paraId="6D10DD0F" w14:textId="77777777" w:rsidR="00617ADD" w:rsidRPr="00962B3F" w:rsidRDefault="00617ADD" w:rsidP="00617ADD">
      <w:pPr>
        <w:pStyle w:val="PL"/>
      </w:pPr>
      <w:r w:rsidRPr="00962B3F">
        <w:t xml:space="preserve">BandCombination-UplinkTxSwitch-v1700 ::= </w:t>
      </w:r>
      <w:r w:rsidRPr="00962B3F">
        <w:rPr>
          <w:color w:val="993366"/>
        </w:rPr>
        <w:t>SEQUENCE</w:t>
      </w:r>
      <w:r w:rsidRPr="00962B3F">
        <w:t xml:space="preserve"> {</w:t>
      </w:r>
    </w:p>
    <w:p w14:paraId="3AFD7D90" w14:textId="77777777" w:rsidR="00617ADD" w:rsidRPr="00962B3F" w:rsidRDefault="00617ADD" w:rsidP="00617ADD">
      <w:pPr>
        <w:pStyle w:val="PL"/>
      </w:pPr>
      <w:r w:rsidRPr="00962B3F">
        <w:lastRenderedPageBreak/>
        <w:t xml:space="preserve">    bandCombination-v1700                    BandCombination-v1700                      </w:t>
      </w:r>
      <w:r w:rsidRPr="00962B3F">
        <w:rPr>
          <w:color w:val="993366"/>
        </w:rPr>
        <w:t>OPTIONAL</w:t>
      </w:r>
      <w:r w:rsidRPr="00962B3F">
        <w:t>,</w:t>
      </w:r>
    </w:p>
    <w:p w14:paraId="29C6D38F" w14:textId="77777777" w:rsidR="00617ADD" w:rsidRPr="00962B3F" w:rsidRDefault="00617ADD" w:rsidP="00617ADD">
      <w:pPr>
        <w:pStyle w:val="PL"/>
        <w:rPr>
          <w:color w:val="808080"/>
        </w:rPr>
      </w:pPr>
      <w:r w:rsidRPr="00962B3F">
        <w:t xml:space="preserve">    </w:t>
      </w:r>
      <w:r w:rsidRPr="00962B3F">
        <w:rPr>
          <w:color w:val="808080"/>
        </w:rPr>
        <w:t>-- R4 16-1/16-2/16-3 Dynamic Tx switching between 2CC/3CC 2Tx-2Tx/1Tx-2Tx switching</w:t>
      </w:r>
    </w:p>
    <w:p w14:paraId="4BAECB0C" w14:textId="77777777" w:rsidR="00617ADD" w:rsidRPr="00962B3F" w:rsidRDefault="00617ADD" w:rsidP="00617ADD">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BB06ABF" w14:textId="77777777" w:rsidR="00617ADD" w:rsidRPr="00962B3F" w:rsidRDefault="00617ADD" w:rsidP="00617ADD">
      <w:pPr>
        <w:pStyle w:val="PL"/>
        <w:rPr>
          <w:color w:val="808080"/>
        </w:rPr>
      </w:pPr>
      <w:r w:rsidRPr="00962B3F">
        <w:t xml:space="preserve">    </w:t>
      </w:r>
      <w:r w:rsidRPr="00962B3F">
        <w:rPr>
          <w:color w:val="808080"/>
        </w:rPr>
        <w:t>-- R4 16-6: UL-MIMO coherence capability for dynamic Tx switching between 2Tx-2Tx switching</w:t>
      </w:r>
    </w:p>
    <w:p w14:paraId="09FBDDA2" w14:textId="77777777" w:rsidR="00617ADD" w:rsidRPr="00962B3F" w:rsidRDefault="00617ADD" w:rsidP="00617ADD">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1E7244D4" w14:textId="77777777" w:rsidR="00617ADD" w:rsidRPr="00962B3F" w:rsidRDefault="00617ADD" w:rsidP="00617ADD">
      <w:pPr>
        <w:pStyle w:val="PL"/>
      </w:pPr>
      <w:r w:rsidRPr="00962B3F">
        <w:t>}</w:t>
      </w:r>
    </w:p>
    <w:p w14:paraId="20C73C9A" w14:textId="77777777" w:rsidR="00617ADD" w:rsidRPr="00962B3F" w:rsidRDefault="00617ADD" w:rsidP="00617ADD">
      <w:pPr>
        <w:pStyle w:val="PL"/>
      </w:pPr>
    </w:p>
    <w:p w14:paraId="166CB3A5" w14:textId="77777777" w:rsidR="00617ADD" w:rsidRPr="00962B3F" w:rsidRDefault="00617ADD" w:rsidP="00617ADD">
      <w:pPr>
        <w:pStyle w:val="PL"/>
      </w:pPr>
      <w:r w:rsidRPr="00962B3F">
        <w:t xml:space="preserve">ULTxSwitchingBandPair-r16 ::=       </w:t>
      </w:r>
      <w:r w:rsidRPr="00962B3F">
        <w:rPr>
          <w:color w:val="993366"/>
        </w:rPr>
        <w:t>SEQUENCE</w:t>
      </w:r>
      <w:r w:rsidRPr="00962B3F">
        <w:t xml:space="preserve"> {</w:t>
      </w:r>
    </w:p>
    <w:p w14:paraId="6334704B" w14:textId="77777777" w:rsidR="00617ADD" w:rsidRPr="00962B3F" w:rsidRDefault="00617ADD" w:rsidP="00617ADD">
      <w:pPr>
        <w:pStyle w:val="PL"/>
      </w:pPr>
      <w:r w:rsidRPr="00962B3F">
        <w:t xml:space="preserve">    bandIndexUL1-r16                    </w:t>
      </w:r>
      <w:r w:rsidRPr="00962B3F">
        <w:rPr>
          <w:color w:val="993366"/>
        </w:rPr>
        <w:t>INTEGER</w:t>
      </w:r>
      <w:r w:rsidRPr="00962B3F">
        <w:t>(1..maxSimultaneousBands),</w:t>
      </w:r>
    </w:p>
    <w:p w14:paraId="6DC4E5A7" w14:textId="77777777" w:rsidR="00617ADD" w:rsidRPr="00962B3F" w:rsidRDefault="00617ADD" w:rsidP="00617ADD">
      <w:pPr>
        <w:pStyle w:val="PL"/>
      </w:pPr>
      <w:r w:rsidRPr="00962B3F">
        <w:t xml:space="preserve">    bandIndexUL2-r16                    </w:t>
      </w:r>
      <w:r w:rsidRPr="00962B3F">
        <w:rPr>
          <w:color w:val="993366"/>
        </w:rPr>
        <w:t>INTEGER</w:t>
      </w:r>
      <w:r w:rsidRPr="00962B3F">
        <w:t>(1..maxSimultaneousBands),</w:t>
      </w:r>
    </w:p>
    <w:p w14:paraId="35AB33E6" w14:textId="77777777" w:rsidR="00617ADD" w:rsidRPr="00962B3F" w:rsidRDefault="00617ADD" w:rsidP="00617ADD">
      <w:pPr>
        <w:pStyle w:val="PL"/>
      </w:pPr>
      <w:r w:rsidRPr="00962B3F">
        <w:t xml:space="preserve">    uplinkTxSwitchingPeriod-r16         </w:t>
      </w:r>
      <w:r w:rsidRPr="00962B3F">
        <w:rPr>
          <w:color w:val="993366"/>
        </w:rPr>
        <w:t>ENUMERATED</w:t>
      </w:r>
      <w:r w:rsidRPr="00962B3F">
        <w:t xml:space="preserve"> {n35us, n140us, n210us},</w:t>
      </w:r>
    </w:p>
    <w:p w14:paraId="03F2DEB1" w14:textId="77777777" w:rsidR="00617ADD" w:rsidRPr="00962B3F" w:rsidRDefault="00617ADD" w:rsidP="00617ADD">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755E181" w14:textId="77777777" w:rsidR="00617ADD" w:rsidRPr="00962B3F" w:rsidRDefault="00617ADD" w:rsidP="00617ADD">
      <w:pPr>
        <w:pStyle w:val="PL"/>
      </w:pPr>
      <w:r w:rsidRPr="00962B3F">
        <w:t>}</w:t>
      </w:r>
    </w:p>
    <w:p w14:paraId="54B8C3FD" w14:textId="77777777" w:rsidR="00617ADD" w:rsidRPr="00962B3F" w:rsidRDefault="00617ADD" w:rsidP="00617ADD">
      <w:pPr>
        <w:pStyle w:val="PL"/>
      </w:pPr>
    </w:p>
    <w:p w14:paraId="4F43AE9B" w14:textId="77777777" w:rsidR="00617ADD" w:rsidRPr="00962B3F" w:rsidRDefault="00617ADD" w:rsidP="00617ADD">
      <w:pPr>
        <w:pStyle w:val="PL"/>
      </w:pPr>
      <w:r w:rsidRPr="00962B3F">
        <w:t xml:space="preserve">ULTxSwitchingBandPair-v1700 ::=     </w:t>
      </w:r>
      <w:r w:rsidRPr="00962B3F">
        <w:rPr>
          <w:color w:val="993366"/>
        </w:rPr>
        <w:t>SEQUENCE</w:t>
      </w:r>
      <w:r w:rsidRPr="00962B3F">
        <w:t xml:space="preserve"> {</w:t>
      </w:r>
    </w:p>
    <w:p w14:paraId="728E4726" w14:textId="77777777" w:rsidR="00617ADD" w:rsidRPr="00962B3F" w:rsidRDefault="00617ADD" w:rsidP="00617ADD">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574C6AA6" w14:textId="77777777" w:rsidR="00617ADD" w:rsidRPr="00962B3F" w:rsidRDefault="00617ADD" w:rsidP="00617ADD">
      <w:pPr>
        <w:pStyle w:val="PL"/>
      </w:pPr>
      <w:r w:rsidRPr="00962B3F">
        <w:t>}</w:t>
      </w:r>
    </w:p>
    <w:p w14:paraId="29A4473C" w14:textId="77777777" w:rsidR="00617ADD" w:rsidRPr="00962B3F" w:rsidRDefault="00617ADD" w:rsidP="00617ADD">
      <w:pPr>
        <w:pStyle w:val="PL"/>
      </w:pPr>
    </w:p>
    <w:p w14:paraId="1E4D95FA" w14:textId="77777777" w:rsidR="00617ADD" w:rsidRPr="00962B3F" w:rsidRDefault="00617ADD" w:rsidP="00617ADD">
      <w:pPr>
        <w:pStyle w:val="PL"/>
      </w:pPr>
      <w:r w:rsidRPr="00962B3F">
        <w:t xml:space="preserve">UplinkTxSwitchingBandParameters-v1700 ::=       </w:t>
      </w:r>
      <w:r w:rsidRPr="00962B3F">
        <w:rPr>
          <w:color w:val="993366"/>
        </w:rPr>
        <w:t>SEQUENCE</w:t>
      </w:r>
      <w:r w:rsidRPr="00962B3F">
        <w:t xml:space="preserve"> {</w:t>
      </w:r>
    </w:p>
    <w:p w14:paraId="217F4EBF" w14:textId="77777777" w:rsidR="00617ADD" w:rsidRPr="00962B3F" w:rsidRDefault="00617ADD" w:rsidP="00617ADD">
      <w:pPr>
        <w:pStyle w:val="PL"/>
      </w:pPr>
      <w:r w:rsidRPr="00962B3F">
        <w:t xml:space="preserve">    bandIndex-r17                                   </w:t>
      </w:r>
      <w:r w:rsidRPr="00962B3F">
        <w:rPr>
          <w:color w:val="993366"/>
        </w:rPr>
        <w:t>INTEGER</w:t>
      </w:r>
      <w:r w:rsidRPr="00962B3F">
        <w:t>(1..maxSimultaneousBands),</w:t>
      </w:r>
    </w:p>
    <w:p w14:paraId="2BFCAE55" w14:textId="77777777" w:rsidR="00617ADD" w:rsidRPr="00962B3F" w:rsidRDefault="00617ADD" w:rsidP="00617ADD">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17B8CE85" w14:textId="77777777" w:rsidR="00617ADD" w:rsidRPr="00962B3F" w:rsidRDefault="00617ADD" w:rsidP="00617ADD">
      <w:pPr>
        <w:pStyle w:val="PL"/>
      </w:pPr>
      <w:r w:rsidRPr="00962B3F">
        <w:t>}</w:t>
      </w:r>
    </w:p>
    <w:p w14:paraId="27D77D6A" w14:textId="77777777" w:rsidR="00617ADD" w:rsidRPr="00962B3F" w:rsidRDefault="00617ADD" w:rsidP="00617ADD">
      <w:pPr>
        <w:pStyle w:val="PL"/>
      </w:pPr>
    </w:p>
    <w:p w14:paraId="10F30EB9" w14:textId="77777777" w:rsidR="00617ADD" w:rsidRPr="00962B3F" w:rsidRDefault="00617ADD" w:rsidP="00617ADD">
      <w:pPr>
        <w:pStyle w:val="PL"/>
      </w:pPr>
      <w:r w:rsidRPr="00962B3F">
        <w:t xml:space="preserve">BandParameters ::=                      </w:t>
      </w:r>
      <w:r w:rsidRPr="00962B3F">
        <w:rPr>
          <w:color w:val="993366"/>
        </w:rPr>
        <w:t>CHOICE</w:t>
      </w:r>
      <w:r w:rsidRPr="00962B3F">
        <w:t xml:space="preserve"> {</w:t>
      </w:r>
    </w:p>
    <w:p w14:paraId="5788800F"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2AA5A9C6" w14:textId="77777777" w:rsidR="00617ADD" w:rsidRPr="00962B3F" w:rsidRDefault="00617ADD" w:rsidP="00617ADD">
      <w:pPr>
        <w:pStyle w:val="PL"/>
      </w:pPr>
      <w:r w:rsidRPr="00962B3F">
        <w:t xml:space="preserve">        bandEUTRA                           FreqBandIndicatorEUTRA,</w:t>
      </w:r>
    </w:p>
    <w:p w14:paraId="306EE11B" w14:textId="77777777" w:rsidR="00617ADD" w:rsidRPr="00962B3F" w:rsidRDefault="00617ADD" w:rsidP="00617ADD">
      <w:pPr>
        <w:pStyle w:val="PL"/>
      </w:pPr>
      <w:r w:rsidRPr="00962B3F">
        <w:t xml:space="preserve">        ca-BandwidthClassDL-EUTRA           CA-BandwidthClassEUTRA                 </w:t>
      </w:r>
      <w:r w:rsidRPr="00962B3F">
        <w:rPr>
          <w:color w:val="993366"/>
        </w:rPr>
        <w:t>OPTIONAL</w:t>
      </w:r>
      <w:r w:rsidRPr="00962B3F">
        <w:t>,</w:t>
      </w:r>
    </w:p>
    <w:p w14:paraId="28BE89EC" w14:textId="77777777" w:rsidR="00617ADD" w:rsidRPr="00962B3F" w:rsidRDefault="00617ADD" w:rsidP="00617ADD">
      <w:pPr>
        <w:pStyle w:val="PL"/>
      </w:pPr>
      <w:r w:rsidRPr="00962B3F">
        <w:t xml:space="preserve">        ca-BandwidthClassUL-EUTRA           CA-BandwidthClassEUTRA                 </w:t>
      </w:r>
      <w:r w:rsidRPr="00962B3F">
        <w:rPr>
          <w:color w:val="993366"/>
        </w:rPr>
        <w:t>OPTIONAL</w:t>
      </w:r>
    </w:p>
    <w:p w14:paraId="30BDF6A8" w14:textId="77777777" w:rsidR="00617ADD" w:rsidRPr="00962B3F" w:rsidRDefault="00617ADD" w:rsidP="00617ADD">
      <w:pPr>
        <w:pStyle w:val="PL"/>
      </w:pPr>
      <w:r w:rsidRPr="00962B3F">
        <w:t xml:space="preserve">    },</w:t>
      </w:r>
    </w:p>
    <w:p w14:paraId="02AC4F4C"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276AB5EE" w14:textId="77777777" w:rsidR="00617ADD" w:rsidRPr="00962B3F" w:rsidRDefault="00617ADD" w:rsidP="00617ADD">
      <w:pPr>
        <w:pStyle w:val="PL"/>
      </w:pPr>
      <w:r w:rsidRPr="00962B3F">
        <w:t xml:space="preserve">        bandNR                              FreqBandIndicatorNR,</w:t>
      </w:r>
    </w:p>
    <w:p w14:paraId="43D24275" w14:textId="77777777" w:rsidR="00617ADD" w:rsidRPr="00962B3F" w:rsidRDefault="00617ADD" w:rsidP="00617ADD">
      <w:pPr>
        <w:pStyle w:val="PL"/>
      </w:pPr>
      <w:r w:rsidRPr="00962B3F">
        <w:t xml:space="preserve">        ca-BandwidthClassDL-NR              CA-BandwidthClassNR                    </w:t>
      </w:r>
      <w:r w:rsidRPr="00962B3F">
        <w:rPr>
          <w:color w:val="993366"/>
        </w:rPr>
        <w:t>OPTIONAL</w:t>
      </w:r>
      <w:r w:rsidRPr="00962B3F">
        <w:t>,</w:t>
      </w:r>
    </w:p>
    <w:p w14:paraId="744C488F" w14:textId="77777777" w:rsidR="00617ADD" w:rsidRPr="00962B3F" w:rsidRDefault="00617ADD" w:rsidP="00617ADD">
      <w:pPr>
        <w:pStyle w:val="PL"/>
      </w:pPr>
      <w:r w:rsidRPr="00962B3F">
        <w:t xml:space="preserve">        ca-BandwidthClassUL-NR              CA-BandwidthClassNR                    </w:t>
      </w:r>
      <w:r w:rsidRPr="00962B3F">
        <w:rPr>
          <w:color w:val="993366"/>
        </w:rPr>
        <w:t>OPTIONAL</w:t>
      </w:r>
    </w:p>
    <w:p w14:paraId="2D888FC9" w14:textId="77777777" w:rsidR="00617ADD" w:rsidRPr="00962B3F" w:rsidRDefault="00617ADD" w:rsidP="00617ADD">
      <w:pPr>
        <w:pStyle w:val="PL"/>
      </w:pPr>
      <w:r w:rsidRPr="00962B3F">
        <w:t xml:space="preserve">    }</w:t>
      </w:r>
    </w:p>
    <w:p w14:paraId="6B00D2FB" w14:textId="77777777" w:rsidR="00617ADD" w:rsidRPr="00962B3F" w:rsidRDefault="00617ADD" w:rsidP="00617ADD">
      <w:pPr>
        <w:pStyle w:val="PL"/>
      </w:pPr>
      <w:r w:rsidRPr="00962B3F">
        <w:t>}</w:t>
      </w:r>
    </w:p>
    <w:p w14:paraId="19AAD388" w14:textId="77777777" w:rsidR="00617ADD" w:rsidRPr="00962B3F" w:rsidRDefault="00617ADD" w:rsidP="00617ADD">
      <w:pPr>
        <w:pStyle w:val="PL"/>
      </w:pPr>
    </w:p>
    <w:p w14:paraId="4981D50F" w14:textId="77777777" w:rsidR="00617ADD" w:rsidRPr="00962B3F" w:rsidRDefault="00617ADD" w:rsidP="00617ADD">
      <w:pPr>
        <w:pStyle w:val="PL"/>
      </w:pPr>
      <w:r w:rsidRPr="00962B3F">
        <w:t xml:space="preserve">BandParameters-v1540 ::=            </w:t>
      </w:r>
      <w:r w:rsidRPr="00962B3F">
        <w:rPr>
          <w:color w:val="993366"/>
        </w:rPr>
        <w:t>SEQUENCE</w:t>
      </w:r>
      <w:r w:rsidRPr="00962B3F">
        <w:t xml:space="preserve"> {</w:t>
      </w:r>
    </w:p>
    <w:p w14:paraId="14D77353" w14:textId="77777777" w:rsidR="00617ADD" w:rsidRPr="00962B3F" w:rsidRDefault="00617ADD" w:rsidP="00617ADD">
      <w:pPr>
        <w:pStyle w:val="PL"/>
      </w:pPr>
      <w:r w:rsidRPr="00962B3F">
        <w:t xml:space="preserve">    srs-CarrierSwitch                   </w:t>
      </w:r>
      <w:r w:rsidRPr="00962B3F">
        <w:rPr>
          <w:color w:val="993366"/>
        </w:rPr>
        <w:t>CHOICE</w:t>
      </w:r>
      <w:r w:rsidRPr="00962B3F">
        <w:t xml:space="preserve"> {</w:t>
      </w:r>
    </w:p>
    <w:p w14:paraId="286FE695"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67EDBB24" w14:textId="77777777" w:rsidR="00617ADD" w:rsidRPr="00962B3F" w:rsidRDefault="00617ADD" w:rsidP="00617ADD">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6314C31" w14:textId="77777777" w:rsidR="00617ADD" w:rsidRPr="00962B3F" w:rsidRDefault="00617ADD" w:rsidP="00617ADD">
      <w:pPr>
        <w:pStyle w:val="PL"/>
      </w:pPr>
      <w:r w:rsidRPr="00962B3F">
        <w:t xml:space="preserve">        },</w:t>
      </w:r>
    </w:p>
    <w:p w14:paraId="4C44ADCB"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01CC3538" w14:textId="77777777" w:rsidR="00617ADD" w:rsidRPr="00962B3F" w:rsidRDefault="00617ADD" w:rsidP="00617ADD">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12224B1C" w14:textId="77777777" w:rsidR="00617ADD" w:rsidRPr="00962B3F" w:rsidRDefault="00617ADD" w:rsidP="00617ADD">
      <w:pPr>
        <w:pStyle w:val="PL"/>
      </w:pPr>
      <w:r w:rsidRPr="00962B3F">
        <w:t xml:space="preserve">        }</w:t>
      </w:r>
    </w:p>
    <w:p w14:paraId="48A839A1" w14:textId="77777777" w:rsidR="00617ADD" w:rsidRPr="00962B3F" w:rsidRDefault="00617ADD" w:rsidP="00617ADD">
      <w:pPr>
        <w:pStyle w:val="PL"/>
      </w:pPr>
      <w:r w:rsidRPr="00962B3F">
        <w:t xml:space="preserve">    }                                                                              </w:t>
      </w:r>
      <w:r w:rsidRPr="00962B3F">
        <w:rPr>
          <w:color w:val="993366"/>
        </w:rPr>
        <w:t>OPTIONAL</w:t>
      </w:r>
      <w:r w:rsidRPr="00962B3F">
        <w:t>,</w:t>
      </w:r>
    </w:p>
    <w:p w14:paraId="78B7B8C4" w14:textId="77777777" w:rsidR="00617ADD" w:rsidRPr="00962B3F" w:rsidRDefault="00617ADD" w:rsidP="00617ADD">
      <w:pPr>
        <w:pStyle w:val="PL"/>
      </w:pPr>
      <w:r w:rsidRPr="00962B3F">
        <w:t xml:space="preserve">    srs-TxSwitch                    </w:t>
      </w:r>
      <w:r w:rsidRPr="00962B3F">
        <w:rPr>
          <w:color w:val="993366"/>
        </w:rPr>
        <w:t>SEQUENCE</w:t>
      </w:r>
      <w:r w:rsidRPr="00962B3F">
        <w:t xml:space="preserve"> {</w:t>
      </w:r>
    </w:p>
    <w:p w14:paraId="3B382AE5" w14:textId="77777777" w:rsidR="00617ADD" w:rsidRPr="00962B3F" w:rsidRDefault="00617ADD" w:rsidP="00617ADD">
      <w:pPr>
        <w:pStyle w:val="PL"/>
      </w:pPr>
      <w:r w:rsidRPr="00962B3F">
        <w:t xml:space="preserve">        supportedSRS-TxPortSwitch       </w:t>
      </w:r>
      <w:r w:rsidRPr="00962B3F">
        <w:rPr>
          <w:color w:val="993366"/>
        </w:rPr>
        <w:t>ENUMERATED</w:t>
      </w:r>
      <w:r w:rsidRPr="00962B3F">
        <w:t xml:space="preserve"> {t1r2, t1r4, t2r4, t1r4-t2r4, t1r1, t2r2, t4r4, notSupported},</w:t>
      </w:r>
    </w:p>
    <w:p w14:paraId="74D2580C" w14:textId="77777777" w:rsidR="00617ADD" w:rsidRPr="00962B3F" w:rsidRDefault="00617ADD" w:rsidP="00617ADD">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488C1CA" w14:textId="77777777" w:rsidR="00617ADD" w:rsidRPr="00962B3F" w:rsidRDefault="00617ADD" w:rsidP="00617ADD">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4D7F3EEB" w14:textId="77777777" w:rsidR="00617ADD" w:rsidRPr="00962B3F" w:rsidRDefault="00617ADD" w:rsidP="00617ADD">
      <w:pPr>
        <w:pStyle w:val="PL"/>
      </w:pPr>
      <w:r w:rsidRPr="00962B3F">
        <w:t xml:space="preserve">    }                                                                              </w:t>
      </w:r>
      <w:r w:rsidRPr="00962B3F">
        <w:rPr>
          <w:color w:val="993366"/>
        </w:rPr>
        <w:t>OPTIONAL</w:t>
      </w:r>
    </w:p>
    <w:p w14:paraId="259DA3BA" w14:textId="77777777" w:rsidR="00617ADD" w:rsidRPr="00962B3F" w:rsidRDefault="00617ADD" w:rsidP="00617ADD">
      <w:pPr>
        <w:pStyle w:val="PL"/>
      </w:pPr>
      <w:r w:rsidRPr="00962B3F">
        <w:t>}</w:t>
      </w:r>
    </w:p>
    <w:p w14:paraId="2B9ECEB1" w14:textId="77777777" w:rsidR="00617ADD" w:rsidRPr="00962B3F" w:rsidRDefault="00617ADD" w:rsidP="00617ADD">
      <w:pPr>
        <w:pStyle w:val="PL"/>
      </w:pPr>
    </w:p>
    <w:p w14:paraId="066C3804" w14:textId="77777777" w:rsidR="00617ADD" w:rsidRPr="00962B3F" w:rsidRDefault="00617ADD" w:rsidP="00617ADD">
      <w:pPr>
        <w:pStyle w:val="PL"/>
      </w:pPr>
      <w:r w:rsidRPr="00962B3F">
        <w:lastRenderedPageBreak/>
        <w:t xml:space="preserve">BandParameters-v1610 ::=         </w:t>
      </w:r>
      <w:r w:rsidRPr="00962B3F">
        <w:rPr>
          <w:color w:val="993366"/>
        </w:rPr>
        <w:t>SEQUENCE</w:t>
      </w:r>
      <w:r w:rsidRPr="00962B3F">
        <w:t xml:space="preserve"> {</w:t>
      </w:r>
    </w:p>
    <w:p w14:paraId="00ADB185" w14:textId="77777777" w:rsidR="00617ADD" w:rsidRPr="00962B3F" w:rsidRDefault="00617ADD" w:rsidP="00617ADD">
      <w:pPr>
        <w:pStyle w:val="PL"/>
      </w:pPr>
      <w:r w:rsidRPr="00962B3F">
        <w:t xml:space="preserve">    srs-TxSwitch-v1610               </w:t>
      </w:r>
      <w:r w:rsidRPr="00962B3F">
        <w:rPr>
          <w:color w:val="993366"/>
        </w:rPr>
        <w:t>SEQUENCE</w:t>
      </w:r>
      <w:r w:rsidRPr="00962B3F">
        <w:t xml:space="preserve"> {</w:t>
      </w:r>
    </w:p>
    <w:p w14:paraId="227FFA68" w14:textId="77777777" w:rsidR="00617ADD" w:rsidRPr="00962B3F" w:rsidRDefault="00617ADD" w:rsidP="00617ADD">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22B63F60" w14:textId="77777777" w:rsidR="00617ADD" w:rsidRPr="00962B3F" w:rsidRDefault="00617ADD" w:rsidP="00617ADD">
      <w:pPr>
        <w:pStyle w:val="PL"/>
      </w:pPr>
      <w:r w:rsidRPr="00962B3F">
        <w:t xml:space="preserve">                                                         t1r1-t2r2, t1r1-t2r2-t4r4}</w:t>
      </w:r>
    </w:p>
    <w:p w14:paraId="44AA11D1" w14:textId="77777777" w:rsidR="00617ADD" w:rsidRPr="00962B3F" w:rsidRDefault="00617ADD" w:rsidP="00617ADD">
      <w:pPr>
        <w:pStyle w:val="PL"/>
      </w:pPr>
      <w:r w:rsidRPr="00962B3F">
        <w:t xml:space="preserve">    }                                                                              </w:t>
      </w:r>
      <w:r w:rsidRPr="00962B3F">
        <w:rPr>
          <w:color w:val="993366"/>
        </w:rPr>
        <w:t>OPTIONAL</w:t>
      </w:r>
    </w:p>
    <w:p w14:paraId="4B7A4924" w14:textId="77777777" w:rsidR="00617ADD" w:rsidRPr="00962B3F" w:rsidRDefault="00617ADD" w:rsidP="00617ADD">
      <w:pPr>
        <w:pStyle w:val="PL"/>
      </w:pPr>
      <w:r w:rsidRPr="00962B3F">
        <w:t>}</w:t>
      </w:r>
    </w:p>
    <w:p w14:paraId="2D54D3E1" w14:textId="77777777" w:rsidR="00617ADD" w:rsidRPr="00962B3F" w:rsidRDefault="00617ADD" w:rsidP="00617ADD">
      <w:pPr>
        <w:pStyle w:val="PL"/>
      </w:pPr>
    </w:p>
    <w:p w14:paraId="2A512480" w14:textId="77777777" w:rsidR="00617ADD" w:rsidRPr="00962B3F" w:rsidRDefault="00617ADD" w:rsidP="00617ADD">
      <w:pPr>
        <w:pStyle w:val="PL"/>
      </w:pPr>
      <w:r w:rsidRPr="00962B3F">
        <w:t xml:space="preserve">BandParameters-v1710 ::=         </w:t>
      </w:r>
      <w:r w:rsidRPr="00962B3F">
        <w:rPr>
          <w:color w:val="993366"/>
        </w:rPr>
        <w:t>SEQUENCE</w:t>
      </w:r>
      <w:r w:rsidRPr="00962B3F">
        <w:t xml:space="preserve"> {</w:t>
      </w:r>
    </w:p>
    <w:p w14:paraId="05F1FA1A" w14:textId="77777777" w:rsidR="00617ADD" w:rsidRPr="00962B3F" w:rsidRDefault="00617ADD" w:rsidP="00617ADD">
      <w:pPr>
        <w:pStyle w:val="PL"/>
        <w:rPr>
          <w:color w:val="808080"/>
        </w:rPr>
      </w:pPr>
      <w:r w:rsidRPr="00962B3F">
        <w:t xml:space="preserve">    </w:t>
      </w:r>
      <w:r w:rsidRPr="00962B3F">
        <w:rPr>
          <w:color w:val="808080"/>
        </w:rPr>
        <w:t>-- R1 23-8-3</w:t>
      </w:r>
      <w:r w:rsidRPr="00962B3F">
        <w:rPr>
          <w:color w:val="808080"/>
        </w:rPr>
        <w:tab/>
        <w:t>SRS Antenna switching for &gt;4Rx</w:t>
      </w:r>
    </w:p>
    <w:p w14:paraId="2F146261" w14:textId="77777777" w:rsidR="00617ADD" w:rsidRPr="00962B3F" w:rsidRDefault="00617ADD" w:rsidP="00617ADD">
      <w:pPr>
        <w:pStyle w:val="PL"/>
      </w:pPr>
      <w:r w:rsidRPr="00962B3F">
        <w:t xml:space="preserve">    srs-AntennaSwitchingBeyond4RX-r17                     </w:t>
      </w:r>
      <w:r w:rsidRPr="00962B3F">
        <w:rPr>
          <w:color w:val="993366"/>
        </w:rPr>
        <w:t>SEQUENCE</w:t>
      </w:r>
      <w:r w:rsidRPr="00962B3F">
        <w:t xml:space="preserve"> {</w:t>
      </w:r>
    </w:p>
    <w:p w14:paraId="3C0F0026" w14:textId="77777777" w:rsidR="00617ADD" w:rsidRPr="00962B3F" w:rsidRDefault="00617ADD" w:rsidP="00617ADD">
      <w:pPr>
        <w:pStyle w:val="PL"/>
        <w:rPr>
          <w:color w:val="808080"/>
        </w:rPr>
      </w:pPr>
      <w:r w:rsidRPr="00962B3F">
        <w:t xml:space="preserve">        </w:t>
      </w:r>
      <w:r w:rsidRPr="00962B3F">
        <w:rPr>
          <w:color w:val="808080"/>
        </w:rPr>
        <w:t>-- 1. Support of SRS antenna switching xTyR with y&gt;4</w:t>
      </w:r>
    </w:p>
    <w:p w14:paraId="268594A3" w14:textId="77777777" w:rsidR="00617ADD" w:rsidRPr="00962B3F" w:rsidRDefault="00617ADD" w:rsidP="00617ADD">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6DA3FB17" w14:textId="77777777" w:rsidR="00617ADD" w:rsidRPr="00962B3F" w:rsidRDefault="00617ADD" w:rsidP="00617ADD">
      <w:pPr>
        <w:pStyle w:val="PL"/>
        <w:rPr>
          <w:color w:val="808080"/>
        </w:rPr>
      </w:pPr>
      <w:r w:rsidRPr="00962B3F">
        <w:t xml:space="preserve">        </w:t>
      </w:r>
      <w:r w:rsidRPr="00962B3F">
        <w:rPr>
          <w:color w:val="808080"/>
        </w:rPr>
        <w:t>-- 2. Report the entry number of the first-listed band with UL in the band combination that affects this DL</w:t>
      </w:r>
    </w:p>
    <w:p w14:paraId="46E4A54E" w14:textId="77777777" w:rsidR="00617ADD" w:rsidRPr="00962B3F" w:rsidRDefault="00617ADD" w:rsidP="00617ADD">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4CA6763B" w14:textId="77777777" w:rsidR="00617ADD" w:rsidRPr="00962B3F" w:rsidRDefault="00617ADD" w:rsidP="00617ADD">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2912878F" w14:textId="77777777" w:rsidR="00617ADD" w:rsidRPr="00962B3F" w:rsidRDefault="00617ADD" w:rsidP="00617ADD">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46E72F6C" w14:textId="77777777" w:rsidR="00617ADD" w:rsidRPr="00962B3F" w:rsidRDefault="00617ADD" w:rsidP="00617ADD">
      <w:pPr>
        <w:pStyle w:val="PL"/>
      </w:pPr>
      <w:r w:rsidRPr="00962B3F">
        <w:t xml:space="preserve">    }                                                                              </w:t>
      </w:r>
      <w:r w:rsidRPr="00962B3F">
        <w:rPr>
          <w:color w:val="993366"/>
        </w:rPr>
        <w:t>OPTIONAL</w:t>
      </w:r>
    </w:p>
    <w:p w14:paraId="2E131E19" w14:textId="77777777" w:rsidR="00617ADD" w:rsidRPr="00962B3F" w:rsidRDefault="00617ADD" w:rsidP="00617ADD">
      <w:pPr>
        <w:pStyle w:val="PL"/>
      </w:pPr>
      <w:r w:rsidRPr="00962B3F">
        <w:t>}</w:t>
      </w:r>
    </w:p>
    <w:p w14:paraId="2E767315" w14:textId="77777777" w:rsidR="00617ADD" w:rsidRPr="00962B3F" w:rsidRDefault="00617ADD" w:rsidP="00617ADD">
      <w:pPr>
        <w:pStyle w:val="PL"/>
      </w:pPr>
    </w:p>
    <w:p w14:paraId="1129C9D8" w14:textId="77777777" w:rsidR="00617ADD" w:rsidRPr="00962B3F" w:rsidRDefault="00617ADD" w:rsidP="00617ADD">
      <w:pPr>
        <w:pStyle w:val="PL"/>
      </w:pPr>
      <w:r w:rsidRPr="00962B3F">
        <w:t xml:space="preserve">ScalingFactorSidelink-r16 ::=       </w:t>
      </w:r>
      <w:r w:rsidRPr="00962B3F">
        <w:rPr>
          <w:color w:val="993366"/>
        </w:rPr>
        <w:t>ENUMERATED</w:t>
      </w:r>
      <w:r w:rsidRPr="00962B3F">
        <w:t xml:space="preserve"> {f0p4, f0p75, f0p8, f1}</w:t>
      </w:r>
    </w:p>
    <w:p w14:paraId="0B311573" w14:textId="77777777" w:rsidR="00617ADD" w:rsidRPr="00962B3F" w:rsidRDefault="00617ADD" w:rsidP="00617ADD">
      <w:pPr>
        <w:pStyle w:val="PL"/>
      </w:pPr>
    </w:p>
    <w:p w14:paraId="7510962B" w14:textId="77777777" w:rsidR="00617ADD" w:rsidRPr="00962B3F" w:rsidRDefault="00617ADD" w:rsidP="00617ADD">
      <w:pPr>
        <w:pStyle w:val="PL"/>
      </w:pPr>
      <w:r w:rsidRPr="00962B3F">
        <w:t xml:space="preserve">IntraBandPowerClass-r16 ::=         </w:t>
      </w:r>
      <w:r w:rsidRPr="00962B3F">
        <w:rPr>
          <w:color w:val="993366"/>
        </w:rPr>
        <w:t>ENUMERATED</w:t>
      </w:r>
      <w:r w:rsidRPr="00962B3F">
        <w:t xml:space="preserve"> {pc2, pc3, spare6, spare5, spare4, spare3, spare2, spare1}</w:t>
      </w:r>
    </w:p>
    <w:p w14:paraId="185DF512" w14:textId="77777777" w:rsidR="00617ADD" w:rsidRPr="00962B3F" w:rsidRDefault="00617ADD" w:rsidP="00617ADD">
      <w:pPr>
        <w:pStyle w:val="PL"/>
      </w:pPr>
    </w:p>
    <w:p w14:paraId="678F7A58" w14:textId="77777777" w:rsidR="00617ADD" w:rsidRPr="00962B3F" w:rsidRDefault="00617ADD" w:rsidP="00617ADD">
      <w:pPr>
        <w:pStyle w:val="PL"/>
        <w:rPr>
          <w:color w:val="808080"/>
        </w:rPr>
      </w:pPr>
      <w:r w:rsidRPr="00962B3F">
        <w:rPr>
          <w:color w:val="808080"/>
        </w:rPr>
        <w:t>-- TAG-BANDCOMBINATIONLIST-STOP</w:t>
      </w:r>
    </w:p>
    <w:p w14:paraId="065574C3" w14:textId="77777777" w:rsidR="00617ADD" w:rsidRPr="00962B3F" w:rsidRDefault="00617ADD" w:rsidP="00617ADD">
      <w:pPr>
        <w:pStyle w:val="PL"/>
        <w:rPr>
          <w:color w:val="808080"/>
        </w:rPr>
      </w:pPr>
      <w:r w:rsidRPr="00962B3F">
        <w:rPr>
          <w:color w:val="808080"/>
        </w:rPr>
        <w:t>-- ASN1STOP</w:t>
      </w:r>
    </w:p>
    <w:p w14:paraId="176D1ACF" w14:textId="77777777" w:rsidR="00617ADD" w:rsidRPr="00962B3F" w:rsidRDefault="00617ADD" w:rsidP="00617AD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617ADD" w:rsidRPr="00962B3F" w14:paraId="4F73122A"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FAA32FE" w14:textId="77777777" w:rsidR="00617ADD" w:rsidRPr="00962B3F" w:rsidRDefault="00617ADD" w:rsidP="003514E7">
            <w:pPr>
              <w:pStyle w:val="TAH"/>
              <w:rPr>
                <w:szCs w:val="22"/>
                <w:lang w:eastAsia="sv-SE"/>
              </w:rPr>
            </w:pPr>
            <w:r w:rsidRPr="00962B3F">
              <w:rPr>
                <w:i/>
                <w:szCs w:val="22"/>
                <w:lang w:eastAsia="sv-SE"/>
              </w:rPr>
              <w:lastRenderedPageBreak/>
              <w:t xml:space="preserve">BandCombination </w:t>
            </w:r>
            <w:r w:rsidRPr="00962B3F">
              <w:rPr>
                <w:szCs w:val="22"/>
                <w:lang w:eastAsia="sv-SE"/>
              </w:rPr>
              <w:t>field descriptions</w:t>
            </w:r>
          </w:p>
        </w:tc>
      </w:tr>
      <w:tr w:rsidR="00617ADD" w:rsidRPr="00962B3F" w14:paraId="682985C7"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C8CB193" w14:textId="77777777" w:rsidR="00617ADD" w:rsidRPr="00962B3F" w:rsidRDefault="00617ADD" w:rsidP="003514E7">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Pr="00962B3F">
              <w:rPr>
                <w:b/>
                <w:i/>
                <w:lang w:eastAsia="x-none"/>
              </w:rPr>
              <w:t>BandCombinationList-v15g0,</w:t>
            </w:r>
            <w:r w:rsidRPr="00962B3F">
              <w:rPr>
                <w:rFonts w:cs="Arial"/>
                <w:b/>
                <w:i/>
                <w:lang w:eastAsia="sv-SE"/>
              </w:rPr>
              <w:t xml:space="preserve"> </w:t>
            </w:r>
            <w:r w:rsidRPr="00962B3F">
              <w:rPr>
                <w:b/>
                <w:bCs/>
                <w:i/>
                <w:iCs/>
                <w:lang w:eastAsia="en-US"/>
              </w:rPr>
              <w:t>BandCombinationList-v1610</w:t>
            </w:r>
            <w:r w:rsidRPr="00962B3F">
              <w:rPr>
                <w:b/>
                <w:bCs/>
                <w:lang w:eastAsia="en-US"/>
              </w:rPr>
              <w:t xml:space="preserve">, </w:t>
            </w:r>
            <w:r w:rsidRPr="00962B3F">
              <w:rPr>
                <w:b/>
                <w:bCs/>
                <w:i/>
                <w:iCs/>
                <w:lang w:eastAsia="en-US"/>
              </w:rPr>
              <w:t>BandCombinationList-v1630</w:t>
            </w:r>
            <w:r w:rsidRPr="00962B3F">
              <w:rPr>
                <w:b/>
                <w:bCs/>
                <w:lang w:eastAsia="en-US"/>
              </w:rPr>
              <w:t xml:space="preserve">, </w:t>
            </w:r>
            <w:r w:rsidRPr="00962B3F">
              <w:rPr>
                <w:b/>
                <w:bCs/>
                <w:i/>
                <w:iCs/>
                <w:lang w:eastAsia="en-US"/>
              </w:rPr>
              <w:t>BandCombinationList-v1640</w:t>
            </w:r>
            <w:r w:rsidRPr="00962B3F">
              <w:rPr>
                <w:b/>
                <w:bCs/>
                <w:lang w:eastAsia="en-US"/>
              </w:rPr>
              <w:t xml:space="preserve">, </w:t>
            </w:r>
            <w:r w:rsidRPr="00962B3F">
              <w:rPr>
                <w:b/>
                <w:bCs/>
                <w:i/>
                <w:iCs/>
                <w:lang w:eastAsia="en-US"/>
              </w:rPr>
              <w:t>BandCombinationList-v1650-r16</w:t>
            </w:r>
            <w:r w:rsidRPr="00962B3F">
              <w:rPr>
                <w:rFonts w:cs="Arial"/>
                <w:b/>
                <w:i/>
                <w:lang w:eastAsia="sv-SE"/>
              </w:rPr>
              <w:t>, BandCombinationList-v1680, BandCombinationList-v1690, BandCombinationList-v1700</w:t>
            </w:r>
          </w:p>
          <w:p w14:paraId="0C84FF7D" w14:textId="77777777" w:rsidR="00617ADD" w:rsidRPr="00962B3F" w:rsidRDefault="00617ADD" w:rsidP="003514E7">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654A22E5" w14:textId="77777777" w:rsidR="00617ADD" w:rsidRPr="00962B3F" w:rsidRDefault="00617ADD" w:rsidP="003514E7">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617ADD" w:rsidRPr="00962B3F" w14:paraId="06088C13"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BFE144A" w14:textId="77777777" w:rsidR="00617ADD" w:rsidRPr="00962B3F" w:rsidRDefault="00617ADD" w:rsidP="003514E7">
            <w:pPr>
              <w:pStyle w:val="TAL"/>
              <w:rPr>
                <w:b/>
                <w:bCs/>
                <w:i/>
                <w:iCs/>
                <w:lang w:eastAsia="sv-SE"/>
              </w:rPr>
            </w:pPr>
            <w:r w:rsidRPr="00962B3F">
              <w:rPr>
                <w:b/>
                <w:bCs/>
                <w:i/>
                <w:iCs/>
                <w:lang w:eastAsia="sv-SE"/>
              </w:rPr>
              <w:t>BandCombinationList-UplinkTxSwitch-r16, BandCombinationList-UplinkTxSwitch-v1630, BandCombinationList-UplinkTxSwitch-v1640, BandCombinationList-UplinkTxSwitch-v1650, BandCombinationList-UplinkTxSwitch-v1690, BandCombinationList-UplinkTxSwitch-v1700</w:t>
            </w:r>
          </w:p>
          <w:p w14:paraId="7D5D0B0F" w14:textId="77777777" w:rsidR="00617ADD" w:rsidRPr="00962B3F" w:rsidRDefault="00617ADD" w:rsidP="003514E7">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757E36C8" w14:textId="77777777" w:rsidR="00617ADD" w:rsidRPr="00962B3F" w:rsidRDefault="00617ADD" w:rsidP="003514E7">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617ADD" w:rsidRPr="00962B3F" w14:paraId="64E15A96"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0F25A4B" w14:textId="77777777" w:rsidR="00617ADD" w:rsidRPr="00962B3F" w:rsidRDefault="00617ADD" w:rsidP="003514E7">
            <w:pPr>
              <w:pStyle w:val="TAL"/>
              <w:rPr>
                <w:b/>
                <w:i/>
                <w:lang w:eastAsia="sv-SE"/>
              </w:rPr>
            </w:pPr>
            <w:r w:rsidRPr="00962B3F">
              <w:rPr>
                <w:b/>
                <w:i/>
                <w:lang w:eastAsia="sv-SE"/>
              </w:rPr>
              <w:t>ca-ParametersNRDC</w:t>
            </w:r>
          </w:p>
          <w:p w14:paraId="3C7EBB39" w14:textId="77777777" w:rsidR="00617ADD" w:rsidRPr="00962B3F" w:rsidRDefault="00617ADD" w:rsidP="003514E7">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617ADD" w:rsidRPr="00962B3F" w14:paraId="7A42B064"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45D2760" w14:textId="77777777" w:rsidR="00617ADD" w:rsidRPr="00962B3F" w:rsidRDefault="00617ADD" w:rsidP="003514E7">
            <w:pPr>
              <w:pStyle w:val="TAL"/>
              <w:rPr>
                <w:b/>
                <w:bCs/>
                <w:i/>
                <w:iCs/>
                <w:lang w:eastAsia="sv-SE"/>
              </w:rPr>
            </w:pPr>
            <w:r w:rsidRPr="00962B3F">
              <w:rPr>
                <w:b/>
                <w:bCs/>
                <w:i/>
                <w:iCs/>
                <w:lang w:eastAsia="sv-SE"/>
              </w:rPr>
              <w:t>featureSetCombinationDAPS</w:t>
            </w:r>
          </w:p>
          <w:p w14:paraId="74BC6384" w14:textId="77777777" w:rsidR="00617ADD" w:rsidRPr="00962B3F" w:rsidRDefault="00617ADD" w:rsidP="003514E7">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617ADD" w:rsidRPr="00962B3F" w14:paraId="1FA0332A"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B75ECD4" w14:textId="77777777" w:rsidR="00617ADD" w:rsidRPr="00962B3F" w:rsidRDefault="00617ADD" w:rsidP="003514E7">
            <w:pPr>
              <w:pStyle w:val="TAL"/>
              <w:rPr>
                <w:b/>
                <w:i/>
                <w:lang w:eastAsia="sv-SE"/>
              </w:rPr>
            </w:pPr>
            <w:r w:rsidRPr="00962B3F">
              <w:rPr>
                <w:b/>
                <w:i/>
                <w:lang w:eastAsia="sv-SE"/>
              </w:rPr>
              <w:t>ne-DC-BC</w:t>
            </w:r>
          </w:p>
          <w:p w14:paraId="260B6EA3" w14:textId="77777777" w:rsidR="00617ADD" w:rsidRPr="00962B3F" w:rsidRDefault="00617ADD" w:rsidP="003514E7">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617ADD" w:rsidRPr="00962B3F" w14:paraId="0A544365"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D7A4D4" w14:textId="77777777" w:rsidR="00617ADD" w:rsidRPr="00962B3F" w:rsidRDefault="00617ADD" w:rsidP="003514E7">
            <w:pPr>
              <w:pStyle w:val="TAL"/>
              <w:rPr>
                <w:b/>
                <w:bCs/>
                <w:i/>
                <w:iCs/>
                <w:lang w:eastAsia="sv-SE"/>
              </w:rPr>
            </w:pPr>
            <w:r w:rsidRPr="00962B3F">
              <w:rPr>
                <w:b/>
                <w:bCs/>
                <w:i/>
                <w:iCs/>
                <w:lang w:eastAsia="sv-SE"/>
              </w:rPr>
              <w:t>supportedBandPairListNR-r16, supportedBandPairListNR-v1700</w:t>
            </w:r>
          </w:p>
          <w:p w14:paraId="6EDB394C" w14:textId="77777777" w:rsidR="00617ADD" w:rsidRPr="00962B3F" w:rsidRDefault="00617ADD" w:rsidP="003514E7">
            <w:pPr>
              <w:pStyle w:val="TAL"/>
              <w:rPr>
                <w:lang w:eastAsia="sv-SE"/>
              </w:rPr>
            </w:pPr>
            <w:r w:rsidRPr="00962B3F">
              <w:rPr>
                <w:lang w:eastAsia="sv-SE"/>
              </w:rPr>
              <w:t>Indicates a list of band pair supporting UL Tx switching as defined in TS 38.101-1 [15] for a given band combination.</w:t>
            </w:r>
          </w:p>
          <w:p w14:paraId="6B32021B" w14:textId="77777777" w:rsidR="00617ADD" w:rsidRPr="00962B3F" w:rsidRDefault="00617ADD" w:rsidP="003514E7">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7887BC6B" w14:textId="77777777" w:rsidR="00617ADD" w:rsidRPr="00962B3F" w:rsidRDefault="00617ADD" w:rsidP="003514E7">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617ADD" w:rsidRPr="00962B3F" w14:paraId="5B52E58E"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AA2A2B" w14:textId="77777777" w:rsidR="00617ADD" w:rsidRPr="00962B3F" w:rsidRDefault="00617ADD" w:rsidP="003514E7">
            <w:pPr>
              <w:pStyle w:val="TAL"/>
              <w:rPr>
                <w:b/>
                <w:i/>
                <w:lang w:eastAsia="sv-SE"/>
              </w:rPr>
            </w:pPr>
            <w:r w:rsidRPr="00962B3F">
              <w:rPr>
                <w:b/>
                <w:i/>
                <w:lang w:eastAsia="sv-SE"/>
              </w:rPr>
              <w:t>srs-SwitchingTimesListNR</w:t>
            </w:r>
          </w:p>
          <w:p w14:paraId="6420A177" w14:textId="77777777" w:rsidR="00617ADD" w:rsidRPr="00962B3F" w:rsidRDefault="00617ADD" w:rsidP="003514E7">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2DF3702"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584E2D54"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4A2DD50B" w14:textId="77777777" w:rsidR="00617ADD" w:rsidRPr="00962B3F" w:rsidRDefault="00617ADD" w:rsidP="003514E7">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617ADD" w:rsidRPr="00962B3F" w14:paraId="0EE226E1" w14:textId="77777777" w:rsidTr="003514E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63D5B45" w14:textId="77777777" w:rsidR="00617ADD" w:rsidRPr="00962B3F" w:rsidRDefault="00617ADD" w:rsidP="003514E7">
            <w:pPr>
              <w:pStyle w:val="TAL"/>
              <w:rPr>
                <w:b/>
                <w:i/>
                <w:lang w:eastAsia="sv-SE"/>
              </w:rPr>
            </w:pPr>
            <w:r w:rsidRPr="00962B3F">
              <w:rPr>
                <w:b/>
                <w:i/>
                <w:lang w:eastAsia="sv-SE"/>
              </w:rPr>
              <w:t>srs-SwitchingTimesListEUTRA</w:t>
            </w:r>
          </w:p>
          <w:p w14:paraId="4AE32202" w14:textId="77777777" w:rsidR="00617ADD" w:rsidRPr="00962B3F" w:rsidRDefault="00617ADD" w:rsidP="003514E7">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69C8C8F"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3EC8F7A8" w14:textId="77777777" w:rsidR="00617ADD" w:rsidRPr="00962B3F" w:rsidRDefault="00617ADD" w:rsidP="003514E7">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3ED1BA3A" w14:textId="77777777" w:rsidR="00617ADD" w:rsidRPr="00962B3F" w:rsidRDefault="00617ADD" w:rsidP="003514E7">
            <w:pPr>
              <w:pStyle w:val="TAL"/>
              <w:ind w:left="284"/>
              <w:rPr>
                <w:lang w:eastAsia="sv-SE"/>
              </w:rPr>
            </w:pPr>
            <w:r w:rsidRPr="00962B3F">
              <w:rPr>
                <w:lang w:eastAsia="sv-SE"/>
              </w:rPr>
              <w:t xml:space="preserve"> -</w:t>
            </w:r>
            <w:r w:rsidRPr="00962B3F">
              <w:rPr>
                <w:lang w:eastAsia="sv-SE"/>
              </w:rPr>
              <w:tab/>
              <w:t>And so on</w:t>
            </w:r>
          </w:p>
        </w:tc>
      </w:tr>
      <w:tr w:rsidR="00617ADD" w:rsidRPr="00962B3F" w14:paraId="3DDE7F1F" w14:textId="77777777" w:rsidTr="003514E7">
        <w:tc>
          <w:tcPr>
            <w:tcW w:w="14278" w:type="dxa"/>
            <w:gridSpan w:val="2"/>
            <w:tcBorders>
              <w:top w:val="single" w:sz="4" w:space="0" w:color="auto"/>
              <w:left w:val="single" w:sz="4" w:space="0" w:color="auto"/>
              <w:bottom w:val="single" w:sz="4" w:space="0" w:color="auto"/>
              <w:right w:val="single" w:sz="4" w:space="0" w:color="auto"/>
            </w:tcBorders>
            <w:hideMark/>
          </w:tcPr>
          <w:p w14:paraId="14FA371E" w14:textId="77777777" w:rsidR="00617ADD" w:rsidRPr="00962B3F" w:rsidRDefault="00617ADD" w:rsidP="003514E7">
            <w:pPr>
              <w:pStyle w:val="TAL"/>
              <w:rPr>
                <w:b/>
                <w:bCs/>
                <w:i/>
                <w:iCs/>
              </w:rPr>
            </w:pPr>
            <w:r w:rsidRPr="00962B3F">
              <w:rPr>
                <w:b/>
                <w:bCs/>
                <w:i/>
                <w:iCs/>
              </w:rPr>
              <w:t>srs-TxSwitch</w:t>
            </w:r>
          </w:p>
          <w:p w14:paraId="5E214846" w14:textId="77777777" w:rsidR="00617ADD" w:rsidRPr="00962B3F" w:rsidRDefault="00617ADD" w:rsidP="003514E7">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617ADD" w:rsidRPr="00962B3F" w14:paraId="7A39FF8A" w14:textId="77777777" w:rsidTr="003514E7">
        <w:tc>
          <w:tcPr>
            <w:tcW w:w="14278" w:type="dxa"/>
            <w:gridSpan w:val="2"/>
            <w:tcBorders>
              <w:top w:val="single" w:sz="4" w:space="0" w:color="auto"/>
              <w:left w:val="single" w:sz="4" w:space="0" w:color="auto"/>
              <w:bottom w:val="single" w:sz="4" w:space="0" w:color="auto"/>
              <w:right w:val="single" w:sz="4" w:space="0" w:color="auto"/>
            </w:tcBorders>
            <w:hideMark/>
          </w:tcPr>
          <w:p w14:paraId="1BBF8C00" w14:textId="77777777" w:rsidR="00617ADD" w:rsidRPr="00962B3F" w:rsidRDefault="00617ADD" w:rsidP="003514E7">
            <w:pPr>
              <w:pStyle w:val="TAL"/>
              <w:rPr>
                <w:b/>
                <w:bCs/>
                <w:i/>
                <w:iCs/>
              </w:rPr>
            </w:pPr>
            <w:r w:rsidRPr="00962B3F">
              <w:rPr>
                <w:b/>
                <w:bCs/>
                <w:i/>
                <w:iCs/>
              </w:rPr>
              <w:t>uplinkTxSwitchingBandParametersList-v1700</w:t>
            </w:r>
          </w:p>
          <w:p w14:paraId="1E6A9745" w14:textId="77777777" w:rsidR="00617ADD" w:rsidRPr="00962B3F" w:rsidRDefault="00617ADD" w:rsidP="003514E7">
            <w:pPr>
              <w:pStyle w:val="TAL"/>
            </w:pPr>
            <w:r w:rsidRPr="00962B3F">
              <w:t>Indicates a list of per band per band combination capabilities for UL Tx switching.</w:t>
            </w:r>
          </w:p>
        </w:tc>
      </w:tr>
    </w:tbl>
    <w:p w14:paraId="1E0D4A4B" w14:textId="77777777" w:rsidR="00617ADD" w:rsidRPr="00962B3F" w:rsidRDefault="00617ADD" w:rsidP="00617ADD"/>
    <w:p w14:paraId="7EE7EE24" w14:textId="77777777" w:rsidR="00617ADD" w:rsidRPr="00962B3F" w:rsidRDefault="00617ADD" w:rsidP="00617ADD">
      <w:pPr>
        <w:pStyle w:val="Heading4"/>
      </w:pPr>
      <w:bookmarkStart w:id="2149" w:name="_Toc60777431"/>
      <w:bookmarkStart w:id="2150" w:name="_Toc100930356"/>
      <w:r w:rsidRPr="00962B3F">
        <w:lastRenderedPageBreak/>
        <w:t>–</w:t>
      </w:r>
      <w:r w:rsidRPr="00962B3F">
        <w:tab/>
      </w:r>
      <w:r w:rsidRPr="00962B3F">
        <w:rPr>
          <w:i/>
          <w:iCs/>
        </w:rPr>
        <w:t>BandCombinationListSidelinkEUTRA-NR</w:t>
      </w:r>
      <w:bookmarkEnd w:id="2149"/>
      <w:bookmarkEnd w:id="2150"/>
    </w:p>
    <w:p w14:paraId="22A7E58C" w14:textId="77777777" w:rsidR="00617ADD" w:rsidRPr="00962B3F" w:rsidRDefault="00617ADD" w:rsidP="00617ADD">
      <w:r w:rsidRPr="00962B3F">
        <w:t xml:space="preserve">The IE </w:t>
      </w:r>
      <w:r w:rsidRPr="00962B3F">
        <w:rPr>
          <w:i/>
        </w:rPr>
        <w:t>BandCombinationListSidelinkEUTRA-NR</w:t>
      </w:r>
      <w:r w:rsidRPr="00962B3F">
        <w:t xml:space="preserve"> contains a list of V2X sidelink and NR sidelink band combinations.</w:t>
      </w:r>
    </w:p>
    <w:p w14:paraId="1E1DF91D" w14:textId="77777777" w:rsidR="00617ADD" w:rsidRPr="00962B3F" w:rsidRDefault="00617ADD" w:rsidP="00617ADD">
      <w:pPr>
        <w:pStyle w:val="TH"/>
      </w:pPr>
      <w:r w:rsidRPr="00962B3F">
        <w:t>BandCombinationListSidelinkEUTRA-NR information element</w:t>
      </w:r>
    </w:p>
    <w:p w14:paraId="7EEA8B6C" w14:textId="77777777" w:rsidR="00617ADD" w:rsidRPr="00962B3F" w:rsidRDefault="00617ADD" w:rsidP="00617ADD">
      <w:pPr>
        <w:pStyle w:val="PL"/>
        <w:rPr>
          <w:color w:val="808080"/>
        </w:rPr>
      </w:pPr>
      <w:r w:rsidRPr="00962B3F">
        <w:rPr>
          <w:color w:val="808080"/>
        </w:rPr>
        <w:t>-- ASN1START</w:t>
      </w:r>
    </w:p>
    <w:p w14:paraId="06F3AFCA" w14:textId="77777777" w:rsidR="00617ADD" w:rsidRPr="00962B3F" w:rsidRDefault="00617ADD" w:rsidP="00617ADD">
      <w:pPr>
        <w:pStyle w:val="PL"/>
        <w:rPr>
          <w:color w:val="808080"/>
        </w:rPr>
      </w:pPr>
      <w:r w:rsidRPr="00962B3F">
        <w:rPr>
          <w:color w:val="808080"/>
        </w:rPr>
        <w:t>-- TAG-BANDCOMBINATIONLISTSIDELINKEUTRANR-START</w:t>
      </w:r>
    </w:p>
    <w:p w14:paraId="4DAB8E1B" w14:textId="77777777" w:rsidR="00617ADD" w:rsidRPr="00962B3F" w:rsidRDefault="00617ADD" w:rsidP="00617ADD">
      <w:pPr>
        <w:pStyle w:val="PL"/>
      </w:pPr>
    </w:p>
    <w:p w14:paraId="497784B7" w14:textId="77777777" w:rsidR="00617ADD" w:rsidRPr="00962B3F" w:rsidRDefault="00617ADD" w:rsidP="00617ADD">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092B3155" w14:textId="77777777" w:rsidR="00617ADD" w:rsidRPr="00962B3F" w:rsidRDefault="00617ADD" w:rsidP="00617ADD">
      <w:pPr>
        <w:pStyle w:val="PL"/>
      </w:pPr>
    </w:p>
    <w:p w14:paraId="59103CFB" w14:textId="77777777" w:rsidR="00617ADD" w:rsidRPr="00962B3F" w:rsidRDefault="00617ADD" w:rsidP="00617ADD">
      <w:pPr>
        <w:pStyle w:val="PL"/>
      </w:pPr>
      <w:r w:rsidRPr="00962B3F">
        <w:t xml:space="preserve">BandCombinationListSidelinkEUTRA-NR-v163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630</w:t>
      </w:r>
    </w:p>
    <w:p w14:paraId="5F003E60" w14:textId="77777777" w:rsidR="00617ADD" w:rsidRPr="00962B3F" w:rsidRDefault="00617ADD" w:rsidP="00617ADD">
      <w:pPr>
        <w:pStyle w:val="PL"/>
      </w:pPr>
    </w:p>
    <w:p w14:paraId="2765D6DF" w14:textId="77777777" w:rsidR="00617ADD" w:rsidRPr="00962B3F" w:rsidRDefault="00617ADD" w:rsidP="00617ADD">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08F0F55E" w14:textId="77777777" w:rsidR="00617ADD" w:rsidRPr="00962B3F" w:rsidRDefault="00617ADD" w:rsidP="00617ADD">
      <w:pPr>
        <w:pStyle w:val="PL"/>
      </w:pPr>
    </w:p>
    <w:p w14:paraId="1F01CE26" w14:textId="77777777" w:rsidR="00617ADD" w:rsidRPr="00962B3F" w:rsidRDefault="00617ADD" w:rsidP="00617ADD">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34E47B8" w14:textId="77777777" w:rsidR="00617ADD" w:rsidRPr="00962B3F" w:rsidRDefault="00617ADD" w:rsidP="00617ADD">
      <w:pPr>
        <w:pStyle w:val="PL"/>
      </w:pPr>
    </w:p>
    <w:p w14:paraId="0D22355D" w14:textId="77777777" w:rsidR="00617ADD" w:rsidRPr="00962B3F" w:rsidRDefault="00617ADD" w:rsidP="00617ADD">
      <w:pPr>
        <w:pStyle w:val="PL"/>
      </w:pPr>
      <w:r w:rsidRPr="00962B3F">
        <w:t xml:space="preserve">BandCombinationParametersSidelinkEUTRA-NR-v163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630</w:t>
      </w:r>
    </w:p>
    <w:p w14:paraId="7465EA41" w14:textId="77777777" w:rsidR="00617ADD" w:rsidRPr="00962B3F" w:rsidRDefault="00617ADD" w:rsidP="00617ADD">
      <w:pPr>
        <w:pStyle w:val="PL"/>
      </w:pPr>
    </w:p>
    <w:p w14:paraId="04D8A5AB" w14:textId="77777777" w:rsidR="00617ADD" w:rsidRPr="00962B3F" w:rsidRDefault="00617ADD" w:rsidP="00617ADD">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065853E3" w14:textId="77777777" w:rsidR="00617ADD" w:rsidRPr="00962B3F" w:rsidRDefault="00617ADD" w:rsidP="00617ADD">
      <w:pPr>
        <w:pStyle w:val="PL"/>
      </w:pPr>
    </w:p>
    <w:p w14:paraId="0596D8E0" w14:textId="77777777" w:rsidR="00617ADD" w:rsidRPr="00962B3F" w:rsidRDefault="00617ADD" w:rsidP="00617ADD">
      <w:pPr>
        <w:pStyle w:val="PL"/>
      </w:pPr>
      <w:r w:rsidRPr="00962B3F">
        <w:t xml:space="preserve">BandParametersSidelinkEUTRA-NR-r16 ::= </w:t>
      </w:r>
      <w:r w:rsidRPr="00962B3F">
        <w:rPr>
          <w:color w:val="993366"/>
        </w:rPr>
        <w:t>CHOICE</w:t>
      </w:r>
      <w:r w:rsidRPr="00962B3F">
        <w:t xml:space="preserve"> {</w:t>
      </w:r>
    </w:p>
    <w:p w14:paraId="070ABFB4"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426903F4" w14:textId="77777777" w:rsidR="00617ADD" w:rsidRPr="00962B3F" w:rsidRDefault="00617ADD" w:rsidP="00617ADD">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1C97DE2" w14:textId="77777777" w:rsidR="00617ADD" w:rsidRPr="00962B3F" w:rsidRDefault="00617ADD" w:rsidP="00617ADD">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39EF2390" w14:textId="77777777" w:rsidR="00617ADD" w:rsidRPr="00962B3F" w:rsidRDefault="00617ADD" w:rsidP="00617ADD">
      <w:pPr>
        <w:pStyle w:val="PL"/>
      </w:pPr>
      <w:r w:rsidRPr="00962B3F">
        <w:t xml:space="preserve">    },</w:t>
      </w:r>
    </w:p>
    <w:p w14:paraId="26342AB3"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3A56D145" w14:textId="77777777" w:rsidR="00617ADD" w:rsidRPr="00962B3F" w:rsidRDefault="00617ADD" w:rsidP="00617ADD">
      <w:pPr>
        <w:pStyle w:val="PL"/>
      </w:pPr>
      <w:r w:rsidRPr="00962B3F">
        <w:t xml:space="preserve">        bandParametersSidelinkNR-r16           BandParametersSidelink-r16</w:t>
      </w:r>
    </w:p>
    <w:p w14:paraId="2FA71F68" w14:textId="77777777" w:rsidR="00617ADD" w:rsidRPr="00962B3F" w:rsidRDefault="00617ADD" w:rsidP="00617ADD">
      <w:pPr>
        <w:pStyle w:val="PL"/>
      </w:pPr>
      <w:r w:rsidRPr="00962B3F">
        <w:t xml:space="preserve">    }</w:t>
      </w:r>
    </w:p>
    <w:p w14:paraId="396C9C5E" w14:textId="77777777" w:rsidR="00617ADD" w:rsidRPr="00962B3F" w:rsidRDefault="00617ADD" w:rsidP="00617ADD">
      <w:pPr>
        <w:pStyle w:val="PL"/>
      </w:pPr>
      <w:r w:rsidRPr="00962B3F">
        <w:t>}</w:t>
      </w:r>
    </w:p>
    <w:p w14:paraId="16B795D9" w14:textId="77777777" w:rsidR="00617ADD" w:rsidRPr="00962B3F" w:rsidRDefault="00617ADD" w:rsidP="00617ADD">
      <w:pPr>
        <w:pStyle w:val="PL"/>
      </w:pPr>
    </w:p>
    <w:p w14:paraId="1BFC5530" w14:textId="77777777" w:rsidR="00617ADD" w:rsidRPr="00962B3F" w:rsidRDefault="00617ADD" w:rsidP="00617ADD">
      <w:pPr>
        <w:pStyle w:val="PL"/>
      </w:pPr>
      <w:r w:rsidRPr="00962B3F">
        <w:t xml:space="preserve">BandParametersSidelinkEUTRA-NR-v1630 ::= </w:t>
      </w:r>
      <w:r w:rsidRPr="00962B3F">
        <w:rPr>
          <w:color w:val="993366"/>
        </w:rPr>
        <w:t>CHOICE</w:t>
      </w:r>
      <w:r w:rsidRPr="00962B3F">
        <w:t xml:space="preserve"> {</w:t>
      </w:r>
    </w:p>
    <w:p w14:paraId="3A5CE47C" w14:textId="77777777" w:rsidR="00617ADD" w:rsidRPr="00962B3F" w:rsidRDefault="00617ADD" w:rsidP="00617ADD">
      <w:pPr>
        <w:pStyle w:val="PL"/>
      </w:pPr>
      <w:r w:rsidRPr="00962B3F">
        <w:t xml:space="preserve">    eutra                                    </w:t>
      </w:r>
      <w:r w:rsidRPr="00962B3F">
        <w:rPr>
          <w:color w:val="993366"/>
        </w:rPr>
        <w:t>NULL</w:t>
      </w:r>
      <w:r w:rsidRPr="00962B3F">
        <w:t>,</w:t>
      </w:r>
    </w:p>
    <w:p w14:paraId="18B63EEB"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229876FE" w14:textId="77777777" w:rsidR="00617ADD" w:rsidRPr="00962B3F" w:rsidRDefault="00617ADD" w:rsidP="00617ADD">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4E19BBE6" w14:textId="77777777" w:rsidR="00617ADD" w:rsidRPr="00962B3F" w:rsidRDefault="00617ADD" w:rsidP="00617ADD">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C4A4749" w14:textId="77777777" w:rsidR="00617ADD" w:rsidRPr="00962B3F" w:rsidRDefault="00617ADD" w:rsidP="00617ADD">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589DA877" w14:textId="77777777" w:rsidR="00617ADD" w:rsidRPr="00962B3F" w:rsidRDefault="00617ADD" w:rsidP="00617ADD">
      <w:pPr>
        <w:pStyle w:val="PL"/>
      </w:pPr>
      <w:r w:rsidRPr="00962B3F">
        <w:t xml:space="preserve">    }</w:t>
      </w:r>
    </w:p>
    <w:p w14:paraId="3354BB1E" w14:textId="77777777" w:rsidR="00617ADD" w:rsidRPr="00962B3F" w:rsidRDefault="00617ADD" w:rsidP="00617ADD">
      <w:pPr>
        <w:pStyle w:val="PL"/>
      </w:pPr>
      <w:r w:rsidRPr="00962B3F">
        <w:t>}</w:t>
      </w:r>
    </w:p>
    <w:p w14:paraId="549B383A" w14:textId="77777777" w:rsidR="00617ADD" w:rsidRPr="00962B3F" w:rsidRDefault="00617ADD" w:rsidP="00617ADD">
      <w:pPr>
        <w:pStyle w:val="PL"/>
      </w:pPr>
    </w:p>
    <w:p w14:paraId="61C8EA1A" w14:textId="77777777" w:rsidR="00617ADD" w:rsidRPr="00962B3F" w:rsidRDefault="00617ADD" w:rsidP="00617ADD">
      <w:pPr>
        <w:pStyle w:val="PL"/>
      </w:pPr>
      <w:r w:rsidRPr="00962B3F">
        <w:t xml:space="preserve">BandParametersSidelinkEUTRA-NR-v1710 ::= </w:t>
      </w:r>
      <w:r w:rsidRPr="00962B3F">
        <w:rPr>
          <w:color w:val="993366"/>
        </w:rPr>
        <w:t>CHOICE</w:t>
      </w:r>
      <w:r w:rsidRPr="00962B3F">
        <w:t xml:space="preserve"> {</w:t>
      </w:r>
    </w:p>
    <w:p w14:paraId="73C9C9E6" w14:textId="77777777" w:rsidR="00617ADD" w:rsidRPr="00962B3F" w:rsidRDefault="00617ADD" w:rsidP="00617ADD">
      <w:pPr>
        <w:pStyle w:val="PL"/>
      </w:pPr>
      <w:r w:rsidRPr="00962B3F">
        <w:t xml:space="preserve">    eutra                                    </w:t>
      </w:r>
      <w:r w:rsidRPr="00962B3F">
        <w:rPr>
          <w:color w:val="993366"/>
        </w:rPr>
        <w:t>NULL</w:t>
      </w:r>
      <w:r w:rsidRPr="00962B3F">
        <w:t>,</w:t>
      </w:r>
    </w:p>
    <w:p w14:paraId="1F537052"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5F08C5B1" w14:textId="77777777" w:rsidR="00617ADD" w:rsidRPr="00962B3F" w:rsidRDefault="00617ADD" w:rsidP="00617ADD">
      <w:pPr>
        <w:pStyle w:val="PL"/>
        <w:rPr>
          <w:color w:val="808080"/>
        </w:rPr>
      </w:pPr>
      <w:r w:rsidRPr="00962B3F">
        <w:t xml:space="preserve">        </w:t>
      </w:r>
      <w:r w:rsidRPr="00962B3F">
        <w:rPr>
          <w:color w:val="808080"/>
        </w:rPr>
        <w:t>--32-4</w:t>
      </w:r>
    </w:p>
    <w:p w14:paraId="6E94F136" w14:textId="77777777" w:rsidR="00617ADD" w:rsidRPr="00962B3F" w:rsidRDefault="00617ADD" w:rsidP="00617ADD">
      <w:pPr>
        <w:pStyle w:val="PL"/>
      </w:pPr>
      <w:r w:rsidRPr="00962B3F">
        <w:t xml:space="preserve">        sl-TransmissionMode2-PartialSensing-r17  </w:t>
      </w:r>
      <w:r w:rsidRPr="00962B3F">
        <w:rPr>
          <w:color w:val="993366"/>
        </w:rPr>
        <w:t>SEQUENCE</w:t>
      </w:r>
      <w:r w:rsidRPr="00962B3F">
        <w:t xml:space="preserve"> {</w:t>
      </w:r>
    </w:p>
    <w:p w14:paraId="62F6A39E" w14:textId="77777777" w:rsidR="00617ADD" w:rsidRPr="00962B3F" w:rsidRDefault="00617ADD" w:rsidP="00617ADD">
      <w:pPr>
        <w:pStyle w:val="PL"/>
      </w:pPr>
      <w:r w:rsidRPr="00962B3F">
        <w:t xml:space="preserve">            harq-TxProcessModeTwoSidelink-r17        </w:t>
      </w:r>
      <w:r w:rsidRPr="00962B3F">
        <w:rPr>
          <w:color w:val="993366"/>
        </w:rPr>
        <w:t>ENUMERATED</w:t>
      </w:r>
      <w:r w:rsidRPr="00962B3F">
        <w:t xml:space="preserve"> {n8, n16},</w:t>
      </w:r>
    </w:p>
    <w:p w14:paraId="2AEFE01B" w14:textId="77777777" w:rsidR="00617ADD" w:rsidRPr="00962B3F" w:rsidRDefault="00617ADD" w:rsidP="00617ADD">
      <w:pPr>
        <w:pStyle w:val="PL"/>
      </w:pPr>
      <w:r w:rsidRPr="00962B3F">
        <w:t xml:space="preserve">            scs-CP-PatternTxSidelinkModeTwo-r17      </w:t>
      </w:r>
      <w:r w:rsidRPr="00962B3F">
        <w:rPr>
          <w:color w:val="993366"/>
        </w:rPr>
        <w:t>CHOICE</w:t>
      </w:r>
      <w:r w:rsidRPr="00962B3F">
        <w:t xml:space="preserve"> {</w:t>
      </w:r>
    </w:p>
    <w:p w14:paraId="4F754160" w14:textId="77777777" w:rsidR="00617ADD" w:rsidRPr="00962B3F" w:rsidRDefault="00617ADD" w:rsidP="00617ADD">
      <w:pPr>
        <w:pStyle w:val="PL"/>
      </w:pPr>
      <w:r w:rsidRPr="00962B3F">
        <w:t xml:space="preserve">                fr1-r17                                  </w:t>
      </w:r>
      <w:r w:rsidRPr="00962B3F">
        <w:rPr>
          <w:color w:val="993366"/>
        </w:rPr>
        <w:t>SEQUENCE</w:t>
      </w:r>
      <w:r w:rsidRPr="00962B3F">
        <w:t xml:space="preserve"> {</w:t>
      </w:r>
    </w:p>
    <w:p w14:paraId="6059EA59" w14:textId="77777777" w:rsidR="00617ADD" w:rsidRPr="00962B3F" w:rsidRDefault="00617ADD" w:rsidP="00617ADD">
      <w:pPr>
        <w:pStyle w:val="PL"/>
      </w:pPr>
      <w:r w:rsidRPr="00962B3F">
        <w:t xml:space="preserve">                    scs-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803670" w14:textId="77777777" w:rsidR="00617ADD" w:rsidRPr="00962B3F" w:rsidRDefault="00617ADD" w:rsidP="00617ADD">
      <w:pPr>
        <w:pStyle w:val="PL"/>
      </w:pP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5B56C48" w14:textId="77777777" w:rsidR="00617ADD" w:rsidRPr="00962B3F" w:rsidRDefault="00617ADD" w:rsidP="00617ADD">
      <w:pPr>
        <w:pStyle w:val="PL"/>
      </w:pP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C080143" w14:textId="77777777" w:rsidR="00617ADD" w:rsidRPr="00962B3F" w:rsidRDefault="00617ADD" w:rsidP="00617ADD">
      <w:pPr>
        <w:pStyle w:val="PL"/>
      </w:pPr>
      <w:r w:rsidRPr="00962B3F">
        <w:lastRenderedPageBreak/>
        <w:t xml:space="preserve">                },</w:t>
      </w:r>
    </w:p>
    <w:p w14:paraId="6A2551F6" w14:textId="77777777" w:rsidR="00617ADD" w:rsidRPr="00962B3F" w:rsidRDefault="00617ADD" w:rsidP="00617ADD">
      <w:pPr>
        <w:pStyle w:val="PL"/>
      </w:pPr>
      <w:r w:rsidRPr="00962B3F">
        <w:t xml:space="preserve">                fr2-r17                                  </w:t>
      </w:r>
      <w:r w:rsidRPr="00962B3F">
        <w:rPr>
          <w:color w:val="993366"/>
        </w:rPr>
        <w:t>SEQUENCE</w:t>
      </w:r>
      <w:r w:rsidRPr="00962B3F">
        <w:t xml:space="preserve"> {</w:t>
      </w:r>
    </w:p>
    <w:p w14:paraId="34C6366A" w14:textId="77777777" w:rsidR="00617ADD" w:rsidRPr="00962B3F" w:rsidRDefault="00617ADD" w:rsidP="00617ADD">
      <w:pPr>
        <w:pStyle w:val="PL"/>
      </w:pP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3225780" w14:textId="77777777" w:rsidR="00617ADD" w:rsidRPr="00962B3F" w:rsidRDefault="00617ADD" w:rsidP="00617ADD">
      <w:pPr>
        <w:pStyle w:val="PL"/>
      </w:pP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7839EEB" w14:textId="77777777" w:rsidR="00617ADD" w:rsidRPr="00962B3F" w:rsidRDefault="00617ADD" w:rsidP="00617ADD">
      <w:pPr>
        <w:pStyle w:val="PL"/>
      </w:pPr>
      <w:r w:rsidRPr="00962B3F">
        <w:t xml:space="preserve">                }</w:t>
      </w:r>
    </w:p>
    <w:p w14:paraId="1F7479E9" w14:textId="77777777" w:rsidR="00617ADD" w:rsidRPr="00962B3F" w:rsidRDefault="00617ADD" w:rsidP="00617ADD">
      <w:pPr>
        <w:pStyle w:val="PL"/>
      </w:pPr>
      <w:r w:rsidRPr="00962B3F">
        <w:t xml:space="preserve">            }                                                                                      </w:t>
      </w:r>
      <w:r w:rsidRPr="00962B3F">
        <w:rPr>
          <w:color w:val="993366"/>
        </w:rPr>
        <w:t>OPTIONAL</w:t>
      </w:r>
      <w:r w:rsidRPr="00962B3F">
        <w:t>,</w:t>
      </w:r>
    </w:p>
    <w:p w14:paraId="52759FA2" w14:textId="77777777" w:rsidR="00617ADD" w:rsidRPr="00962B3F" w:rsidRDefault="00617ADD" w:rsidP="00617ADD">
      <w:pPr>
        <w:pStyle w:val="PL"/>
      </w:pPr>
      <w:r w:rsidRPr="00962B3F">
        <w:t xml:space="preserve">            extendedCP-Mode2PartialSensing-r17           </w:t>
      </w:r>
      <w:r w:rsidRPr="00962B3F">
        <w:rPr>
          <w:color w:val="993366"/>
        </w:rPr>
        <w:t>ENUMERATED</w:t>
      </w:r>
      <w:r w:rsidRPr="00962B3F">
        <w:t xml:space="preserve"> {supported}                    </w:t>
      </w:r>
      <w:r w:rsidRPr="00962B3F">
        <w:rPr>
          <w:color w:val="993366"/>
        </w:rPr>
        <w:t>OPTIONAL</w:t>
      </w:r>
      <w:r w:rsidRPr="00962B3F">
        <w:t>,</w:t>
      </w:r>
    </w:p>
    <w:p w14:paraId="0579E857" w14:textId="77777777" w:rsidR="00617ADD" w:rsidRPr="00962B3F" w:rsidRDefault="00617ADD" w:rsidP="00617ADD">
      <w:pPr>
        <w:pStyle w:val="PL"/>
      </w:pPr>
      <w:r w:rsidRPr="00962B3F">
        <w:t xml:space="preserve">            dl-openLoopPC-Sidelink-r17                   </w:t>
      </w:r>
      <w:r w:rsidRPr="00962B3F">
        <w:rPr>
          <w:color w:val="993366"/>
        </w:rPr>
        <w:t>ENUMERATED</w:t>
      </w:r>
      <w:r w:rsidRPr="00962B3F">
        <w:t xml:space="preserve"> {supported}                    </w:t>
      </w:r>
      <w:r w:rsidRPr="00962B3F">
        <w:rPr>
          <w:color w:val="993366"/>
        </w:rPr>
        <w:t>OPTIONAL</w:t>
      </w:r>
    </w:p>
    <w:p w14:paraId="30D306F5" w14:textId="77777777" w:rsidR="00617ADD" w:rsidRPr="00962B3F" w:rsidRDefault="00617ADD" w:rsidP="00617ADD">
      <w:pPr>
        <w:pStyle w:val="PL"/>
      </w:pPr>
      <w:r w:rsidRPr="00962B3F">
        <w:t xml:space="preserve">        }                                                                                          </w:t>
      </w:r>
      <w:r w:rsidRPr="00962B3F">
        <w:rPr>
          <w:color w:val="993366"/>
        </w:rPr>
        <w:t>OPTIONAL</w:t>
      </w:r>
      <w:r w:rsidRPr="00962B3F">
        <w:t>,</w:t>
      </w:r>
    </w:p>
    <w:p w14:paraId="2ABEA512" w14:textId="77777777" w:rsidR="00617ADD" w:rsidRPr="00962B3F" w:rsidRDefault="00617ADD" w:rsidP="00617ADD">
      <w:pPr>
        <w:pStyle w:val="PL"/>
        <w:rPr>
          <w:color w:val="808080"/>
        </w:rPr>
      </w:pPr>
      <w:r w:rsidRPr="00962B3F">
        <w:t xml:space="preserve">        </w:t>
      </w:r>
      <w:r w:rsidRPr="00962B3F">
        <w:rPr>
          <w:color w:val="808080"/>
        </w:rPr>
        <w:t>--32-2a:  Receiving NR sidelink of PSFCH</w:t>
      </w:r>
    </w:p>
    <w:p w14:paraId="6ECF62A0" w14:textId="77777777" w:rsidR="00617ADD" w:rsidRPr="00962B3F" w:rsidRDefault="00617ADD" w:rsidP="00617ADD">
      <w:pPr>
        <w:pStyle w:val="PL"/>
      </w:pPr>
      <w:r w:rsidRPr="00962B3F">
        <w:t xml:space="preserve">        rx-sidelinkPSFCH-r17                     </w:t>
      </w:r>
      <w:r w:rsidRPr="00962B3F">
        <w:rPr>
          <w:color w:val="993366"/>
        </w:rPr>
        <w:t>ENUMERATED</w:t>
      </w:r>
      <w:r w:rsidRPr="00962B3F">
        <w:t xml:space="preserve"> {n5, n15, n25, n32, n35, n45, n50, n64} </w:t>
      </w:r>
      <w:r w:rsidRPr="00962B3F">
        <w:rPr>
          <w:color w:val="993366"/>
        </w:rPr>
        <w:t>OPTIONAL</w:t>
      </w:r>
      <w:r w:rsidRPr="00962B3F">
        <w:t>,</w:t>
      </w:r>
    </w:p>
    <w:p w14:paraId="25079215" w14:textId="77777777" w:rsidR="00617ADD" w:rsidRPr="00962B3F" w:rsidRDefault="00617ADD" w:rsidP="00617ADD">
      <w:pPr>
        <w:pStyle w:val="PL"/>
        <w:rPr>
          <w:color w:val="808080"/>
        </w:rPr>
      </w:pPr>
      <w:r w:rsidRPr="00962B3F">
        <w:t xml:space="preserve">        </w:t>
      </w:r>
      <w:r w:rsidRPr="00962B3F">
        <w:rPr>
          <w:color w:val="808080"/>
        </w:rPr>
        <w:t>--32-5a-1</w:t>
      </w:r>
    </w:p>
    <w:p w14:paraId="2E7BF025" w14:textId="77777777" w:rsidR="00617ADD" w:rsidRPr="00962B3F" w:rsidRDefault="00617ADD" w:rsidP="00617ADD">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63B87DFA" w14:textId="77777777" w:rsidR="00617ADD" w:rsidRPr="00962B3F" w:rsidRDefault="00617ADD" w:rsidP="00617ADD">
      <w:pPr>
        <w:pStyle w:val="PL"/>
        <w:rPr>
          <w:color w:val="808080"/>
        </w:rPr>
      </w:pPr>
      <w:r w:rsidRPr="00962B3F">
        <w:t xml:space="preserve">        </w:t>
      </w:r>
      <w:r w:rsidRPr="00962B3F">
        <w:rPr>
          <w:color w:val="808080"/>
        </w:rPr>
        <w:t>--32-5b-1</w:t>
      </w:r>
    </w:p>
    <w:p w14:paraId="37C5C50D" w14:textId="77777777" w:rsidR="00617ADD" w:rsidRPr="00962B3F" w:rsidRDefault="00617ADD" w:rsidP="00617ADD">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39254669" w14:textId="77777777" w:rsidR="00617ADD" w:rsidRPr="00962B3F" w:rsidRDefault="00617ADD" w:rsidP="00617ADD">
      <w:pPr>
        <w:pStyle w:val="PL"/>
      </w:pPr>
      <w:r w:rsidRPr="00962B3F">
        <w:t xml:space="preserve">    }</w:t>
      </w:r>
    </w:p>
    <w:p w14:paraId="660AF6F2" w14:textId="77777777" w:rsidR="00617ADD" w:rsidRPr="00962B3F" w:rsidRDefault="00617ADD" w:rsidP="00617ADD">
      <w:pPr>
        <w:pStyle w:val="PL"/>
      </w:pPr>
      <w:r w:rsidRPr="00962B3F">
        <w:t>}</w:t>
      </w:r>
    </w:p>
    <w:p w14:paraId="4DB082B9" w14:textId="77777777" w:rsidR="00617ADD" w:rsidRPr="00962B3F" w:rsidRDefault="00617ADD" w:rsidP="00617ADD">
      <w:pPr>
        <w:pStyle w:val="PL"/>
      </w:pPr>
    </w:p>
    <w:p w14:paraId="0793C0C3" w14:textId="77777777" w:rsidR="00617ADD" w:rsidRPr="00962B3F" w:rsidRDefault="00617ADD" w:rsidP="00617ADD">
      <w:pPr>
        <w:pStyle w:val="PL"/>
      </w:pPr>
      <w:r w:rsidRPr="00962B3F">
        <w:t xml:space="preserve">BandParametersSidelink-r16 ::= </w:t>
      </w:r>
      <w:r w:rsidRPr="00962B3F">
        <w:rPr>
          <w:color w:val="993366"/>
        </w:rPr>
        <w:t>SEQUENCE</w:t>
      </w:r>
      <w:r w:rsidRPr="00962B3F">
        <w:t xml:space="preserve"> {</w:t>
      </w:r>
    </w:p>
    <w:p w14:paraId="4A56AC3E" w14:textId="77777777" w:rsidR="00617ADD" w:rsidRPr="00962B3F" w:rsidRDefault="00617ADD" w:rsidP="00617ADD">
      <w:pPr>
        <w:pStyle w:val="PL"/>
      </w:pPr>
      <w:r w:rsidRPr="00962B3F">
        <w:t xml:space="preserve">    freqBandSidelink-r16           FreqBandIndicatorNR</w:t>
      </w:r>
    </w:p>
    <w:p w14:paraId="7A1A9139" w14:textId="77777777" w:rsidR="00617ADD" w:rsidRPr="00962B3F" w:rsidRDefault="00617ADD" w:rsidP="00617ADD">
      <w:pPr>
        <w:pStyle w:val="PL"/>
      </w:pPr>
      <w:r w:rsidRPr="00962B3F">
        <w:t>}</w:t>
      </w:r>
    </w:p>
    <w:p w14:paraId="68423B94" w14:textId="77777777" w:rsidR="00617ADD" w:rsidRPr="00962B3F" w:rsidRDefault="00617ADD" w:rsidP="00617ADD">
      <w:pPr>
        <w:pStyle w:val="PL"/>
      </w:pPr>
    </w:p>
    <w:p w14:paraId="4FF490FB" w14:textId="77777777" w:rsidR="00617ADD" w:rsidRPr="00962B3F" w:rsidRDefault="00617ADD" w:rsidP="00617ADD">
      <w:pPr>
        <w:pStyle w:val="PL"/>
        <w:rPr>
          <w:color w:val="808080"/>
        </w:rPr>
      </w:pPr>
      <w:r w:rsidRPr="00962B3F">
        <w:rPr>
          <w:color w:val="808080"/>
        </w:rPr>
        <w:t>-- TAG-BANDCOMBINATIONLISTSIDELINKEUTRANR-STOP</w:t>
      </w:r>
    </w:p>
    <w:p w14:paraId="746ABC74" w14:textId="77777777" w:rsidR="00617ADD" w:rsidRPr="00962B3F" w:rsidRDefault="00617ADD" w:rsidP="00617ADD">
      <w:pPr>
        <w:pStyle w:val="PL"/>
        <w:rPr>
          <w:color w:val="808080"/>
        </w:rPr>
      </w:pPr>
      <w:r w:rsidRPr="00962B3F">
        <w:rPr>
          <w:color w:val="808080"/>
        </w:rPr>
        <w:t>-- ASN1STOP</w:t>
      </w:r>
    </w:p>
    <w:p w14:paraId="3DCCB516"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08AC820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14BEC13" w14:textId="77777777" w:rsidR="00617ADD" w:rsidRPr="00962B3F" w:rsidRDefault="00617ADD" w:rsidP="003514E7">
            <w:pPr>
              <w:pStyle w:val="TAH"/>
              <w:rPr>
                <w:lang w:eastAsia="sv-SE"/>
              </w:rPr>
            </w:pPr>
            <w:r w:rsidRPr="00962B3F">
              <w:rPr>
                <w:i/>
                <w:iCs/>
                <w:lang w:eastAsia="sv-SE"/>
              </w:rPr>
              <w:t>BandParametersSidelink</w:t>
            </w:r>
            <w:r w:rsidRPr="00962B3F">
              <w:rPr>
                <w:i/>
              </w:rPr>
              <w:t>EUTRA-NR</w:t>
            </w:r>
            <w:r w:rsidRPr="00962B3F">
              <w:rPr>
                <w:lang w:eastAsia="sv-SE"/>
              </w:rPr>
              <w:t xml:space="preserve"> field descriptions</w:t>
            </w:r>
          </w:p>
        </w:tc>
      </w:tr>
      <w:tr w:rsidR="00617ADD" w:rsidRPr="00962B3F" w14:paraId="3646596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D03FF75" w14:textId="77777777" w:rsidR="00617ADD" w:rsidRPr="00962B3F" w:rsidRDefault="00617ADD" w:rsidP="003514E7">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D6C13F3" w14:textId="77777777" w:rsidR="00617ADD" w:rsidRPr="00962B3F" w:rsidRDefault="00617ADD" w:rsidP="003514E7">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43E15FB9" w14:textId="77777777" w:rsidR="00617ADD" w:rsidRPr="00962B3F" w:rsidRDefault="00617ADD" w:rsidP="00617ADD"/>
    <w:p w14:paraId="38220DBB" w14:textId="77777777" w:rsidR="00617ADD" w:rsidRPr="00962B3F" w:rsidRDefault="00617ADD" w:rsidP="00617ADD">
      <w:pPr>
        <w:pStyle w:val="Heading4"/>
        <w:rPr>
          <w:i/>
          <w:noProof/>
        </w:rPr>
      </w:pPr>
      <w:bookmarkStart w:id="2151" w:name="_Toc60777432"/>
      <w:bookmarkStart w:id="2152" w:name="_Toc100930359"/>
      <w:r w:rsidRPr="00962B3F">
        <w:t>–</w:t>
      </w:r>
      <w:r w:rsidRPr="00962B3F">
        <w:tab/>
      </w:r>
      <w:r w:rsidRPr="00962B3F">
        <w:rPr>
          <w:i/>
          <w:noProof/>
        </w:rPr>
        <w:t>CA-BandwidthClassEUTRA</w:t>
      </w:r>
      <w:bookmarkEnd w:id="2151"/>
      <w:bookmarkEnd w:id="2152"/>
    </w:p>
    <w:p w14:paraId="0D758A64" w14:textId="77777777" w:rsidR="00617ADD" w:rsidRPr="00962B3F" w:rsidRDefault="00617ADD" w:rsidP="00617ADD">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714ACE6E" w14:textId="77777777" w:rsidR="00617ADD" w:rsidRPr="00962B3F" w:rsidRDefault="00617ADD" w:rsidP="00617ADD">
      <w:pPr>
        <w:pStyle w:val="TH"/>
      </w:pPr>
      <w:r w:rsidRPr="00962B3F">
        <w:rPr>
          <w:i/>
        </w:rPr>
        <w:t>CA-BandwidthClassEUTRA</w:t>
      </w:r>
      <w:r w:rsidRPr="00962B3F">
        <w:t xml:space="preserve"> information element</w:t>
      </w:r>
    </w:p>
    <w:p w14:paraId="5DDE4353" w14:textId="77777777" w:rsidR="00617ADD" w:rsidRPr="00962B3F" w:rsidRDefault="00617ADD" w:rsidP="00617ADD">
      <w:pPr>
        <w:pStyle w:val="PL"/>
        <w:rPr>
          <w:color w:val="808080"/>
        </w:rPr>
      </w:pPr>
      <w:r w:rsidRPr="00962B3F">
        <w:rPr>
          <w:color w:val="808080"/>
        </w:rPr>
        <w:t>-- ASN1START</w:t>
      </w:r>
    </w:p>
    <w:p w14:paraId="32C9C09D" w14:textId="77777777" w:rsidR="00617ADD" w:rsidRPr="00962B3F" w:rsidRDefault="00617ADD" w:rsidP="00617ADD">
      <w:pPr>
        <w:pStyle w:val="PL"/>
        <w:rPr>
          <w:color w:val="808080"/>
        </w:rPr>
      </w:pPr>
      <w:r w:rsidRPr="00962B3F">
        <w:rPr>
          <w:color w:val="808080"/>
        </w:rPr>
        <w:t>-- TAG-CA-BANDWIDTHCLASSEUTRA-START</w:t>
      </w:r>
    </w:p>
    <w:p w14:paraId="00EF0B60" w14:textId="77777777" w:rsidR="00617ADD" w:rsidRPr="00962B3F" w:rsidRDefault="00617ADD" w:rsidP="00617ADD">
      <w:pPr>
        <w:pStyle w:val="PL"/>
      </w:pPr>
    </w:p>
    <w:p w14:paraId="6D940829" w14:textId="77777777" w:rsidR="00617ADD" w:rsidRPr="00962B3F" w:rsidRDefault="00617ADD" w:rsidP="00617ADD">
      <w:pPr>
        <w:pStyle w:val="PL"/>
      </w:pPr>
      <w:r w:rsidRPr="00962B3F">
        <w:t xml:space="preserve">CA-BandwidthClassEUTRA ::=          </w:t>
      </w:r>
      <w:r w:rsidRPr="00962B3F">
        <w:rPr>
          <w:color w:val="993366"/>
        </w:rPr>
        <w:t>ENUMERATED</w:t>
      </w:r>
      <w:r w:rsidRPr="00962B3F">
        <w:t xml:space="preserve"> {a, b, c, d, e, f, ...}</w:t>
      </w:r>
    </w:p>
    <w:p w14:paraId="630A0621" w14:textId="77777777" w:rsidR="00617ADD" w:rsidRPr="00962B3F" w:rsidRDefault="00617ADD" w:rsidP="00617ADD">
      <w:pPr>
        <w:pStyle w:val="PL"/>
      </w:pPr>
    </w:p>
    <w:p w14:paraId="129A0153" w14:textId="77777777" w:rsidR="00617ADD" w:rsidRPr="00962B3F" w:rsidRDefault="00617ADD" w:rsidP="00617ADD">
      <w:pPr>
        <w:pStyle w:val="PL"/>
        <w:rPr>
          <w:color w:val="808080"/>
        </w:rPr>
      </w:pPr>
      <w:r w:rsidRPr="00962B3F">
        <w:rPr>
          <w:color w:val="808080"/>
        </w:rPr>
        <w:t>-- TAG-CA-BANDWIDTHCLASSEUTRA-STOP</w:t>
      </w:r>
    </w:p>
    <w:p w14:paraId="39317EC1" w14:textId="77777777" w:rsidR="00617ADD" w:rsidRPr="00962B3F" w:rsidRDefault="00617ADD" w:rsidP="00617ADD">
      <w:pPr>
        <w:pStyle w:val="PL"/>
        <w:rPr>
          <w:color w:val="808080"/>
        </w:rPr>
      </w:pPr>
      <w:r w:rsidRPr="00962B3F">
        <w:rPr>
          <w:color w:val="808080"/>
        </w:rPr>
        <w:t>-- ASN1STOP</w:t>
      </w:r>
    </w:p>
    <w:p w14:paraId="3AD89565" w14:textId="77777777" w:rsidR="00617ADD" w:rsidRPr="00962B3F" w:rsidRDefault="00617ADD" w:rsidP="00617ADD"/>
    <w:p w14:paraId="21E81105" w14:textId="77777777" w:rsidR="00617ADD" w:rsidRPr="00962B3F" w:rsidRDefault="00617ADD" w:rsidP="00617ADD">
      <w:pPr>
        <w:pStyle w:val="Heading4"/>
        <w:rPr>
          <w:i/>
          <w:noProof/>
        </w:rPr>
      </w:pPr>
      <w:bookmarkStart w:id="2153" w:name="_Toc60777433"/>
      <w:bookmarkStart w:id="2154" w:name="_Toc100930360"/>
      <w:r w:rsidRPr="00962B3F">
        <w:lastRenderedPageBreak/>
        <w:t>–</w:t>
      </w:r>
      <w:r w:rsidRPr="00962B3F">
        <w:tab/>
      </w:r>
      <w:r w:rsidRPr="00962B3F">
        <w:rPr>
          <w:i/>
          <w:noProof/>
        </w:rPr>
        <w:t>CA-BandwidthClassNR</w:t>
      </w:r>
      <w:bookmarkEnd w:id="2153"/>
      <w:bookmarkEnd w:id="2154"/>
    </w:p>
    <w:p w14:paraId="5EE1B1AD" w14:textId="77777777" w:rsidR="00617ADD" w:rsidRPr="00962B3F" w:rsidRDefault="00617ADD" w:rsidP="00617ADD">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136A10EB" w14:textId="77777777" w:rsidR="00617ADD" w:rsidRPr="00962B3F" w:rsidRDefault="00617ADD" w:rsidP="00617ADD">
      <w:pPr>
        <w:pStyle w:val="TH"/>
      </w:pPr>
      <w:r w:rsidRPr="00962B3F">
        <w:rPr>
          <w:i/>
        </w:rPr>
        <w:t>CA-BandwidthClassNR</w:t>
      </w:r>
      <w:r w:rsidRPr="00962B3F">
        <w:t xml:space="preserve"> information element</w:t>
      </w:r>
    </w:p>
    <w:p w14:paraId="6717BD64" w14:textId="77777777" w:rsidR="00617ADD" w:rsidRPr="00962B3F" w:rsidRDefault="00617ADD" w:rsidP="00617ADD">
      <w:pPr>
        <w:pStyle w:val="PL"/>
        <w:rPr>
          <w:color w:val="808080"/>
        </w:rPr>
      </w:pPr>
      <w:r w:rsidRPr="00962B3F">
        <w:rPr>
          <w:color w:val="808080"/>
        </w:rPr>
        <w:t>-- ASN1START</w:t>
      </w:r>
    </w:p>
    <w:p w14:paraId="14C9A41C" w14:textId="77777777" w:rsidR="00617ADD" w:rsidRPr="00962B3F" w:rsidRDefault="00617ADD" w:rsidP="00617ADD">
      <w:pPr>
        <w:pStyle w:val="PL"/>
        <w:rPr>
          <w:color w:val="808080"/>
        </w:rPr>
      </w:pPr>
      <w:r w:rsidRPr="00962B3F">
        <w:rPr>
          <w:color w:val="808080"/>
        </w:rPr>
        <w:t>-- TAG-CA-BANDWIDTHCLASSNR-START</w:t>
      </w:r>
    </w:p>
    <w:p w14:paraId="16A9868A" w14:textId="77777777" w:rsidR="00617ADD" w:rsidRPr="00962B3F" w:rsidRDefault="00617ADD" w:rsidP="00617ADD">
      <w:pPr>
        <w:pStyle w:val="PL"/>
      </w:pPr>
    </w:p>
    <w:p w14:paraId="009B10BD" w14:textId="77777777" w:rsidR="00617ADD" w:rsidRPr="00962B3F" w:rsidRDefault="00617ADD" w:rsidP="00617ADD">
      <w:pPr>
        <w:pStyle w:val="PL"/>
      </w:pPr>
      <w:r w:rsidRPr="00962B3F">
        <w:t xml:space="preserve">CA-BandwidthClassNR ::=             </w:t>
      </w:r>
      <w:r w:rsidRPr="00962B3F">
        <w:rPr>
          <w:color w:val="993366"/>
        </w:rPr>
        <w:t>ENUMERATED</w:t>
      </w:r>
      <w:r w:rsidRPr="00962B3F">
        <w:t xml:space="preserve"> {a, b, c, d, e, f, g, h, i, j, k, l, m, n, o, p, q, ...}</w:t>
      </w:r>
    </w:p>
    <w:p w14:paraId="57DDC367" w14:textId="77777777" w:rsidR="00617ADD" w:rsidRPr="00962B3F" w:rsidRDefault="00617ADD" w:rsidP="00617ADD">
      <w:pPr>
        <w:pStyle w:val="PL"/>
      </w:pPr>
    </w:p>
    <w:p w14:paraId="719E2EB7" w14:textId="77777777" w:rsidR="00617ADD" w:rsidRPr="00962B3F" w:rsidRDefault="00617ADD" w:rsidP="00617ADD">
      <w:pPr>
        <w:pStyle w:val="PL"/>
        <w:rPr>
          <w:color w:val="808080"/>
        </w:rPr>
      </w:pPr>
      <w:r w:rsidRPr="00962B3F">
        <w:rPr>
          <w:color w:val="808080"/>
        </w:rPr>
        <w:t>-- TAG-CA-BANDWIDTHCLASSNR-STOP</w:t>
      </w:r>
    </w:p>
    <w:p w14:paraId="5C732827" w14:textId="77777777" w:rsidR="00617ADD" w:rsidRPr="00962B3F" w:rsidRDefault="00617ADD" w:rsidP="00617ADD">
      <w:pPr>
        <w:pStyle w:val="PL"/>
        <w:rPr>
          <w:color w:val="808080"/>
        </w:rPr>
      </w:pPr>
      <w:r w:rsidRPr="00962B3F">
        <w:rPr>
          <w:color w:val="808080"/>
        </w:rPr>
        <w:t>-- ASN1STOP</w:t>
      </w:r>
    </w:p>
    <w:p w14:paraId="48D83BCE" w14:textId="77777777" w:rsidR="00617ADD" w:rsidRPr="00962B3F" w:rsidRDefault="00617ADD" w:rsidP="00617ADD"/>
    <w:p w14:paraId="2A7B2D4C" w14:textId="77777777" w:rsidR="00617ADD" w:rsidRPr="00962B3F" w:rsidRDefault="00617ADD" w:rsidP="00617ADD">
      <w:pPr>
        <w:pStyle w:val="Heading4"/>
        <w:rPr>
          <w:i/>
          <w:noProof/>
        </w:rPr>
      </w:pPr>
      <w:bookmarkStart w:id="2155" w:name="_Toc60777434"/>
      <w:bookmarkStart w:id="2156" w:name="_Toc100930361"/>
      <w:r w:rsidRPr="00962B3F">
        <w:t>–</w:t>
      </w:r>
      <w:r w:rsidRPr="00962B3F">
        <w:tab/>
      </w:r>
      <w:r w:rsidRPr="00962B3F">
        <w:rPr>
          <w:i/>
          <w:noProof/>
        </w:rPr>
        <w:t>CA-ParametersEUTRA</w:t>
      </w:r>
      <w:bookmarkEnd w:id="2155"/>
      <w:bookmarkEnd w:id="2156"/>
    </w:p>
    <w:p w14:paraId="52857FD2" w14:textId="77777777" w:rsidR="00617ADD" w:rsidRPr="00962B3F" w:rsidRDefault="00617ADD" w:rsidP="00617ADD">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66857281" w14:textId="77777777" w:rsidR="00617ADD" w:rsidRPr="00962B3F" w:rsidRDefault="00617ADD" w:rsidP="00617ADD">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2886A930" w14:textId="77777777" w:rsidR="00617ADD" w:rsidRPr="00962B3F" w:rsidRDefault="00617ADD" w:rsidP="00617ADD">
      <w:pPr>
        <w:pStyle w:val="TH"/>
        <w:rPr>
          <w:rFonts w:eastAsia="Yu Mincho"/>
        </w:rPr>
      </w:pPr>
      <w:r w:rsidRPr="00962B3F">
        <w:rPr>
          <w:i/>
        </w:rPr>
        <w:t>CA-ParametersEUTRA</w:t>
      </w:r>
      <w:r w:rsidRPr="00962B3F">
        <w:t xml:space="preserve"> information element</w:t>
      </w:r>
    </w:p>
    <w:p w14:paraId="5115669C" w14:textId="77777777" w:rsidR="00617ADD" w:rsidRPr="00962B3F" w:rsidRDefault="00617ADD" w:rsidP="00617ADD">
      <w:pPr>
        <w:pStyle w:val="PL"/>
        <w:rPr>
          <w:color w:val="808080"/>
        </w:rPr>
      </w:pPr>
      <w:r w:rsidRPr="00962B3F">
        <w:rPr>
          <w:color w:val="808080"/>
        </w:rPr>
        <w:t>-- ASN1START</w:t>
      </w:r>
    </w:p>
    <w:p w14:paraId="3D0E5626" w14:textId="77777777" w:rsidR="00617ADD" w:rsidRPr="00962B3F" w:rsidRDefault="00617ADD" w:rsidP="00617ADD">
      <w:pPr>
        <w:pStyle w:val="PL"/>
        <w:rPr>
          <w:color w:val="808080"/>
        </w:rPr>
      </w:pPr>
      <w:r w:rsidRPr="00962B3F">
        <w:rPr>
          <w:color w:val="808080"/>
        </w:rPr>
        <w:t>-- TAG-CA-PARAMETERSEUTRA-START</w:t>
      </w:r>
    </w:p>
    <w:p w14:paraId="6A0BC3B9" w14:textId="77777777" w:rsidR="00617ADD" w:rsidRPr="00962B3F" w:rsidRDefault="00617ADD" w:rsidP="00617ADD">
      <w:pPr>
        <w:pStyle w:val="PL"/>
      </w:pPr>
    </w:p>
    <w:p w14:paraId="60607AD4" w14:textId="77777777" w:rsidR="00617ADD" w:rsidRPr="00962B3F" w:rsidRDefault="00617ADD" w:rsidP="00617ADD">
      <w:pPr>
        <w:pStyle w:val="PL"/>
      </w:pPr>
      <w:r w:rsidRPr="00962B3F">
        <w:t xml:space="preserve">CA-ParametersEUTRA ::=                          </w:t>
      </w:r>
      <w:r w:rsidRPr="00962B3F">
        <w:rPr>
          <w:color w:val="993366"/>
        </w:rPr>
        <w:t>SEQUENCE</w:t>
      </w:r>
      <w:r w:rsidRPr="00962B3F">
        <w:t xml:space="preserve"> {</w:t>
      </w:r>
    </w:p>
    <w:p w14:paraId="7055030F" w14:textId="77777777" w:rsidR="00617ADD" w:rsidRPr="00962B3F" w:rsidRDefault="00617ADD" w:rsidP="00617ADD">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086353CF" w14:textId="77777777" w:rsidR="00617ADD" w:rsidRPr="00962B3F" w:rsidRDefault="00617ADD" w:rsidP="00617ADD">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6592DB54" w14:textId="77777777" w:rsidR="00617ADD" w:rsidRPr="00962B3F" w:rsidRDefault="00617ADD" w:rsidP="00617ADD">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DF50905" w14:textId="77777777" w:rsidR="00617ADD" w:rsidRPr="00962B3F" w:rsidRDefault="00617ADD" w:rsidP="00617ADD">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4C67E70C" w14:textId="77777777" w:rsidR="00617ADD" w:rsidRPr="00962B3F" w:rsidRDefault="00617ADD" w:rsidP="00617ADD">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9179638" w14:textId="77777777" w:rsidR="00617ADD" w:rsidRPr="00962B3F" w:rsidRDefault="00617ADD" w:rsidP="00617ADD">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8EABA89" w14:textId="77777777" w:rsidR="00617ADD" w:rsidRPr="00962B3F" w:rsidRDefault="00617ADD" w:rsidP="00617ADD">
      <w:pPr>
        <w:pStyle w:val="PL"/>
      </w:pPr>
      <w:r w:rsidRPr="00962B3F">
        <w:t xml:space="preserve">    ...</w:t>
      </w:r>
    </w:p>
    <w:p w14:paraId="5002EB97" w14:textId="77777777" w:rsidR="00617ADD" w:rsidRPr="00962B3F" w:rsidRDefault="00617ADD" w:rsidP="00617ADD">
      <w:pPr>
        <w:pStyle w:val="PL"/>
      </w:pPr>
      <w:r w:rsidRPr="00962B3F">
        <w:t>}</w:t>
      </w:r>
    </w:p>
    <w:p w14:paraId="1B14E72F" w14:textId="77777777" w:rsidR="00617ADD" w:rsidRPr="00962B3F" w:rsidRDefault="00617ADD" w:rsidP="00617ADD">
      <w:pPr>
        <w:pStyle w:val="PL"/>
      </w:pPr>
    </w:p>
    <w:p w14:paraId="0BF5BC10" w14:textId="77777777" w:rsidR="00617ADD" w:rsidRPr="00962B3F" w:rsidRDefault="00617ADD" w:rsidP="00617ADD">
      <w:pPr>
        <w:pStyle w:val="PL"/>
      </w:pPr>
      <w:r w:rsidRPr="00962B3F">
        <w:t xml:space="preserve">CA-ParametersEUTRA-v1560 ::=                    </w:t>
      </w:r>
      <w:r w:rsidRPr="00962B3F">
        <w:rPr>
          <w:color w:val="993366"/>
        </w:rPr>
        <w:t>SEQUENCE</w:t>
      </w:r>
      <w:r w:rsidRPr="00962B3F">
        <w:t xml:space="preserve"> {</w:t>
      </w:r>
    </w:p>
    <w:p w14:paraId="6D3C57F3" w14:textId="77777777" w:rsidR="00617ADD" w:rsidRPr="00962B3F" w:rsidRDefault="00617ADD" w:rsidP="00617ADD">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3F06F093" w14:textId="77777777" w:rsidR="00617ADD" w:rsidRPr="00962B3F" w:rsidRDefault="00617ADD" w:rsidP="00617ADD">
      <w:pPr>
        <w:pStyle w:val="PL"/>
      </w:pPr>
      <w:r w:rsidRPr="00962B3F">
        <w:t>}</w:t>
      </w:r>
    </w:p>
    <w:p w14:paraId="08481571" w14:textId="77777777" w:rsidR="00617ADD" w:rsidRPr="00962B3F" w:rsidRDefault="00617ADD" w:rsidP="00617ADD">
      <w:pPr>
        <w:pStyle w:val="PL"/>
      </w:pPr>
    </w:p>
    <w:p w14:paraId="506B41F4" w14:textId="77777777" w:rsidR="00617ADD" w:rsidRPr="00962B3F" w:rsidRDefault="00617ADD" w:rsidP="00617ADD">
      <w:pPr>
        <w:pStyle w:val="PL"/>
      </w:pPr>
      <w:r w:rsidRPr="00962B3F">
        <w:t xml:space="preserve">CA-ParametersEUTRA-v1570 ::=                    </w:t>
      </w:r>
      <w:r w:rsidRPr="00962B3F">
        <w:rPr>
          <w:color w:val="993366"/>
        </w:rPr>
        <w:t>SEQUENCE</w:t>
      </w:r>
      <w:r w:rsidRPr="00962B3F">
        <w:t xml:space="preserve"> {</w:t>
      </w:r>
    </w:p>
    <w:p w14:paraId="3DCE066E" w14:textId="77777777" w:rsidR="00617ADD" w:rsidRPr="00962B3F" w:rsidRDefault="00617ADD" w:rsidP="00617ADD">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3D98D2B" w14:textId="77777777" w:rsidR="00617ADD" w:rsidRPr="00962B3F" w:rsidRDefault="00617ADD" w:rsidP="00617ADD">
      <w:pPr>
        <w:pStyle w:val="PL"/>
      </w:pPr>
      <w:r w:rsidRPr="00962B3F">
        <w:t>}</w:t>
      </w:r>
    </w:p>
    <w:p w14:paraId="6C0970FA" w14:textId="77777777" w:rsidR="00617ADD" w:rsidRPr="00962B3F" w:rsidRDefault="00617ADD" w:rsidP="00617ADD">
      <w:pPr>
        <w:pStyle w:val="PL"/>
      </w:pPr>
    </w:p>
    <w:p w14:paraId="4140162A" w14:textId="77777777" w:rsidR="00617ADD" w:rsidRPr="00962B3F" w:rsidRDefault="00617ADD" w:rsidP="00617ADD">
      <w:pPr>
        <w:pStyle w:val="PL"/>
        <w:rPr>
          <w:color w:val="808080"/>
        </w:rPr>
      </w:pPr>
      <w:r w:rsidRPr="00962B3F">
        <w:rPr>
          <w:color w:val="808080"/>
        </w:rPr>
        <w:t>-- TAG-CA-PARAMETERSEUTRA-STOP</w:t>
      </w:r>
    </w:p>
    <w:p w14:paraId="529F2019" w14:textId="77777777" w:rsidR="00617ADD" w:rsidRPr="00962B3F" w:rsidRDefault="00617ADD" w:rsidP="00617ADD">
      <w:pPr>
        <w:pStyle w:val="PL"/>
        <w:rPr>
          <w:color w:val="808080"/>
        </w:rPr>
      </w:pPr>
      <w:r w:rsidRPr="00962B3F">
        <w:rPr>
          <w:color w:val="808080"/>
        </w:rPr>
        <w:t>-- ASN1STOP</w:t>
      </w:r>
    </w:p>
    <w:p w14:paraId="3D9F4CED" w14:textId="77777777" w:rsidR="00617ADD" w:rsidRPr="00962B3F" w:rsidRDefault="00617ADD" w:rsidP="00617ADD"/>
    <w:p w14:paraId="235704E1" w14:textId="77777777" w:rsidR="00617ADD" w:rsidRPr="00962B3F" w:rsidRDefault="00617ADD" w:rsidP="00617ADD">
      <w:pPr>
        <w:pStyle w:val="Heading4"/>
      </w:pPr>
      <w:bookmarkStart w:id="2157" w:name="_Toc60777435"/>
      <w:bookmarkStart w:id="2158" w:name="_Toc100930362"/>
      <w:r w:rsidRPr="00962B3F">
        <w:lastRenderedPageBreak/>
        <w:t>–</w:t>
      </w:r>
      <w:r w:rsidRPr="00962B3F">
        <w:tab/>
      </w:r>
      <w:r w:rsidRPr="00962B3F">
        <w:rPr>
          <w:i/>
        </w:rPr>
        <w:t>CA-ParametersNR</w:t>
      </w:r>
      <w:bookmarkEnd w:id="2157"/>
      <w:bookmarkEnd w:id="2158"/>
    </w:p>
    <w:p w14:paraId="5C62EAFA" w14:textId="77777777" w:rsidR="00617ADD" w:rsidRPr="00962B3F" w:rsidRDefault="00617ADD" w:rsidP="00617ADD">
      <w:r w:rsidRPr="00962B3F">
        <w:t xml:space="preserve">The IE </w:t>
      </w:r>
      <w:r w:rsidRPr="00962B3F">
        <w:rPr>
          <w:i/>
        </w:rPr>
        <w:t>CA-ParametersNR</w:t>
      </w:r>
      <w:r w:rsidRPr="00962B3F">
        <w:t xml:space="preserve"> contains carrier aggregation and inter-frequency DAPS handover related capabilities that are defined per band combination.</w:t>
      </w:r>
    </w:p>
    <w:p w14:paraId="59DD5E59" w14:textId="77777777" w:rsidR="00617ADD" w:rsidRPr="00962B3F" w:rsidRDefault="00617ADD" w:rsidP="00617ADD">
      <w:pPr>
        <w:pStyle w:val="TH"/>
      </w:pPr>
      <w:r w:rsidRPr="00962B3F">
        <w:rPr>
          <w:i/>
        </w:rPr>
        <w:t>CA-ParametersNR</w:t>
      </w:r>
      <w:r w:rsidRPr="00962B3F">
        <w:t xml:space="preserve"> information element</w:t>
      </w:r>
    </w:p>
    <w:p w14:paraId="1C795AE5" w14:textId="77777777" w:rsidR="00617ADD" w:rsidRPr="00962B3F" w:rsidRDefault="00617ADD" w:rsidP="00617ADD">
      <w:pPr>
        <w:pStyle w:val="PL"/>
        <w:rPr>
          <w:color w:val="808080"/>
        </w:rPr>
      </w:pPr>
      <w:r w:rsidRPr="00962B3F">
        <w:rPr>
          <w:color w:val="808080"/>
        </w:rPr>
        <w:t>-- ASN1START</w:t>
      </w:r>
    </w:p>
    <w:p w14:paraId="76A0BF81" w14:textId="77777777" w:rsidR="00617ADD" w:rsidRPr="00962B3F" w:rsidRDefault="00617ADD" w:rsidP="00617ADD">
      <w:pPr>
        <w:pStyle w:val="PL"/>
        <w:rPr>
          <w:color w:val="808080"/>
        </w:rPr>
      </w:pPr>
      <w:r w:rsidRPr="00962B3F">
        <w:rPr>
          <w:color w:val="808080"/>
        </w:rPr>
        <w:t>-- TAG-CA-PARAMETERSNR-START</w:t>
      </w:r>
    </w:p>
    <w:p w14:paraId="0FDFC089" w14:textId="77777777" w:rsidR="00617ADD" w:rsidRPr="00962B3F" w:rsidRDefault="00617ADD" w:rsidP="00617ADD">
      <w:pPr>
        <w:pStyle w:val="PL"/>
      </w:pPr>
    </w:p>
    <w:p w14:paraId="15EA073D" w14:textId="77777777" w:rsidR="00617ADD" w:rsidRPr="00962B3F" w:rsidRDefault="00617ADD" w:rsidP="00617ADD">
      <w:pPr>
        <w:pStyle w:val="PL"/>
      </w:pPr>
      <w:r w:rsidRPr="00962B3F">
        <w:t xml:space="preserve">CA-ParametersNR ::=                 </w:t>
      </w:r>
      <w:r w:rsidRPr="00962B3F">
        <w:rPr>
          <w:color w:val="993366"/>
        </w:rPr>
        <w:t>SEQUENCE</w:t>
      </w:r>
      <w:r w:rsidRPr="00962B3F">
        <w:t xml:space="preserve"> {</w:t>
      </w:r>
    </w:p>
    <w:p w14:paraId="4E245CDE"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40B82D8" w14:textId="77777777" w:rsidR="00617ADD" w:rsidRPr="00962B3F" w:rsidRDefault="00617ADD" w:rsidP="00617ADD">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8A77C46" w14:textId="77777777" w:rsidR="00617ADD" w:rsidRPr="00962B3F" w:rsidRDefault="00617ADD" w:rsidP="00617ADD">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3C57612C" w14:textId="77777777" w:rsidR="00617ADD" w:rsidRPr="00962B3F" w:rsidRDefault="00617ADD" w:rsidP="00617ADD">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F37A35B" w14:textId="77777777" w:rsidR="00617ADD" w:rsidRPr="00962B3F" w:rsidRDefault="00617ADD" w:rsidP="00617ADD">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1482DA1D" w14:textId="77777777" w:rsidR="00617ADD" w:rsidRPr="00962B3F" w:rsidRDefault="00617ADD" w:rsidP="00617ADD">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7AF64E58" w14:textId="77777777" w:rsidR="00617ADD" w:rsidRPr="00962B3F" w:rsidRDefault="00617ADD" w:rsidP="00617ADD">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6286E91" w14:textId="77777777" w:rsidR="00617ADD" w:rsidRPr="00962B3F" w:rsidRDefault="00617ADD" w:rsidP="00617ADD">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6826A064" w14:textId="77777777" w:rsidR="00617ADD" w:rsidRPr="00962B3F" w:rsidRDefault="00617ADD" w:rsidP="00617ADD">
      <w:pPr>
        <w:pStyle w:val="PL"/>
      </w:pPr>
      <w:r w:rsidRPr="00962B3F">
        <w:t xml:space="preserve">    ...</w:t>
      </w:r>
    </w:p>
    <w:p w14:paraId="2CE415DD" w14:textId="77777777" w:rsidR="00617ADD" w:rsidRPr="00962B3F" w:rsidRDefault="00617ADD" w:rsidP="00617ADD">
      <w:pPr>
        <w:pStyle w:val="PL"/>
      </w:pPr>
      <w:r w:rsidRPr="00962B3F">
        <w:t>}</w:t>
      </w:r>
    </w:p>
    <w:p w14:paraId="45278A97" w14:textId="77777777" w:rsidR="00617ADD" w:rsidRPr="00962B3F" w:rsidRDefault="00617ADD" w:rsidP="00617ADD">
      <w:pPr>
        <w:pStyle w:val="PL"/>
      </w:pPr>
    </w:p>
    <w:p w14:paraId="18FC8B64" w14:textId="77777777" w:rsidR="00617ADD" w:rsidRPr="00962B3F" w:rsidRDefault="00617ADD" w:rsidP="00617ADD">
      <w:pPr>
        <w:pStyle w:val="PL"/>
      </w:pPr>
      <w:r w:rsidRPr="00962B3F">
        <w:t xml:space="preserve">CA-ParametersNR-v1540 ::=           </w:t>
      </w:r>
      <w:r w:rsidRPr="00962B3F">
        <w:rPr>
          <w:color w:val="993366"/>
        </w:rPr>
        <w:t>SEQUENCE</w:t>
      </w:r>
      <w:r w:rsidRPr="00962B3F">
        <w:t xml:space="preserve"> {</w:t>
      </w:r>
    </w:p>
    <w:p w14:paraId="2B7C2836" w14:textId="77777777" w:rsidR="00617ADD" w:rsidRPr="00962B3F" w:rsidRDefault="00617ADD" w:rsidP="00617ADD">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551F71E3" w14:textId="77777777" w:rsidR="00617ADD" w:rsidRPr="00962B3F" w:rsidRDefault="00617ADD" w:rsidP="00617ADD">
      <w:pPr>
        <w:pStyle w:val="PL"/>
      </w:pPr>
      <w:r w:rsidRPr="00962B3F">
        <w:t xml:space="preserve">    csi-RS-IM-ReceptionForFeedbackPerBandComb               </w:t>
      </w:r>
      <w:r w:rsidRPr="00962B3F">
        <w:rPr>
          <w:color w:val="993366"/>
        </w:rPr>
        <w:t>SEQUENCE</w:t>
      </w:r>
      <w:r w:rsidRPr="00962B3F">
        <w:t xml:space="preserve"> {</w:t>
      </w:r>
    </w:p>
    <w:p w14:paraId="3260FC3D" w14:textId="77777777" w:rsidR="00617ADD" w:rsidRPr="00962B3F" w:rsidRDefault="00617ADD" w:rsidP="00617ADD">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4DB983C8" w14:textId="77777777" w:rsidR="00617ADD" w:rsidRPr="00962B3F" w:rsidRDefault="00617ADD" w:rsidP="00617ADD">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61015E67" w14:textId="77777777" w:rsidR="00617ADD" w:rsidRPr="00962B3F" w:rsidRDefault="00617ADD" w:rsidP="00617ADD">
      <w:pPr>
        <w:pStyle w:val="PL"/>
      </w:pPr>
      <w:r w:rsidRPr="00962B3F">
        <w:t xml:space="preserve">    }                                                                               </w:t>
      </w:r>
      <w:r w:rsidRPr="00962B3F">
        <w:rPr>
          <w:color w:val="993366"/>
        </w:rPr>
        <w:t>OPTIONAL</w:t>
      </w:r>
      <w:r w:rsidRPr="00962B3F">
        <w:t>,</w:t>
      </w:r>
    </w:p>
    <w:p w14:paraId="0C8F91F4" w14:textId="77777777" w:rsidR="00617ADD" w:rsidRPr="00962B3F" w:rsidRDefault="00617ADD" w:rsidP="00617ADD">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7ADEECC4" w14:textId="77777777" w:rsidR="00617ADD" w:rsidRPr="00962B3F" w:rsidRDefault="00617ADD" w:rsidP="00617ADD">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552E2512" w14:textId="77777777" w:rsidR="00617ADD" w:rsidRPr="00962B3F" w:rsidRDefault="00617ADD" w:rsidP="00617ADD">
      <w:pPr>
        <w:pStyle w:val="PL"/>
      </w:pPr>
      <w:r w:rsidRPr="00962B3F">
        <w:t>}</w:t>
      </w:r>
    </w:p>
    <w:p w14:paraId="665105C5" w14:textId="77777777" w:rsidR="00617ADD" w:rsidRPr="00962B3F" w:rsidRDefault="00617ADD" w:rsidP="00617ADD">
      <w:pPr>
        <w:pStyle w:val="PL"/>
      </w:pPr>
    </w:p>
    <w:p w14:paraId="4D57356D" w14:textId="77777777" w:rsidR="00617ADD" w:rsidRPr="00962B3F" w:rsidRDefault="00617ADD" w:rsidP="00617ADD">
      <w:pPr>
        <w:pStyle w:val="PL"/>
      </w:pPr>
      <w:r w:rsidRPr="00962B3F">
        <w:t xml:space="preserve">CA-ParametersNR-v1550 ::=           </w:t>
      </w:r>
      <w:r w:rsidRPr="00962B3F">
        <w:rPr>
          <w:color w:val="993366"/>
        </w:rPr>
        <w:t>SEQUENCE</w:t>
      </w:r>
      <w:r w:rsidRPr="00962B3F">
        <w:t xml:space="preserve"> {</w:t>
      </w:r>
    </w:p>
    <w:p w14:paraId="25A96ECA"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00C0D34" w14:textId="77777777" w:rsidR="00617ADD" w:rsidRPr="00962B3F" w:rsidRDefault="00617ADD" w:rsidP="00617ADD">
      <w:pPr>
        <w:pStyle w:val="PL"/>
      </w:pPr>
      <w:r w:rsidRPr="00962B3F">
        <w:t>}</w:t>
      </w:r>
    </w:p>
    <w:p w14:paraId="19636B38" w14:textId="77777777" w:rsidR="00617ADD" w:rsidRPr="00962B3F" w:rsidRDefault="00617ADD" w:rsidP="00617ADD">
      <w:pPr>
        <w:pStyle w:val="PL"/>
      </w:pPr>
    </w:p>
    <w:p w14:paraId="16150968" w14:textId="77777777" w:rsidR="00617ADD" w:rsidRPr="00962B3F" w:rsidRDefault="00617ADD" w:rsidP="00617ADD">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01687E3" w14:textId="77777777" w:rsidR="00617ADD" w:rsidRPr="00962B3F" w:rsidRDefault="00617ADD" w:rsidP="00617ADD">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3B67F6A4" w14:textId="77777777" w:rsidR="00617ADD" w:rsidRPr="00962B3F" w:rsidRDefault="00617ADD" w:rsidP="00617ADD">
      <w:pPr>
        <w:pStyle w:val="PL"/>
      </w:pPr>
      <w:r w:rsidRPr="00962B3F">
        <w:rPr>
          <w:rFonts w:eastAsiaTheme="minorEastAsia"/>
        </w:rPr>
        <w:t>}</w:t>
      </w:r>
    </w:p>
    <w:p w14:paraId="1E6DCFFD" w14:textId="77777777" w:rsidR="00617ADD" w:rsidRPr="00962B3F" w:rsidRDefault="00617ADD" w:rsidP="00617ADD">
      <w:pPr>
        <w:pStyle w:val="PL"/>
      </w:pPr>
    </w:p>
    <w:p w14:paraId="75D0F1A7" w14:textId="77777777" w:rsidR="00617ADD" w:rsidRPr="00962B3F" w:rsidRDefault="00617ADD" w:rsidP="00617ADD">
      <w:pPr>
        <w:pStyle w:val="PL"/>
      </w:pPr>
      <w:r w:rsidRPr="00962B3F">
        <w:t xml:space="preserve">CA-ParametersNR-v15g0 ::=           </w:t>
      </w:r>
      <w:r w:rsidRPr="00962B3F">
        <w:rPr>
          <w:color w:val="993366"/>
        </w:rPr>
        <w:t>SEQUENCE</w:t>
      </w:r>
      <w:r w:rsidRPr="00962B3F">
        <w:t xml:space="preserve"> {</w:t>
      </w:r>
    </w:p>
    <w:p w14:paraId="6BD37E37" w14:textId="77777777" w:rsidR="00617ADD" w:rsidRPr="00962B3F" w:rsidRDefault="00617ADD" w:rsidP="00617ADD">
      <w:pPr>
        <w:pStyle w:val="PL"/>
      </w:pPr>
      <w:r w:rsidRPr="00962B3F">
        <w:t xml:space="preserve">    simultaneousRxTxInterBandCAPerBandPair        SimultaneousRxTxPerBandPair       </w:t>
      </w:r>
      <w:r w:rsidRPr="00962B3F">
        <w:rPr>
          <w:color w:val="993366"/>
        </w:rPr>
        <w:t>OPTIONAL</w:t>
      </w:r>
      <w:r w:rsidRPr="00962B3F">
        <w:t>,</w:t>
      </w:r>
    </w:p>
    <w:p w14:paraId="2B9DE936" w14:textId="77777777" w:rsidR="00617ADD" w:rsidRPr="00962B3F" w:rsidRDefault="00617ADD" w:rsidP="00617ADD">
      <w:pPr>
        <w:pStyle w:val="PL"/>
      </w:pPr>
      <w:r w:rsidRPr="00962B3F">
        <w:t xml:space="preserve">    simultaneousRxTxSULPerBandPair                SimultaneousRxTxPerBandPair       </w:t>
      </w:r>
      <w:r w:rsidRPr="00962B3F">
        <w:rPr>
          <w:color w:val="993366"/>
        </w:rPr>
        <w:t>OPTIONAL</w:t>
      </w:r>
    </w:p>
    <w:p w14:paraId="64087F60" w14:textId="77777777" w:rsidR="00617ADD" w:rsidRPr="00962B3F" w:rsidRDefault="00617ADD" w:rsidP="00617ADD">
      <w:pPr>
        <w:pStyle w:val="PL"/>
      </w:pPr>
      <w:r w:rsidRPr="00962B3F">
        <w:t>}</w:t>
      </w:r>
    </w:p>
    <w:p w14:paraId="350B8002" w14:textId="77777777" w:rsidR="00617ADD" w:rsidRPr="00962B3F" w:rsidRDefault="00617ADD" w:rsidP="00617ADD">
      <w:pPr>
        <w:pStyle w:val="PL"/>
      </w:pPr>
    </w:p>
    <w:p w14:paraId="153AA96A" w14:textId="77777777" w:rsidR="00617ADD" w:rsidRPr="00962B3F" w:rsidRDefault="00617ADD" w:rsidP="00617ADD">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6821570" w14:textId="77777777" w:rsidR="00617ADD" w:rsidRPr="00962B3F" w:rsidRDefault="00617ADD" w:rsidP="00617ADD">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477D1991" w14:textId="77777777" w:rsidR="00617ADD" w:rsidRPr="00962B3F" w:rsidRDefault="00617ADD" w:rsidP="00617ADD">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254AAC24" w14:textId="77777777" w:rsidR="00617ADD" w:rsidRPr="00962B3F" w:rsidRDefault="00617ADD" w:rsidP="00617ADD">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3CBA9A19" w14:textId="77777777" w:rsidR="00617ADD" w:rsidRPr="00962B3F" w:rsidRDefault="00617ADD" w:rsidP="00617ADD">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5DB693B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404CA247" w14:textId="77777777" w:rsidR="00617ADD" w:rsidRPr="00962B3F" w:rsidRDefault="00617ADD" w:rsidP="00617ADD">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FA4161" w14:textId="77777777" w:rsidR="00617ADD" w:rsidRPr="00962B3F" w:rsidRDefault="00617ADD" w:rsidP="00617ADD">
      <w:pPr>
        <w:pStyle w:val="PL"/>
        <w:rPr>
          <w:rFonts w:eastAsiaTheme="minorEastAsia"/>
          <w:color w:val="808080"/>
        </w:rPr>
      </w:pPr>
      <w:r w:rsidRPr="00962B3F">
        <w:lastRenderedPageBreak/>
        <w:t xml:space="preserve">    </w:t>
      </w:r>
      <w:r w:rsidRPr="00962B3F">
        <w:rPr>
          <w:rFonts w:eastAsiaTheme="minorEastAsia"/>
          <w:color w:val="808080"/>
        </w:rPr>
        <w:t>-- R1 14-5: Half-duplex UE behaviour in TDD CA for same SCS</w:t>
      </w:r>
    </w:p>
    <w:p w14:paraId="59AAF9EF" w14:textId="77777777" w:rsidR="00617ADD" w:rsidRPr="00962B3F" w:rsidRDefault="00617ADD" w:rsidP="00617ADD">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431B8C"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1C84758C" w14:textId="77777777" w:rsidR="00617ADD" w:rsidRPr="00962B3F" w:rsidRDefault="00617ADD" w:rsidP="00617ADD">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209E2B5E"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EF26EC4" w14:textId="77777777" w:rsidR="00617ADD" w:rsidRPr="00962B3F" w:rsidRDefault="00617ADD" w:rsidP="00617ADD">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65904931" w14:textId="77777777" w:rsidR="00617ADD" w:rsidRPr="00962B3F" w:rsidRDefault="00617ADD" w:rsidP="00617ADD">
      <w:pPr>
        <w:pStyle w:val="PL"/>
        <w:rPr>
          <w:color w:val="808080"/>
        </w:rPr>
      </w:pPr>
      <w:r w:rsidRPr="00962B3F">
        <w:t xml:space="preserve">    </w:t>
      </w:r>
      <w:r w:rsidRPr="00962B3F">
        <w:rPr>
          <w:color w:val="808080"/>
        </w:rPr>
        <w:t>-- R1 18-6: Cross-carrier A-CSI RS triggering with different SCS</w:t>
      </w:r>
    </w:p>
    <w:p w14:paraId="6B54BD88" w14:textId="77777777" w:rsidR="00617ADD" w:rsidRPr="00962B3F" w:rsidRDefault="00617ADD" w:rsidP="00617ADD">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2CF7F75A"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3FD915BB" w14:textId="77777777" w:rsidR="00617ADD" w:rsidRPr="00962B3F" w:rsidRDefault="00617ADD" w:rsidP="00617ADD">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06237F34" w14:textId="77777777" w:rsidR="00617ADD" w:rsidRPr="00962B3F" w:rsidRDefault="00617ADD" w:rsidP="00617ADD">
      <w:pPr>
        <w:pStyle w:val="PL"/>
        <w:rPr>
          <w:color w:val="808080"/>
        </w:rPr>
      </w:pPr>
      <w:r w:rsidRPr="00962B3F">
        <w:t xml:space="preserve">    </w:t>
      </w:r>
      <w:r w:rsidRPr="00962B3F">
        <w:rPr>
          <w:color w:val="808080"/>
        </w:rPr>
        <w:t>-- R1 18-7: CA with non-aligned frame boundaries for inter-band CA</w:t>
      </w:r>
    </w:p>
    <w:p w14:paraId="1AD3A052" w14:textId="77777777" w:rsidR="00617ADD" w:rsidRPr="00962B3F" w:rsidRDefault="00617ADD" w:rsidP="00617ADD">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43BA26A2" w14:textId="77777777" w:rsidR="00617ADD" w:rsidRPr="00962B3F" w:rsidRDefault="00617ADD" w:rsidP="00617ADD">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5768DB35" w14:textId="77777777" w:rsidR="00617ADD" w:rsidRPr="00962B3F" w:rsidRDefault="00617ADD" w:rsidP="00617ADD">
      <w:pPr>
        <w:pStyle w:val="PL"/>
      </w:pPr>
      <w:r w:rsidRPr="00962B3F">
        <w:t xml:space="preserve">    interFreqDAPS-r16                                 </w:t>
      </w:r>
      <w:r w:rsidRPr="00962B3F">
        <w:rPr>
          <w:color w:val="993366"/>
        </w:rPr>
        <w:t>SEQUENCE</w:t>
      </w:r>
      <w:r w:rsidRPr="00962B3F">
        <w:t xml:space="preserve"> {</w:t>
      </w:r>
    </w:p>
    <w:p w14:paraId="6CAE6F98" w14:textId="77777777" w:rsidR="00617ADD" w:rsidRPr="00962B3F" w:rsidRDefault="00617ADD" w:rsidP="00617ADD">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7AFC1745" w14:textId="77777777" w:rsidR="00617ADD" w:rsidRPr="00962B3F" w:rsidRDefault="00617ADD" w:rsidP="00617ADD">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3415B86A" w14:textId="77777777" w:rsidR="00617ADD" w:rsidRPr="00962B3F" w:rsidRDefault="00617ADD" w:rsidP="00617ADD">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0508835" w14:textId="77777777" w:rsidR="00617ADD" w:rsidRPr="00962B3F" w:rsidRDefault="00617ADD" w:rsidP="00617ADD">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C8640F4" w14:textId="77777777" w:rsidR="00617ADD" w:rsidRPr="00962B3F" w:rsidRDefault="00617ADD" w:rsidP="00617ADD">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7576B976" w14:textId="77777777" w:rsidR="00617ADD" w:rsidRPr="00962B3F" w:rsidRDefault="00617ADD" w:rsidP="00617ADD">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66B5E890" w14:textId="77777777" w:rsidR="00617ADD" w:rsidRPr="00962B3F" w:rsidRDefault="00617ADD" w:rsidP="00617ADD">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6BA7D086" w14:textId="77777777" w:rsidR="00617ADD" w:rsidRPr="00962B3F" w:rsidRDefault="00617ADD" w:rsidP="00617ADD">
      <w:pPr>
        <w:pStyle w:val="PL"/>
        <w:rPr>
          <w:rFonts w:eastAsiaTheme="minorEastAsia"/>
        </w:rPr>
      </w:pPr>
      <w:r w:rsidRPr="00962B3F">
        <w:t xml:space="preserve">    }                                                                               </w:t>
      </w:r>
      <w:r w:rsidRPr="00962B3F">
        <w:rPr>
          <w:color w:val="993366"/>
        </w:rPr>
        <w:t>OPTIONAL</w:t>
      </w:r>
      <w:r w:rsidRPr="00962B3F">
        <w:t>,</w:t>
      </w:r>
    </w:p>
    <w:p w14:paraId="1FF79A52" w14:textId="77777777" w:rsidR="00617ADD" w:rsidRPr="00962B3F" w:rsidRDefault="00617ADD" w:rsidP="00617ADD">
      <w:pPr>
        <w:pStyle w:val="PL"/>
        <w:rPr>
          <w:rFonts w:eastAsiaTheme="minorEastAsia"/>
        </w:rPr>
      </w:pPr>
      <w:r w:rsidRPr="00962B3F">
        <w:t xml:space="preserve">    codebookParametersPerBC-r16                       CodebookParameters-v1610      </w:t>
      </w:r>
      <w:r w:rsidRPr="00962B3F">
        <w:rPr>
          <w:color w:val="993366"/>
        </w:rPr>
        <w:t>OPTIONAL</w:t>
      </w:r>
      <w:r w:rsidRPr="00962B3F">
        <w:t>,</w:t>
      </w:r>
    </w:p>
    <w:p w14:paraId="78E7F62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6-2a-10 Value of R for BD/CCE</w:t>
      </w:r>
    </w:p>
    <w:p w14:paraId="75DB4979" w14:textId="77777777" w:rsidR="00617ADD" w:rsidRPr="00962B3F" w:rsidRDefault="00617ADD" w:rsidP="00617ADD">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789EAB5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7A209A65"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4FD01AE3" w14:textId="77777777" w:rsidR="00617ADD" w:rsidRPr="00962B3F" w:rsidRDefault="00617ADD" w:rsidP="00617ADD">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7DA45C97"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2580FCCD"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606F0655"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E52DE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C200CAC"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24931248"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393107EF"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290A2302"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04EDCCA3"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1D03294"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B31156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4510099B"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134D67B0"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1B8F7F64"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6B16D87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667C70AD" w14:textId="77777777" w:rsidR="00617ADD" w:rsidRPr="00962B3F" w:rsidRDefault="00617ADD" w:rsidP="00617ADD">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EFB9675"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24C7D8C7"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21D40EB4"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5F44E302"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70C5B8D6"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6C50E645"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769EE112" w14:textId="77777777" w:rsidR="00617ADD" w:rsidRPr="00962B3F" w:rsidRDefault="00617ADD" w:rsidP="00617ADD">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482D610E"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0FF1371F" w14:textId="77777777" w:rsidR="00617ADD" w:rsidRPr="00962B3F" w:rsidRDefault="00617ADD" w:rsidP="00617ADD">
      <w:pPr>
        <w:pStyle w:val="PL"/>
        <w:rPr>
          <w:rFonts w:eastAsiaTheme="minorEastAsia"/>
          <w:color w:val="808080"/>
        </w:rPr>
      </w:pPr>
      <w:r w:rsidRPr="00962B3F">
        <w:lastRenderedPageBreak/>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33DC5C5B"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27CFDC7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6C4966B1"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56F58D9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25467683" w14:textId="77777777" w:rsidR="00617ADD" w:rsidRPr="00962B3F" w:rsidRDefault="00617ADD" w:rsidP="00617ADD">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1B3D3517"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162A815C" w14:textId="77777777" w:rsidR="00617ADD" w:rsidRPr="00962B3F" w:rsidRDefault="00617ADD" w:rsidP="00617ADD">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77B15D44" w14:textId="77777777" w:rsidR="00617ADD" w:rsidRPr="00962B3F" w:rsidRDefault="00617ADD" w:rsidP="00617ADD">
      <w:pPr>
        <w:pStyle w:val="PL"/>
        <w:rPr>
          <w:color w:val="808080"/>
        </w:rPr>
      </w:pPr>
      <w:r w:rsidRPr="00962B3F">
        <w:t xml:space="preserve">    </w:t>
      </w:r>
      <w:r w:rsidRPr="00962B3F">
        <w:rPr>
          <w:color w:val="808080"/>
        </w:rPr>
        <w:t>-- R1 16-3a, 16-3a-1, 16-3b, 16-3b-1: New Individual Codebook</w:t>
      </w:r>
    </w:p>
    <w:p w14:paraId="6A53F868" w14:textId="77777777" w:rsidR="00617ADD" w:rsidRPr="00962B3F" w:rsidRDefault="00617ADD" w:rsidP="00617ADD">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26D8D9E" w14:textId="77777777" w:rsidR="00617ADD" w:rsidRPr="00962B3F" w:rsidRDefault="00617ADD" w:rsidP="00617ADD">
      <w:pPr>
        <w:pStyle w:val="PL"/>
        <w:rPr>
          <w:color w:val="808080"/>
        </w:rPr>
      </w:pPr>
      <w:r w:rsidRPr="00962B3F">
        <w:t xml:space="preserve">    </w:t>
      </w:r>
      <w:r w:rsidRPr="00962B3F">
        <w:rPr>
          <w:color w:val="808080"/>
        </w:rPr>
        <w:t>-- R1 16-8: Mixed codebook</w:t>
      </w:r>
    </w:p>
    <w:p w14:paraId="2FDEA617" w14:textId="77777777" w:rsidR="00617ADD" w:rsidRPr="00962B3F" w:rsidRDefault="00617ADD" w:rsidP="00617ADD">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0B9682F8" w14:textId="77777777" w:rsidR="00617ADD" w:rsidRPr="00962B3F" w:rsidRDefault="00617ADD" w:rsidP="00617ADD">
      <w:pPr>
        <w:pStyle w:val="PL"/>
      </w:pPr>
      <w:r w:rsidRPr="00962B3F">
        <w:rPr>
          <w:rFonts w:eastAsiaTheme="minorEastAsia"/>
        </w:rPr>
        <w:t>}</w:t>
      </w:r>
    </w:p>
    <w:p w14:paraId="282B29EE" w14:textId="77777777" w:rsidR="00617ADD" w:rsidRPr="00962B3F" w:rsidRDefault="00617ADD" w:rsidP="00617ADD">
      <w:pPr>
        <w:pStyle w:val="PL"/>
      </w:pPr>
    </w:p>
    <w:p w14:paraId="1AF44E07" w14:textId="77777777" w:rsidR="00617ADD" w:rsidRPr="00962B3F" w:rsidRDefault="00617ADD" w:rsidP="00617ADD">
      <w:pPr>
        <w:pStyle w:val="PL"/>
      </w:pPr>
      <w:r w:rsidRPr="00962B3F">
        <w:t xml:space="preserve">CA-ParametersNR-v1630 ::= </w:t>
      </w:r>
      <w:r w:rsidRPr="00962B3F">
        <w:rPr>
          <w:color w:val="993366"/>
        </w:rPr>
        <w:t>SEQUENCE</w:t>
      </w:r>
      <w:r w:rsidRPr="00962B3F">
        <w:t xml:space="preserve"> {</w:t>
      </w:r>
    </w:p>
    <w:p w14:paraId="29622FB9" w14:textId="77777777" w:rsidR="00617ADD" w:rsidRPr="00962B3F" w:rsidRDefault="00617ADD" w:rsidP="00617ADD">
      <w:pPr>
        <w:pStyle w:val="PL"/>
        <w:rPr>
          <w:color w:val="808080"/>
        </w:rPr>
      </w:pPr>
      <w:r w:rsidRPr="00962B3F">
        <w:t xml:space="preserve">    </w:t>
      </w:r>
      <w:r w:rsidRPr="00962B3F">
        <w:rPr>
          <w:color w:val="808080"/>
        </w:rPr>
        <w:t>-- R1 22-5b: Simultaneous transmission of SRS for antenna switching and SRS for CB/NCB /BM for inter-band UL CA</w:t>
      </w:r>
    </w:p>
    <w:p w14:paraId="36CD8321" w14:textId="77777777" w:rsidR="00617ADD" w:rsidRPr="00962B3F" w:rsidRDefault="00617ADD" w:rsidP="00617ADD">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052C684D" w14:textId="77777777" w:rsidR="00617ADD" w:rsidRPr="00962B3F" w:rsidRDefault="00617ADD" w:rsidP="00617ADD">
      <w:pPr>
        <w:pStyle w:val="PL"/>
      </w:pPr>
      <w:r w:rsidRPr="00962B3F">
        <w:t xml:space="preserve">    simulTX-SRS-AntSwitchingInterBandUL-CA-r16        SimulSRS-ForAntennaSwitching-r16            </w:t>
      </w:r>
      <w:r w:rsidRPr="00962B3F">
        <w:rPr>
          <w:color w:val="993366"/>
        </w:rPr>
        <w:t>OPTIONAL</w:t>
      </w:r>
      <w:r w:rsidRPr="00962B3F">
        <w:t>,</w:t>
      </w:r>
    </w:p>
    <w:p w14:paraId="13AA0740" w14:textId="77777777" w:rsidR="00617ADD" w:rsidRPr="00962B3F" w:rsidRDefault="00617ADD" w:rsidP="00617ADD">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7CE4DB58" w14:textId="77777777" w:rsidR="00617ADD" w:rsidRPr="00962B3F" w:rsidRDefault="00617ADD" w:rsidP="00617ADD">
      <w:pPr>
        <w:pStyle w:val="PL"/>
      </w:pPr>
      <w:r w:rsidRPr="00962B3F">
        <w:t xml:space="preserve">    beamManagementType-r16                            </w:t>
      </w:r>
      <w:r w:rsidRPr="00962B3F">
        <w:rPr>
          <w:color w:val="993366"/>
        </w:rPr>
        <w:t>ENUMERATED</w:t>
      </w:r>
      <w:r w:rsidRPr="00962B3F">
        <w:t xml:space="preserve"> {ibm, dummy}                       </w:t>
      </w:r>
      <w:r w:rsidRPr="00962B3F">
        <w:rPr>
          <w:color w:val="993366"/>
        </w:rPr>
        <w:t>OPTIONAL</w:t>
      </w:r>
      <w:r w:rsidRPr="00962B3F">
        <w:t>,</w:t>
      </w:r>
    </w:p>
    <w:p w14:paraId="72BFA88A" w14:textId="77777777" w:rsidR="00617ADD" w:rsidRPr="00962B3F" w:rsidRDefault="00617ADD" w:rsidP="00617ADD">
      <w:pPr>
        <w:pStyle w:val="PL"/>
        <w:rPr>
          <w:color w:val="808080"/>
        </w:rPr>
      </w:pPr>
      <w:r w:rsidRPr="00962B3F">
        <w:t xml:space="preserve">    </w:t>
      </w:r>
      <w:r w:rsidRPr="00962B3F">
        <w:rPr>
          <w:color w:val="808080"/>
        </w:rPr>
        <w:t>-- R4 7-3a: UL frequency separation class with aggregate BW and Gap BW</w:t>
      </w:r>
    </w:p>
    <w:p w14:paraId="3DB1B3CA" w14:textId="77777777" w:rsidR="00617ADD" w:rsidRPr="00962B3F" w:rsidRDefault="00617ADD" w:rsidP="00617ADD">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654B1762" w14:textId="77777777" w:rsidR="00617ADD" w:rsidRPr="00962B3F" w:rsidRDefault="00617ADD" w:rsidP="00617ADD">
      <w:pPr>
        <w:pStyle w:val="PL"/>
        <w:rPr>
          <w:color w:val="808080"/>
        </w:rPr>
      </w:pPr>
      <w:r w:rsidRPr="00962B3F">
        <w:t xml:space="preserve">    </w:t>
      </w:r>
      <w:r w:rsidRPr="00962B3F">
        <w:rPr>
          <w:color w:val="808080"/>
        </w:rPr>
        <w:t>-- RAN 89: Case B in case of Inter-band CA with non-aligned frame boundaries</w:t>
      </w:r>
    </w:p>
    <w:p w14:paraId="0CCD03FD" w14:textId="77777777" w:rsidR="00617ADD" w:rsidRPr="00962B3F" w:rsidRDefault="00617ADD" w:rsidP="00617ADD">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301EBE47" w14:textId="77777777" w:rsidR="00617ADD" w:rsidRPr="00962B3F" w:rsidRDefault="00617ADD" w:rsidP="00617ADD">
      <w:pPr>
        <w:pStyle w:val="PL"/>
      </w:pPr>
      <w:r w:rsidRPr="00962B3F">
        <w:t>}</w:t>
      </w:r>
    </w:p>
    <w:p w14:paraId="26767A91" w14:textId="77777777" w:rsidR="00617ADD" w:rsidRPr="00962B3F" w:rsidRDefault="00617ADD" w:rsidP="00617ADD">
      <w:pPr>
        <w:pStyle w:val="PL"/>
      </w:pPr>
    </w:p>
    <w:p w14:paraId="2A48DF2C" w14:textId="77777777" w:rsidR="00617ADD" w:rsidRPr="00962B3F" w:rsidRDefault="00617ADD" w:rsidP="00617ADD">
      <w:pPr>
        <w:pStyle w:val="PL"/>
      </w:pPr>
      <w:r w:rsidRPr="00962B3F">
        <w:t xml:space="preserve">CA-ParametersNR-v1640 ::= </w:t>
      </w:r>
      <w:r w:rsidRPr="00962B3F">
        <w:rPr>
          <w:color w:val="993366"/>
        </w:rPr>
        <w:t>SEQUENCE</w:t>
      </w:r>
      <w:r w:rsidRPr="00962B3F">
        <w:t xml:space="preserve"> {</w:t>
      </w:r>
    </w:p>
    <w:p w14:paraId="48A6744C" w14:textId="77777777" w:rsidR="00617ADD" w:rsidRPr="00962B3F" w:rsidRDefault="00617ADD" w:rsidP="00617ADD">
      <w:pPr>
        <w:pStyle w:val="PL"/>
        <w:rPr>
          <w:color w:val="808080"/>
        </w:rPr>
      </w:pPr>
      <w:r w:rsidRPr="00962B3F">
        <w:t xml:space="preserve">    </w:t>
      </w:r>
      <w:r w:rsidRPr="00962B3F">
        <w:rPr>
          <w:color w:val="808080"/>
        </w:rPr>
        <w:t>-- R4 7-5: Support of reporting UL Tx DC locations for uplink intra-band CA.</w:t>
      </w:r>
    </w:p>
    <w:p w14:paraId="34C8753B" w14:textId="77777777" w:rsidR="00617ADD" w:rsidRPr="00962B3F" w:rsidRDefault="00617ADD" w:rsidP="00617ADD">
      <w:pPr>
        <w:pStyle w:val="PL"/>
      </w:pPr>
      <w:r w:rsidRPr="00962B3F">
        <w:t xml:space="preserve">    uplinkTxDC-TwoCarrierReport-r16                               </w:t>
      </w:r>
      <w:r w:rsidRPr="00962B3F">
        <w:rPr>
          <w:color w:val="993366"/>
        </w:rPr>
        <w:t>ENUMERATED</w:t>
      </w:r>
      <w:r w:rsidRPr="00962B3F">
        <w:t xml:space="preserve"> {supported}          </w:t>
      </w:r>
      <w:r w:rsidRPr="00962B3F">
        <w:rPr>
          <w:color w:val="993366"/>
        </w:rPr>
        <w:t>OPTIONAL</w:t>
      </w:r>
      <w:r w:rsidRPr="00962B3F">
        <w:t>,</w:t>
      </w:r>
    </w:p>
    <w:p w14:paraId="09462850" w14:textId="77777777" w:rsidR="00617ADD" w:rsidRPr="00962B3F" w:rsidRDefault="00617ADD" w:rsidP="00617ADD">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63852A4D" w14:textId="77777777" w:rsidR="00617ADD" w:rsidRPr="00962B3F" w:rsidRDefault="00617ADD" w:rsidP="00617ADD">
      <w:pPr>
        <w:pStyle w:val="PL"/>
        <w:rPr>
          <w:color w:val="808080"/>
        </w:rPr>
      </w:pPr>
      <w:r w:rsidRPr="00962B3F">
        <w:t xml:space="preserve">    </w:t>
      </w:r>
      <w:r w:rsidRPr="00962B3F">
        <w:rPr>
          <w:color w:val="808080"/>
        </w:rPr>
        <w:t>-- where UE is not configured with two NR PUCCH groups</w:t>
      </w:r>
    </w:p>
    <w:p w14:paraId="06B4B061" w14:textId="77777777" w:rsidR="00617ADD" w:rsidRPr="00962B3F" w:rsidRDefault="00617ADD" w:rsidP="00617ADD">
      <w:pPr>
        <w:pStyle w:val="PL"/>
      </w:pPr>
      <w:r w:rsidRPr="00962B3F">
        <w:t xml:space="preserve">    maxUpTo3Diff-NumerologiesConfigSinglePUCCH-grp-r16            PUCCH-Grp-CarrierTypes-r16      </w:t>
      </w:r>
      <w:r w:rsidRPr="00962B3F">
        <w:rPr>
          <w:color w:val="993366"/>
        </w:rPr>
        <w:t>OPTIONAL</w:t>
      </w:r>
      <w:r w:rsidRPr="00962B3F">
        <w:t>,</w:t>
      </w:r>
    </w:p>
    <w:p w14:paraId="5CDF3BFF" w14:textId="77777777" w:rsidR="00617ADD" w:rsidRPr="00962B3F" w:rsidRDefault="00617ADD" w:rsidP="00617ADD">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7B0D9FC4" w14:textId="77777777" w:rsidR="00617ADD" w:rsidRPr="00962B3F" w:rsidRDefault="00617ADD" w:rsidP="00617ADD">
      <w:pPr>
        <w:pStyle w:val="PL"/>
        <w:rPr>
          <w:color w:val="808080"/>
        </w:rPr>
      </w:pPr>
      <w:r w:rsidRPr="00962B3F">
        <w:t xml:space="preserve">    </w:t>
      </w:r>
      <w:r w:rsidRPr="00962B3F">
        <w:rPr>
          <w:color w:val="808080"/>
        </w:rPr>
        <w:t>-- where UE is not configured with two NR PUCCH groups</w:t>
      </w:r>
    </w:p>
    <w:p w14:paraId="54B72540" w14:textId="77777777" w:rsidR="00617ADD" w:rsidRPr="00962B3F" w:rsidRDefault="00617ADD" w:rsidP="00617ADD">
      <w:pPr>
        <w:pStyle w:val="PL"/>
      </w:pPr>
      <w:r w:rsidRPr="00962B3F">
        <w:t xml:space="preserve">    maxUpTo4Diff-NumerologiesConfigSinglePUCCH-grp-r16            PUCCH-Grp-CarrierTypes-r16      </w:t>
      </w:r>
      <w:r w:rsidRPr="00962B3F">
        <w:rPr>
          <w:color w:val="993366"/>
        </w:rPr>
        <w:t>OPTIONAL</w:t>
      </w:r>
      <w:r w:rsidRPr="00962B3F">
        <w:t>,</w:t>
      </w:r>
    </w:p>
    <w:p w14:paraId="111CFC9E" w14:textId="77777777" w:rsidR="00617ADD" w:rsidRPr="00962B3F" w:rsidRDefault="00617ADD" w:rsidP="00617ADD">
      <w:pPr>
        <w:pStyle w:val="PL"/>
        <w:rPr>
          <w:color w:val="808080"/>
        </w:rPr>
      </w:pPr>
      <w:r w:rsidRPr="00962B3F">
        <w:t xml:space="preserve">    </w:t>
      </w:r>
      <w:r w:rsidRPr="00962B3F">
        <w:rPr>
          <w:color w:val="808080"/>
        </w:rPr>
        <w:t>-- RAN 22-7: Support two PUCCH groups for NR-CA with 3 or more bands with at least two carrier types</w:t>
      </w:r>
    </w:p>
    <w:p w14:paraId="2013F040" w14:textId="77777777" w:rsidR="00617ADD" w:rsidRPr="00962B3F" w:rsidRDefault="00617ADD" w:rsidP="00617ADD">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37F4793A" w14:textId="77777777" w:rsidR="00617ADD" w:rsidRPr="00962B3F" w:rsidRDefault="00617ADD" w:rsidP="00617ADD">
      <w:pPr>
        <w:pStyle w:val="PL"/>
        <w:rPr>
          <w:color w:val="808080"/>
        </w:rPr>
      </w:pPr>
      <w:r w:rsidRPr="00962B3F">
        <w:t xml:space="preserve">    </w:t>
      </w:r>
      <w:r w:rsidRPr="00962B3F">
        <w:rPr>
          <w:color w:val="808080"/>
        </w:rPr>
        <w:t>-- R1 22-7a: Different numerology across NR PUCCH groups</w:t>
      </w:r>
    </w:p>
    <w:p w14:paraId="38DB85D4" w14:textId="77777777" w:rsidR="00617ADD" w:rsidRPr="00962B3F" w:rsidRDefault="00617ADD" w:rsidP="00617ADD">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58A9F519" w14:textId="77777777" w:rsidR="00617ADD" w:rsidRPr="00962B3F" w:rsidRDefault="00617ADD" w:rsidP="00617ADD">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B2CAD2E" w14:textId="77777777" w:rsidR="00617ADD" w:rsidRPr="00962B3F" w:rsidRDefault="00617ADD" w:rsidP="00617ADD">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BFC832B" w14:textId="77777777" w:rsidR="00617ADD" w:rsidRPr="00962B3F" w:rsidRDefault="00617ADD" w:rsidP="00617ADD">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3140F113" w14:textId="77777777" w:rsidR="00617ADD" w:rsidRPr="00962B3F" w:rsidRDefault="00617ADD" w:rsidP="00617ADD">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236D2153" w14:textId="77777777" w:rsidR="00617ADD" w:rsidRPr="00962B3F" w:rsidRDefault="00617ADD" w:rsidP="00617ADD">
      <w:pPr>
        <w:pStyle w:val="PL"/>
        <w:rPr>
          <w:color w:val="808080"/>
        </w:rPr>
      </w:pPr>
      <w:r w:rsidRPr="00962B3F">
        <w:t xml:space="preserve">    </w:t>
      </w:r>
      <w:r w:rsidRPr="00962B3F">
        <w:rPr>
          <w:color w:val="808080"/>
        </w:rPr>
        <w:t>-- R1 11-2f: add the replicated FGs of 11-2a/c with restriction for non-aligned span case</w:t>
      </w:r>
    </w:p>
    <w:p w14:paraId="2CA42234" w14:textId="77777777" w:rsidR="00617ADD" w:rsidRPr="00962B3F" w:rsidRDefault="00617ADD" w:rsidP="00617ADD">
      <w:pPr>
        <w:pStyle w:val="PL"/>
        <w:rPr>
          <w:color w:val="808080"/>
        </w:rPr>
      </w:pPr>
      <w:r w:rsidRPr="00962B3F">
        <w:t xml:space="preserve">    </w:t>
      </w:r>
      <w:r w:rsidRPr="00962B3F">
        <w:rPr>
          <w:color w:val="808080"/>
        </w:rPr>
        <w:t>-- with DL CA with Rel-16 PDCCH monitoring capability on all the serving cells</w:t>
      </w:r>
    </w:p>
    <w:p w14:paraId="2FC0EF72" w14:textId="77777777" w:rsidR="00617ADD" w:rsidRPr="00962B3F" w:rsidRDefault="00617ADD" w:rsidP="00617ADD">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17AEB7FE" w14:textId="77777777" w:rsidR="00617ADD" w:rsidRPr="00962B3F" w:rsidRDefault="00617ADD" w:rsidP="00617ADD">
      <w:pPr>
        <w:pStyle w:val="PL"/>
        <w:rPr>
          <w:color w:val="808080"/>
        </w:rPr>
      </w:pPr>
      <w:r w:rsidRPr="00962B3F">
        <w:t xml:space="preserve">    </w:t>
      </w:r>
      <w:r w:rsidRPr="00962B3F">
        <w:rPr>
          <w:color w:val="808080"/>
        </w:rPr>
        <w:t>-- R1 11-2g: add the replicated FGs of 11-2a/c with restriction for non-aligned span case</w:t>
      </w:r>
    </w:p>
    <w:p w14:paraId="24D53B01" w14:textId="77777777" w:rsidR="00617ADD" w:rsidRPr="00962B3F" w:rsidRDefault="00617ADD" w:rsidP="00617ADD">
      <w:pPr>
        <w:pStyle w:val="PL"/>
      </w:pPr>
      <w:r w:rsidRPr="00962B3F">
        <w:t xml:space="preserve">    pdcch-BlindDetectionCA-Mixed-NonAlignedSpan-r16               </w:t>
      </w:r>
      <w:r w:rsidRPr="00962B3F">
        <w:rPr>
          <w:color w:val="993366"/>
        </w:rPr>
        <w:t>SEQUENCE</w:t>
      </w:r>
      <w:r w:rsidRPr="00962B3F">
        <w:t xml:space="preserve"> {</w:t>
      </w:r>
    </w:p>
    <w:p w14:paraId="234563E4" w14:textId="77777777" w:rsidR="00617ADD" w:rsidRPr="00962B3F" w:rsidRDefault="00617ADD" w:rsidP="00617ADD">
      <w:pPr>
        <w:pStyle w:val="PL"/>
      </w:pPr>
      <w:r w:rsidRPr="00962B3F">
        <w:t xml:space="preserve">        pdcch-BlindDetectionCA1-r16                                   </w:t>
      </w:r>
      <w:r w:rsidRPr="00962B3F">
        <w:rPr>
          <w:color w:val="993366"/>
        </w:rPr>
        <w:t>INTEGER</w:t>
      </w:r>
      <w:r w:rsidRPr="00962B3F">
        <w:t xml:space="preserve"> (1..15),</w:t>
      </w:r>
    </w:p>
    <w:p w14:paraId="3815E317" w14:textId="77777777" w:rsidR="00617ADD" w:rsidRPr="00962B3F" w:rsidRDefault="00617ADD" w:rsidP="00617ADD">
      <w:pPr>
        <w:pStyle w:val="PL"/>
      </w:pPr>
      <w:r w:rsidRPr="00962B3F">
        <w:t xml:space="preserve">        pdcch-BlindDetectionCA2-r16                                   </w:t>
      </w:r>
      <w:r w:rsidRPr="00962B3F">
        <w:rPr>
          <w:color w:val="993366"/>
        </w:rPr>
        <w:t>INTEGER</w:t>
      </w:r>
      <w:r w:rsidRPr="00962B3F">
        <w:t xml:space="preserve"> (1..15)</w:t>
      </w:r>
    </w:p>
    <w:p w14:paraId="3AB5CB36" w14:textId="77777777" w:rsidR="00617ADD" w:rsidRPr="00962B3F" w:rsidRDefault="00617ADD" w:rsidP="00617ADD">
      <w:pPr>
        <w:pStyle w:val="PL"/>
      </w:pPr>
      <w:r w:rsidRPr="00962B3F">
        <w:t xml:space="preserve">    }                                                                                             </w:t>
      </w:r>
      <w:r w:rsidRPr="00962B3F">
        <w:rPr>
          <w:color w:val="993366"/>
        </w:rPr>
        <w:t>OPTIONAL</w:t>
      </w:r>
    </w:p>
    <w:p w14:paraId="6B41B8FF" w14:textId="77777777" w:rsidR="00617ADD" w:rsidRPr="00962B3F" w:rsidRDefault="00617ADD" w:rsidP="00617ADD">
      <w:pPr>
        <w:pStyle w:val="PL"/>
      </w:pPr>
      <w:r w:rsidRPr="00962B3F">
        <w:t>}</w:t>
      </w:r>
    </w:p>
    <w:p w14:paraId="5362FB6F" w14:textId="77777777" w:rsidR="00617ADD" w:rsidRPr="00962B3F" w:rsidRDefault="00617ADD" w:rsidP="00617ADD">
      <w:pPr>
        <w:pStyle w:val="PL"/>
      </w:pPr>
    </w:p>
    <w:p w14:paraId="1754A147" w14:textId="77777777" w:rsidR="00617ADD" w:rsidRPr="00962B3F" w:rsidRDefault="00617ADD" w:rsidP="00617ADD">
      <w:pPr>
        <w:pStyle w:val="PL"/>
      </w:pPr>
      <w:r w:rsidRPr="00962B3F">
        <w:t xml:space="preserve">CA-ParametersNR-v1690 ::= </w:t>
      </w:r>
      <w:r w:rsidRPr="00962B3F">
        <w:rPr>
          <w:color w:val="993366"/>
        </w:rPr>
        <w:t>SEQUENCE</w:t>
      </w:r>
      <w:r w:rsidRPr="00962B3F">
        <w:t xml:space="preserve"> {</w:t>
      </w:r>
    </w:p>
    <w:p w14:paraId="24BBCD01" w14:textId="77777777" w:rsidR="00617ADD" w:rsidRPr="00962B3F" w:rsidRDefault="00617ADD" w:rsidP="00617ADD">
      <w:pPr>
        <w:pStyle w:val="PL"/>
      </w:pPr>
      <w:r w:rsidRPr="00962B3F">
        <w:t xml:space="preserve">    csi-ReportingCrossPUCCH-Grp-r16          </w:t>
      </w:r>
      <w:r w:rsidRPr="00962B3F">
        <w:rPr>
          <w:color w:val="993366"/>
        </w:rPr>
        <w:t>SEQUENCE</w:t>
      </w:r>
      <w:r w:rsidRPr="00962B3F">
        <w:t xml:space="preserve"> {</w:t>
      </w:r>
    </w:p>
    <w:p w14:paraId="53B45948" w14:textId="77777777" w:rsidR="00617ADD" w:rsidRPr="00962B3F" w:rsidRDefault="00617ADD" w:rsidP="00617ADD">
      <w:pPr>
        <w:pStyle w:val="PL"/>
      </w:pPr>
      <w:r w:rsidRPr="00962B3F">
        <w:t xml:space="preserve">        computationTimeForA-CSI-r16              </w:t>
      </w:r>
      <w:r w:rsidRPr="00962B3F">
        <w:rPr>
          <w:color w:val="993366"/>
        </w:rPr>
        <w:t>ENUMERATED</w:t>
      </w:r>
      <w:r w:rsidRPr="00962B3F">
        <w:t xml:space="preserve"> {sameAsNoCross, relaxed},</w:t>
      </w:r>
    </w:p>
    <w:p w14:paraId="48D208A8" w14:textId="77777777" w:rsidR="00617ADD" w:rsidRPr="00962B3F" w:rsidRDefault="00617ADD" w:rsidP="00617ADD">
      <w:pPr>
        <w:pStyle w:val="PL"/>
      </w:pPr>
      <w:r w:rsidRPr="00962B3F">
        <w:t xml:space="preserve">        additionalSymbols-r16                    </w:t>
      </w:r>
      <w:r w:rsidRPr="00962B3F">
        <w:rPr>
          <w:color w:val="993366"/>
        </w:rPr>
        <w:t>SEQUENCE</w:t>
      </w:r>
      <w:r w:rsidRPr="00962B3F">
        <w:t xml:space="preserve"> {</w:t>
      </w:r>
    </w:p>
    <w:p w14:paraId="3CA2E548" w14:textId="77777777" w:rsidR="00617ADD" w:rsidRPr="00962B3F" w:rsidRDefault="00617ADD" w:rsidP="00617ADD">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5042C33D" w14:textId="77777777" w:rsidR="00617ADD" w:rsidRPr="00962B3F" w:rsidRDefault="00617ADD" w:rsidP="00617ADD">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2C48CAF6" w14:textId="77777777" w:rsidR="00617ADD" w:rsidRPr="00962B3F" w:rsidRDefault="00617ADD" w:rsidP="00617ADD">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7F9F03FF" w14:textId="77777777" w:rsidR="00617ADD" w:rsidRPr="00962B3F" w:rsidRDefault="00617ADD" w:rsidP="00617ADD">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2695C87" w14:textId="77777777" w:rsidR="00617ADD" w:rsidRPr="00962B3F" w:rsidRDefault="00617ADD" w:rsidP="00617ADD">
      <w:pPr>
        <w:pStyle w:val="PL"/>
      </w:pPr>
      <w:r w:rsidRPr="00962B3F">
        <w:t xml:space="preserve">        }                                                                             </w:t>
      </w:r>
      <w:r w:rsidRPr="00962B3F">
        <w:rPr>
          <w:color w:val="993366"/>
        </w:rPr>
        <w:t>OPTIONAL</w:t>
      </w:r>
      <w:r w:rsidRPr="00962B3F">
        <w:t>,</w:t>
      </w:r>
    </w:p>
    <w:p w14:paraId="6F0F6980" w14:textId="77777777" w:rsidR="00617ADD" w:rsidRPr="00962B3F" w:rsidRDefault="00617ADD" w:rsidP="00617ADD">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3D4F5820" w14:textId="77777777" w:rsidR="00617ADD" w:rsidRPr="00962B3F" w:rsidRDefault="00617ADD" w:rsidP="00617ADD">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27F48A95" w14:textId="77777777" w:rsidR="00617ADD" w:rsidRPr="00962B3F" w:rsidRDefault="00617ADD" w:rsidP="00617ADD">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6B75507D" w14:textId="77777777" w:rsidR="00617ADD" w:rsidRPr="00962B3F" w:rsidRDefault="00617ADD" w:rsidP="00617ADD">
      <w:pPr>
        <w:pStyle w:val="PL"/>
      </w:pPr>
      <w:r w:rsidRPr="00962B3F">
        <w:t xml:space="preserve">    }                                                                                 </w:t>
      </w:r>
      <w:r w:rsidRPr="00962B3F">
        <w:rPr>
          <w:color w:val="993366"/>
        </w:rPr>
        <w:t>OPTIONAL</w:t>
      </w:r>
    </w:p>
    <w:p w14:paraId="0E9DCDDD" w14:textId="77777777" w:rsidR="00617ADD" w:rsidRPr="00962B3F" w:rsidRDefault="00617ADD" w:rsidP="00617ADD">
      <w:pPr>
        <w:pStyle w:val="PL"/>
      </w:pPr>
      <w:r w:rsidRPr="00962B3F">
        <w:t>}</w:t>
      </w:r>
    </w:p>
    <w:p w14:paraId="56EF53E7" w14:textId="77777777" w:rsidR="00617ADD" w:rsidRPr="00962B3F" w:rsidRDefault="00617ADD" w:rsidP="00617ADD">
      <w:pPr>
        <w:pStyle w:val="PL"/>
      </w:pPr>
    </w:p>
    <w:p w14:paraId="36729CBC" w14:textId="77777777" w:rsidR="00617ADD" w:rsidRPr="00962B3F" w:rsidRDefault="00617ADD" w:rsidP="00617ADD">
      <w:pPr>
        <w:pStyle w:val="PL"/>
      </w:pPr>
      <w:r w:rsidRPr="00962B3F">
        <w:t xml:space="preserve">CA-ParametersNR-v1700 ::= </w:t>
      </w:r>
      <w:r w:rsidRPr="00962B3F">
        <w:rPr>
          <w:color w:val="993366"/>
        </w:rPr>
        <w:t>SEQUENCE</w:t>
      </w:r>
      <w:r w:rsidRPr="00962B3F">
        <w:t xml:space="preserve"> {</w:t>
      </w:r>
    </w:p>
    <w:p w14:paraId="65F3ADA3" w14:textId="77777777" w:rsidR="00617ADD" w:rsidRPr="00962B3F" w:rsidRDefault="00617ADD" w:rsidP="00617ADD">
      <w:pPr>
        <w:pStyle w:val="PL"/>
        <w:rPr>
          <w:color w:val="808080"/>
        </w:rPr>
      </w:pPr>
      <w:r w:rsidRPr="00962B3F">
        <w:t xml:space="preserve">    </w:t>
      </w:r>
      <w:r w:rsidRPr="00962B3F">
        <w:rPr>
          <w:color w:val="808080"/>
        </w:rPr>
        <w:t>-- R1 23-9-1: Basic Features of Further Enhanced Port-Selection Type II Codebook (FeType-II) per band combination information</w:t>
      </w:r>
    </w:p>
    <w:p w14:paraId="50594225" w14:textId="77777777" w:rsidR="00617ADD" w:rsidRPr="00962B3F" w:rsidRDefault="00617ADD" w:rsidP="00617ADD">
      <w:pPr>
        <w:pStyle w:val="PL"/>
      </w:pPr>
      <w:r w:rsidRPr="00962B3F">
        <w:t xml:space="preserve">    codebookParametersfetype2PerBC-r17               CodebookParametersfetype2PerBC-r17           </w:t>
      </w:r>
      <w:r w:rsidRPr="00962B3F">
        <w:rPr>
          <w:color w:val="993366"/>
        </w:rPr>
        <w:t>OPTIONAL</w:t>
      </w:r>
      <w:r w:rsidRPr="00962B3F">
        <w:t>,</w:t>
      </w:r>
    </w:p>
    <w:p w14:paraId="0B4B6FEB" w14:textId="77777777" w:rsidR="00617ADD" w:rsidRPr="00962B3F" w:rsidRDefault="00617ADD" w:rsidP="00617ADD">
      <w:pPr>
        <w:pStyle w:val="PL"/>
        <w:rPr>
          <w:color w:val="808080"/>
        </w:rPr>
      </w:pPr>
      <w:r w:rsidRPr="00962B3F">
        <w:t xml:space="preserve">    </w:t>
      </w:r>
      <w:r w:rsidRPr="00962B3F">
        <w:rPr>
          <w:color w:val="808080"/>
        </w:rPr>
        <w:t>-- R4 18-4: Support of enhanced Demodulation requirements for CA in HST SFN FR1</w:t>
      </w:r>
    </w:p>
    <w:p w14:paraId="6811421E" w14:textId="77777777" w:rsidR="00617ADD" w:rsidRPr="00962B3F" w:rsidRDefault="00617ADD" w:rsidP="00617ADD">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79225821" w14:textId="77777777" w:rsidR="00617ADD" w:rsidRPr="00962B3F" w:rsidRDefault="00617ADD" w:rsidP="00617ADD">
      <w:pPr>
        <w:pStyle w:val="PL"/>
        <w:rPr>
          <w:color w:val="808080"/>
        </w:rPr>
      </w:pPr>
      <w:r w:rsidRPr="00962B3F">
        <w:t xml:space="preserve">    </w:t>
      </w:r>
      <w:r w:rsidRPr="00962B3F">
        <w:rPr>
          <w:color w:val="808080"/>
        </w:rPr>
        <w:t>-- R4 20-1: Maximum uplink duty cycle for NR inter-band CA power class 2</w:t>
      </w:r>
    </w:p>
    <w:p w14:paraId="359BE506" w14:textId="77777777" w:rsidR="00617ADD" w:rsidRPr="00962B3F" w:rsidRDefault="00617ADD" w:rsidP="00617ADD">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38ADD48C" w14:textId="77777777" w:rsidR="00617ADD" w:rsidRPr="00962B3F" w:rsidRDefault="00617ADD" w:rsidP="00617ADD">
      <w:pPr>
        <w:pStyle w:val="PL"/>
        <w:rPr>
          <w:color w:val="808080"/>
        </w:rPr>
      </w:pPr>
      <w:r w:rsidRPr="00962B3F">
        <w:t xml:space="preserve">    </w:t>
      </w:r>
      <w:r w:rsidRPr="00962B3F">
        <w:rPr>
          <w:color w:val="808080"/>
        </w:rPr>
        <w:t>-- R4 20-2: Maximum uplink duty cycle for NR SUL combination power class 2</w:t>
      </w:r>
    </w:p>
    <w:p w14:paraId="7FBFCFA1" w14:textId="77777777" w:rsidR="00617ADD" w:rsidRPr="00962B3F" w:rsidRDefault="00617ADD" w:rsidP="00617ADD">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Pr="00962B3F">
        <w:t>,</w:t>
      </w:r>
    </w:p>
    <w:p w14:paraId="7C8D4C58" w14:textId="77777777" w:rsidR="00617ADD" w:rsidRPr="00962B3F" w:rsidRDefault="00617ADD" w:rsidP="00617ADD">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Pr="00962B3F">
        <w:t>,</w:t>
      </w:r>
    </w:p>
    <w:p w14:paraId="53B6CBB8" w14:textId="77777777" w:rsidR="00617ADD" w:rsidRPr="00962B3F" w:rsidRDefault="00617ADD" w:rsidP="00617ADD">
      <w:pPr>
        <w:pStyle w:val="PL"/>
        <w:rPr>
          <w:color w:val="808080"/>
        </w:rPr>
      </w:pPr>
      <w:r w:rsidRPr="00962B3F">
        <w:t xml:space="preserve">    </w:t>
      </w:r>
      <w:r w:rsidRPr="00962B3F">
        <w:rPr>
          <w:color w:val="808080"/>
        </w:rPr>
        <w:t>-- R1 25-18: Parallel PUCCH and PUSCH transmission across CCs in inter-band CA</w:t>
      </w:r>
    </w:p>
    <w:p w14:paraId="26B24682" w14:textId="77777777" w:rsidR="00617ADD" w:rsidRPr="00962B3F" w:rsidRDefault="00617ADD" w:rsidP="00617ADD">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2047BBF3" w14:textId="77777777" w:rsidR="00617ADD" w:rsidRPr="00962B3F" w:rsidRDefault="00617ADD" w:rsidP="00617ADD">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7B022121" w14:textId="77777777" w:rsidR="00617ADD" w:rsidRPr="00962B3F" w:rsidRDefault="00617ADD" w:rsidP="00617ADD">
      <w:pPr>
        <w:pStyle w:val="PL"/>
      </w:pPr>
      <w:r w:rsidRPr="00962B3F">
        <w:t xml:space="preserve">    codebookComboParameterMixedTypePerBC-r17         CodebookComboParameterMixedTypePerBC-r17     </w:t>
      </w:r>
      <w:r w:rsidRPr="00962B3F">
        <w:rPr>
          <w:color w:val="993366"/>
        </w:rPr>
        <w:t>OPTIONAL</w:t>
      </w:r>
      <w:r w:rsidRPr="00962B3F">
        <w:t>,</w:t>
      </w:r>
    </w:p>
    <w:p w14:paraId="1BBDF69C" w14:textId="77777777" w:rsidR="00617ADD" w:rsidRPr="00962B3F" w:rsidRDefault="00617ADD" w:rsidP="00617ADD">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61AA8FD1" w14:textId="77777777" w:rsidR="00617ADD" w:rsidRPr="00962B3F" w:rsidRDefault="00617ADD" w:rsidP="00617ADD">
      <w:pPr>
        <w:pStyle w:val="PL"/>
      </w:pPr>
      <w:r w:rsidRPr="00962B3F">
        <w:t xml:space="preserve">    mTRP-CSI-EnhancementPerBC-r17                    </w:t>
      </w:r>
      <w:r w:rsidRPr="00962B3F">
        <w:rPr>
          <w:color w:val="993366"/>
        </w:rPr>
        <w:t>SEQUENCE</w:t>
      </w:r>
      <w:r w:rsidRPr="00962B3F">
        <w:t xml:space="preserve"> {</w:t>
      </w:r>
    </w:p>
    <w:p w14:paraId="675C3A43" w14:textId="77777777" w:rsidR="00617ADD" w:rsidRPr="00962B3F" w:rsidRDefault="00617ADD" w:rsidP="00617ADD">
      <w:pPr>
        <w:pStyle w:val="PL"/>
      </w:pPr>
      <w:r w:rsidRPr="00962B3F">
        <w:t xml:space="preserve">        maxNumNZP-CSI-RS-r17                             </w:t>
      </w:r>
      <w:r w:rsidRPr="00962B3F">
        <w:rPr>
          <w:color w:val="993366"/>
        </w:rPr>
        <w:t>INTEGER</w:t>
      </w:r>
      <w:r w:rsidRPr="00962B3F">
        <w:t xml:space="preserve"> (2..8),</w:t>
      </w:r>
    </w:p>
    <w:p w14:paraId="58340769" w14:textId="77777777" w:rsidR="00617ADD" w:rsidRPr="00962B3F" w:rsidRDefault="00617ADD" w:rsidP="00617ADD">
      <w:pPr>
        <w:pStyle w:val="PL"/>
      </w:pPr>
      <w:r w:rsidRPr="00962B3F">
        <w:t xml:space="preserve">        cSI-Report-mode-r17                              </w:t>
      </w:r>
      <w:r w:rsidRPr="00962B3F">
        <w:rPr>
          <w:color w:val="993366"/>
        </w:rPr>
        <w:t>ENUMERATED</w:t>
      </w:r>
      <w:r w:rsidRPr="00962B3F">
        <w:t xml:space="preserve"> {mode1, mode2, both},</w:t>
      </w:r>
    </w:p>
    <w:p w14:paraId="5F0D36A3" w14:textId="77777777" w:rsidR="00617ADD" w:rsidRPr="00962B3F" w:rsidRDefault="00617ADD" w:rsidP="00617ADD">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18F5EFD9" w14:textId="77777777" w:rsidR="00617ADD" w:rsidRPr="00962B3F" w:rsidRDefault="00617ADD" w:rsidP="00617ADD">
      <w:pPr>
        <w:pStyle w:val="PL"/>
      </w:pPr>
      <w:r w:rsidRPr="00962B3F">
        <w:t xml:space="preserve">        codebookMode-NCJT-r17</w:t>
      </w:r>
      <w:r w:rsidRPr="00962B3F">
        <w:tab/>
      </w:r>
      <w:r w:rsidRPr="00962B3F">
        <w:rPr>
          <w:color w:val="993366"/>
        </w:rPr>
        <w:t>ENUMERATED</w:t>
      </w:r>
      <w:r w:rsidRPr="00962B3F">
        <w:t>{mode1,mode1And2}</w:t>
      </w:r>
    </w:p>
    <w:p w14:paraId="2DFF0923" w14:textId="77777777" w:rsidR="00617ADD" w:rsidRPr="00962B3F" w:rsidRDefault="00617ADD" w:rsidP="00617ADD">
      <w:pPr>
        <w:pStyle w:val="PL"/>
      </w:pPr>
      <w:r w:rsidRPr="00962B3F">
        <w:t xml:space="preserve">    }                                                                                             </w:t>
      </w:r>
      <w:r w:rsidRPr="00962B3F">
        <w:rPr>
          <w:color w:val="993366"/>
        </w:rPr>
        <w:t>OPTIONAL</w:t>
      </w:r>
      <w:r w:rsidRPr="00962B3F">
        <w:t>,</w:t>
      </w:r>
    </w:p>
    <w:p w14:paraId="2C0E4B20"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3B64C213" w14:textId="77777777" w:rsidR="00617ADD" w:rsidRPr="00962B3F" w:rsidRDefault="00617ADD" w:rsidP="00617ADD">
      <w:pPr>
        <w:pStyle w:val="PL"/>
      </w:pPr>
      <w:r w:rsidRPr="00962B3F">
        <w:t xml:space="preserve">    codebookComboParameterMultiTRP-PerBC-r17         CodebookComboParameterMultiTRP-PerBC-r17     </w:t>
      </w:r>
      <w:r w:rsidRPr="00962B3F">
        <w:rPr>
          <w:color w:val="993366"/>
        </w:rPr>
        <w:t>OPTIONAL</w:t>
      </w:r>
      <w:r w:rsidRPr="00962B3F">
        <w:t>,</w:t>
      </w:r>
    </w:p>
    <w:p w14:paraId="23761644" w14:textId="77777777" w:rsidR="00617ADD" w:rsidRPr="00962B3F" w:rsidRDefault="00617ADD" w:rsidP="00617ADD">
      <w:pPr>
        <w:pStyle w:val="PL"/>
        <w:rPr>
          <w:color w:val="808080"/>
        </w:rPr>
      </w:pPr>
      <w:r w:rsidRPr="00962B3F">
        <w:t xml:space="preserve">    </w:t>
      </w:r>
      <w:r w:rsidRPr="00962B3F">
        <w:rPr>
          <w:color w:val="808080"/>
        </w:rPr>
        <w:t>-- R1 24-8b: 32 DL HARQ processes for FR 2-2 - maximum number of component carriers</w:t>
      </w:r>
    </w:p>
    <w:p w14:paraId="0440ED7F" w14:textId="77777777" w:rsidR="00617ADD" w:rsidRPr="00962B3F" w:rsidRDefault="00617ADD" w:rsidP="00617ADD">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9E3DCDB" w14:textId="77777777" w:rsidR="00617ADD" w:rsidRPr="00962B3F" w:rsidRDefault="00617ADD" w:rsidP="00617ADD">
      <w:pPr>
        <w:pStyle w:val="PL"/>
        <w:rPr>
          <w:color w:val="808080"/>
        </w:rPr>
      </w:pPr>
      <w:r w:rsidRPr="00962B3F">
        <w:t xml:space="preserve">    </w:t>
      </w:r>
      <w:r w:rsidRPr="00962B3F">
        <w:rPr>
          <w:color w:val="808080"/>
        </w:rPr>
        <w:t>-- R1 24-9b: 32 UL HARQ processes for FR 2-2 - maximum number of component carriers</w:t>
      </w:r>
    </w:p>
    <w:p w14:paraId="459C8E7B" w14:textId="77777777" w:rsidR="00617ADD" w:rsidRPr="00962B3F" w:rsidRDefault="00617ADD" w:rsidP="00617ADD">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2212E51E" w14:textId="77777777" w:rsidR="00617ADD" w:rsidRPr="00962B3F" w:rsidRDefault="00617ADD" w:rsidP="00617ADD">
      <w:pPr>
        <w:pStyle w:val="PL"/>
        <w:rPr>
          <w:color w:val="808080"/>
        </w:rPr>
      </w:pPr>
      <w:r w:rsidRPr="00962B3F">
        <w:t xml:space="preserve">    </w:t>
      </w:r>
      <w:r w:rsidRPr="00962B3F">
        <w:rPr>
          <w:color w:val="808080"/>
        </w:rPr>
        <w:t>-- R1 34-2: Cross-carrier scheduling from SCell to PCell/PSCell (Type B)</w:t>
      </w:r>
    </w:p>
    <w:p w14:paraId="49EC80F8" w14:textId="77777777" w:rsidR="00617ADD" w:rsidRPr="00962B3F" w:rsidRDefault="00617ADD" w:rsidP="00617ADD">
      <w:pPr>
        <w:pStyle w:val="PL"/>
      </w:pPr>
      <w:r w:rsidRPr="00962B3F">
        <w:t xml:space="preserve">    crossCarrierSchedulingSCell-SpCellTypeB-r17      CrossCarrierSchedulingSCell-SpCell-r17       </w:t>
      </w:r>
      <w:r w:rsidRPr="00962B3F">
        <w:rPr>
          <w:color w:val="993366"/>
        </w:rPr>
        <w:t>OPTIONAL</w:t>
      </w:r>
      <w:r w:rsidRPr="00962B3F">
        <w:t>,</w:t>
      </w:r>
    </w:p>
    <w:p w14:paraId="111C9877" w14:textId="77777777" w:rsidR="00617ADD" w:rsidRPr="00962B3F" w:rsidRDefault="00617ADD" w:rsidP="00617ADD">
      <w:pPr>
        <w:pStyle w:val="PL"/>
        <w:rPr>
          <w:color w:val="808080"/>
        </w:rPr>
      </w:pPr>
      <w:r w:rsidRPr="00962B3F">
        <w:rPr>
          <w:color w:val="808080"/>
        </w:rPr>
        <w:t>-- R1 34-1: Cross-carrier scheduling from SCell to PCell/PSCell with search space restrictions (Type A)</w:t>
      </w:r>
    </w:p>
    <w:p w14:paraId="1111D610" w14:textId="77777777" w:rsidR="00617ADD" w:rsidRPr="00962B3F" w:rsidRDefault="00617ADD" w:rsidP="00617ADD">
      <w:pPr>
        <w:pStyle w:val="PL"/>
      </w:pPr>
      <w:r w:rsidRPr="00962B3F">
        <w:t xml:space="preserve">    crossCarrierSchedulingSCell-SpCellTypeA-r17      CrossCarrierSchedulingSCell-SpCell-r17       </w:t>
      </w:r>
      <w:r w:rsidRPr="00962B3F">
        <w:rPr>
          <w:color w:val="993366"/>
        </w:rPr>
        <w:t>OPTIONAL</w:t>
      </w:r>
      <w:r w:rsidRPr="00962B3F">
        <w:t>,</w:t>
      </w:r>
    </w:p>
    <w:p w14:paraId="744DEC91" w14:textId="77777777" w:rsidR="00617ADD" w:rsidRPr="00962B3F" w:rsidRDefault="00617ADD" w:rsidP="00617ADD">
      <w:pPr>
        <w:pStyle w:val="PL"/>
        <w:rPr>
          <w:color w:val="808080"/>
        </w:rPr>
      </w:pPr>
      <w:r w:rsidRPr="00962B3F">
        <w:t xml:space="preserve">    </w:t>
      </w:r>
      <w:r w:rsidRPr="00962B3F">
        <w:rPr>
          <w:color w:val="808080"/>
        </w:rPr>
        <w:t>-- R1 34-1a: DCI formats on PCell/PSCell USS set(s) support</w:t>
      </w:r>
    </w:p>
    <w:p w14:paraId="6C795ED3" w14:textId="77777777" w:rsidR="00617ADD" w:rsidRPr="00962B3F" w:rsidRDefault="00617ADD" w:rsidP="00617ADD">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737B114" w14:textId="77777777" w:rsidR="00617ADD" w:rsidRPr="00962B3F" w:rsidRDefault="00617ADD" w:rsidP="00617ADD">
      <w:pPr>
        <w:pStyle w:val="PL"/>
        <w:rPr>
          <w:color w:val="808080"/>
        </w:rPr>
      </w:pPr>
      <w:r w:rsidRPr="00962B3F">
        <w:t xml:space="preserve">    </w:t>
      </w:r>
      <w:r w:rsidRPr="00962B3F">
        <w:rPr>
          <w:color w:val="808080"/>
        </w:rPr>
        <w:t>-- R1 34-3: Disabling scaling factor α when sSCell is deactivated</w:t>
      </w:r>
    </w:p>
    <w:p w14:paraId="7E90F972" w14:textId="77777777" w:rsidR="00617ADD" w:rsidRPr="00962B3F" w:rsidRDefault="00617ADD" w:rsidP="00617ADD">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1ABE7890" w14:textId="77777777" w:rsidR="00617ADD" w:rsidRPr="00962B3F" w:rsidRDefault="00617ADD" w:rsidP="00617ADD">
      <w:pPr>
        <w:pStyle w:val="PL"/>
        <w:rPr>
          <w:color w:val="808080"/>
        </w:rPr>
      </w:pPr>
      <w:r w:rsidRPr="00962B3F">
        <w:t xml:space="preserve">    </w:t>
      </w:r>
      <w:r w:rsidRPr="00962B3F">
        <w:rPr>
          <w:color w:val="808080"/>
        </w:rPr>
        <w:t>-- R1 34-4: Disabling scaling factor α when sSCell is deactivated</w:t>
      </w:r>
    </w:p>
    <w:p w14:paraId="1823E064" w14:textId="77777777" w:rsidR="00617ADD" w:rsidRPr="00962B3F" w:rsidRDefault="00617ADD" w:rsidP="00617ADD">
      <w:pPr>
        <w:pStyle w:val="PL"/>
      </w:pPr>
      <w:r w:rsidRPr="00962B3F">
        <w:lastRenderedPageBreak/>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33641905" w14:textId="77777777" w:rsidR="00617ADD" w:rsidRPr="00962B3F" w:rsidRDefault="00617ADD" w:rsidP="00617ADD">
      <w:pPr>
        <w:pStyle w:val="PL"/>
        <w:rPr>
          <w:color w:val="808080"/>
        </w:rPr>
      </w:pPr>
      <w:r w:rsidRPr="00962B3F">
        <w:t xml:space="preserve">    </w:t>
      </w:r>
      <w:r w:rsidRPr="00962B3F">
        <w:rPr>
          <w:color w:val="808080"/>
        </w:rPr>
        <w:t>-- R1 34-5: Non-aligned frame boundaries between PCell/PSCell and sSCell</w:t>
      </w:r>
    </w:p>
    <w:p w14:paraId="2220B39A" w14:textId="77777777" w:rsidR="00617ADD" w:rsidRPr="00962B3F" w:rsidRDefault="00617ADD" w:rsidP="00617ADD">
      <w:pPr>
        <w:pStyle w:val="PL"/>
      </w:pPr>
      <w:r w:rsidRPr="00962B3F">
        <w:t xml:space="preserve">    non-AlignedFrameBoundaries-r17 </w:t>
      </w:r>
      <w:r w:rsidRPr="00962B3F">
        <w:rPr>
          <w:color w:val="993366"/>
        </w:rPr>
        <w:t>SEQUENCE</w:t>
      </w:r>
      <w:r w:rsidRPr="00962B3F">
        <w:t xml:space="preserve"> {</w:t>
      </w:r>
    </w:p>
    <w:p w14:paraId="5B96EC2B" w14:textId="77777777" w:rsidR="00617ADD" w:rsidRPr="00962B3F" w:rsidRDefault="00617ADD" w:rsidP="00617ADD">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47EF0390" w14:textId="77777777" w:rsidR="00617ADD" w:rsidRPr="00962B3F" w:rsidRDefault="00617ADD" w:rsidP="00617ADD">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7689244" w14:textId="77777777" w:rsidR="00617ADD" w:rsidRPr="00962B3F" w:rsidRDefault="00617ADD" w:rsidP="00617ADD">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41C00435" w14:textId="77777777" w:rsidR="00617ADD" w:rsidRPr="00962B3F" w:rsidRDefault="00617ADD" w:rsidP="00617ADD">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7E6E465C" w14:textId="77777777" w:rsidR="00617ADD" w:rsidRPr="00962B3F" w:rsidRDefault="00617ADD" w:rsidP="00617ADD">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78E20D8" w14:textId="77777777" w:rsidR="00617ADD" w:rsidRPr="00962B3F" w:rsidRDefault="00617ADD" w:rsidP="00617ADD">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28EEE30" w14:textId="77777777" w:rsidR="00617ADD" w:rsidRPr="00962B3F" w:rsidRDefault="00617ADD" w:rsidP="00617ADD">
      <w:pPr>
        <w:pStyle w:val="PL"/>
      </w:pPr>
      <w:r w:rsidRPr="00962B3F">
        <w:t xml:space="preserve">    }                                                                                             </w:t>
      </w:r>
      <w:r w:rsidRPr="00962B3F">
        <w:rPr>
          <w:color w:val="993366"/>
        </w:rPr>
        <w:t>OPTIONAL</w:t>
      </w:r>
    </w:p>
    <w:p w14:paraId="50547A9B" w14:textId="77777777" w:rsidR="00617ADD" w:rsidRPr="00962B3F" w:rsidRDefault="00617ADD" w:rsidP="00617ADD">
      <w:pPr>
        <w:pStyle w:val="PL"/>
      </w:pPr>
      <w:r w:rsidRPr="00962B3F">
        <w:t>}</w:t>
      </w:r>
    </w:p>
    <w:p w14:paraId="53F07DF9" w14:textId="77777777" w:rsidR="00617ADD" w:rsidRPr="00962B3F" w:rsidRDefault="00617ADD" w:rsidP="00617ADD">
      <w:pPr>
        <w:pStyle w:val="PL"/>
      </w:pPr>
    </w:p>
    <w:p w14:paraId="4C1DA85A" w14:textId="77777777" w:rsidR="00617ADD" w:rsidRPr="00962B3F" w:rsidRDefault="00617ADD" w:rsidP="00617ADD">
      <w:pPr>
        <w:pStyle w:val="PL"/>
      </w:pPr>
      <w:r w:rsidRPr="00962B3F">
        <w:t xml:space="preserve">CrossCarrierSchedulingSCell-SpCell-r17 ::= </w:t>
      </w:r>
      <w:r w:rsidRPr="00962B3F">
        <w:rPr>
          <w:color w:val="993366"/>
        </w:rPr>
        <w:t>SEQUENCE</w:t>
      </w:r>
      <w:r w:rsidRPr="00962B3F">
        <w:t xml:space="preserve"> {</w:t>
      </w:r>
    </w:p>
    <w:p w14:paraId="28D057F1" w14:textId="77777777" w:rsidR="00617ADD" w:rsidRPr="00962B3F" w:rsidRDefault="00617ADD" w:rsidP="00617ADD">
      <w:pPr>
        <w:pStyle w:val="PL"/>
      </w:pPr>
      <w:r w:rsidRPr="00962B3F">
        <w:t xml:space="preserve">    supportedSCS-Combinations-r17              </w:t>
      </w:r>
      <w:r w:rsidRPr="00962B3F">
        <w:rPr>
          <w:color w:val="993366"/>
        </w:rPr>
        <w:t>SEQUENCE</w:t>
      </w:r>
      <w:r w:rsidRPr="00962B3F">
        <w:t xml:space="preserve"> {</w:t>
      </w:r>
    </w:p>
    <w:p w14:paraId="5BCA8AD2" w14:textId="77777777" w:rsidR="00617ADD" w:rsidRPr="00962B3F" w:rsidRDefault="00617ADD" w:rsidP="00617ADD">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043C8511" w14:textId="77777777" w:rsidR="00617ADD" w:rsidRPr="00962B3F" w:rsidRDefault="00617ADD" w:rsidP="00617ADD">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20C98A6F" w14:textId="77777777" w:rsidR="00617ADD" w:rsidRPr="00962B3F" w:rsidRDefault="00617ADD" w:rsidP="00617ADD">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6ED09312" w14:textId="77777777" w:rsidR="00617ADD" w:rsidRPr="00962B3F" w:rsidRDefault="00617ADD" w:rsidP="00617ADD">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2A71612" w14:textId="77777777" w:rsidR="00617ADD" w:rsidRPr="00962B3F" w:rsidRDefault="00617ADD" w:rsidP="00617ADD">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F06862E" w14:textId="77777777" w:rsidR="00617ADD" w:rsidRPr="00962B3F" w:rsidRDefault="00617ADD" w:rsidP="00617ADD">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68568426" w14:textId="77777777" w:rsidR="00617ADD" w:rsidRPr="00962B3F" w:rsidRDefault="00617ADD" w:rsidP="00617ADD">
      <w:pPr>
        <w:pStyle w:val="PL"/>
      </w:pPr>
      <w:r w:rsidRPr="00962B3F">
        <w:t xml:space="preserve">    },</w:t>
      </w:r>
    </w:p>
    <w:p w14:paraId="5A18A64E" w14:textId="77777777" w:rsidR="00617ADD" w:rsidRPr="00962B3F" w:rsidRDefault="00617ADD" w:rsidP="00617ADD">
      <w:pPr>
        <w:pStyle w:val="PL"/>
      </w:pPr>
      <w:r w:rsidRPr="00962B3F">
        <w:t xml:space="preserve">    pdcch-MonitoringOccasion-r17               </w:t>
      </w:r>
      <w:r w:rsidRPr="00962B3F">
        <w:rPr>
          <w:color w:val="993366"/>
        </w:rPr>
        <w:t>ENUMERATED</w:t>
      </w:r>
      <w:r w:rsidRPr="00962B3F">
        <w:t xml:space="preserve"> {val1, val2}</w:t>
      </w:r>
    </w:p>
    <w:p w14:paraId="7EB0EBE1" w14:textId="77777777" w:rsidR="00617ADD" w:rsidRPr="00962B3F" w:rsidRDefault="00617ADD" w:rsidP="00617ADD">
      <w:pPr>
        <w:pStyle w:val="PL"/>
      </w:pPr>
      <w:r w:rsidRPr="00962B3F">
        <w:t>}</w:t>
      </w:r>
    </w:p>
    <w:p w14:paraId="64560601" w14:textId="77777777" w:rsidR="00617ADD" w:rsidRPr="00962B3F" w:rsidRDefault="00617ADD" w:rsidP="00617ADD">
      <w:pPr>
        <w:pStyle w:val="PL"/>
      </w:pPr>
    </w:p>
    <w:p w14:paraId="53314A86" w14:textId="77777777" w:rsidR="00617ADD" w:rsidRPr="00962B3F" w:rsidRDefault="00617ADD" w:rsidP="00617ADD">
      <w:pPr>
        <w:pStyle w:val="PL"/>
      </w:pPr>
      <w:r w:rsidRPr="00962B3F">
        <w:t xml:space="preserve">SimulSRS-ForAntennaSwitching-r16 ::= </w:t>
      </w:r>
      <w:r w:rsidRPr="00962B3F">
        <w:rPr>
          <w:color w:val="993366"/>
        </w:rPr>
        <w:t>SEQUENCE</w:t>
      </w:r>
      <w:r w:rsidRPr="00962B3F">
        <w:t xml:space="preserve"> {</w:t>
      </w:r>
    </w:p>
    <w:p w14:paraId="2504E1AE" w14:textId="77777777" w:rsidR="00617ADD" w:rsidRPr="00962B3F" w:rsidRDefault="00617ADD" w:rsidP="00617ADD">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4752925F" w14:textId="77777777" w:rsidR="00617ADD" w:rsidRPr="00962B3F" w:rsidRDefault="00617ADD" w:rsidP="00617ADD">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45C62F43" w14:textId="77777777" w:rsidR="00617ADD" w:rsidRPr="00962B3F" w:rsidRDefault="00617ADD" w:rsidP="00617ADD">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F0FF4A1" w14:textId="77777777" w:rsidR="00617ADD" w:rsidRPr="00962B3F" w:rsidRDefault="00617ADD" w:rsidP="00617ADD">
      <w:pPr>
        <w:pStyle w:val="PL"/>
      </w:pPr>
      <w:r w:rsidRPr="00962B3F">
        <w:t>}</w:t>
      </w:r>
    </w:p>
    <w:p w14:paraId="0228B5C9" w14:textId="77777777" w:rsidR="00617ADD" w:rsidRPr="00962B3F" w:rsidRDefault="00617ADD" w:rsidP="00617ADD">
      <w:pPr>
        <w:pStyle w:val="PL"/>
      </w:pPr>
    </w:p>
    <w:p w14:paraId="6ED285B5" w14:textId="77777777" w:rsidR="00617ADD" w:rsidRPr="00962B3F" w:rsidRDefault="00617ADD" w:rsidP="00617ADD">
      <w:pPr>
        <w:pStyle w:val="PL"/>
      </w:pPr>
      <w:r w:rsidRPr="00962B3F">
        <w:t xml:space="preserve">TwoPUCCH-Grp-Configurations-r16 ::=  </w:t>
      </w:r>
      <w:r w:rsidRPr="00962B3F">
        <w:rPr>
          <w:color w:val="993366"/>
        </w:rPr>
        <w:t>SEQUENCE</w:t>
      </w:r>
      <w:r w:rsidRPr="00962B3F">
        <w:t xml:space="preserve"> {</w:t>
      </w:r>
    </w:p>
    <w:p w14:paraId="1D60589C" w14:textId="77777777" w:rsidR="00617ADD" w:rsidRPr="00962B3F" w:rsidRDefault="00617ADD" w:rsidP="00617ADD">
      <w:pPr>
        <w:pStyle w:val="PL"/>
      </w:pPr>
      <w:r w:rsidRPr="00962B3F">
        <w:t xml:space="preserve">    pucch-PrimaryGroupMapping-r16        TwoPUCCH-Grp-ConfigParams-r16,</w:t>
      </w:r>
    </w:p>
    <w:p w14:paraId="143419CA" w14:textId="77777777" w:rsidR="00617ADD" w:rsidRPr="00962B3F" w:rsidRDefault="00617ADD" w:rsidP="00617ADD">
      <w:pPr>
        <w:pStyle w:val="PL"/>
      </w:pPr>
      <w:r w:rsidRPr="00962B3F">
        <w:t xml:space="preserve">    pucch-SecondaryGroupMapping-r16      TwoPUCCH-Grp-ConfigParams-r16</w:t>
      </w:r>
    </w:p>
    <w:p w14:paraId="2DCE07F1" w14:textId="77777777" w:rsidR="00617ADD" w:rsidRPr="00962B3F" w:rsidRDefault="00617ADD" w:rsidP="00617ADD">
      <w:pPr>
        <w:pStyle w:val="PL"/>
      </w:pPr>
      <w:r w:rsidRPr="00962B3F">
        <w:t>}</w:t>
      </w:r>
    </w:p>
    <w:p w14:paraId="54136CCF" w14:textId="77777777" w:rsidR="00617ADD" w:rsidRPr="00962B3F" w:rsidRDefault="00617ADD" w:rsidP="00617ADD">
      <w:pPr>
        <w:pStyle w:val="PL"/>
      </w:pPr>
    </w:p>
    <w:p w14:paraId="08422D40" w14:textId="77777777" w:rsidR="00617ADD" w:rsidRPr="00962B3F" w:rsidRDefault="00617ADD" w:rsidP="00617ADD">
      <w:pPr>
        <w:pStyle w:val="PL"/>
      </w:pPr>
      <w:r w:rsidRPr="00962B3F">
        <w:t xml:space="preserve">TwoPUCCH-Grp-ConfigParams-r16 ::=    </w:t>
      </w:r>
      <w:r w:rsidRPr="00962B3F">
        <w:rPr>
          <w:color w:val="993366"/>
        </w:rPr>
        <w:t>SEQUENCE</w:t>
      </w:r>
      <w:r w:rsidRPr="00962B3F">
        <w:t xml:space="preserve"> {</w:t>
      </w:r>
    </w:p>
    <w:p w14:paraId="6DCEA0E0" w14:textId="77777777" w:rsidR="00617ADD" w:rsidRPr="00962B3F" w:rsidRDefault="00617ADD" w:rsidP="00617ADD">
      <w:pPr>
        <w:pStyle w:val="PL"/>
      </w:pPr>
      <w:r w:rsidRPr="00962B3F">
        <w:t xml:space="preserve">    pucch-GroupMapping-r16               PUCCH-Grp-CarrierTypes-r16,</w:t>
      </w:r>
    </w:p>
    <w:p w14:paraId="2AFEAD28" w14:textId="77777777" w:rsidR="00617ADD" w:rsidRPr="00962B3F" w:rsidRDefault="00617ADD" w:rsidP="00617ADD">
      <w:pPr>
        <w:pStyle w:val="PL"/>
      </w:pPr>
      <w:r w:rsidRPr="00962B3F">
        <w:t xml:space="preserve">    pucch-TX-r16                         PUCCH-Grp-CarrierTypes-r16</w:t>
      </w:r>
    </w:p>
    <w:p w14:paraId="0745B412" w14:textId="77777777" w:rsidR="00617ADD" w:rsidRPr="00962B3F" w:rsidRDefault="00617ADD" w:rsidP="00617ADD">
      <w:pPr>
        <w:pStyle w:val="PL"/>
      </w:pPr>
      <w:r w:rsidRPr="00962B3F">
        <w:t>}</w:t>
      </w:r>
    </w:p>
    <w:p w14:paraId="1819D688" w14:textId="77777777" w:rsidR="00617ADD" w:rsidRPr="00962B3F" w:rsidRDefault="00617ADD" w:rsidP="00617ADD">
      <w:pPr>
        <w:pStyle w:val="PL"/>
      </w:pPr>
    </w:p>
    <w:p w14:paraId="3247D787" w14:textId="77777777" w:rsidR="00617ADD" w:rsidRPr="00962B3F" w:rsidRDefault="00617ADD" w:rsidP="00617ADD">
      <w:pPr>
        <w:pStyle w:val="PL"/>
      </w:pPr>
    </w:p>
    <w:p w14:paraId="092431C2" w14:textId="77777777" w:rsidR="00617ADD" w:rsidRPr="00962B3F" w:rsidRDefault="00617ADD" w:rsidP="00617ADD">
      <w:pPr>
        <w:pStyle w:val="PL"/>
      </w:pPr>
      <w:r w:rsidRPr="00962B3F">
        <w:t xml:space="preserve">CarrierTypePair-r16 ::=             </w:t>
      </w:r>
      <w:r w:rsidRPr="00962B3F">
        <w:rPr>
          <w:color w:val="993366"/>
        </w:rPr>
        <w:t>SEQUENCE</w:t>
      </w:r>
      <w:r w:rsidRPr="00962B3F">
        <w:t xml:space="preserve"> {</w:t>
      </w:r>
    </w:p>
    <w:p w14:paraId="4C959F8A" w14:textId="77777777" w:rsidR="00617ADD" w:rsidRPr="00962B3F" w:rsidRDefault="00617ADD" w:rsidP="00617ADD">
      <w:pPr>
        <w:pStyle w:val="PL"/>
      </w:pPr>
      <w:r w:rsidRPr="00962B3F">
        <w:t xml:space="preserve">    carrierForCSI-Measurement-r16       PUCCH-Grp-CarrierTypes-r16,</w:t>
      </w:r>
    </w:p>
    <w:p w14:paraId="23165696" w14:textId="77777777" w:rsidR="00617ADD" w:rsidRPr="00962B3F" w:rsidRDefault="00617ADD" w:rsidP="00617ADD">
      <w:pPr>
        <w:pStyle w:val="PL"/>
      </w:pPr>
      <w:r w:rsidRPr="00962B3F">
        <w:t xml:space="preserve">    carrierForCSI-Reporting-r16         PUCCH-Grp-CarrierTypes-r16</w:t>
      </w:r>
    </w:p>
    <w:p w14:paraId="2B049016" w14:textId="77777777" w:rsidR="00617ADD" w:rsidRPr="00962B3F" w:rsidRDefault="00617ADD" w:rsidP="00617ADD">
      <w:pPr>
        <w:pStyle w:val="PL"/>
      </w:pPr>
      <w:r w:rsidRPr="00962B3F">
        <w:t>}</w:t>
      </w:r>
    </w:p>
    <w:p w14:paraId="69185C6E" w14:textId="77777777" w:rsidR="00617ADD" w:rsidRPr="00962B3F" w:rsidRDefault="00617ADD" w:rsidP="00617ADD">
      <w:pPr>
        <w:pStyle w:val="PL"/>
      </w:pPr>
    </w:p>
    <w:p w14:paraId="669EC9E4" w14:textId="77777777" w:rsidR="00617ADD" w:rsidRPr="00962B3F" w:rsidRDefault="00617ADD" w:rsidP="00617ADD">
      <w:pPr>
        <w:pStyle w:val="PL"/>
      </w:pPr>
      <w:r w:rsidRPr="00962B3F">
        <w:t xml:space="preserve">PUCCH-Grp-CarrierTypes-r16 ::=       </w:t>
      </w:r>
      <w:r w:rsidRPr="00962B3F">
        <w:rPr>
          <w:color w:val="993366"/>
        </w:rPr>
        <w:t>SEQUENCE</w:t>
      </w:r>
      <w:r w:rsidRPr="00962B3F">
        <w:t xml:space="preserve"> {</w:t>
      </w:r>
    </w:p>
    <w:p w14:paraId="74B4192D" w14:textId="77777777" w:rsidR="00617ADD" w:rsidRPr="00962B3F" w:rsidRDefault="00617ADD" w:rsidP="00617ADD">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36BC06" w14:textId="77777777" w:rsidR="00617ADD" w:rsidRPr="00962B3F" w:rsidRDefault="00617ADD" w:rsidP="00617ADD">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D80295" w14:textId="77777777" w:rsidR="00617ADD" w:rsidRPr="00962B3F" w:rsidRDefault="00617ADD" w:rsidP="00617ADD">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6BE7BDC8" w14:textId="77777777" w:rsidR="00617ADD" w:rsidRPr="00962B3F" w:rsidRDefault="00617ADD" w:rsidP="00617ADD">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34688F94" w14:textId="77777777" w:rsidR="00617ADD" w:rsidRPr="00962B3F" w:rsidRDefault="00617ADD" w:rsidP="00617ADD">
      <w:pPr>
        <w:pStyle w:val="PL"/>
      </w:pPr>
      <w:r w:rsidRPr="00962B3F">
        <w:t>}</w:t>
      </w:r>
    </w:p>
    <w:p w14:paraId="2A58E63A" w14:textId="77777777" w:rsidR="00617ADD" w:rsidRPr="00962B3F" w:rsidRDefault="00617ADD" w:rsidP="00617ADD">
      <w:pPr>
        <w:pStyle w:val="PL"/>
      </w:pPr>
    </w:p>
    <w:p w14:paraId="2F850129" w14:textId="77777777" w:rsidR="00617ADD" w:rsidRPr="00962B3F" w:rsidRDefault="00617ADD" w:rsidP="00617ADD">
      <w:pPr>
        <w:pStyle w:val="PL"/>
        <w:rPr>
          <w:color w:val="808080"/>
        </w:rPr>
      </w:pPr>
      <w:r w:rsidRPr="00962B3F">
        <w:rPr>
          <w:color w:val="808080"/>
        </w:rPr>
        <w:t>-- TAG-CA-PARAMETERSNR-STOP</w:t>
      </w:r>
    </w:p>
    <w:p w14:paraId="1C8A3D51" w14:textId="77777777" w:rsidR="00617ADD" w:rsidRPr="00962B3F" w:rsidRDefault="00617ADD" w:rsidP="00617ADD">
      <w:pPr>
        <w:pStyle w:val="PL"/>
        <w:rPr>
          <w:color w:val="808080"/>
        </w:rPr>
      </w:pPr>
      <w:r w:rsidRPr="00962B3F">
        <w:rPr>
          <w:color w:val="808080"/>
        </w:rPr>
        <w:t>-- ASN1STOP</w:t>
      </w:r>
    </w:p>
    <w:p w14:paraId="7E5F0179"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2D78B406" w14:textId="77777777" w:rsidTr="003514E7">
        <w:tc>
          <w:tcPr>
            <w:tcW w:w="14281" w:type="dxa"/>
          </w:tcPr>
          <w:p w14:paraId="1DC86FE0" w14:textId="77777777" w:rsidR="00617ADD" w:rsidRPr="00962B3F" w:rsidRDefault="00617ADD" w:rsidP="003514E7">
            <w:pPr>
              <w:pStyle w:val="TAH"/>
            </w:pPr>
            <w:r w:rsidRPr="00962B3F">
              <w:rPr>
                <w:i/>
              </w:rPr>
              <w:t>CA-ParametersNR</w:t>
            </w:r>
            <w:r w:rsidRPr="00962B3F">
              <w:t xml:space="preserve"> field description</w:t>
            </w:r>
          </w:p>
        </w:tc>
      </w:tr>
      <w:tr w:rsidR="00617ADD" w:rsidRPr="00962B3F" w14:paraId="28EE4F1A" w14:textId="77777777" w:rsidTr="003514E7">
        <w:tc>
          <w:tcPr>
            <w:tcW w:w="14281" w:type="dxa"/>
          </w:tcPr>
          <w:p w14:paraId="0A9F273F" w14:textId="77777777" w:rsidR="00617ADD" w:rsidRPr="00962B3F" w:rsidRDefault="00617ADD" w:rsidP="003514E7">
            <w:pPr>
              <w:pStyle w:val="TAL"/>
              <w:rPr>
                <w:b/>
                <w:i/>
              </w:rPr>
            </w:pPr>
            <w:r w:rsidRPr="00962B3F">
              <w:rPr>
                <w:b/>
                <w:i/>
              </w:rPr>
              <w:t>codebookParametersPerBC</w:t>
            </w:r>
          </w:p>
          <w:p w14:paraId="16B13FEE" w14:textId="77777777" w:rsidR="00617ADD" w:rsidRPr="00962B3F" w:rsidRDefault="00617ADD" w:rsidP="003514E7">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95D506A" w14:textId="77777777" w:rsidR="00617ADD" w:rsidRPr="00962B3F" w:rsidRDefault="00617ADD" w:rsidP="00617ADD"/>
    <w:p w14:paraId="6BE2E6A5" w14:textId="77777777" w:rsidR="00617ADD" w:rsidRPr="00962B3F" w:rsidRDefault="00617ADD" w:rsidP="00617ADD">
      <w:pPr>
        <w:pStyle w:val="Heading4"/>
        <w:rPr>
          <w:rFonts w:eastAsiaTheme="minorEastAsia"/>
          <w:i/>
          <w:iCs/>
        </w:rPr>
      </w:pPr>
      <w:bookmarkStart w:id="2159" w:name="_Toc60777436"/>
      <w:bookmarkStart w:id="2160" w:name="_Toc100930363"/>
      <w:r w:rsidRPr="00962B3F">
        <w:t>–</w:t>
      </w:r>
      <w:r w:rsidRPr="00962B3F">
        <w:tab/>
      </w:r>
      <w:r w:rsidRPr="00962B3F">
        <w:rPr>
          <w:i/>
          <w:iCs/>
        </w:rPr>
        <w:t>CA-ParametersNRDC</w:t>
      </w:r>
      <w:bookmarkEnd w:id="2159"/>
      <w:bookmarkEnd w:id="2160"/>
    </w:p>
    <w:p w14:paraId="7AB7369B"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61B6E373" w14:textId="77777777" w:rsidR="00617ADD" w:rsidRPr="00962B3F" w:rsidRDefault="00617ADD" w:rsidP="00617ADD">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0409875" w14:textId="77777777" w:rsidR="00617ADD" w:rsidRPr="00962B3F" w:rsidRDefault="00617ADD" w:rsidP="00617ADD">
      <w:pPr>
        <w:pStyle w:val="PL"/>
        <w:rPr>
          <w:color w:val="808080"/>
        </w:rPr>
      </w:pPr>
      <w:r w:rsidRPr="00962B3F">
        <w:rPr>
          <w:color w:val="808080"/>
        </w:rPr>
        <w:t>-- ASN1START</w:t>
      </w:r>
    </w:p>
    <w:p w14:paraId="092586A4" w14:textId="77777777" w:rsidR="00617ADD" w:rsidRPr="00962B3F" w:rsidRDefault="00617ADD" w:rsidP="00617ADD">
      <w:pPr>
        <w:pStyle w:val="PL"/>
        <w:rPr>
          <w:rFonts w:eastAsiaTheme="minorEastAsia"/>
          <w:color w:val="808080"/>
        </w:rPr>
      </w:pPr>
      <w:r w:rsidRPr="00962B3F">
        <w:rPr>
          <w:color w:val="808080"/>
        </w:rPr>
        <w:t>-- TAG-CA-PARAMETERS-NRDC-START</w:t>
      </w:r>
    </w:p>
    <w:p w14:paraId="7FAAF5A6" w14:textId="77777777" w:rsidR="00617ADD" w:rsidRPr="00962B3F" w:rsidRDefault="00617ADD" w:rsidP="00617ADD">
      <w:pPr>
        <w:pStyle w:val="PL"/>
        <w:rPr>
          <w:rFonts w:eastAsiaTheme="minorEastAsia"/>
        </w:rPr>
      </w:pPr>
    </w:p>
    <w:p w14:paraId="5C9EEAB9" w14:textId="77777777" w:rsidR="00617ADD" w:rsidRPr="00962B3F" w:rsidRDefault="00617ADD" w:rsidP="00617ADD">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79F9A24"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20E9363D"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2DD28FDD"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01E5D2A0"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8CE0696"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42DF86C1" w14:textId="77777777" w:rsidR="00617ADD" w:rsidRPr="00962B3F" w:rsidRDefault="00617ADD" w:rsidP="00617ADD">
      <w:pPr>
        <w:pStyle w:val="PL"/>
        <w:rPr>
          <w:rFonts w:eastAsiaTheme="minorEastAsia"/>
        </w:rPr>
      </w:pPr>
      <w:r w:rsidRPr="00962B3F">
        <w:rPr>
          <w:rFonts w:eastAsiaTheme="minorEastAsia"/>
        </w:rPr>
        <w:t>}</w:t>
      </w:r>
    </w:p>
    <w:p w14:paraId="144177ED" w14:textId="77777777" w:rsidR="00617ADD" w:rsidRPr="00962B3F" w:rsidRDefault="00617ADD" w:rsidP="00617ADD">
      <w:pPr>
        <w:pStyle w:val="PL"/>
        <w:rPr>
          <w:rFonts w:eastAsiaTheme="minorEastAsia"/>
        </w:rPr>
      </w:pPr>
    </w:p>
    <w:p w14:paraId="2EA28276" w14:textId="77777777" w:rsidR="00617ADD" w:rsidRPr="00962B3F" w:rsidRDefault="00617ADD" w:rsidP="00617ADD">
      <w:pPr>
        <w:pStyle w:val="PL"/>
        <w:rPr>
          <w:rFonts w:eastAsiaTheme="minorEastAsia"/>
        </w:rPr>
      </w:pPr>
      <w:r w:rsidRPr="00962B3F">
        <w:rPr>
          <w:rFonts w:eastAsiaTheme="minorEastAsia"/>
        </w:rPr>
        <w:t>CA-ParametersNRDC-v15g0 ::=</w:t>
      </w:r>
      <w:r w:rsidRPr="00962B3F">
        <w:t xml:space="preserve">                  </w:t>
      </w:r>
      <w:r w:rsidRPr="00962B3F">
        <w:rPr>
          <w:rFonts w:eastAsiaTheme="minorEastAsia"/>
          <w:color w:val="993366"/>
        </w:rPr>
        <w:t>SEQUENCE</w:t>
      </w:r>
      <w:r w:rsidRPr="00962B3F">
        <w:rPr>
          <w:rFonts w:eastAsiaTheme="minorEastAsia"/>
        </w:rPr>
        <w:t xml:space="preserve"> {</w:t>
      </w:r>
    </w:p>
    <w:p w14:paraId="2B73A7A9" w14:textId="77777777" w:rsidR="00617ADD" w:rsidRPr="00962B3F" w:rsidRDefault="00617ADD" w:rsidP="00617ADD">
      <w:pPr>
        <w:pStyle w:val="PL"/>
        <w:rPr>
          <w:rFonts w:eastAsiaTheme="minorEastAsia"/>
        </w:rPr>
      </w:pPr>
      <w:r w:rsidRPr="00962B3F">
        <w:t xml:space="preserve">    </w:t>
      </w:r>
      <w:r w:rsidRPr="00962B3F">
        <w:rPr>
          <w:rFonts w:eastAsiaTheme="minorEastAsia"/>
        </w:rPr>
        <w:t>ca-ParametersNR-ForDC-v15g0</w:t>
      </w:r>
      <w:r w:rsidRPr="00962B3F">
        <w:t xml:space="preserve">               </w:t>
      </w:r>
      <w:r w:rsidRPr="00962B3F">
        <w:rPr>
          <w:rFonts w:eastAsiaTheme="minorEastAsia"/>
        </w:rPr>
        <w:t xml:space="preserve">    CA-ParametersNR-v15g0</w:t>
      </w:r>
      <w:r w:rsidRPr="00962B3F">
        <w:t xml:space="preserve">                        </w:t>
      </w:r>
      <w:r w:rsidRPr="00962B3F">
        <w:rPr>
          <w:rFonts w:eastAsiaTheme="minorEastAsia"/>
          <w:color w:val="993366"/>
        </w:rPr>
        <w:t>OPTIONAL</w:t>
      </w:r>
    </w:p>
    <w:p w14:paraId="0EF3BA1E" w14:textId="77777777" w:rsidR="00617ADD" w:rsidRPr="00962B3F" w:rsidRDefault="00617ADD" w:rsidP="00617ADD">
      <w:pPr>
        <w:pStyle w:val="PL"/>
        <w:rPr>
          <w:rFonts w:eastAsiaTheme="minorEastAsia"/>
        </w:rPr>
      </w:pPr>
      <w:r w:rsidRPr="00962B3F">
        <w:rPr>
          <w:rFonts w:eastAsiaTheme="minorEastAsia"/>
        </w:rPr>
        <w:t>}</w:t>
      </w:r>
    </w:p>
    <w:p w14:paraId="3737BB75" w14:textId="77777777" w:rsidR="00617ADD" w:rsidRPr="00962B3F" w:rsidRDefault="00617ADD" w:rsidP="00617ADD">
      <w:pPr>
        <w:pStyle w:val="PL"/>
        <w:rPr>
          <w:rFonts w:eastAsiaTheme="minorEastAsia"/>
        </w:rPr>
      </w:pPr>
    </w:p>
    <w:p w14:paraId="701F57EF" w14:textId="77777777" w:rsidR="00617ADD" w:rsidRPr="00962B3F" w:rsidRDefault="00617ADD" w:rsidP="00617ADD">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7D7D634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4E55C97F" w14:textId="77777777" w:rsidR="00617ADD" w:rsidRPr="00962B3F" w:rsidRDefault="00617ADD" w:rsidP="00617ADD">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4C1FE3FA" w14:textId="77777777" w:rsidR="00617ADD" w:rsidRPr="00962B3F" w:rsidRDefault="00617ADD" w:rsidP="00617ADD">
      <w:pPr>
        <w:pStyle w:val="PL"/>
        <w:rPr>
          <w:color w:val="808080"/>
        </w:rPr>
      </w:pPr>
      <w:r w:rsidRPr="00962B3F">
        <w:t xml:space="preserve">    </w:t>
      </w:r>
      <w:r w:rsidRPr="00962B3F">
        <w:rPr>
          <w:color w:val="808080"/>
        </w:rPr>
        <w:t>-- R1 18-1a: Semi-static power sharing mode 2 between MCG and SCG cells of same FR for NR dual connectivity</w:t>
      </w:r>
    </w:p>
    <w:p w14:paraId="7E79DBA9" w14:textId="77777777" w:rsidR="00617ADD" w:rsidRPr="00962B3F" w:rsidRDefault="00617ADD" w:rsidP="00617ADD">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23ECED8A" w14:textId="77777777" w:rsidR="00617ADD" w:rsidRPr="00962B3F" w:rsidRDefault="00617ADD" w:rsidP="00617ADD">
      <w:pPr>
        <w:pStyle w:val="PL"/>
        <w:rPr>
          <w:color w:val="808080"/>
        </w:rPr>
      </w:pPr>
      <w:r w:rsidRPr="00962B3F">
        <w:t xml:space="preserve">    </w:t>
      </w:r>
      <w:r w:rsidRPr="00962B3F">
        <w:rPr>
          <w:color w:val="808080"/>
        </w:rPr>
        <w:t>-- R1 18-1b: Dynamic power sharing between MCG and SCG cells of same FR for NR dual connectivity</w:t>
      </w:r>
    </w:p>
    <w:p w14:paraId="53618672" w14:textId="77777777" w:rsidR="00617ADD" w:rsidRPr="00962B3F" w:rsidRDefault="00617ADD" w:rsidP="00617ADD">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5F6FAFE9" w14:textId="77777777" w:rsidR="00617ADD" w:rsidRPr="00962B3F" w:rsidRDefault="00617ADD" w:rsidP="00617ADD">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ABC5815" w14:textId="77777777" w:rsidR="00617ADD" w:rsidRPr="00962B3F" w:rsidRDefault="00617ADD" w:rsidP="00617ADD">
      <w:pPr>
        <w:pStyle w:val="PL"/>
        <w:rPr>
          <w:rFonts w:eastAsiaTheme="minorEastAsia"/>
        </w:rPr>
      </w:pPr>
      <w:r w:rsidRPr="00962B3F">
        <w:rPr>
          <w:rFonts w:eastAsiaTheme="minorEastAsia"/>
        </w:rPr>
        <w:t>}</w:t>
      </w:r>
    </w:p>
    <w:p w14:paraId="068C00B0" w14:textId="77777777" w:rsidR="00617ADD" w:rsidRPr="00962B3F" w:rsidRDefault="00617ADD" w:rsidP="00617ADD">
      <w:pPr>
        <w:pStyle w:val="PL"/>
        <w:rPr>
          <w:rFonts w:eastAsiaTheme="minorEastAsia"/>
        </w:rPr>
      </w:pPr>
    </w:p>
    <w:p w14:paraId="4403185C" w14:textId="77777777" w:rsidR="00617ADD" w:rsidRPr="00962B3F" w:rsidRDefault="00617ADD" w:rsidP="00617ADD">
      <w:pPr>
        <w:pStyle w:val="PL"/>
        <w:rPr>
          <w:rFonts w:eastAsiaTheme="minorEastAsia"/>
        </w:rPr>
      </w:pPr>
      <w:r w:rsidRPr="00962B3F">
        <w:rPr>
          <w:rFonts w:eastAsiaTheme="minorEastAsia"/>
        </w:rPr>
        <w:t xml:space="preserve">CA-ParametersNRDC-v1630 ::=                         </w:t>
      </w:r>
      <w:r w:rsidRPr="00962B3F">
        <w:rPr>
          <w:rFonts w:eastAsiaTheme="minorEastAsia"/>
          <w:color w:val="993366"/>
        </w:rPr>
        <w:t>SEQUENCE</w:t>
      </w:r>
      <w:r w:rsidRPr="00962B3F">
        <w:rPr>
          <w:rFonts w:eastAsiaTheme="minorEastAsia"/>
        </w:rPr>
        <w:t xml:space="preserve"> {</w:t>
      </w:r>
    </w:p>
    <w:p w14:paraId="45CA52A5"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7DD159E1"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 ca-ParametersNR-ForDC-v1630</w:t>
      </w:r>
      <w:r w:rsidRPr="00962B3F">
        <w:t xml:space="preserve">                 </w:t>
      </w:r>
      <w:r w:rsidRPr="00962B3F">
        <w:rPr>
          <w:rFonts w:eastAsiaTheme="minorEastAsia"/>
        </w:rPr>
        <w:t>CA-ParametersNR-v1630</w:t>
      </w:r>
      <w:r w:rsidRPr="00962B3F">
        <w:t xml:space="preserve">                        </w:t>
      </w:r>
      <w:r w:rsidRPr="00962B3F">
        <w:rPr>
          <w:rFonts w:eastAsiaTheme="minorEastAsia"/>
          <w:color w:val="993366"/>
        </w:rPr>
        <w:t>OPTIONAL</w:t>
      </w:r>
    </w:p>
    <w:p w14:paraId="63721A0D" w14:textId="77777777" w:rsidR="00617ADD" w:rsidRPr="00962B3F" w:rsidRDefault="00617ADD" w:rsidP="00617ADD">
      <w:pPr>
        <w:pStyle w:val="PL"/>
        <w:rPr>
          <w:rFonts w:eastAsiaTheme="minorEastAsia"/>
        </w:rPr>
      </w:pPr>
      <w:r w:rsidRPr="00962B3F">
        <w:rPr>
          <w:rFonts w:eastAsiaTheme="minorEastAsia"/>
        </w:rPr>
        <w:t>}</w:t>
      </w:r>
    </w:p>
    <w:p w14:paraId="2B5E54BE" w14:textId="77777777" w:rsidR="00617ADD" w:rsidRPr="00962B3F" w:rsidRDefault="00617ADD" w:rsidP="00617ADD">
      <w:pPr>
        <w:pStyle w:val="PL"/>
        <w:rPr>
          <w:rFonts w:eastAsiaTheme="minorEastAsia"/>
        </w:rPr>
      </w:pPr>
    </w:p>
    <w:p w14:paraId="5CE5C5B4" w14:textId="77777777" w:rsidR="00617ADD" w:rsidRPr="00962B3F" w:rsidRDefault="00617ADD" w:rsidP="00617ADD">
      <w:pPr>
        <w:pStyle w:val="PL"/>
        <w:rPr>
          <w:rFonts w:eastAsiaTheme="minorEastAsia"/>
        </w:rPr>
      </w:pPr>
      <w:r w:rsidRPr="00962B3F">
        <w:rPr>
          <w:rFonts w:eastAsiaTheme="minorEastAsia"/>
        </w:rPr>
        <w:t>CA-ParametersNRDC-v164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75DE6B92" w14:textId="77777777" w:rsidR="00617ADD" w:rsidRPr="00962B3F" w:rsidRDefault="00617ADD" w:rsidP="00617ADD">
      <w:pPr>
        <w:pStyle w:val="PL"/>
        <w:rPr>
          <w:rFonts w:eastAsiaTheme="minorEastAsia"/>
        </w:rPr>
      </w:pPr>
      <w:r w:rsidRPr="00962B3F">
        <w:t xml:space="preserve">    </w:t>
      </w:r>
      <w:r w:rsidRPr="00962B3F">
        <w:rPr>
          <w:rFonts w:eastAsiaTheme="minorEastAsia"/>
        </w:rPr>
        <w:t>ca-ParametersNR-ForDC-v1640</w:t>
      </w:r>
      <w:r w:rsidRPr="00962B3F">
        <w:t xml:space="preserve">                  </w:t>
      </w:r>
      <w:r w:rsidRPr="00962B3F">
        <w:rPr>
          <w:rFonts w:eastAsiaTheme="minorEastAsia"/>
        </w:rPr>
        <w:t>CA-ParametersNR-v1640</w:t>
      </w:r>
      <w:r w:rsidRPr="00962B3F">
        <w:t xml:space="preserve">                        </w:t>
      </w:r>
      <w:r w:rsidRPr="00962B3F">
        <w:rPr>
          <w:rFonts w:eastAsiaTheme="minorEastAsia"/>
          <w:color w:val="993366"/>
        </w:rPr>
        <w:t>OPTIONAL</w:t>
      </w:r>
    </w:p>
    <w:p w14:paraId="70D1B06E" w14:textId="77777777" w:rsidR="00617ADD" w:rsidRPr="00962B3F" w:rsidRDefault="00617ADD" w:rsidP="00617ADD">
      <w:pPr>
        <w:pStyle w:val="PL"/>
        <w:rPr>
          <w:rFonts w:eastAsiaTheme="minorEastAsia"/>
        </w:rPr>
      </w:pPr>
      <w:r w:rsidRPr="00962B3F">
        <w:rPr>
          <w:rFonts w:eastAsiaTheme="minorEastAsia"/>
        </w:rPr>
        <w:t>}</w:t>
      </w:r>
    </w:p>
    <w:p w14:paraId="376A577C" w14:textId="77777777" w:rsidR="00617ADD" w:rsidRPr="00962B3F" w:rsidRDefault="00617ADD" w:rsidP="00617ADD">
      <w:pPr>
        <w:pStyle w:val="PL"/>
        <w:rPr>
          <w:rFonts w:eastAsiaTheme="minorEastAsia"/>
        </w:rPr>
      </w:pPr>
    </w:p>
    <w:p w14:paraId="05AAFCB4" w14:textId="77777777" w:rsidR="00617ADD" w:rsidRPr="00962B3F" w:rsidRDefault="00617ADD" w:rsidP="00617ADD">
      <w:pPr>
        <w:pStyle w:val="PL"/>
        <w:rPr>
          <w:rFonts w:eastAsiaTheme="minorEastAsia"/>
        </w:rPr>
      </w:pPr>
      <w:r w:rsidRPr="00962B3F">
        <w:rPr>
          <w:rFonts w:eastAsiaTheme="minorEastAsia"/>
        </w:rPr>
        <w:t>CA-ParametersNRDC-v1650 ::=</w:t>
      </w:r>
      <w:r w:rsidRPr="00962B3F">
        <w:t xml:space="preserve">                  </w:t>
      </w:r>
      <w:r w:rsidRPr="00962B3F">
        <w:rPr>
          <w:rFonts w:eastAsiaTheme="minorEastAsia"/>
          <w:color w:val="993366"/>
        </w:rPr>
        <w:t>SEQUENCE</w:t>
      </w:r>
      <w:r w:rsidRPr="00962B3F">
        <w:rPr>
          <w:rFonts w:eastAsiaTheme="minorEastAsia"/>
        </w:rPr>
        <w:t xml:space="preserve"> {</w:t>
      </w:r>
    </w:p>
    <w:p w14:paraId="0BAD31E7" w14:textId="77777777" w:rsidR="00617ADD" w:rsidRPr="00962B3F" w:rsidRDefault="00617ADD" w:rsidP="00617ADD">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0E601A5A" w14:textId="77777777" w:rsidR="00617ADD" w:rsidRPr="00962B3F" w:rsidRDefault="00617ADD" w:rsidP="00617ADD">
      <w:pPr>
        <w:pStyle w:val="PL"/>
      </w:pPr>
      <w:r w:rsidRPr="00962B3F">
        <w:t>}</w:t>
      </w:r>
    </w:p>
    <w:p w14:paraId="17DFA15A" w14:textId="77777777" w:rsidR="00617ADD" w:rsidRPr="00962B3F" w:rsidRDefault="00617ADD" w:rsidP="00617ADD">
      <w:pPr>
        <w:pStyle w:val="PL"/>
        <w:rPr>
          <w:rFonts w:eastAsiaTheme="minorEastAsia"/>
        </w:rPr>
      </w:pPr>
    </w:p>
    <w:p w14:paraId="793DA513" w14:textId="77777777" w:rsidR="00617ADD" w:rsidRPr="00962B3F" w:rsidRDefault="00617ADD" w:rsidP="00617ADD">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4CF2D09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1A3A5462" w14:textId="77777777" w:rsidR="00617ADD" w:rsidRPr="00962B3F" w:rsidRDefault="00617ADD" w:rsidP="00617ADD">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C3E74D" w14:textId="77777777" w:rsidR="00617ADD" w:rsidRPr="00962B3F" w:rsidRDefault="00617ADD" w:rsidP="00617ADD">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88D5B8C" w14:textId="77777777" w:rsidR="00617ADD" w:rsidRPr="00962B3F" w:rsidRDefault="00617ADD" w:rsidP="00617ADD">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1FDFD40" w14:textId="77777777" w:rsidR="00617ADD" w:rsidRPr="00962B3F" w:rsidRDefault="00617ADD" w:rsidP="00617ADD">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7E94F99" w14:textId="77777777" w:rsidR="00617ADD" w:rsidRPr="00962B3F" w:rsidRDefault="00617ADD" w:rsidP="00617ADD">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C9F8822" w14:textId="77777777" w:rsidR="00617ADD" w:rsidRPr="00962B3F" w:rsidRDefault="00617ADD" w:rsidP="00617ADD">
      <w:pPr>
        <w:pStyle w:val="PL"/>
        <w:rPr>
          <w:rFonts w:eastAsiaTheme="minorEastAsia"/>
        </w:rPr>
      </w:pPr>
      <w:r w:rsidRPr="00962B3F">
        <w:rPr>
          <w:rFonts w:eastAsiaTheme="minorEastAsia"/>
        </w:rPr>
        <w:t>}</w:t>
      </w:r>
    </w:p>
    <w:p w14:paraId="6F365B3D" w14:textId="77777777" w:rsidR="00617ADD" w:rsidRPr="00962B3F" w:rsidRDefault="00617ADD" w:rsidP="00617ADD">
      <w:pPr>
        <w:pStyle w:val="PL"/>
        <w:rPr>
          <w:rFonts w:eastAsiaTheme="minorEastAsia"/>
        </w:rPr>
      </w:pPr>
    </w:p>
    <w:p w14:paraId="135719AA" w14:textId="77777777" w:rsidR="00617ADD" w:rsidRPr="00962B3F" w:rsidRDefault="00617ADD" w:rsidP="00617ADD">
      <w:pPr>
        <w:pStyle w:val="PL"/>
        <w:rPr>
          <w:color w:val="808080"/>
        </w:rPr>
      </w:pPr>
      <w:r w:rsidRPr="00962B3F">
        <w:rPr>
          <w:color w:val="808080"/>
        </w:rPr>
        <w:t>-- TAG-CA-PARAMETERS-NRDC-STOP</w:t>
      </w:r>
    </w:p>
    <w:p w14:paraId="0F8054D2" w14:textId="77777777" w:rsidR="00617ADD" w:rsidRPr="00962B3F" w:rsidRDefault="00617ADD" w:rsidP="00617ADD">
      <w:pPr>
        <w:pStyle w:val="PL"/>
        <w:rPr>
          <w:color w:val="808080"/>
        </w:rPr>
      </w:pPr>
      <w:r w:rsidRPr="00962B3F">
        <w:rPr>
          <w:color w:val="808080"/>
        </w:rPr>
        <w:t>-- ASN1STOP</w:t>
      </w:r>
    </w:p>
    <w:p w14:paraId="4942A965" w14:textId="77777777" w:rsidR="00617ADD" w:rsidRPr="00962B3F" w:rsidRDefault="00617ADD" w:rsidP="00617AD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17ADD" w:rsidRPr="00962B3F" w14:paraId="70CF190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D696EDF" w14:textId="77777777" w:rsidR="00617ADD" w:rsidRPr="00962B3F" w:rsidRDefault="00617ADD" w:rsidP="003514E7">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617ADD" w:rsidRPr="00962B3F" w14:paraId="5A73464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4012931"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ca-ParametersNR-forDC (with and without suffix)</w:t>
            </w:r>
          </w:p>
          <w:p w14:paraId="4B96276C"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17ADD" w:rsidRPr="00962B3F" w14:paraId="0C35393F"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35C0F27"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featureSetCombinationDC</w:t>
            </w:r>
          </w:p>
          <w:p w14:paraId="4DBDFA39"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70E1E5DF" w14:textId="77777777" w:rsidR="00617ADD" w:rsidRPr="00962B3F" w:rsidRDefault="00617ADD" w:rsidP="00617ADD"/>
    <w:p w14:paraId="253CA0DD" w14:textId="77777777" w:rsidR="00617ADD" w:rsidRPr="00962B3F" w:rsidRDefault="00617ADD" w:rsidP="00617ADD">
      <w:pPr>
        <w:pStyle w:val="Heading4"/>
        <w:rPr>
          <w:lang w:eastAsia="x-none"/>
        </w:rPr>
      </w:pPr>
      <w:bookmarkStart w:id="2161" w:name="_Toc60777437"/>
      <w:bookmarkStart w:id="2162" w:name="_Toc100930364"/>
      <w:r w:rsidRPr="00962B3F">
        <w:rPr>
          <w:rFonts w:eastAsia="SimSun"/>
        </w:rPr>
        <w:t>–</w:t>
      </w:r>
      <w:r w:rsidRPr="00962B3F">
        <w:rPr>
          <w:rFonts w:eastAsia="SimSun"/>
        </w:rPr>
        <w:tab/>
      </w:r>
      <w:r w:rsidRPr="00962B3F">
        <w:rPr>
          <w:rFonts w:eastAsia="SimSun"/>
          <w:i/>
          <w:lang w:eastAsia="en-GB"/>
        </w:rPr>
        <w:t>CarrierAggregationVariant</w:t>
      </w:r>
      <w:bookmarkEnd w:id="2161"/>
      <w:bookmarkEnd w:id="2162"/>
    </w:p>
    <w:p w14:paraId="21F3F3B6" w14:textId="77777777" w:rsidR="00617ADD" w:rsidRPr="00962B3F" w:rsidRDefault="00617ADD" w:rsidP="00617ADD">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26D95427" w14:textId="77777777" w:rsidR="00617ADD" w:rsidRPr="00962B3F" w:rsidRDefault="00617ADD" w:rsidP="00617ADD">
      <w:pPr>
        <w:pStyle w:val="TH"/>
        <w:rPr>
          <w:rFonts w:eastAsia="SimSun"/>
          <w:lang w:eastAsia="en-GB"/>
        </w:rPr>
      </w:pPr>
      <w:r w:rsidRPr="00962B3F">
        <w:rPr>
          <w:i/>
          <w:lang w:eastAsia="en-GB"/>
        </w:rPr>
        <w:t>CarrierAggregationVariant</w:t>
      </w:r>
      <w:r w:rsidRPr="00962B3F">
        <w:rPr>
          <w:lang w:eastAsia="en-GB"/>
        </w:rPr>
        <w:t xml:space="preserve"> information element</w:t>
      </w:r>
    </w:p>
    <w:p w14:paraId="7A7E1722" w14:textId="77777777" w:rsidR="00617ADD" w:rsidRPr="00962B3F" w:rsidRDefault="00617ADD" w:rsidP="00617ADD">
      <w:pPr>
        <w:pStyle w:val="PL"/>
        <w:rPr>
          <w:color w:val="808080"/>
        </w:rPr>
      </w:pPr>
      <w:r w:rsidRPr="00962B3F">
        <w:rPr>
          <w:color w:val="808080"/>
        </w:rPr>
        <w:t>-- ASN1START</w:t>
      </w:r>
    </w:p>
    <w:p w14:paraId="524A71AE" w14:textId="77777777" w:rsidR="00617ADD" w:rsidRPr="00962B3F" w:rsidRDefault="00617ADD" w:rsidP="00617ADD">
      <w:pPr>
        <w:pStyle w:val="PL"/>
        <w:rPr>
          <w:color w:val="808080"/>
        </w:rPr>
      </w:pPr>
      <w:r w:rsidRPr="00962B3F">
        <w:rPr>
          <w:color w:val="808080"/>
        </w:rPr>
        <w:t>-- TAG-CARRIERAGGREGATIONVARIANT-START</w:t>
      </w:r>
    </w:p>
    <w:p w14:paraId="0CF803A5" w14:textId="77777777" w:rsidR="00617ADD" w:rsidRPr="00962B3F" w:rsidRDefault="00617ADD" w:rsidP="00617ADD">
      <w:pPr>
        <w:pStyle w:val="PL"/>
      </w:pPr>
    </w:p>
    <w:p w14:paraId="21B085D8" w14:textId="77777777" w:rsidR="00617ADD" w:rsidRPr="00962B3F" w:rsidRDefault="00617ADD" w:rsidP="00617ADD">
      <w:pPr>
        <w:pStyle w:val="PL"/>
      </w:pPr>
      <w:r w:rsidRPr="00962B3F">
        <w:t xml:space="preserve">CarrierAggregationVariant ::=          </w:t>
      </w:r>
      <w:r w:rsidRPr="00962B3F">
        <w:rPr>
          <w:color w:val="993366"/>
        </w:rPr>
        <w:t>SEQUENCE</w:t>
      </w:r>
      <w:r w:rsidRPr="00962B3F">
        <w:t xml:space="preserve"> {</w:t>
      </w:r>
    </w:p>
    <w:p w14:paraId="0C0B6C17" w14:textId="77777777" w:rsidR="00617ADD" w:rsidRPr="00962B3F" w:rsidRDefault="00617ADD" w:rsidP="00617ADD">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2D3E5FCF" w14:textId="77777777" w:rsidR="00617ADD" w:rsidRPr="00962B3F" w:rsidRDefault="00617ADD" w:rsidP="00617ADD">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4CEE5D8B" w14:textId="77777777" w:rsidR="00617ADD" w:rsidRPr="00962B3F" w:rsidRDefault="00617ADD" w:rsidP="00617ADD">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6F877310" w14:textId="77777777" w:rsidR="00617ADD" w:rsidRPr="00962B3F" w:rsidRDefault="00617ADD" w:rsidP="00617ADD">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3A561749" w14:textId="77777777" w:rsidR="00617ADD" w:rsidRPr="00962B3F" w:rsidRDefault="00617ADD" w:rsidP="00617ADD">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13C829B5" w14:textId="77777777" w:rsidR="00617ADD" w:rsidRPr="00962B3F" w:rsidRDefault="00617ADD" w:rsidP="00617ADD">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00F4C499" w14:textId="77777777" w:rsidR="00617ADD" w:rsidRPr="00962B3F" w:rsidRDefault="00617ADD" w:rsidP="00617ADD">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4926CBC4" w14:textId="77777777" w:rsidR="00617ADD" w:rsidRPr="00962B3F" w:rsidRDefault="00617ADD" w:rsidP="00617ADD">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70640228" w14:textId="77777777" w:rsidR="00617ADD" w:rsidRPr="00962B3F" w:rsidRDefault="00617ADD" w:rsidP="00617ADD">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47B3A9AC" w14:textId="77777777" w:rsidR="00617ADD" w:rsidRPr="00962B3F" w:rsidRDefault="00617ADD" w:rsidP="00617ADD">
      <w:pPr>
        <w:pStyle w:val="PL"/>
      </w:pPr>
      <w:r w:rsidRPr="00962B3F">
        <w:t>}</w:t>
      </w:r>
    </w:p>
    <w:p w14:paraId="5281101D" w14:textId="77777777" w:rsidR="00617ADD" w:rsidRPr="00962B3F" w:rsidRDefault="00617ADD" w:rsidP="00617ADD">
      <w:pPr>
        <w:pStyle w:val="PL"/>
      </w:pPr>
    </w:p>
    <w:p w14:paraId="3C540034" w14:textId="77777777" w:rsidR="00617ADD" w:rsidRPr="00962B3F" w:rsidRDefault="00617ADD" w:rsidP="00617ADD">
      <w:pPr>
        <w:pStyle w:val="PL"/>
        <w:rPr>
          <w:color w:val="808080"/>
        </w:rPr>
      </w:pPr>
      <w:r w:rsidRPr="00962B3F">
        <w:rPr>
          <w:color w:val="808080"/>
        </w:rPr>
        <w:t>-- TAG-CARRIERAGGREGATIONVARIANT-STOP</w:t>
      </w:r>
    </w:p>
    <w:p w14:paraId="7D98924B" w14:textId="77777777" w:rsidR="00617ADD" w:rsidRPr="00962B3F" w:rsidRDefault="00617ADD" w:rsidP="00617ADD">
      <w:pPr>
        <w:pStyle w:val="PL"/>
        <w:rPr>
          <w:color w:val="808080"/>
        </w:rPr>
      </w:pPr>
      <w:r w:rsidRPr="00962B3F">
        <w:rPr>
          <w:color w:val="808080"/>
        </w:rPr>
        <w:t>-- ASN1STOP</w:t>
      </w:r>
    </w:p>
    <w:p w14:paraId="61314B6B" w14:textId="77777777" w:rsidR="00617ADD" w:rsidRPr="00962B3F" w:rsidRDefault="00617ADD" w:rsidP="00617ADD"/>
    <w:p w14:paraId="3B273198" w14:textId="77777777" w:rsidR="00617ADD" w:rsidRPr="00962B3F" w:rsidRDefault="00617ADD" w:rsidP="00617ADD">
      <w:pPr>
        <w:pStyle w:val="Heading4"/>
        <w:rPr>
          <w:rFonts w:eastAsia="MS Mincho"/>
        </w:rPr>
      </w:pPr>
      <w:bookmarkStart w:id="2163" w:name="_Toc60777438"/>
      <w:bookmarkStart w:id="2164" w:name="_Toc100930365"/>
      <w:r w:rsidRPr="00962B3F">
        <w:t>–</w:t>
      </w:r>
      <w:r w:rsidRPr="00962B3F">
        <w:tab/>
      </w:r>
      <w:r w:rsidRPr="00962B3F">
        <w:rPr>
          <w:i/>
        </w:rPr>
        <w:t>CodebookParameters</w:t>
      </w:r>
      <w:bookmarkEnd w:id="2163"/>
      <w:bookmarkEnd w:id="2164"/>
    </w:p>
    <w:p w14:paraId="69A6795F" w14:textId="77777777" w:rsidR="00617ADD" w:rsidRPr="00962B3F" w:rsidRDefault="00617ADD" w:rsidP="00617ADD">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28B1398" w14:textId="77777777" w:rsidR="00617ADD" w:rsidRPr="00962B3F" w:rsidRDefault="00617ADD" w:rsidP="00617ADD">
      <w:pPr>
        <w:pStyle w:val="TH"/>
        <w:rPr>
          <w:rFonts w:eastAsia="MS Mincho"/>
        </w:rPr>
      </w:pPr>
      <w:r w:rsidRPr="00962B3F">
        <w:rPr>
          <w:rFonts w:eastAsia="MS Mincho"/>
          <w:i/>
        </w:rPr>
        <w:t>CodebookParameters</w:t>
      </w:r>
      <w:r w:rsidRPr="00962B3F">
        <w:rPr>
          <w:rFonts w:eastAsia="MS Mincho"/>
        </w:rPr>
        <w:t xml:space="preserve"> information element</w:t>
      </w:r>
    </w:p>
    <w:p w14:paraId="1C7B7F25" w14:textId="77777777" w:rsidR="00617ADD" w:rsidRPr="00962B3F" w:rsidRDefault="00617ADD" w:rsidP="00617ADD">
      <w:pPr>
        <w:pStyle w:val="PL"/>
        <w:rPr>
          <w:color w:val="808080"/>
        </w:rPr>
      </w:pPr>
      <w:r w:rsidRPr="00962B3F">
        <w:rPr>
          <w:rFonts w:eastAsia="MS Mincho"/>
          <w:color w:val="808080"/>
        </w:rPr>
        <w:t>-- ASN1START</w:t>
      </w:r>
    </w:p>
    <w:p w14:paraId="48C96883" w14:textId="77777777" w:rsidR="00617ADD" w:rsidRPr="00962B3F" w:rsidRDefault="00617ADD" w:rsidP="00617ADD">
      <w:pPr>
        <w:pStyle w:val="PL"/>
        <w:rPr>
          <w:color w:val="808080"/>
        </w:rPr>
      </w:pPr>
      <w:r w:rsidRPr="00962B3F">
        <w:rPr>
          <w:rFonts w:eastAsia="MS Mincho"/>
          <w:color w:val="808080"/>
        </w:rPr>
        <w:t>-- TAG-CODEBOOKPARAMETERS-START</w:t>
      </w:r>
    </w:p>
    <w:p w14:paraId="71BB3AA9" w14:textId="77777777" w:rsidR="00617ADD" w:rsidRPr="00962B3F" w:rsidRDefault="00617ADD" w:rsidP="00617ADD">
      <w:pPr>
        <w:pStyle w:val="PL"/>
        <w:rPr>
          <w:rFonts w:eastAsia="MS Mincho"/>
        </w:rPr>
      </w:pPr>
    </w:p>
    <w:p w14:paraId="36C653C4" w14:textId="77777777" w:rsidR="00617ADD" w:rsidRPr="00962B3F" w:rsidRDefault="00617ADD" w:rsidP="00617ADD">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71884F1B" w14:textId="77777777" w:rsidR="00617ADD" w:rsidRPr="00962B3F" w:rsidRDefault="00617ADD" w:rsidP="00617ADD">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54FB4E6" w14:textId="77777777" w:rsidR="00617ADD" w:rsidRPr="00962B3F" w:rsidRDefault="00617ADD" w:rsidP="00617ADD">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2DDB9939"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5C91E5FD" w14:textId="77777777" w:rsidR="00617ADD" w:rsidRPr="00962B3F" w:rsidRDefault="00617ADD" w:rsidP="00617ADD">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64310349" w14:textId="77777777" w:rsidR="00617ADD" w:rsidRPr="00962B3F" w:rsidRDefault="00617ADD" w:rsidP="00617ADD">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757E255" w14:textId="77777777" w:rsidR="00617ADD" w:rsidRPr="00962B3F" w:rsidRDefault="00617ADD" w:rsidP="00617ADD">
      <w:pPr>
        <w:pStyle w:val="PL"/>
        <w:rPr>
          <w:rFonts w:eastAsia="MS Mincho"/>
        </w:rPr>
      </w:pPr>
      <w:r w:rsidRPr="00962B3F">
        <w:rPr>
          <w:rFonts w:eastAsia="MS Mincho"/>
        </w:rPr>
        <w:t xml:space="preserve">        },</w:t>
      </w:r>
    </w:p>
    <w:p w14:paraId="1192B66A" w14:textId="77777777" w:rsidR="00617ADD" w:rsidRPr="00962B3F" w:rsidRDefault="00617ADD" w:rsidP="00617ADD">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446CCAB0"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CA89509" w14:textId="77777777" w:rsidR="00617ADD" w:rsidRPr="00962B3F" w:rsidRDefault="00617ADD" w:rsidP="00617ADD">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0A6A3E9C" w14:textId="77777777" w:rsidR="00617ADD" w:rsidRPr="00962B3F" w:rsidRDefault="00617ADD" w:rsidP="00617ADD">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28F08CF6" w14:textId="77777777" w:rsidR="00617ADD" w:rsidRPr="00962B3F" w:rsidRDefault="00617ADD" w:rsidP="00617ADD">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2F5C8C3D"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p>
    <w:p w14:paraId="0C7CD5F5" w14:textId="77777777" w:rsidR="00617ADD" w:rsidRPr="00962B3F" w:rsidRDefault="00617ADD" w:rsidP="00617ADD">
      <w:pPr>
        <w:pStyle w:val="PL"/>
        <w:rPr>
          <w:rFonts w:eastAsia="MS Mincho"/>
        </w:rPr>
      </w:pPr>
      <w:r w:rsidRPr="00962B3F">
        <w:rPr>
          <w:rFonts w:eastAsia="MS Mincho"/>
        </w:rPr>
        <w:t xml:space="preserve">    },</w:t>
      </w:r>
    </w:p>
    <w:p w14:paraId="2C28CAA8" w14:textId="77777777" w:rsidR="00617ADD" w:rsidRPr="00962B3F" w:rsidRDefault="00617ADD" w:rsidP="00617ADD">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33F360C7"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AD492A7" w14:textId="77777777" w:rsidR="00617ADD" w:rsidRPr="00962B3F" w:rsidRDefault="00617ADD" w:rsidP="00617ADD">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680ADAC5" w14:textId="77777777" w:rsidR="00617ADD" w:rsidRPr="00962B3F" w:rsidRDefault="00617ADD" w:rsidP="00617ADD">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0377AA10" w14:textId="77777777" w:rsidR="00617ADD" w:rsidRPr="00962B3F" w:rsidRDefault="00617ADD" w:rsidP="00617ADD">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20C3C9E8"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12259590" w14:textId="77777777" w:rsidR="00617ADD" w:rsidRPr="00962B3F" w:rsidRDefault="00617ADD" w:rsidP="00617ADD">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46E76557" w14:textId="77777777" w:rsidR="00617ADD" w:rsidRPr="00962B3F" w:rsidRDefault="00617ADD" w:rsidP="00617ADD">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3627A501" w14:textId="77777777" w:rsidR="00617ADD" w:rsidRPr="00962B3F" w:rsidRDefault="00617ADD" w:rsidP="00617ADD">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29F1EE82" w14:textId="77777777" w:rsidR="00617ADD" w:rsidRPr="00962B3F" w:rsidRDefault="00617ADD" w:rsidP="00617ADD">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4157AE38" w14:textId="77777777" w:rsidR="00617ADD" w:rsidRPr="00962B3F" w:rsidRDefault="00617ADD" w:rsidP="00617ADD">
      <w:pPr>
        <w:pStyle w:val="PL"/>
        <w:rPr>
          <w:rFonts w:eastAsia="MS Mincho"/>
        </w:rPr>
      </w:pPr>
      <w:r w:rsidRPr="00962B3F">
        <w:rPr>
          <w:rFonts w:eastAsia="MS Mincho"/>
        </w:rPr>
        <w:t xml:space="preserve">    }                                                                                                                   </w:t>
      </w:r>
      <w:r w:rsidRPr="00962B3F">
        <w:rPr>
          <w:rFonts w:eastAsia="MS Mincho"/>
          <w:color w:val="993366"/>
        </w:rPr>
        <w:t>OPTIONAL</w:t>
      </w:r>
    </w:p>
    <w:p w14:paraId="5BC36EA3" w14:textId="77777777" w:rsidR="00617ADD" w:rsidRPr="00962B3F" w:rsidRDefault="00617ADD" w:rsidP="00617ADD">
      <w:pPr>
        <w:pStyle w:val="PL"/>
      </w:pPr>
      <w:r w:rsidRPr="00962B3F">
        <w:rPr>
          <w:rFonts w:eastAsia="MS Mincho"/>
        </w:rPr>
        <w:t>}</w:t>
      </w:r>
    </w:p>
    <w:p w14:paraId="73784A50" w14:textId="77777777" w:rsidR="00617ADD" w:rsidRPr="00962B3F" w:rsidRDefault="00617ADD" w:rsidP="00617ADD">
      <w:pPr>
        <w:pStyle w:val="PL"/>
      </w:pPr>
    </w:p>
    <w:p w14:paraId="68C7DCDD" w14:textId="77777777" w:rsidR="00617ADD" w:rsidRPr="00962B3F" w:rsidRDefault="00617ADD" w:rsidP="00617ADD">
      <w:pPr>
        <w:pStyle w:val="PL"/>
      </w:pPr>
      <w:r w:rsidRPr="00962B3F">
        <w:t xml:space="preserve">CodebookParameters-v1610 ::=        </w:t>
      </w:r>
      <w:r w:rsidRPr="00962B3F">
        <w:rPr>
          <w:color w:val="993366"/>
        </w:rPr>
        <w:t>SEQUENCE</w:t>
      </w:r>
      <w:r w:rsidRPr="00962B3F">
        <w:t xml:space="preserve"> {</w:t>
      </w:r>
    </w:p>
    <w:p w14:paraId="56710996" w14:textId="77777777" w:rsidR="00617ADD" w:rsidRPr="00962B3F" w:rsidRDefault="00617ADD" w:rsidP="00617ADD">
      <w:pPr>
        <w:pStyle w:val="PL"/>
      </w:pPr>
      <w:r w:rsidRPr="00962B3F">
        <w:t xml:space="preserve">    supportedCSI-RS-ResourceListAlt-r16  </w:t>
      </w:r>
      <w:r w:rsidRPr="00962B3F">
        <w:rPr>
          <w:color w:val="993366"/>
        </w:rPr>
        <w:t>SEQUENCE</w:t>
      </w:r>
      <w:r w:rsidRPr="00962B3F">
        <w:t xml:space="preserve"> {</w:t>
      </w:r>
    </w:p>
    <w:p w14:paraId="4989B0A2" w14:textId="77777777" w:rsidR="00617ADD" w:rsidRPr="00962B3F" w:rsidRDefault="00617ADD" w:rsidP="00617ADD">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424A1B55" w14:textId="77777777" w:rsidR="00617ADD" w:rsidRPr="00962B3F" w:rsidRDefault="00617ADD" w:rsidP="00617ADD">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3007559C" w14:textId="77777777" w:rsidR="00617ADD" w:rsidRPr="00962B3F" w:rsidRDefault="00617ADD" w:rsidP="00617ADD">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6C1153" w14:textId="77777777" w:rsidR="00617ADD" w:rsidRPr="00962B3F" w:rsidRDefault="00617ADD" w:rsidP="00617ADD">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60E153D9" w14:textId="77777777" w:rsidR="00617ADD" w:rsidRPr="00962B3F" w:rsidRDefault="00617ADD" w:rsidP="00617ADD">
      <w:pPr>
        <w:pStyle w:val="PL"/>
      </w:pPr>
      <w:r w:rsidRPr="00962B3F">
        <w:t xml:space="preserve">    }                                                                                                                                       </w:t>
      </w:r>
      <w:r w:rsidRPr="00962B3F">
        <w:rPr>
          <w:color w:val="993366"/>
        </w:rPr>
        <w:t>OPTIONAL</w:t>
      </w:r>
    </w:p>
    <w:p w14:paraId="3F5A9C99" w14:textId="77777777" w:rsidR="00617ADD" w:rsidRPr="00962B3F" w:rsidRDefault="00617ADD" w:rsidP="00617ADD">
      <w:pPr>
        <w:pStyle w:val="PL"/>
      </w:pPr>
      <w:r w:rsidRPr="00962B3F">
        <w:t>}</w:t>
      </w:r>
    </w:p>
    <w:p w14:paraId="12368196" w14:textId="77777777" w:rsidR="00617ADD" w:rsidRPr="00962B3F" w:rsidRDefault="00617ADD" w:rsidP="00617ADD">
      <w:pPr>
        <w:pStyle w:val="PL"/>
      </w:pPr>
    </w:p>
    <w:p w14:paraId="50160F77" w14:textId="77777777" w:rsidR="00617ADD" w:rsidRPr="00962B3F" w:rsidRDefault="00617ADD" w:rsidP="00617ADD">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795C1601" w14:textId="77777777" w:rsidR="00617ADD" w:rsidRPr="00962B3F" w:rsidRDefault="00617ADD" w:rsidP="00617ADD">
      <w:pPr>
        <w:pStyle w:val="PL"/>
      </w:pPr>
      <w:r w:rsidRPr="00962B3F">
        <w:lastRenderedPageBreak/>
        <w:t xml:space="preserve">    etype2-r16                             </w:t>
      </w:r>
      <w:r w:rsidRPr="00962B3F">
        <w:rPr>
          <w:rFonts w:eastAsia="MS Mincho"/>
          <w:color w:val="993366"/>
        </w:rPr>
        <w:t>SEQUENCE</w:t>
      </w:r>
      <w:r w:rsidRPr="00962B3F">
        <w:t xml:space="preserve"> {</w:t>
      </w:r>
    </w:p>
    <w:p w14:paraId="5CC51308" w14:textId="77777777" w:rsidR="00617ADD" w:rsidRPr="00962B3F" w:rsidRDefault="00617ADD" w:rsidP="00617ADD">
      <w:pPr>
        <w:pStyle w:val="PL"/>
        <w:rPr>
          <w:color w:val="808080"/>
        </w:rPr>
      </w:pPr>
      <w:r w:rsidRPr="00962B3F">
        <w:t xml:space="preserve">        </w:t>
      </w:r>
      <w:r w:rsidRPr="00962B3F">
        <w:rPr>
          <w:color w:val="808080"/>
        </w:rPr>
        <w:t>-- R1 16-3a Regular eType 2 R=1</w:t>
      </w:r>
    </w:p>
    <w:p w14:paraId="0F77FEB0" w14:textId="77777777" w:rsidR="00617ADD" w:rsidRPr="00962B3F" w:rsidRDefault="00617ADD" w:rsidP="00617ADD">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0972652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4A054E1"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15E4F3F0" w14:textId="77777777" w:rsidR="00617ADD" w:rsidRPr="00962B3F" w:rsidRDefault="00617ADD" w:rsidP="00617ADD">
      <w:pPr>
        <w:pStyle w:val="PL"/>
      </w:pPr>
      <w:r w:rsidRPr="00962B3F">
        <w:t xml:space="preserve">        },</w:t>
      </w:r>
    </w:p>
    <w:p w14:paraId="0B6EFA82" w14:textId="77777777" w:rsidR="00617ADD" w:rsidRPr="00962B3F" w:rsidRDefault="00617ADD" w:rsidP="00617ADD">
      <w:pPr>
        <w:pStyle w:val="PL"/>
        <w:rPr>
          <w:color w:val="808080"/>
        </w:rPr>
      </w:pPr>
      <w:r w:rsidRPr="00962B3F">
        <w:t xml:space="preserve">        </w:t>
      </w:r>
      <w:r w:rsidRPr="00962B3F">
        <w:rPr>
          <w:color w:val="808080"/>
        </w:rPr>
        <w:t>-- R1 16-3a-1 Regular eType 2 R=2</w:t>
      </w:r>
    </w:p>
    <w:p w14:paraId="3B8D092B" w14:textId="77777777" w:rsidR="00617ADD" w:rsidRPr="00962B3F" w:rsidRDefault="00617ADD" w:rsidP="00617ADD">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2CA59C73"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86FBBD8"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21864608" w14:textId="77777777" w:rsidR="00617ADD" w:rsidRPr="00962B3F" w:rsidRDefault="00617ADD" w:rsidP="00617ADD">
      <w:pPr>
        <w:pStyle w:val="PL"/>
      </w:pPr>
      <w:r w:rsidRPr="00962B3F">
        <w:t xml:space="preserve">        }                                                                  </w:t>
      </w:r>
      <w:r w:rsidRPr="00962B3F">
        <w:rPr>
          <w:color w:val="993366"/>
        </w:rPr>
        <w:t>OPTIONAL</w:t>
      </w:r>
      <w:r w:rsidRPr="00962B3F">
        <w:t>,</w:t>
      </w:r>
    </w:p>
    <w:p w14:paraId="37395E59" w14:textId="77777777" w:rsidR="00617ADD" w:rsidRPr="00962B3F" w:rsidRDefault="00617ADD" w:rsidP="00617ADD">
      <w:pPr>
        <w:pStyle w:val="PL"/>
        <w:rPr>
          <w:color w:val="808080"/>
        </w:rPr>
      </w:pPr>
      <w:r w:rsidRPr="00962B3F">
        <w:t xml:space="preserve">        </w:t>
      </w:r>
      <w:r w:rsidRPr="00962B3F">
        <w:rPr>
          <w:color w:val="808080"/>
        </w:rPr>
        <w:t>-- R1 16-3a-2: Support of parameter combinations 7-8</w:t>
      </w:r>
    </w:p>
    <w:p w14:paraId="2EE55413" w14:textId="77777777" w:rsidR="00617ADD" w:rsidRPr="00962B3F" w:rsidRDefault="00617ADD" w:rsidP="00617ADD">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2ED72B47" w14:textId="77777777" w:rsidR="00617ADD" w:rsidRPr="00962B3F" w:rsidRDefault="00617ADD" w:rsidP="00617ADD">
      <w:pPr>
        <w:pStyle w:val="PL"/>
        <w:rPr>
          <w:color w:val="808080"/>
        </w:rPr>
      </w:pPr>
      <w:r w:rsidRPr="00962B3F">
        <w:t xml:space="preserve">        </w:t>
      </w:r>
      <w:r w:rsidRPr="00962B3F">
        <w:rPr>
          <w:color w:val="808080"/>
        </w:rPr>
        <w:t>-- R1 16-3a-3: Support of rank 3,4</w:t>
      </w:r>
    </w:p>
    <w:p w14:paraId="0FA41C7C" w14:textId="77777777" w:rsidR="00617ADD" w:rsidRPr="00962B3F" w:rsidRDefault="00617ADD" w:rsidP="00617ADD">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25E584C9" w14:textId="77777777" w:rsidR="00617ADD" w:rsidRPr="00962B3F" w:rsidRDefault="00617ADD" w:rsidP="00617ADD">
      <w:pPr>
        <w:pStyle w:val="PL"/>
        <w:rPr>
          <w:color w:val="808080"/>
        </w:rPr>
      </w:pPr>
      <w:r w:rsidRPr="00962B3F">
        <w:t xml:space="preserve">        </w:t>
      </w:r>
      <w:r w:rsidRPr="00962B3F">
        <w:rPr>
          <w:color w:val="808080"/>
        </w:rPr>
        <w:t>-- R1 16-3a-4: CBSR with soft amplitude restriction</w:t>
      </w:r>
    </w:p>
    <w:p w14:paraId="7123CE49" w14:textId="77777777" w:rsidR="00617ADD" w:rsidRPr="00962B3F" w:rsidRDefault="00617ADD" w:rsidP="00617ADD">
      <w:pPr>
        <w:pStyle w:val="PL"/>
      </w:pPr>
      <w:r w:rsidRPr="00962B3F">
        <w:t xml:space="preserve">        amplitudeSubsetRestriction-r16         </w:t>
      </w:r>
      <w:r w:rsidRPr="00962B3F">
        <w:rPr>
          <w:color w:val="993366"/>
        </w:rPr>
        <w:t>ENUMERATED</w:t>
      </w:r>
      <w:r w:rsidRPr="00962B3F">
        <w:t xml:space="preserve"> {supported}      </w:t>
      </w:r>
      <w:r w:rsidRPr="00962B3F">
        <w:rPr>
          <w:color w:val="993366"/>
        </w:rPr>
        <w:t>OPTIONAL</w:t>
      </w:r>
    </w:p>
    <w:p w14:paraId="05ADBA5D" w14:textId="77777777" w:rsidR="00617ADD" w:rsidRPr="00962B3F" w:rsidDel="00017245" w:rsidRDefault="00617ADD" w:rsidP="00617ADD">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74D32E5D" w14:textId="77777777" w:rsidR="00617ADD" w:rsidRPr="00962B3F" w:rsidRDefault="00617ADD" w:rsidP="00617ADD">
      <w:pPr>
        <w:pStyle w:val="PL"/>
      </w:pPr>
      <w:r w:rsidRPr="00962B3F">
        <w:t xml:space="preserve">    etype2-PS-r16                          </w:t>
      </w:r>
      <w:r w:rsidRPr="00962B3F">
        <w:rPr>
          <w:rFonts w:eastAsia="MS Mincho"/>
          <w:color w:val="993366"/>
        </w:rPr>
        <w:t>SEQUENCE</w:t>
      </w:r>
      <w:r w:rsidRPr="00962B3F">
        <w:t xml:space="preserve"> {</w:t>
      </w:r>
    </w:p>
    <w:p w14:paraId="64A6A8E8" w14:textId="77777777" w:rsidR="00617ADD" w:rsidRPr="00962B3F" w:rsidRDefault="00617ADD" w:rsidP="00617ADD">
      <w:pPr>
        <w:pStyle w:val="PL"/>
        <w:rPr>
          <w:color w:val="808080"/>
        </w:rPr>
      </w:pPr>
      <w:r w:rsidRPr="00962B3F">
        <w:t xml:space="preserve">        </w:t>
      </w:r>
      <w:r w:rsidRPr="00962B3F">
        <w:rPr>
          <w:color w:val="808080"/>
        </w:rPr>
        <w:t>-- R1 16-3b Regular eType 2 R=1 PortSelection</w:t>
      </w:r>
    </w:p>
    <w:p w14:paraId="68AAC7B0" w14:textId="77777777" w:rsidR="00617ADD" w:rsidRPr="00962B3F" w:rsidRDefault="00617ADD" w:rsidP="00617ADD">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ABB8AF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7D02D3C"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58640D1E" w14:textId="77777777" w:rsidR="00617ADD" w:rsidRPr="00962B3F" w:rsidRDefault="00617ADD" w:rsidP="00617ADD">
      <w:pPr>
        <w:pStyle w:val="PL"/>
      </w:pPr>
      <w:r w:rsidRPr="00962B3F">
        <w:t xml:space="preserve">        },</w:t>
      </w:r>
    </w:p>
    <w:p w14:paraId="11582C31" w14:textId="77777777" w:rsidR="00617ADD" w:rsidRPr="00962B3F" w:rsidRDefault="00617ADD" w:rsidP="00617ADD">
      <w:pPr>
        <w:pStyle w:val="PL"/>
        <w:rPr>
          <w:color w:val="808080"/>
        </w:rPr>
      </w:pPr>
      <w:r w:rsidRPr="00962B3F">
        <w:t xml:space="preserve">        </w:t>
      </w:r>
      <w:r w:rsidRPr="00962B3F">
        <w:rPr>
          <w:color w:val="808080"/>
        </w:rPr>
        <w:t>-- R1 16-3b-1 Regular eType 2 R=2 PortSelection</w:t>
      </w:r>
    </w:p>
    <w:p w14:paraId="7EA403AD" w14:textId="77777777" w:rsidR="00617ADD" w:rsidRPr="00962B3F" w:rsidRDefault="00617ADD" w:rsidP="00617ADD">
      <w:pPr>
        <w:pStyle w:val="PL"/>
      </w:pPr>
      <w:r w:rsidRPr="00962B3F">
        <w:t xml:space="preserve">        etype2R2-PortSelection-r16             </w:t>
      </w:r>
      <w:r w:rsidRPr="00962B3F">
        <w:rPr>
          <w:color w:val="993366"/>
        </w:rPr>
        <w:t>SEQUENCE</w:t>
      </w:r>
      <w:r w:rsidRPr="00962B3F">
        <w:t xml:space="preserve"> {</w:t>
      </w:r>
    </w:p>
    <w:p w14:paraId="752E06AB"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C2D406" w14:textId="77777777" w:rsidR="00617ADD" w:rsidRPr="00962B3F" w:rsidRDefault="00617ADD" w:rsidP="00617ADD">
      <w:pPr>
        <w:pStyle w:val="PL"/>
      </w:pPr>
      <w:r w:rsidRPr="00962B3F">
        <w:t xml:space="preserve">                                                                                              </w:t>
      </w:r>
      <w:r w:rsidRPr="00962B3F">
        <w:rPr>
          <w:color w:val="993366"/>
        </w:rPr>
        <w:t>INTEGER</w:t>
      </w:r>
      <w:r w:rsidRPr="00962B3F">
        <w:t xml:space="preserve"> (0..maxNrofCSI-RS-ResourcesAlt-1-r16)</w:t>
      </w:r>
    </w:p>
    <w:p w14:paraId="2A4C8E12" w14:textId="77777777" w:rsidR="00617ADD" w:rsidRPr="00962B3F" w:rsidRDefault="00617ADD" w:rsidP="00617ADD">
      <w:pPr>
        <w:pStyle w:val="PL"/>
      </w:pPr>
      <w:r w:rsidRPr="00962B3F">
        <w:t xml:space="preserve">        }                                                                  </w:t>
      </w:r>
      <w:r w:rsidRPr="00962B3F">
        <w:rPr>
          <w:color w:val="993366"/>
        </w:rPr>
        <w:t>OPTIONAL</w:t>
      </w:r>
      <w:r w:rsidRPr="00962B3F">
        <w:t>,</w:t>
      </w:r>
    </w:p>
    <w:p w14:paraId="55F3229B" w14:textId="77777777" w:rsidR="00617ADD" w:rsidRPr="00962B3F" w:rsidRDefault="00617ADD" w:rsidP="00617ADD">
      <w:pPr>
        <w:pStyle w:val="PL"/>
        <w:rPr>
          <w:color w:val="808080"/>
        </w:rPr>
      </w:pPr>
      <w:r w:rsidRPr="00962B3F">
        <w:t xml:space="preserve">        </w:t>
      </w:r>
      <w:r w:rsidRPr="00962B3F">
        <w:rPr>
          <w:color w:val="808080"/>
        </w:rPr>
        <w:t>-- R1 16-3b-2: Support of rank 3,4</w:t>
      </w:r>
    </w:p>
    <w:p w14:paraId="6B836B86" w14:textId="77777777" w:rsidR="00617ADD" w:rsidRPr="00962B3F" w:rsidRDefault="00617ADD" w:rsidP="00617ADD">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2BC0DE01" w14:textId="77777777" w:rsidR="00617ADD" w:rsidRPr="00962B3F" w:rsidRDefault="00617ADD" w:rsidP="00617ADD">
      <w:pPr>
        <w:pStyle w:val="PL"/>
      </w:pPr>
      <w:r w:rsidRPr="00962B3F">
        <w:t xml:space="preserve">    }                                                                      </w:t>
      </w:r>
      <w:r w:rsidRPr="00962B3F">
        <w:rPr>
          <w:color w:val="993366"/>
        </w:rPr>
        <w:t>OPTIONAL</w:t>
      </w:r>
    </w:p>
    <w:p w14:paraId="21119C9D" w14:textId="77777777" w:rsidR="00617ADD" w:rsidRPr="00962B3F" w:rsidRDefault="00617ADD" w:rsidP="00617ADD">
      <w:pPr>
        <w:pStyle w:val="PL"/>
      </w:pPr>
      <w:r w:rsidRPr="00962B3F">
        <w:t>}</w:t>
      </w:r>
    </w:p>
    <w:p w14:paraId="3BB1FB1E" w14:textId="77777777" w:rsidR="00617ADD" w:rsidRPr="00962B3F" w:rsidRDefault="00617ADD" w:rsidP="00617ADD">
      <w:pPr>
        <w:pStyle w:val="PL"/>
      </w:pPr>
    </w:p>
    <w:p w14:paraId="35FB7DB3" w14:textId="77777777" w:rsidR="00617ADD" w:rsidRPr="00962B3F" w:rsidRDefault="00617ADD" w:rsidP="00617ADD">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0C1200AA"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29B03BEC" w14:textId="77777777" w:rsidR="00617ADD" w:rsidRPr="00962B3F" w:rsidRDefault="00617ADD" w:rsidP="00617ADD">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68F78F1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3A6F8D" w14:textId="77777777" w:rsidR="00617ADD" w:rsidRPr="00962B3F" w:rsidRDefault="00617ADD" w:rsidP="00617ADD">
      <w:pPr>
        <w:pStyle w:val="PL"/>
      </w:pPr>
      <w:r w:rsidRPr="00962B3F">
        <w:t xml:space="preserve">    }                                                          </w:t>
      </w:r>
      <w:r w:rsidRPr="00962B3F">
        <w:rPr>
          <w:color w:val="993366"/>
        </w:rPr>
        <w:t>OPTIONAL</w:t>
      </w:r>
      <w:r w:rsidRPr="00962B3F">
        <w:t>,</w:t>
      </w:r>
    </w:p>
    <w:p w14:paraId="68D66583" w14:textId="77777777" w:rsidR="00617ADD" w:rsidRPr="00962B3F" w:rsidRDefault="00617ADD" w:rsidP="00617ADD">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4014502"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C11F37" w14:textId="77777777" w:rsidR="00617ADD" w:rsidRPr="00962B3F" w:rsidRDefault="00617ADD" w:rsidP="00617ADD">
      <w:pPr>
        <w:pStyle w:val="PL"/>
      </w:pPr>
      <w:r w:rsidRPr="00962B3F">
        <w:t xml:space="preserve">    }                                                          </w:t>
      </w:r>
      <w:r w:rsidRPr="00962B3F">
        <w:rPr>
          <w:color w:val="993366"/>
        </w:rPr>
        <w:t>OPTIONAL</w:t>
      </w:r>
      <w:r w:rsidRPr="00962B3F">
        <w:t>,</w:t>
      </w:r>
    </w:p>
    <w:p w14:paraId="6ED75160" w14:textId="77777777" w:rsidR="00617ADD" w:rsidRPr="00962B3F" w:rsidRDefault="00617ADD" w:rsidP="00617ADD">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5559CC41"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FDC788" w14:textId="77777777" w:rsidR="00617ADD" w:rsidRPr="00962B3F" w:rsidRDefault="00617ADD" w:rsidP="00617ADD">
      <w:pPr>
        <w:pStyle w:val="PL"/>
      </w:pPr>
      <w:r w:rsidRPr="00962B3F">
        <w:t xml:space="preserve">    }                                                          </w:t>
      </w:r>
      <w:r w:rsidRPr="00962B3F">
        <w:rPr>
          <w:color w:val="993366"/>
        </w:rPr>
        <w:t>OPTIONAL</w:t>
      </w:r>
      <w:r w:rsidRPr="00962B3F">
        <w:t>,</w:t>
      </w:r>
    </w:p>
    <w:p w14:paraId="52DC9827" w14:textId="77777777" w:rsidR="00617ADD" w:rsidRPr="00962B3F" w:rsidRDefault="00617ADD" w:rsidP="00617ADD">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73C5F1CC"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DA12F4" w14:textId="77777777" w:rsidR="00617ADD" w:rsidRPr="00962B3F" w:rsidRDefault="00617ADD" w:rsidP="00617ADD">
      <w:pPr>
        <w:pStyle w:val="PL"/>
      </w:pPr>
      <w:r w:rsidRPr="00962B3F">
        <w:t xml:space="preserve">    }                                                          </w:t>
      </w:r>
      <w:r w:rsidRPr="00962B3F">
        <w:rPr>
          <w:color w:val="993366"/>
        </w:rPr>
        <w:t>OPTIONAL</w:t>
      </w:r>
      <w:r w:rsidRPr="00962B3F">
        <w:t>,</w:t>
      </w:r>
    </w:p>
    <w:p w14:paraId="4815C739" w14:textId="77777777" w:rsidR="00617ADD" w:rsidRPr="00962B3F" w:rsidRDefault="00617ADD" w:rsidP="00617ADD">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0688B27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337A7D" w14:textId="77777777" w:rsidR="00617ADD" w:rsidRPr="00962B3F" w:rsidRDefault="00617ADD" w:rsidP="00617ADD">
      <w:pPr>
        <w:pStyle w:val="PL"/>
      </w:pPr>
      <w:r w:rsidRPr="00962B3F">
        <w:t xml:space="preserve">    }                                                          </w:t>
      </w:r>
      <w:r w:rsidRPr="00962B3F">
        <w:rPr>
          <w:color w:val="993366"/>
        </w:rPr>
        <w:t>OPTIONAL</w:t>
      </w:r>
      <w:r w:rsidRPr="00962B3F">
        <w:t>,</w:t>
      </w:r>
    </w:p>
    <w:p w14:paraId="62EEDF88" w14:textId="77777777" w:rsidR="00617ADD" w:rsidRPr="00962B3F" w:rsidRDefault="00617ADD" w:rsidP="00617ADD">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102413F" w14:textId="77777777" w:rsidR="00617ADD" w:rsidRPr="00962B3F" w:rsidRDefault="00617ADD" w:rsidP="00617ADD">
      <w:pPr>
        <w:pStyle w:val="PL"/>
      </w:pPr>
      <w:r w:rsidRPr="00962B3F">
        <w:lastRenderedPageBreak/>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E8DC363" w14:textId="77777777" w:rsidR="00617ADD" w:rsidRPr="00962B3F" w:rsidRDefault="00617ADD" w:rsidP="00617ADD">
      <w:pPr>
        <w:pStyle w:val="PL"/>
      </w:pPr>
      <w:r w:rsidRPr="00962B3F">
        <w:t xml:space="preserve">    }                                                          </w:t>
      </w:r>
      <w:r w:rsidRPr="00962B3F">
        <w:rPr>
          <w:color w:val="993366"/>
        </w:rPr>
        <w:t>OPTIONAL</w:t>
      </w:r>
      <w:r w:rsidRPr="00962B3F">
        <w:t>,</w:t>
      </w:r>
    </w:p>
    <w:p w14:paraId="2F8D7AF8" w14:textId="77777777" w:rsidR="00617ADD" w:rsidRPr="00962B3F" w:rsidRDefault="00617ADD" w:rsidP="00617ADD">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61B33E67"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6DEC1B" w14:textId="77777777" w:rsidR="00617ADD" w:rsidRPr="00962B3F" w:rsidRDefault="00617ADD" w:rsidP="00617ADD">
      <w:pPr>
        <w:pStyle w:val="PL"/>
      </w:pPr>
      <w:r w:rsidRPr="00962B3F">
        <w:t xml:space="preserve">    }                                                          </w:t>
      </w:r>
      <w:r w:rsidRPr="00962B3F">
        <w:rPr>
          <w:color w:val="993366"/>
        </w:rPr>
        <w:t>OPTIONAL</w:t>
      </w:r>
      <w:r w:rsidRPr="00962B3F">
        <w:t>,</w:t>
      </w:r>
    </w:p>
    <w:p w14:paraId="780796DB" w14:textId="77777777" w:rsidR="00617ADD" w:rsidRPr="00962B3F" w:rsidRDefault="00617ADD" w:rsidP="00617ADD">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633419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68761C" w14:textId="77777777" w:rsidR="00617ADD" w:rsidRPr="00962B3F" w:rsidRDefault="00617ADD" w:rsidP="00617ADD">
      <w:pPr>
        <w:pStyle w:val="PL"/>
      </w:pPr>
      <w:r w:rsidRPr="00962B3F">
        <w:t xml:space="preserve">    }                                                          </w:t>
      </w:r>
      <w:r w:rsidRPr="00962B3F">
        <w:rPr>
          <w:color w:val="993366"/>
        </w:rPr>
        <w:t>OPTIONAL</w:t>
      </w:r>
      <w:r w:rsidRPr="00962B3F">
        <w:t>,</w:t>
      </w:r>
    </w:p>
    <w:p w14:paraId="4D87B663" w14:textId="77777777" w:rsidR="00617ADD" w:rsidRPr="00962B3F" w:rsidRDefault="00617ADD" w:rsidP="00617ADD">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A6CBFDD"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09818F" w14:textId="77777777" w:rsidR="00617ADD" w:rsidRPr="00962B3F" w:rsidRDefault="00617ADD" w:rsidP="00617ADD">
      <w:pPr>
        <w:pStyle w:val="PL"/>
      </w:pPr>
      <w:r w:rsidRPr="00962B3F">
        <w:t xml:space="preserve">    }                                                          </w:t>
      </w:r>
      <w:r w:rsidRPr="00962B3F">
        <w:rPr>
          <w:color w:val="993366"/>
        </w:rPr>
        <w:t>OPTIONAL</w:t>
      </w:r>
      <w:r w:rsidRPr="00962B3F">
        <w:t>,</w:t>
      </w:r>
    </w:p>
    <w:p w14:paraId="2CBC49F4" w14:textId="77777777" w:rsidR="00617ADD" w:rsidRPr="00962B3F" w:rsidRDefault="00617ADD" w:rsidP="00617ADD">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4E6DEAE9"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BB3E" w14:textId="77777777" w:rsidR="00617ADD" w:rsidRPr="00962B3F" w:rsidRDefault="00617ADD" w:rsidP="00617ADD">
      <w:pPr>
        <w:pStyle w:val="PL"/>
      </w:pPr>
      <w:r w:rsidRPr="00962B3F">
        <w:t xml:space="preserve">    }                                                          </w:t>
      </w:r>
      <w:r w:rsidRPr="00962B3F">
        <w:rPr>
          <w:color w:val="993366"/>
        </w:rPr>
        <w:t>OPTIONAL</w:t>
      </w:r>
      <w:r w:rsidRPr="00962B3F">
        <w:t>,</w:t>
      </w:r>
    </w:p>
    <w:p w14:paraId="60F1281E" w14:textId="77777777" w:rsidR="00617ADD" w:rsidRPr="00962B3F" w:rsidRDefault="00617ADD" w:rsidP="00617ADD">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1E9CE4A3"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FBFD9C" w14:textId="77777777" w:rsidR="00617ADD" w:rsidRPr="00962B3F" w:rsidRDefault="00617ADD" w:rsidP="00617ADD">
      <w:pPr>
        <w:pStyle w:val="PL"/>
      </w:pPr>
      <w:r w:rsidRPr="00962B3F">
        <w:t xml:space="preserve">    }                                                          </w:t>
      </w:r>
      <w:r w:rsidRPr="00962B3F">
        <w:rPr>
          <w:color w:val="993366"/>
        </w:rPr>
        <w:t>OPTIONAL</w:t>
      </w:r>
      <w:r w:rsidRPr="00962B3F">
        <w:t>,</w:t>
      </w:r>
    </w:p>
    <w:p w14:paraId="753D0C94" w14:textId="77777777" w:rsidR="00617ADD" w:rsidRPr="00962B3F" w:rsidRDefault="00617ADD" w:rsidP="00617ADD">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421891D6"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9F9330" w14:textId="77777777" w:rsidR="00617ADD" w:rsidRPr="00962B3F" w:rsidRDefault="00617ADD" w:rsidP="00617ADD">
      <w:pPr>
        <w:pStyle w:val="PL"/>
      </w:pPr>
      <w:r w:rsidRPr="00962B3F">
        <w:t xml:space="preserve">    }                                                          </w:t>
      </w:r>
      <w:r w:rsidRPr="00962B3F">
        <w:rPr>
          <w:color w:val="993366"/>
        </w:rPr>
        <w:t>OPTIONAL</w:t>
      </w:r>
      <w:r w:rsidRPr="00962B3F">
        <w:t>,</w:t>
      </w:r>
    </w:p>
    <w:p w14:paraId="5BDE671C" w14:textId="77777777" w:rsidR="00617ADD" w:rsidRPr="00962B3F" w:rsidRDefault="00617ADD" w:rsidP="00617ADD">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7E2692BB"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D80FEA" w14:textId="77777777" w:rsidR="00617ADD" w:rsidRPr="00962B3F" w:rsidRDefault="00617ADD" w:rsidP="00617ADD">
      <w:pPr>
        <w:pStyle w:val="PL"/>
      </w:pPr>
      <w:r w:rsidRPr="00962B3F">
        <w:t xml:space="preserve">    }                                                          </w:t>
      </w:r>
      <w:r w:rsidRPr="00962B3F">
        <w:rPr>
          <w:color w:val="993366"/>
        </w:rPr>
        <w:t>OPTIONAL</w:t>
      </w:r>
      <w:r w:rsidRPr="00962B3F">
        <w:t>,</w:t>
      </w:r>
    </w:p>
    <w:p w14:paraId="03E740C7" w14:textId="77777777" w:rsidR="00617ADD" w:rsidRPr="00962B3F" w:rsidRDefault="00617ADD" w:rsidP="00617ADD">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59ACD1AE" w14:textId="77777777" w:rsidR="00617ADD" w:rsidRPr="00962B3F" w:rsidRDefault="00617ADD" w:rsidP="00617ADD">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F4F3AD" w14:textId="77777777" w:rsidR="00617ADD" w:rsidRPr="00962B3F" w:rsidRDefault="00617ADD" w:rsidP="00617ADD">
      <w:pPr>
        <w:pStyle w:val="PL"/>
      </w:pPr>
      <w:r w:rsidRPr="00962B3F">
        <w:t xml:space="preserve">    }                                                          </w:t>
      </w:r>
      <w:r w:rsidRPr="00962B3F">
        <w:rPr>
          <w:color w:val="993366"/>
        </w:rPr>
        <w:t>OPTIONAL</w:t>
      </w:r>
    </w:p>
    <w:p w14:paraId="31350A2B" w14:textId="77777777" w:rsidR="00617ADD" w:rsidRPr="00962B3F" w:rsidRDefault="00617ADD" w:rsidP="00617ADD">
      <w:pPr>
        <w:pStyle w:val="PL"/>
      </w:pPr>
      <w:r w:rsidRPr="00962B3F">
        <w:t>}</w:t>
      </w:r>
    </w:p>
    <w:p w14:paraId="5AD3D0B0" w14:textId="77777777" w:rsidR="00617ADD" w:rsidRPr="00962B3F" w:rsidRDefault="00617ADD" w:rsidP="00617ADD">
      <w:pPr>
        <w:pStyle w:val="PL"/>
      </w:pPr>
    </w:p>
    <w:p w14:paraId="0AF9CB34" w14:textId="77777777" w:rsidR="00617ADD" w:rsidRPr="00962B3F" w:rsidRDefault="00617ADD" w:rsidP="00617ADD">
      <w:pPr>
        <w:pStyle w:val="PL"/>
      </w:pPr>
      <w:r w:rsidRPr="00962B3F">
        <w:t xml:space="preserve">CodebookParametersfetype2-r17 ::= </w:t>
      </w:r>
      <w:r w:rsidRPr="00962B3F">
        <w:rPr>
          <w:color w:val="993366"/>
        </w:rPr>
        <w:t>SEQUENCE</w:t>
      </w:r>
      <w:r w:rsidRPr="00962B3F">
        <w:t xml:space="preserve"> {</w:t>
      </w:r>
    </w:p>
    <w:p w14:paraId="2BF54682" w14:textId="77777777" w:rsidR="00617ADD" w:rsidRPr="00962B3F" w:rsidRDefault="00617ADD" w:rsidP="00617ADD">
      <w:pPr>
        <w:pStyle w:val="PL"/>
        <w:rPr>
          <w:color w:val="808080"/>
        </w:rPr>
      </w:pPr>
      <w:r w:rsidRPr="00962B3F">
        <w:t xml:space="preserve">    </w:t>
      </w:r>
      <w:r w:rsidRPr="00962B3F">
        <w:rPr>
          <w:color w:val="808080"/>
        </w:rPr>
        <w:t>-- R1 23-9-1  Basic Features of Further Enhanced Port-Selection Type II Codebook (FeType-II)</w:t>
      </w:r>
    </w:p>
    <w:p w14:paraId="7B9EC10A" w14:textId="77777777" w:rsidR="00617ADD" w:rsidRPr="00962B3F" w:rsidRDefault="00617ADD" w:rsidP="00617ADD">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4609858" w14:textId="77777777" w:rsidR="00617ADD" w:rsidRPr="00962B3F" w:rsidRDefault="00617ADD" w:rsidP="00617ADD">
      <w:pPr>
        <w:pStyle w:val="PL"/>
        <w:rPr>
          <w:color w:val="808080"/>
        </w:rPr>
      </w:pPr>
      <w:r w:rsidRPr="00962B3F">
        <w:t xml:space="preserve">    </w:t>
      </w:r>
      <w:r w:rsidRPr="00962B3F">
        <w:rPr>
          <w:color w:val="808080"/>
        </w:rPr>
        <w:t>-- R1 23-9-2  Support of M=2 and R=1 for FeType-II</w:t>
      </w:r>
    </w:p>
    <w:p w14:paraId="58C1173F" w14:textId="77777777" w:rsidR="00617ADD" w:rsidRPr="00962B3F" w:rsidRDefault="00617ADD" w:rsidP="00617ADD">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02A5BD55" w14:textId="77777777" w:rsidR="00617ADD" w:rsidRPr="00962B3F" w:rsidRDefault="00617ADD" w:rsidP="00617ADD">
      <w:pPr>
        <w:pStyle w:val="PL"/>
      </w:pPr>
      <w:r w:rsidRPr="00962B3F">
        <w:t xml:space="preserve">                                                       </w:t>
      </w:r>
      <w:r w:rsidRPr="00962B3F">
        <w:rPr>
          <w:color w:val="993366"/>
        </w:rPr>
        <w:t>OPTIONAL</w:t>
      </w:r>
      <w:r w:rsidRPr="00962B3F">
        <w:t>,</w:t>
      </w:r>
    </w:p>
    <w:p w14:paraId="2B5D1982" w14:textId="77777777" w:rsidR="00617ADD" w:rsidRPr="00962B3F" w:rsidRDefault="00617ADD" w:rsidP="00617ADD">
      <w:pPr>
        <w:pStyle w:val="PL"/>
        <w:rPr>
          <w:color w:val="808080"/>
        </w:rPr>
      </w:pPr>
      <w:r w:rsidRPr="00962B3F">
        <w:t xml:space="preserve">    </w:t>
      </w:r>
      <w:r w:rsidRPr="00962B3F">
        <w:rPr>
          <w:color w:val="808080"/>
        </w:rPr>
        <w:t>-- R1 23-9-4  Support of R = 2 for FeType-II</w:t>
      </w:r>
    </w:p>
    <w:p w14:paraId="2DA8497A" w14:textId="77777777" w:rsidR="00617ADD" w:rsidRPr="00962B3F" w:rsidRDefault="00617ADD" w:rsidP="00617ADD">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2C178F1C" w14:textId="77777777" w:rsidR="00617ADD" w:rsidRPr="00962B3F" w:rsidRDefault="00617ADD" w:rsidP="00617ADD">
      <w:pPr>
        <w:pStyle w:val="PL"/>
      </w:pPr>
      <w:r w:rsidRPr="00962B3F">
        <w:t xml:space="preserve">                                                       </w:t>
      </w:r>
      <w:r w:rsidRPr="00962B3F">
        <w:rPr>
          <w:color w:val="993366"/>
        </w:rPr>
        <w:t>OPTIONAL</w:t>
      </w:r>
      <w:r w:rsidRPr="00962B3F">
        <w:t>,</w:t>
      </w:r>
    </w:p>
    <w:p w14:paraId="1ED9EB15" w14:textId="77777777" w:rsidR="00617ADD" w:rsidRPr="00962B3F" w:rsidRDefault="00617ADD" w:rsidP="00617ADD">
      <w:pPr>
        <w:pStyle w:val="PL"/>
        <w:rPr>
          <w:color w:val="808080"/>
        </w:rPr>
      </w:pPr>
      <w:r w:rsidRPr="00962B3F">
        <w:t xml:space="preserve">    </w:t>
      </w:r>
      <w:r w:rsidRPr="00962B3F">
        <w:rPr>
          <w:color w:val="808080"/>
        </w:rPr>
        <w:t>-- R1 23-9-3  Support of rank 3, 4 for FeType-II</w:t>
      </w:r>
    </w:p>
    <w:p w14:paraId="291C4A2A" w14:textId="77777777" w:rsidR="00617ADD" w:rsidRPr="00962B3F" w:rsidRDefault="00617ADD" w:rsidP="00617ADD">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3D55F650" w14:textId="77777777" w:rsidR="00617ADD" w:rsidRPr="00962B3F" w:rsidRDefault="00617ADD" w:rsidP="00617ADD">
      <w:pPr>
        <w:pStyle w:val="PL"/>
      </w:pPr>
      <w:r w:rsidRPr="00962B3F">
        <w:t>}</w:t>
      </w:r>
    </w:p>
    <w:p w14:paraId="25D738BA" w14:textId="77777777" w:rsidR="00617ADD" w:rsidRPr="00962B3F" w:rsidRDefault="00617ADD" w:rsidP="00617ADD">
      <w:pPr>
        <w:pStyle w:val="PL"/>
      </w:pPr>
    </w:p>
    <w:p w14:paraId="4CA7ECFE" w14:textId="77777777" w:rsidR="00617ADD" w:rsidRPr="00962B3F" w:rsidRDefault="00617ADD" w:rsidP="00617ADD">
      <w:pPr>
        <w:pStyle w:val="PL"/>
      </w:pPr>
      <w:r w:rsidRPr="00962B3F">
        <w:t xml:space="preserve">CodebookComboParameterMixedType-r17 ::= </w:t>
      </w:r>
      <w:r w:rsidRPr="00962B3F">
        <w:rPr>
          <w:color w:val="993366"/>
        </w:rPr>
        <w:t>SEQUENCE</w:t>
      </w:r>
      <w:r w:rsidRPr="00962B3F">
        <w:t xml:space="preserve"> {</w:t>
      </w:r>
    </w:p>
    <w:p w14:paraId="613BB9AB"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w:t>
      </w:r>
    </w:p>
    <w:p w14:paraId="4B4EB674" w14:textId="77777777" w:rsidR="00617ADD" w:rsidRPr="00962B3F" w:rsidRDefault="00617ADD" w:rsidP="00617ADD">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5BA581C" w14:textId="77777777" w:rsidR="00617ADD" w:rsidRPr="00962B3F" w:rsidRDefault="00617ADD" w:rsidP="00617ADD">
      <w:pPr>
        <w:pStyle w:val="PL"/>
      </w:pPr>
      <w:r w:rsidRPr="00962B3F">
        <w:t xml:space="preserve">                                                               </w:t>
      </w:r>
      <w:r w:rsidRPr="00962B3F">
        <w:rPr>
          <w:color w:val="993366"/>
        </w:rPr>
        <w:t>OPTIONAL</w:t>
      </w:r>
      <w:r w:rsidRPr="00962B3F">
        <w:t>,</w:t>
      </w:r>
    </w:p>
    <w:p w14:paraId="78D2E716" w14:textId="77777777" w:rsidR="00617ADD" w:rsidRPr="00962B3F" w:rsidRDefault="00617ADD" w:rsidP="00617ADD">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DF82AAE" w14:textId="77777777" w:rsidR="00617ADD" w:rsidRPr="00962B3F" w:rsidRDefault="00617ADD" w:rsidP="00617ADD">
      <w:pPr>
        <w:pStyle w:val="PL"/>
      </w:pPr>
      <w:r w:rsidRPr="00962B3F">
        <w:t xml:space="preserve">                                                               </w:t>
      </w:r>
      <w:r w:rsidRPr="00962B3F">
        <w:rPr>
          <w:color w:val="993366"/>
        </w:rPr>
        <w:t>OPTIONAL</w:t>
      </w:r>
      <w:r w:rsidRPr="00962B3F">
        <w:t>,</w:t>
      </w:r>
    </w:p>
    <w:p w14:paraId="448A406F" w14:textId="77777777" w:rsidR="00617ADD" w:rsidRPr="00962B3F" w:rsidRDefault="00617ADD" w:rsidP="00617ADD">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D6B965" w14:textId="77777777" w:rsidR="00617ADD" w:rsidRPr="00962B3F" w:rsidRDefault="00617ADD" w:rsidP="00617ADD">
      <w:pPr>
        <w:pStyle w:val="PL"/>
      </w:pPr>
      <w:r w:rsidRPr="00962B3F">
        <w:t xml:space="preserve">                                                               </w:t>
      </w:r>
      <w:r w:rsidRPr="00962B3F">
        <w:rPr>
          <w:color w:val="993366"/>
        </w:rPr>
        <w:t>OPTIONAL</w:t>
      </w:r>
      <w:r w:rsidRPr="00962B3F">
        <w:t>,</w:t>
      </w:r>
    </w:p>
    <w:p w14:paraId="76930DB6" w14:textId="77777777" w:rsidR="00617ADD" w:rsidRPr="00962B3F" w:rsidRDefault="00617ADD" w:rsidP="00617ADD">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81FDE6" w14:textId="77777777" w:rsidR="00617ADD" w:rsidRPr="00962B3F" w:rsidRDefault="00617ADD" w:rsidP="00617ADD">
      <w:pPr>
        <w:pStyle w:val="PL"/>
      </w:pPr>
      <w:r w:rsidRPr="00962B3F">
        <w:t xml:space="preserve">                                                               </w:t>
      </w:r>
      <w:r w:rsidRPr="00962B3F">
        <w:rPr>
          <w:color w:val="993366"/>
        </w:rPr>
        <w:t>OPTIONAL</w:t>
      </w:r>
      <w:r w:rsidRPr="00962B3F">
        <w:t>,</w:t>
      </w:r>
    </w:p>
    <w:p w14:paraId="4FF620EB" w14:textId="77777777" w:rsidR="00617ADD" w:rsidRPr="00962B3F" w:rsidRDefault="00617ADD" w:rsidP="00617ADD">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059B256" w14:textId="77777777" w:rsidR="00617ADD" w:rsidRPr="00962B3F" w:rsidRDefault="00617ADD" w:rsidP="00617ADD">
      <w:pPr>
        <w:pStyle w:val="PL"/>
      </w:pPr>
      <w:r w:rsidRPr="00962B3F">
        <w:lastRenderedPageBreak/>
        <w:t xml:space="preserve">                                                               </w:t>
      </w:r>
      <w:r w:rsidRPr="00962B3F">
        <w:rPr>
          <w:color w:val="993366"/>
        </w:rPr>
        <w:t>OPTIONAL</w:t>
      </w:r>
      <w:r w:rsidRPr="00962B3F">
        <w:t>,</w:t>
      </w:r>
    </w:p>
    <w:p w14:paraId="7C1B6B59" w14:textId="77777777" w:rsidR="00617ADD" w:rsidRPr="00962B3F" w:rsidRDefault="00617ADD" w:rsidP="00617ADD">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F23AEE" w14:textId="77777777" w:rsidR="00617ADD" w:rsidRPr="00962B3F" w:rsidRDefault="00617ADD" w:rsidP="00617ADD">
      <w:pPr>
        <w:pStyle w:val="PL"/>
      </w:pPr>
      <w:r w:rsidRPr="00962B3F">
        <w:t xml:space="preserve">                                                               </w:t>
      </w:r>
      <w:r w:rsidRPr="00962B3F">
        <w:rPr>
          <w:color w:val="993366"/>
        </w:rPr>
        <w:t>OPTIONAL</w:t>
      </w:r>
      <w:r w:rsidRPr="00962B3F">
        <w:t>,</w:t>
      </w:r>
    </w:p>
    <w:p w14:paraId="61CB9134" w14:textId="77777777" w:rsidR="00617ADD" w:rsidRPr="00962B3F" w:rsidRDefault="00617ADD" w:rsidP="00617ADD">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8E6270" w14:textId="77777777" w:rsidR="00617ADD" w:rsidRPr="00962B3F" w:rsidRDefault="00617ADD" w:rsidP="00617ADD">
      <w:pPr>
        <w:pStyle w:val="PL"/>
      </w:pPr>
      <w:r w:rsidRPr="00962B3F">
        <w:t xml:space="preserve">                                                               </w:t>
      </w:r>
      <w:r w:rsidRPr="00962B3F">
        <w:rPr>
          <w:color w:val="993366"/>
        </w:rPr>
        <w:t>OPTIONAL</w:t>
      </w:r>
      <w:r w:rsidRPr="00962B3F">
        <w:t>,</w:t>
      </w:r>
    </w:p>
    <w:p w14:paraId="466347C4" w14:textId="77777777" w:rsidR="00617ADD" w:rsidRPr="00962B3F" w:rsidRDefault="00617ADD" w:rsidP="00617ADD">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C50550" w14:textId="77777777" w:rsidR="00617ADD" w:rsidRPr="00962B3F" w:rsidRDefault="00617ADD" w:rsidP="00617ADD">
      <w:pPr>
        <w:pStyle w:val="PL"/>
      </w:pPr>
      <w:r w:rsidRPr="00962B3F">
        <w:t xml:space="preserve">                                                               </w:t>
      </w:r>
      <w:r w:rsidRPr="00962B3F">
        <w:rPr>
          <w:color w:val="993366"/>
        </w:rPr>
        <w:t>OPTIONAL</w:t>
      </w:r>
      <w:r w:rsidRPr="00962B3F">
        <w:t>,</w:t>
      </w:r>
    </w:p>
    <w:p w14:paraId="4669C978" w14:textId="77777777" w:rsidR="00617ADD" w:rsidRPr="00962B3F" w:rsidRDefault="00617ADD" w:rsidP="00617ADD">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362E0A6" w14:textId="77777777" w:rsidR="00617ADD" w:rsidRPr="00962B3F" w:rsidRDefault="00617ADD" w:rsidP="00617ADD">
      <w:pPr>
        <w:pStyle w:val="PL"/>
      </w:pPr>
      <w:r w:rsidRPr="00962B3F">
        <w:t xml:space="preserve">                                                               </w:t>
      </w:r>
      <w:r w:rsidRPr="00962B3F">
        <w:rPr>
          <w:color w:val="993366"/>
        </w:rPr>
        <w:t>OPTIONAL</w:t>
      </w:r>
      <w:r w:rsidRPr="00962B3F">
        <w:t>,</w:t>
      </w:r>
    </w:p>
    <w:p w14:paraId="63513B43" w14:textId="77777777" w:rsidR="00617ADD" w:rsidRPr="00962B3F" w:rsidRDefault="00617ADD" w:rsidP="00617ADD">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E5B55F4" w14:textId="77777777" w:rsidR="00617ADD" w:rsidRPr="00962B3F" w:rsidRDefault="00617ADD" w:rsidP="00617ADD">
      <w:pPr>
        <w:pStyle w:val="PL"/>
      </w:pPr>
      <w:r w:rsidRPr="00962B3F">
        <w:t xml:space="preserve">                                                               </w:t>
      </w:r>
      <w:r w:rsidRPr="00962B3F">
        <w:rPr>
          <w:color w:val="993366"/>
        </w:rPr>
        <w:t>OPTIONAL</w:t>
      </w:r>
      <w:r w:rsidRPr="00962B3F">
        <w:t>,</w:t>
      </w:r>
    </w:p>
    <w:p w14:paraId="50FD3899" w14:textId="77777777" w:rsidR="00617ADD" w:rsidRPr="00962B3F" w:rsidRDefault="00617ADD" w:rsidP="00617ADD">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711FF3" w14:textId="77777777" w:rsidR="00617ADD" w:rsidRPr="00962B3F" w:rsidRDefault="00617ADD" w:rsidP="00617ADD">
      <w:pPr>
        <w:pStyle w:val="PL"/>
      </w:pPr>
      <w:r w:rsidRPr="00962B3F">
        <w:t xml:space="preserve">                                                               </w:t>
      </w:r>
      <w:r w:rsidRPr="00962B3F">
        <w:rPr>
          <w:color w:val="993366"/>
        </w:rPr>
        <w:t>OPTIONAL</w:t>
      </w:r>
      <w:r w:rsidRPr="00962B3F">
        <w:t>,</w:t>
      </w:r>
    </w:p>
    <w:p w14:paraId="17E36301" w14:textId="77777777" w:rsidR="00617ADD" w:rsidRPr="00962B3F" w:rsidRDefault="00617ADD" w:rsidP="00617ADD">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59D9E9" w14:textId="77777777" w:rsidR="00617ADD" w:rsidRPr="00962B3F" w:rsidRDefault="00617ADD" w:rsidP="00617ADD">
      <w:pPr>
        <w:pStyle w:val="PL"/>
      </w:pPr>
      <w:r w:rsidRPr="00962B3F">
        <w:t xml:space="preserve">                                                               </w:t>
      </w:r>
      <w:r w:rsidRPr="00962B3F">
        <w:rPr>
          <w:color w:val="993366"/>
        </w:rPr>
        <w:t>OPTIONAL</w:t>
      </w:r>
      <w:r w:rsidRPr="00962B3F">
        <w:t>,</w:t>
      </w:r>
    </w:p>
    <w:p w14:paraId="57096A21" w14:textId="77777777" w:rsidR="00617ADD" w:rsidRPr="00962B3F" w:rsidRDefault="00617ADD" w:rsidP="00617ADD">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394D74" w14:textId="77777777" w:rsidR="00617ADD" w:rsidRPr="00962B3F" w:rsidRDefault="00617ADD" w:rsidP="00617ADD">
      <w:pPr>
        <w:pStyle w:val="PL"/>
      </w:pPr>
      <w:r w:rsidRPr="00962B3F">
        <w:t xml:space="preserve">                                                               </w:t>
      </w:r>
      <w:r w:rsidRPr="00962B3F">
        <w:rPr>
          <w:color w:val="993366"/>
        </w:rPr>
        <w:t>OPTIONAL</w:t>
      </w:r>
      <w:r w:rsidRPr="00962B3F">
        <w:t>,</w:t>
      </w:r>
    </w:p>
    <w:p w14:paraId="745D3055" w14:textId="77777777" w:rsidR="00617ADD" w:rsidRPr="00962B3F" w:rsidRDefault="00617ADD" w:rsidP="00617ADD">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141AE0" w14:textId="77777777" w:rsidR="00617ADD" w:rsidRPr="00962B3F" w:rsidRDefault="00617ADD" w:rsidP="00617ADD">
      <w:pPr>
        <w:pStyle w:val="PL"/>
      </w:pPr>
      <w:r w:rsidRPr="00962B3F">
        <w:t xml:space="preserve">                                                               </w:t>
      </w:r>
      <w:r w:rsidRPr="00962B3F">
        <w:rPr>
          <w:color w:val="993366"/>
        </w:rPr>
        <w:t>OPTIONAL</w:t>
      </w:r>
    </w:p>
    <w:p w14:paraId="3C57CFBA" w14:textId="77777777" w:rsidR="00617ADD" w:rsidRPr="00962B3F" w:rsidRDefault="00617ADD" w:rsidP="00617ADD">
      <w:pPr>
        <w:pStyle w:val="PL"/>
      </w:pPr>
      <w:r w:rsidRPr="00962B3F">
        <w:t>}</w:t>
      </w:r>
    </w:p>
    <w:p w14:paraId="0FC8EFEF" w14:textId="77777777" w:rsidR="00617ADD" w:rsidRPr="00962B3F" w:rsidRDefault="00617ADD" w:rsidP="00617ADD">
      <w:pPr>
        <w:pStyle w:val="PL"/>
      </w:pPr>
    </w:p>
    <w:p w14:paraId="2AA963BD" w14:textId="77777777" w:rsidR="00617ADD" w:rsidRPr="00962B3F" w:rsidRDefault="00617ADD" w:rsidP="00617ADD">
      <w:pPr>
        <w:pStyle w:val="PL"/>
      </w:pPr>
      <w:r w:rsidRPr="00962B3F">
        <w:t xml:space="preserve">CodebookComboParameterMultiTRP-r17::= </w:t>
      </w:r>
      <w:r w:rsidRPr="00962B3F">
        <w:rPr>
          <w:color w:val="993366"/>
        </w:rPr>
        <w:t>SEQUENCE</w:t>
      </w:r>
      <w:r w:rsidRPr="00962B3F">
        <w:t xml:space="preserve"> {</w:t>
      </w:r>
    </w:p>
    <w:p w14:paraId="3F64212D"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F599B2D" w14:textId="77777777" w:rsidR="00617ADD" w:rsidRPr="00962B3F" w:rsidRDefault="00617ADD" w:rsidP="00617ADD">
      <w:pPr>
        <w:pStyle w:val="PL"/>
        <w:rPr>
          <w:color w:val="808080"/>
        </w:rPr>
      </w:pPr>
      <w:r w:rsidRPr="00962B3F">
        <w:t xml:space="preserve">    </w:t>
      </w:r>
      <w:r w:rsidRPr="00962B3F">
        <w:rPr>
          <w:color w:val="808080"/>
        </w:rPr>
        <w:t>--  {Codebook 2, Codebook 3} =(NULL, NULL}</w:t>
      </w:r>
    </w:p>
    <w:p w14:paraId="2BA319C4" w14:textId="77777777" w:rsidR="00617ADD" w:rsidRPr="00962B3F" w:rsidRDefault="00617ADD" w:rsidP="00617ADD">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2036F7" w14:textId="77777777" w:rsidR="00617ADD" w:rsidRPr="00962B3F" w:rsidRDefault="00617ADD" w:rsidP="00617ADD">
      <w:pPr>
        <w:pStyle w:val="PL"/>
      </w:pPr>
      <w:r w:rsidRPr="00962B3F">
        <w:t xml:space="preserve">                                                               </w:t>
      </w:r>
      <w:r w:rsidRPr="00962B3F">
        <w:rPr>
          <w:color w:val="993366"/>
        </w:rPr>
        <w:t>OPTIONAL</w:t>
      </w:r>
      <w:r w:rsidRPr="00962B3F">
        <w:t>,</w:t>
      </w:r>
    </w:p>
    <w:p w14:paraId="0DE97581" w14:textId="77777777" w:rsidR="00617ADD" w:rsidRPr="00962B3F" w:rsidRDefault="00617ADD" w:rsidP="00617ADD">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4D8C30" w14:textId="77777777" w:rsidR="00617ADD" w:rsidRPr="00962B3F" w:rsidRDefault="00617ADD" w:rsidP="00617ADD">
      <w:pPr>
        <w:pStyle w:val="PL"/>
      </w:pPr>
      <w:r w:rsidRPr="00962B3F">
        <w:t xml:space="preserve">                                                               </w:t>
      </w:r>
      <w:r w:rsidRPr="00962B3F">
        <w:rPr>
          <w:color w:val="993366"/>
        </w:rPr>
        <w:t>OPTIONAL</w:t>
      </w:r>
      <w:r w:rsidRPr="00962B3F">
        <w:t>,</w:t>
      </w:r>
    </w:p>
    <w:p w14:paraId="4A07DB5D" w14:textId="77777777" w:rsidR="00617ADD" w:rsidRPr="00962B3F" w:rsidRDefault="00617ADD" w:rsidP="00617ADD">
      <w:pPr>
        <w:pStyle w:val="PL"/>
        <w:rPr>
          <w:color w:val="808080"/>
        </w:rPr>
      </w:pPr>
      <w:r w:rsidRPr="00962B3F">
        <w:t xml:space="preserve">    </w:t>
      </w:r>
      <w:r w:rsidRPr="00962B3F">
        <w:rPr>
          <w:color w:val="808080"/>
        </w:rPr>
        <w:t>--    {Codebook 2, Codebook 3} = {( {"Rel 16 combinations in FG 16-8"}</w:t>
      </w:r>
    </w:p>
    <w:p w14:paraId="2A775507" w14:textId="77777777" w:rsidR="00617ADD" w:rsidRPr="00962B3F" w:rsidRDefault="00617ADD" w:rsidP="00617ADD">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05CA01" w14:textId="77777777" w:rsidR="00617ADD" w:rsidRPr="00962B3F" w:rsidRDefault="00617ADD" w:rsidP="00617ADD">
      <w:pPr>
        <w:pStyle w:val="PL"/>
      </w:pPr>
      <w:r w:rsidRPr="00962B3F">
        <w:t xml:space="preserve">                                                               </w:t>
      </w:r>
      <w:r w:rsidRPr="00962B3F">
        <w:rPr>
          <w:color w:val="993366"/>
        </w:rPr>
        <w:t>OPTIONAL</w:t>
      </w:r>
      <w:r w:rsidRPr="00962B3F">
        <w:t>,</w:t>
      </w:r>
    </w:p>
    <w:p w14:paraId="5C2367BF" w14:textId="77777777" w:rsidR="00617ADD" w:rsidRPr="00962B3F" w:rsidRDefault="00617ADD" w:rsidP="00617ADD">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4FECFE" w14:textId="77777777" w:rsidR="00617ADD" w:rsidRPr="00962B3F" w:rsidRDefault="00617ADD" w:rsidP="00617ADD">
      <w:pPr>
        <w:pStyle w:val="PL"/>
      </w:pPr>
      <w:r w:rsidRPr="00962B3F">
        <w:t xml:space="preserve">                                                               </w:t>
      </w:r>
      <w:r w:rsidRPr="00962B3F">
        <w:rPr>
          <w:color w:val="993366"/>
        </w:rPr>
        <w:t>OPTIONAL</w:t>
      </w:r>
      <w:r w:rsidRPr="00962B3F">
        <w:t>,</w:t>
      </w:r>
    </w:p>
    <w:p w14:paraId="7643A79C" w14:textId="77777777" w:rsidR="00617ADD" w:rsidRPr="00962B3F" w:rsidRDefault="00617ADD" w:rsidP="00617ADD">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C81F59F" w14:textId="77777777" w:rsidR="00617ADD" w:rsidRPr="00962B3F" w:rsidRDefault="00617ADD" w:rsidP="00617ADD">
      <w:pPr>
        <w:pStyle w:val="PL"/>
      </w:pPr>
      <w:r w:rsidRPr="00962B3F">
        <w:t xml:space="preserve">                                                               </w:t>
      </w:r>
      <w:r w:rsidRPr="00962B3F">
        <w:rPr>
          <w:color w:val="993366"/>
        </w:rPr>
        <w:t>OPTIONAL</w:t>
      </w:r>
      <w:r w:rsidRPr="00962B3F">
        <w:t>,</w:t>
      </w:r>
    </w:p>
    <w:p w14:paraId="40B8A89B" w14:textId="77777777" w:rsidR="00617ADD" w:rsidRPr="00962B3F" w:rsidRDefault="00617ADD" w:rsidP="00617ADD">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2925F8" w14:textId="77777777" w:rsidR="00617ADD" w:rsidRPr="00962B3F" w:rsidRDefault="00617ADD" w:rsidP="00617ADD">
      <w:pPr>
        <w:pStyle w:val="PL"/>
      </w:pPr>
      <w:r w:rsidRPr="00962B3F">
        <w:t xml:space="preserve">                                                               </w:t>
      </w:r>
      <w:r w:rsidRPr="00962B3F">
        <w:rPr>
          <w:color w:val="993366"/>
        </w:rPr>
        <w:t>OPTIONAL</w:t>
      </w:r>
      <w:r w:rsidRPr="00962B3F">
        <w:t>,</w:t>
      </w:r>
    </w:p>
    <w:p w14:paraId="50A23E89" w14:textId="77777777" w:rsidR="00617ADD" w:rsidRPr="00962B3F" w:rsidRDefault="00617ADD" w:rsidP="00617ADD">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B45E462" w14:textId="77777777" w:rsidR="00617ADD" w:rsidRPr="00962B3F" w:rsidRDefault="00617ADD" w:rsidP="00617ADD">
      <w:pPr>
        <w:pStyle w:val="PL"/>
      </w:pPr>
      <w:r w:rsidRPr="00962B3F">
        <w:t xml:space="preserve">                                                               </w:t>
      </w:r>
      <w:r w:rsidRPr="00962B3F">
        <w:rPr>
          <w:color w:val="993366"/>
        </w:rPr>
        <w:t>OPTIONAL</w:t>
      </w:r>
      <w:r w:rsidRPr="00962B3F">
        <w:t>,</w:t>
      </w:r>
    </w:p>
    <w:p w14:paraId="435782E8" w14:textId="77777777" w:rsidR="00617ADD" w:rsidRPr="00962B3F" w:rsidRDefault="00617ADD" w:rsidP="00617ADD">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45C923" w14:textId="77777777" w:rsidR="00617ADD" w:rsidRPr="00962B3F" w:rsidRDefault="00617ADD" w:rsidP="00617ADD">
      <w:pPr>
        <w:pStyle w:val="PL"/>
      </w:pPr>
      <w:r w:rsidRPr="00962B3F">
        <w:t xml:space="preserve">                                                               </w:t>
      </w:r>
      <w:r w:rsidRPr="00962B3F">
        <w:rPr>
          <w:color w:val="993366"/>
        </w:rPr>
        <w:t>OPTIONAL</w:t>
      </w:r>
      <w:r w:rsidRPr="00962B3F">
        <w:t>,</w:t>
      </w:r>
    </w:p>
    <w:p w14:paraId="034208CE" w14:textId="77777777" w:rsidR="00617ADD" w:rsidRPr="00962B3F" w:rsidRDefault="00617ADD" w:rsidP="00617ADD">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7586615" w14:textId="77777777" w:rsidR="00617ADD" w:rsidRPr="00962B3F" w:rsidRDefault="00617ADD" w:rsidP="00617ADD">
      <w:pPr>
        <w:pStyle w:val="PL"/>
      </w:pPr>
      <w:r w:rsidRPr="00962B3F">
        <w:t xml:space="preserve">                                                               </w:t>
      </w:r>
      <w:r w:rsidRPr="00962B3F">
        <w:rPr>
          <w:color w:val="993366"/>
        </w:rPr>
        <w:t>OPTIONAL</w:t>
      </w:r>
      <w:r w:rsidRPr="00962B3F">
        <w:t>,</w:t>
      </w:r>
    </w:p>
    <w:p w14:paraId="355103A8" w14:textId="77777777" w:rsidR="00617ADD" w:rsidRPr="00962B3F" w:rsidRDefault="00617ADD" w:rsidP="00617ADD">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060E37" w14:textId="77777777" w:rsidR="00617ADD" w:rsidRPr="00962B3F" w:rsidRDefault="00617ADD" w:rsidP="00617ADD">
      <w:pPr>
        <w:pStyle w:val="PL"/>
      </w:pPr>
      <w:r w:rsidRPr="00962B3F">
        <w:t xml:space="preserve">                                                               </w:t>
      </w:r>
      <w:r w:rsidRPr="00962B3F">
        <w:rPr>
          <w:color w:val="993366"/>
        </w:rPr>
        <w:t>OPTIONAL</w:t>
      </w:r>
      <w:r w:rsidRPr="00962B3F">
        <w:t>,</w:t>
      </w:r>
    </w:p>
    <w:p w14:paraId="035C00B7" w14:textId="77777777" w:rsidR="00617ADD" w:rsidRPr="00962B3F" w:rsidRDefault="00617ADD" w:rsidP="00617ADD">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B9430D0" w14:textId="77777777" w:rsidR="00617ADD" w:rsidRPr="00962B3F" w:rsidRDefault="00617ADD" w:rsidP="00617ADD">
      <w:pPr>
        <w:pStyle w:val="PL"/>
      </w:pPr>
      <w:r w:rsidRPr="00962B3F">
        <w:t xml:space="preserve">                                                               </w:t>
      </w:r>
      <w:r w:rsidRPr="00962B3F">
        <w:rPr>
          <w:color w:val="993366"/>
        </w:rPr>
        <w:t>OPTIONAL</w:t>
      </w:r>
      <w:r w:rsidRPr="00962B3F">
        <w:t>,</w:t>
      </w:r>
    </w:p>
    <w:p w14:paraId="7F219C3B" w14:textId="77777777" w:rsidR="00617ADD" w:rsidRPr="00962B3F" w:rsidRDefault="00617ADD" w:rsidP="00617ADD">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737733" w14:textId="77777777" w:rsidR="00617ADD" w:rsidRPr="00962B3F" w:rsidRDefault="00617ADD" w:rsidP="00617ADD">
      <w:pPr>
        <w:pStyle w:val="PL"/>
      </w:pPr>
      <w:r w:rsidRPr="00962B3F">
        <w:t xml:space="preserve">                                                               </w:t>
      </w:r>
      <w:r w:rsidRPr="00962B3F">
        <w:rPr>
          <w:color w:val="993366"/>
        </w:rPr>
        <w:t>OPTIONAL</w:t>
      </w:r>
      <w:r w:rsidRPr="00962B3F">
        <w:t>,</w:t>
      </w:r>
    </w:p>
    <w:p w14:paraId="33B0AB6E" w14:textId="77777777" w:rsidR="00617ADD" w:rsidRPr="00962B3F" w:rsidRDefault="00617ADD" w:rsidP="00617ADD">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AD74E1" w14:textId="77777777" w:rsidR="00617ADD" w:rsidRPr="00962B3F" w:rsidRDefault="00617ADD" w:rsidP="00617ADD">
      <w:pPr>
        <w:pStyle w:val="PL"/>
      </w:pPr>
      <w:r w:rsidRPr="00962B3F">
        <w:t xml:space="preserve">                                                               </w:t>
      </w:r>
      <w:r w:rsidRPr="00962B3F">
        <w:rPr>
          <w:color w:val="993366"/>
        </w:rPr>
        <w:t>OPTIONAL</w:t>
      </w:r>
      <w:r w:rsidRPr="00962B3F">
        <w:t>,</w:t>
      </w:r>
    </w:p>
    <w:p w14:paraId="68698E03" w14:textId="77777777" w:rsidR="00617ADD" w:rsidRPr="00962B3F" w:rsidRDefault="00617ADD" w:rsidP="00617ADD">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7A04B9" w14:textId="77777777" w:rsidR="00617ADD" w:rsidRPr="00962B3F" w:rsidRDefault="00617ADD" w:rsidP="00617ADD">
      <w:pPr>
        <w:pStyle w:val="PL"/>
      </w:pPr>
      <w:r w:rsidRPr="00962B3F">
        <w:lastRenderedPageBreak/>
        <w:t xml:space="preserve">                                                               </w:t>
      </w:r>
      <w:r w:rsidRPr="00962B3F">
        <w:rPr>
          <w:color w:val="993366"/>
        </w:rPr>
        <w:t>OPTIONAL</w:t>
      </w:r>
      <w:r w:rsidRPr="00962B3F">
        <w:t>,</w:t>
      </w:r>
    </w:p>
    <w:p w14:paraId="4813FBCF" w14:textId="77777777" w:rsidR="00617ADD" w:rsidRPr="00962B3F" w:rsidRDefault="00617ADD" w:rsidP="00617ADD">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AFFC6E" w14:textId="77777777" w:rsidR="00617ADD" w:rsidRPr="00962B3F" w:rsidRDefault="00617ADD" w:rsidP="00617ADD">
      <w:pPr>
        <w:pStyle w:val="PL"/>
      </w:pPr>
      <w:r w:rsidRPr="00962B3F">
        <w:t xml:space="preserve">                                                               </w:t>
      </w:r>
      <w:r w:rsidRPr="00962B3F">
        <w:rPr>
          <w:color w:val="993366"/>
        </w:rPr>
        <w:t>OPTIONAL</w:t>
      </w:r>
      <w:r w:rsidRPr="00962B3F">
        <w:t>,</w:t>
      </w:r>
    </w:p>
    <w:p w14:paraId="1773E5B3" w14:textId="77777777" w:rsidR="00617ADD" w:rsidRPr="00962B3F" w:rsidRDefault="00617ADD" w:rsidP="00617ADD">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3FC06B" w14:textId="77777777" w:rsidR="00617ADD" w:rsidRPr="00962B3F" w:rsidRDefault="00617ADD" w:rsidP="00617ADD">
      <w:pPr>
        <w:pStyle w:val="PL"/>
      </w:pPr>
      <w:r w:rsidRPr="00962B3F">
        <w:t xml:space="preserve">                                                               </w:t>
      </w:r>
      <w:r w:rsidRPr="00962B3F">
        <w:rPr>
          <w:color w:val="993366"/>
        </w:rPr>
        <w:t>OPTIONAL</w:t>
      </w:r>
      <w:r w:rsidRPr="00962B3F">
        <w:t>,</w:t>
      </w:r>
    </w:p>
    <w:p w14:paraId="2CC5B226" w14:textId="77777777" w:rsidR="00617ADD" w:rsidRPr="00962B3F" w:rsidRDefault="00617ADD" w:rsidP="00617ADD">
      <w:pPr>
        <w:pStyle w:val="PL"/>
        <w:rPr>
          <w:color w:val="808080"/>
        </w:rPr>
      </w:pPr>
      <w:r w:rsidRPr="00962B3F">
        <w:t xml:space="preserve">    </w:t>
      </w:r>
      <w:r w:rsidRPr="00962B3F">
        <w:rPr>
          <w:color w:val="808080"/>
        </w:rPr>
        <w:t>-- {Codebook 2, Codebook 3} = {"New Rel17 combinations in FG 23-9-5"}</w:t>
      </w:r>
    </w:p>
    <w:p w14:paraId="37501726" w14:textId="77777777" w:rsidR="00617ADD" w:rsidRPr="00962B3F" w:rsidRDefault="00617ADD" w:rsidP="00617ADD">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94E140" w14:textId="77777777" w:rsidR="00617ADD" w:rsidRPr="00962B3F" w:rsidRDefault="00617ADD" w:rsidP="00617ADD">
      <w:pPr>
        <w:pStyle w:val="PL"/>
      </w:pPr>
      <w:r w:rsidRPr="00962B3F">
        <w:t xml:space="preserve">                                                               </w:t>
      </w:r>
      <w:r w:rsidRPr="00962B3F">
        <w:rPr>
          <w:color w:val="993366"/>
        </w:rPr>
        <w:t>OPTIONAL</w:t>
      </w:r>
      <w:r w:rsidRPr="00962B3F">
        <w:t>,</w:t>
      </w:r>
    </w:p>
    <w:p w14:paraId="689222EC" w14:textId="77777777" w:rsidR="00617ADD" w:rsidRPr="00962B3F" w:rsidRDefault="00617ADD" w:rsidP="00617ADD">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952AD4C" w14:textId="77777777" w:rsidR="00617ADD" w:rsidRPr="00962B3F" w:rsidRDefault="00617ADD" w:rsidP="00617ADD">
      <w:pPr>
        <w:pStyle w:val="PL"/>
      </w:pPr>
      <w:r w:rsidRPr="00962B3F">
        <w:t xml:space="preserve">                                                               </w:t>
      </w:r>
      <w:r w:rsidRPr="00962B3F">
        <w:rPr>
          <w:color w:val="993366"/>
        </w:rPr>
        <w:t>OPTIONAL</w:t>
      </w:r>
      <w:r w:rsidRPr="00962B3F">
        <w:t>,</w:t>
      </w:r>
    </w:p>
    <w:p w14:paraId="03CF163A" w14:textId="77777777" w:rsidR="00617ADD" w:rsidRPr="00962B3F" w:rsidRDefault="00617ADD" w:rsidP="00617ADD">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946BD6" w14:textId="77777777" w:rsidR="00617ADD" w:rsidRPr="00962B3F" w:rsidRDefault="00617ADD" w:rsidP="00617ADD">
      <w:pPr>
        <w:pStyle w:val="PL"/>
      </w:pPr>
      <w:r w:rsidRPr="00962B3F">
        <w:t xml:space="preserve">                                                               </w:t>
      </w:r>
      <w:r w:rsidRPr="00962B3F">
        <w:rPr>
          <w:color w:val="993366"/>
        </w:rPr>
        <w:t>OPTIONAL</w:t>
      </w:r>
      <w:r w:rsidRPr="00962B3F">
        <w:t>,</w:t>
      </w:r>
    </w:p>
    <w:p w14:paraId="6AF9D67E" w14:textId="77777777" w:rsidR="00617ADD" w:rsidRPr="00962B3F" w:rsidRDefault="00617ADD" w:rsidP="00617ADD">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A6933E" w14:textId="77777777" w:rsidR="00617ADD" w:rsidRPr="00962B3F" w:rsidRDefault="00617ADD" w:rsidP="00617ADD">
      <w:pPr>
        <w:pStyle w:val="PL"/>
      </w:pPr>
      <w:r w:rsidRPr="00962B3F">
        <w:t xml:space="preserve">                                                               </w:t>
      </w:r>
      <w:r w:rsidRPr="00962B3F">
        <w:rPr>
          <w:color w:val="993366"/>
        </w:rPr>
        <w:t>OPTIONAL</w:t>
      </w:r>
      <w:r w:rsidRPr="00962B3F">
        <w:t>,</w:t>
      </w:r>
    </w:p>
    <w:p w14:paraId="4A6B618D" w14:textId="77777777" w:rsidR="00617ADD" w:rsidRPr="00962B3F" w:rsidRDefault="00617ADD" w:rsidP="00617ADD">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48A48A0" w14:textId="77777777" w:rsidR="00617ADD" w:rsidRPr="00962B3F" w:rsidRDefault="00617ADD" w:rsidP="00617ADD">
      <w:pPr>
        <w:pStyle w:val="PL"/>
      </w:pPr>
      <w:r w:rsidRPr="00962B3F">
        <w:t xml:space="preserve">                                                               </w:t>
      </w:r>
      <w:r w:rsidRPr="00962B3F">
        <w:rPr>
          <w:color w:val="993366"/>
        </w:rPr>
        <w:t>OPTIONAL</w:t>
      </w:r>
      <w:r w:rsidRPr="00962B3F">
        <w:t>,</w:t>
      </w:r>
    </w:p>
    <w:p w14:paraId="1810D2E8" w14:textId="77777777" w:rsidR="00617ADD" w:rsidRPr="00962B3F" w:rsidRDefault="00617ADD" w:rsidP="00617ADD">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77CB46" w14:textId="77777777" w:rsidR="00617ADD" w:rsidRPr="00962B3F" w:rsidRDefault="00617ADD" w:rsidP="00617ADD">
      <w:pPr>
        <w:pStyle w:val="PL"/>
      </w:pPr>
      <w:r w:rsidRPr="00962B3F">
        <w:t xml:space="preserve">                                                               </w:t>
      </w:r>
      <w:r w:rsidRPr="00962B3F">
        <w:rPr>
          <w:color w:val="993366"/>
        </w:rPr>
        <w:t>OPTIONAL</w:t>
      </w:r>
      <w:r w:rsidRPr="00962B3F">
        <w:t>,</w:t>
      </w:r>
    </w:p>
    <w:p w14:paraId="06BE10BA" w14:textId="77777777" w:rsidR="00617ADD" w:rsidRPr="00962B3F" w:rsidRDefault="00617ADD" w:rsidP="00617ADD">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494704F" w14:textId="77777777" w:rsidR="00617ADD" w:rsidRPr="00962B3F" w:rsidRDefault="00617ADD" w:rsidP="00617ADD">
      <w:pPr>
        <w:pStyle w:val="PL"/>
      </w:pPr>
      <w:r w:rsidRPr="00962B3F">
        <w:t xml:space="preserve">                                                               </w:t>
      </w:r>
      <w:r w:rsidRPr="00962B3F">
        <w:rPr>
          <w:color w:val="993366"/>
        </w:rPr>
        <w:t>OPTIONAL</w:t>
      </w:r>
      <w:r w:rsidRPr="00962B3F">
        <w:t>,</w:t>
      </w:r>
    </w:p>
    <w:p w14:paraId="0DA55E25" w14:textId="77777777" w:rsidR="00617ADD" w:rsidRPr="00962B3F" w:rsidRDefault="00617ADD" w:rsidP="00617ADD">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C1963F2" w14:textId="77777777" w:rsidR="00617ADD" w:rsidRPr="00962B3F" w:rsidRDefault="00617ADD" w:rsidP="00617ADD">
      <w:pPr>
        <w:pStyle w:val="PL"/>
      </w:pPr>
      <w:r w:rsidRPr="00962B3F">
        <w:t xml:space="preserve">                                                               </w:t>
      </w:r>
      <w:r w:rsidRPr="00962B3F">
        <w:rPr>
          <w:color w:val="993366"/>
        </w:rPr>
        <w:t>OPTIONAL</w:t>
      </w:r>
      <w:r w:rsidRPr="00962B3F">
        <w:t>,</w:t>
      </w:r>
    </w:p>
    <w:p w14:paraId="151BFEBA" w14:textId="77777777" w:rsidR="00617ADD" w:rsidRPr="00962B3F" w:rsidRDefault="00617ADD" w:rsidP="00617ADD">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E07E7CE" w14:textId="77777777" w:rsidR="00617ADD" w:rsidRPr="00962B3F" w:rsidRDefault="00617ADD" w:rsidP="00617ADD">
      <w:pPr>
        <w:pStyle w:val="PL"/>
      </w:pPr>
      <w:r w:rsidRPr="00962B3F">
        <w:t xml:space="preserve">                                                               </w:t>
      </w:r>
      <w:r w:rsidRPr="00962B3F">
        <w:rPr>
          <w:color w:val="993366"/>
        </w:rPr>
        <w:t>OPTIONAL</w:t>
      </w:r>
      <w:r w:rsidRPr="00962B3F">
        <w:t>,</w:t>
      </w:r>
    </w:p>
    <w:p w14:paraId="4054B98E" w14:textId="77777777" w:rsidR="00617ADD" w:rsidRPr="00962B3F" w:rsidRDefault="00617ADD" w:rsidP="00617ADD">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5F4FD6" w14:textId="77777777" w:rsidR="00617ADD" w:rsidRPr="00962B3F" w:rsidRDefault="00617ADD" w:rsidP="00617ADD">
      <w:pPr>
        <w:pStyle w:val="PL"/>
      </w:pPr>
      <w:r w:rsidRPr="00962B3F">
        <w:t xml:space="preserve">                                                               </w:t>
      </w:r>
      <w:r w:rsidRPr="00962B3F">
        <w:rPr>
          <w:color w:val="993366"/>
        </w:rPr>
        <w:t>OPTIONAL</w:t>
      </w:r>
      <w:r w:rsidRPr="00962B3F">
        <w:t>,</w:t>
      </w:r>
    </w:p>
    <w:p w14:paraId="1C8670A7" w14:textId="77777777" w:rsidR="00617ADD" w:rsidRPr="00962B3F" w:rsidRDefault="00617ADD" w:rsidP="00617ADD">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C9C7B13" w14:textId="77777777" w:rsidR="00617ADD" w:rsidRPr="00962B3F" w:rsidRDefault="00617ADD" w:rsidP="00617ADD">
      <w:pPr>
        <w:pStyle w:val="PL"/>
      </w:pPr>
      <w:r w:rsidRPr="00962B3F">
        <w:t xml:space="preserve">                                                               </w:t>
      </w:r>
      <w:r w:rsidRPr="00962B3F">
        <w:rPr>
          <w:color w:val="993366"/>
        </w:rPr>
        <w:t>OPTIONAL</w:t>
      </w:r>
      <w:r w:rsidRPr="00962B3F">
        <w:t>,</w:t>
      </w:r>
    </w:p>
    <w:p w14:paraId="4A2A81E3" w14:textId="77777777" w:rsidR="00617ADD" w:rsidRPr="00962B3F" w:rsidRDefault="00617ADD" w:rsidP="00617ADD">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BC5B037" w14:textId="77777777" w:rsidR="00617ADD" w:rsidRPr="00962B3F" w:rsidRDefault="00617ADD" w:rsidP="00617ADD">
      <w:pPr>
        <w:pStyle w:val="PL"/>
      </w:pPr>
      <w:r w:rsidRPr="00962B3F">
        <w:t xml:space="preserve">                                                               </w:t>
      </w:r>
      <w:r w:rsidRPr="00962B3F">
        <w:rPr>
          <w:color w:val="993366"/>
        </w:rPr>
        <w:t>OPTIONAL</w:t>
      </w:r>
      <w:r w:rsidRPr="00962B3F">
        <w:t>,</w:t>
      </w:r>
    </w:p>
    <w:p w14:paraId="4A060426" w14:textId="77777777" w:rsidR="00617ADD" w:rsidRPr="00962B3F" w:rsidRDefault="00617ADD" w:rsidP="00617ADD">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3D9FB4C" w14:textId="77777777" w:rsidR="00617ADD" w:rsidRPr="00962B3F" w:rsidRDefault="00617ADD" w:rsidP="00617ADD">
      <w:pPr>
        <w:pStyle w:val="PL"/>
      </w:pPr>
      <w:r w:rsidRPr="00962B3F">
        <w:t xml:space="preserve">                                                               </w:t>
      </w:r>
      <w:r w:rsidRPr="00962B3F">
        <w:rPr>
          <w:color w:val="993366"/>
        </w:rPr>
        <w:t>OPTIONAL</w:t>
      </w:r>
      <w:r w:rsidRPr="00962B3F">
        <w:t>,</w:t>
      </w:r>
    </w:p>
    <w:p w14:paraId="3C8A761D" w14:textId="77777777" w:rsidR="00617ADD" w:rsidRPr="00962B3F" w:rsidRDefault="00617ADD" w:rsidP="00617ADD">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6E218C5" w14:textId="77777777" w:rsidR="00617ADD" w:rsidRPr="00962B3F" w:rsidRDefault="00617ADD" w:rsidP="00617ADD">
      <w:pPr>
        <w:pStyle w:val="PL"/>
      </w:pPr>
      <w:r w:rsidRPr="00962B3F">
        <w:t xml:space="preserve">                                                               </w:t>
      </w:r>
      <w:r w:rsidRPr="00962B3F">
        <w:rPr>
          <w:color w:val="993366"/>
        </w:rPr>
        <w:t>OPTIONAL</w:t>
      </w:r>
    </w:p>
    <w:p w14:paraId="4ADCF610" w14:textId="77777777" w:rsidR="00617ADD" w:rsidRPr="00962B3F" w:rsidRDefault="00617ADD" w:rsidP="00617ADD">
      <w:pPr>
        <w:pStyle w:val="PL"/>
      </w:pPr>
      <w:r w:rsidRPr="00962B3F">
        <w:t>}</w:t>
      </w:r>
    </w:p>
    <w:p w14:paraId="19D89C01" w14:textId="77777777" w:rsidR="00617ADD" w:rsidRPr="00962B3F" w:rsidRDefault="00617ADD" w:rsidP="00617ADD">
      <w:pPr>
        <w:pStyle w:val="PL"/>
      </w:pPr>
    </w:p>
    <w:p w14:paraId="25E5A430" w14:textId="77777777" w:rsidR="00617ADD" w:rsidRPr="00962B3F" w:rsidRDefault="00617ADD" w:rsidP="00617ADD">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75D88666" w14:textId="77777777" w:rsidR="00617ADD" w:rsidRPr="00962B3F" w:rsidRDefault="00617ADD" w:rsidP="00617ADD">
      <w:pPr>
        <w:pStyle w:val="PL"/>
        <w:rPr>
          <w:color w:val="808080"/>
        </w:rPr>
      </w:pPr>
      <w:r w:rsidRPr="00962B3F">
        <w:t xml:space="preserve">    </w:t>
      </w:r>
      <w:r w:rsidRPr="00962B3F">
        <w:rPr>
          <w:color w:val="808080"/>
        </w:rPr>
        <w:t>-- R1 16-3a Regular eType 2 R=1</w:t>
      </w:r>
    </w:p>
    <w:p w14:paraId="0EA8E368" w14:textId="77777777" w:rsidR="00617ADD" w:rsidRPr="00962B3F" w:rsidRDefault="00617ADD" w:rsidP="00617ADD">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28B313" w14:textId="77777777" w:rsidR="00617ADD" w:rsidRPr="00962B3F" w:rsidRDefault="00617ADD" w:rsidP="00617ADD">
      <w:pPr>
        <w:pStyle w:val="PL"/>
      </w:pPr>
      <w:r w:rsidRPr="00962B3F">
        <w:t xml:space="preserve">                                                               </w:t>
      </w:r>
      <w:r w:rsidRPr="00962B3F">
        <w:rPr>
          <w:color w:val="993366"/>
        </w:rPr>
        <w:t>OPTIONAL</w:t>
      </w:r>
      <w:r w:rsidRPr="00962B3F">
        <w:t>,</w:t>
      </w:r>
    </w:p>
    <w:p w14:paraId="346A8C69" w14:textId="77777777" w:rsidR="00617ADD" w:rsidRPr="00962B3F" w:rsidRDefault="00617ADD" w:rsidP="00617ADD">
      <w:pPr>
        <w:pStyle w:val="PL"/>
        <w:rPr>
          <w:color w:val="808080"/>
        </w:rPr>
      </w:pPr>
      <w:r w:rsidRPr="00962B3F">
        <w:t xml:space="preserve">    </w:t>
      </w:r>
      <w:r w:rsidRPr="00962B3F">
        <w:rPr>
          <w:color w:val="808080"/>
        </w:rPr>
        <w:t>-- R1 16-3a-1 Regular eType 2 R=2</w:t>
      </w:r>
    </w:p>
    <w:p w14:paraId="76996DF0" w14:textId="77777777" w:rsidR="00617ADD" w:rsidRPr="00962B3F" w:rsidRDefault="00617ADD" w:rsidP="00617ADD">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71B7796" w14:textId="77777777" w:rsidR="00617ADD" w:rsidRPr="00962B3F" w:rsidRDefault="00617ADD" w:rsidP="00617ADD">
      <w:pPr>
        <w:pStyle w:val="PL"/>
      </w:pPr>
      <w:r w:rsidRPr="00962B3F">
        <w:t xml:space="preserve">                   </w:t>
      </w:r>
      <w:r w:rsidRPr="00962B3F">
        <w:rPr>
          <w:rFonts w:eastAsia="MS Mincho"/>
        </w:rPr>
        <w:t xml:space="preserve">                                                   </w:t>
      </w:r>
      <w:r w:rsidRPr="00962B3F">
        <w:rPr>
          <w:color w:val="993366"/>
        </w:rPr>
        <w:t>OPTIONAL</w:t>
      </w:r>
      <w:r w:rsidRPr="00962B3F">
        <w:t>,</w:t>
      </w:r>
    </w:p>
    <w:p w14:paraId="73C7A8CE" w14:textId="77777777" w:rsidR="00617ADD" w:rsidRPr="00962B3F" w:rsidRDefault="00617ADD" w:rsidP="00617ADD">
      <w:pPr>
        <w:pStyle w:val="PL"/>
        <w:rPr>
          <w:color w:val="808080"/>
        </w:rPr>
      </w:pPr>
      <w:r w:rsidRPr="00962B3F">
        <w:t xml:space="preserve">    </w:t>
      </w:r>
      <w:r w:rsidRPr="00962B3F">
        <w:rPr>
          <w:color w:val="808080"/>
        </w:rPr>
        <w:t>-- R1 16-3b Regular eType 2 R=1 PortSelection</w:t>
      </w:r>
    </w:p>
    <w:p w14:paraId="4DA3D5A8" w14:textId="77777777" w:rsidR="00617ADD" w:rsidRPr="00962B3F" w:rsidRDefault="00617ADD" w:rsidP="00617ADD">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1485A63" w14:textId="77777777" w:rsidR="00617ADD" w:rsidRPr="00962B3F" w:rsidRDefault="00617ADD" w:rsidP="00617ADD">
      <w:pPr>
        <w:pStyle w:val="PL"/>
      </w:pPr>
      <w:r w:rsidRPr="00962B3F">
        <w:t xml:space="preserve">                                                               </w:t>
      </w:r>
      <w:r w:rsidRPr="00962B3F">
        <w:rPr>
          <w:color w:val="993366"/>
        </w:rPr>
        <w:t>OPTIONAL</w:t>
      </w:r>
      <w:r w:rsidRPr="00962B3F">
        <w:t>,</w:t>
      </w:r>
    </w:p>
    <w:p w14:paraId="6FC03EF6" w14:textId="77777777" w:rsidR="00617ADD" w:rsidRPr="00962B3F" w:rsidRDefault="00617ADD" w:rsidP="00617ADD">
      <w:pPr>
        <w:pStyle w:val="PL"/>
        <w:rPr>
          <w:color w:val="808080"/>
        </w:rPr>
      </w:pPr>
      <w:r w:rsidRPr="00962B3F">
        <w:t xml:space="preserve">    </w:t>
      </w:r>
      <w:r w:rsidRPr="00962B3F">
        <w:rPr>
          <w:color w:val="808080"/>
        </w:rPr>
        <w:t>-- R1 16-3b-1 Regular eType 2 R=2 PortSelection</w:t>
      </w:r>
    </w:p>
    <w:p w14:paraId="3D3C49A5" w14:textId="77777777" w:rsidR="00617ADD" w:rsidRPr="00962B3F" w:rsidRDefault="00617ADD" w:rsidP="00617ADD">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E21688" w14:textId="77777777" w:rsidR="00617ADD" w:rsidRPr="00962B3F" w:rsidRDefault="00617ADD" w:rsidP="00617ADD">
      <w:pPr>
        <w:pStyle w:val="PL"/>
      </w:pPr>
      <w:r w:rsidRPr="00962B3F">
        <w:t xml:space="preserve">                                                               </w:t>
      </w:r>
      <w:r w:rsidRPr="00962B3F">
        <w:rPr>
          <w:color w:val="993366"/>
        </w:rPr>
        <w:t>OPTIONAL</w:t>
      </w:r>
    </w:p>
    <w:p w14:paraId="18874636" w14:textId="77777777" w:rsidR="00617ADD" w:rsidRPr="00962B3F" w:rsidRDefault="00617ADD" w:rsidP="00617ADD">
      <w:pPr>
        <w:pStyle w:val="PL"/>
      </w:pPr>
      <w:r w:rsidRPr="00962B3F">
        <w:t>}</w:t>
      </w:r>
    </w:p>
    <w:p w14:paraId="189D4130" w14:textId="77777777" w:rsidR="00617ADD" w:rsidRPr="00962B3F" w:rsidRDefault="00617ADD" w:rsidP="00617ADD">
      <w:pPr>
        <w:pStyle w:val="PL"/>
      </w:pPr>
    </w:p>
    <w:p w14:paraId="63DA916C" w14:textId="77777777" w:rsidR="00617ADD" w:rsidRPr="00962B3F" w:rsidRDefault="00617ADD" w:rsidP="00617ADD">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5309C4E9" w14:textId="77777777" w:rsidR="00617ADD" w:rsidRPr="00962B3F" w:rsidRDefault="00617ADD" w:rsidP="00617ADD">
      <w:pPr>
        <w:pStyle w:val="PL"/>
        <w:rPr>
          <w:color w:val="808080"/>
        </w:rPr>
      </w:pPr>
      <w:r w:rsidRPr="00962B3F">
        <w:lastRenderedPageBreak/>
        <w:t xml:space="preserve">    </w:t>
      </w:r>
      <w:r w:rsidRPr="00962B3F">
        <w:rPr>
          <w:color w:val="808080"/>
        </w:rPr>
        <w:t>-- R1 16-8 Mixed codebook types</w:t>
      </w:r>
    </w:p>
    <w:p w14:paraId="38D3EEF8" w14:textId="77777777" w:rsidR="00617ADD" w:rsidRPr="00962B3F" w:rsidRDefault="00617ADD" w:rsidP="00617ADD">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836F25" w14:textId="77777777" w:rsidR="00617ADD" w:rsidRPr="00962B3F" w:rsidRDefault="00617ADD" w:rsidP="00617ADD">
      <w:pPr>
        <w:pStyle w:val="PL"/>
      </w:pPr>
      <w:r w:rsidRPr="00962B3F">
        <w:t xml:space="preserve">                                                               </w:t>
      </w:r>
      <w:r w:rsidRPr="00962B3F">
        <w:rPr>
          <w:color w:val="993366"/>
        </w:rPr>
        <w:t>OPTIONAL</w:t>
      </w:r>
      <w:r w:rsidRPr="00962B3F">
        <w:t>,</w:t>
      </w:r>
    </w:p>
    <w:p w14:paraId="0E4BAA1F" w14:textId="77777777" w:rsidR="00617ADD" w:rsidRPr="00962B3F" w:rsidRDefault="00617ADD" w:rsidP="00617ADD">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CA2C46" w14:textId="77777777" w:rsidR="00617ADD" w:rsidRPr="00962B3F" w:rsidRDefault="00617ADD" w:rsidP="00617ADD">
      <w:pPr>
        <w:pStyle w:val="PL"/>
      </w:pPr>
      <w:r w:rsidRPr="00962B3F">
        <w:t xml:space="preserve">                                                               </w:t>
      </w:r>
      <w:r w:rsidRPr="00962B3F">
        <w:rPr>
          <w:color w:val="993366"/>
        </w:rPr>
        <w:t>OPTIONAL</w:t>
      </w:r>
      <w:r w:rsidRPr="00962B3F">
        <w:t>,</w:t>
      </w:r>
    </w:p>
    <w:p w14:paraId="72113811" w14:textId="77777777" w:rsidR="00617ADD" w:rsidRPr="00962B3F" w:rsidRDefault="00617ADD" w:rsidP="00617ADD">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A0DEB0" w14:textId="77777777" w:rsidR="00617ADD" w:rsidRPr="00962B3F" w:rsidRDefault="00617ADD" w:rsidP="00617ADD">
      <w:pPr>
        <w:pStyle w:val="PL"/>
      </w:pPr>
      <w:r w:rsidRPr="00962B3F">
        <w:t xml:space="preserve">                                                               </w:t>
      </w:r>
      <w:r w:rsidRPr="00962B3F">
        <w:rPr>
          <w:color w:val="993366"/>
        </w:rPr>
        <w:t>OPTIONAL</w:t>
      </w:r>
      <w:r w:rsidRPr="00962B3F">
        <w:t>,</w:t>
      </w:r>
    </w:p>
    <w:p w14:paraId="4B8BB8D0" w14:textId="77777777" w:rsidR="00617ADD" w:rsidRPr="00962B3F" w:rsidRDefault="00617ADD" w:rsidP="00617ADD">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3DEA37" w14:textId="77777777" w:rsidR="00617ADD" w:rsidRPr="00962B3F" w:rsidRDefault="00617ADD" w:rsidP="00617ADD">
      <w:pPr>
        <w:pStyle w:val="PL"/>
      </w:pPr>
      <w:r w:rsidRPr="00962B3F">
        <w:t xml:space="preserve">                                                               </w:t>
      </w:r>
      <w:r w:rsidRPr="00962B3F">
        <w:rPr>
          <w:color w:val="993366"/>
        </w:rPr>
        <w:t>OPTIONAL</w:t>
      </w:r>
      <w:r w:rsidRPr="00962B3F">
        <w:t>,</w:t>
      </w:r>
    </w:p>
    <w:p w14:paraId="444F13FA" w14:textId="77777777" w:rsidR="00617ADD" w:rsidRPr="00962B3F" w:rsidRDefault="00617ADD" w:rsidP="00617ADD">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E290D" w14:textId="77777777" w:rsidR="00617ADD" w:rsidRPr="00962B3F" w:rsidRDefault="00617ADD" w:rsidP="00617ADD">
      <w:pPr>
        <w:pStyle w:val="PL"/>
      </w:pPr>
      <w:r w:rsidRPr="00962B3F">
        <w:t xml:space="preserve">                                                               </w:t>
      </w:r>
      <w:r w:rsidRPr="00962B3F">
        <w:rPr>
          <w:color w:val="993366"/>
        </w:rPr>
        <w:t>OPTIONAL</w:t>
      </w:r>
      <w:r w:rsidRPr="00962B3F">
        <w:t>,</w:t>
      </w:r>
    </w:p>
    <w:p w14:paraId="22399949" w14:textId="77777777" w:rsidR="00617ADD" w:rsidRPr="00962B3F" w:rsidRDefault="00617ADD" w:rsidP="00617ADD">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BA5CE4" w14:textId="77777777" w:rsidR="00617ADD" w:rsidRPr="00962B3F" w:rsidRDefault="00617ADD" w:rsidP="00617ADD">
      <w:pPr>
        <w:pStyle w:val="PL"/>
      </w:pPr>
      <w:r w:rsidRPr="00962B3F">
        <w:t xml:space="preserve">                                                               </w:t>
      </w:r>
      <w:r w:rsidRPr="00962B3F">
        <w:rPr>
          <w:color w:val="993366"/>
        </w:rPr>
        <w:t>OPTIONAL</w:t>
      </w:r>
      <w:r w:rsidRPr="00962B3F">
        <w:t>,</w:t>
      </w:r>
    </w:p>
    <w:p w14:paraId="068A425E" w14:textId="77777777" w:rsidR="00617ADD" w:rsidRPr="00962B3F" w:rsidRDefault="00617ADD" w:rsidP="00617ADD">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20B1B8" w14:textId="77777777" w:rsidR="00617ADD" w:rsidRPr="00962B3F" w:rsidRDefault="00617ADD" w:rsidP="00617ADD">
      <w:pPr>
        <w:pStyle w:val="PL"/>
      </w:pPr>
      <w:r w:rsidRPr="00962B3F">
        <w:t xml:space="preserve">                                                               </w:t>
      </w:r>
      <w:r w:rsidRPr="00962B3F">
        <w:rPr>
          <w:color w:val="993366"/>
        </w:rPr>
        <w:t>OPTIONAL</w:t>
      </w:r>
      <w:r w:rsidRPr="00962B3F">
        <w:t>,</w:t>
      </w:r>
    </w:p>
    <w:p w14:paraId="5E4EA1B4" w14:textId="77777777" w:rsidR="00617ADD" w:rsidRPr="00962B3F" w:rsidRDefault="00617ADD" w:rsidP="00617ADD">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9E69A3" w14:textId="77777777" w:rsidR="00617ADD" w:rsidRPr="00962B3F" w:rsidRDefault="00617ADD" w:rsidP="00617ADD">
      <w:pPr>
        <w:pStyle w:val="PL"/>
      </w:pPr>
      <w:r w:rsidRPr="00962B3F">
        <w:t xml:space="preserve">                                                               </w:t>
      </w:r>
      <w:r w:rsidRPr="00962B3F">
        <w:rPr>
          <w:color w:val="993366"/>
        </w:rPr>
        <w:t>OPTIONAL</w:t>
      </w:r>
      <w:r w:rsidRPr="00962B3F">
        <w:t>,</w:t>
      </w:r>
    </w:p>
    <w:p w14:paraId="1D4738BB" w14:textId="77777777" w:rsidR="00617ADD" w:rsidRPr="00962B3F" w:rsidRDefault="00617ADD" w:rsidP="00617ADD">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581F58" w14:textId="77777777" w:rsidR="00617ADD" w:rsidRPr="00962B3F" w:rsidRDefault="00617ADD" w:rsidP="00617ADD">
      <w:pPr>
        <w:pStyle w:val="PL"/>
      </w:pPr>
      <w:r w:rsidRPr="00962B3F">
        <w:t xml:space="preserve">                                                               </w:t>
      </w:r>
      <w:r w:rsidRPr="00962B3F">
        <w:rPr>
          <w:color w:val="993366"/>
        </w:rPr>
        <w:t>OPTIONAL</w:t>
      </w:r>
      <w:r w:rsidRPr="00962B3F">
        <w:t>,</w:t>
      </w:r>
    </w:p>
    <w:p w14:paraId="5FB762C3" w14:textId="77777777" w:rsidR="00617ADD" w:rsidRPr="00962B3F" w:rsidRDefault="00617ADD" w:rsidP="00617ADD">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54ACFB" w14:textId="77777777" w:rsidR="00617ADD" w:rsidRPr="00962B3F" w:rsidRDefault="00617ADD" w:rsidP="00617ADD">
      <w:pPr>
        <w:pStyle w:val="PL"/>
      </w:pPr>
      <w:r w:rsidRPr="00962B3F">
        <w:t xml:space="preserve">                                                               </w:t>
      </w:r>
      <w:r w:rsidRPr="00962B3F">
        <w:rPr>
          <w:color w:val="993366"/>
        </w:rPr>
        <w:t>OPTIONAL</w:t>
      </w:r>
      <w:r w:rsidRPr="00962B3F">
        <w:t>,</w:t>
      </w:r>
    </w:p>
    <w:p w14:paraId="607CE05D" w14:textId="77777777" w:rsidR="00617ADD" w:rsidRPr="00962B3F" w:rsidRDefault="00617ADD" w:rsidP="00617ADD">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B83F0E" w14:textId="77777777" w:rsidR="00617ADD" w:rsidRPr="00962B3F" w:rsidRDefault="00617ADD" w:rsidP="00617ADD">
      <w:pPr>
        <w:pStyle w:val="PL"/>
      </w:pPr>
      <w:r w:rsidRPr="00962B3F">
        <w:t xml:space="preserve">                                                               </w:t>
      </w:r>
      <w:r w:rsidRPr="00962B3F">
        <w:rPr>
          <w:color w:val="993366"/>
        </w:rPr>
        <w:t>OPTIONAL</w:t>
      </w:r>
      <w:r w:rsidRPr="00962B3F">
        <w:t>,</w:t>
      </w:r>
    </w:p>
    <w:p w14:paraId="0457CBD0" w14:textId="77777777" w:rsidR="00617ADD" w:rsidRPr="00962B3F" w:rsidRDefault="00617ADD" w:rsidP="00617ADD">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732A83B" w14:textId="77777777" w:rsidR="00617ADD" w:rsidRPr="00962B3F" w:rsidRDefault="00617ADD" w:rsidP="00617ADD">
      <w:pPr>
        <w:pStyle w:val="PL"/>
      </w:pPr>
      <w:r w:rsidRPr="00962B3F">
        <w:t xml:space="preserve">                                                               </w:t>
      </w:r>
      <w:r w:rsidRPr="00962B3F">
        <w:rPr>
          <w:color w:val="993366"/>
        </w:rPr>
        <w:t>OPTIONAL</w:t>
      </w:r>
      <w:r w:rsidRPr="00962B3F">
        <w:t>,</w:t>
      </w:r>
    </w:p>
    <w:p w14:paraId="2D6CA5B8" w14:textId="77777777" w:rsidR="00617ADD" w:rsidRPr="00962B3F" w:rsidRDefault="00617ADD" w:rsidP="00617ADD">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E45DB" w14:textId="77777777" w:rsidR="00617ADD" w:rsidRPr="00962B3F" w:rsidRDefault="00617ADD" w:rsidP="00617ADD">
      <w:pPr>
        <w:pStyle w:val="PL"/>
      </w:pPr>
      <w:r w:rsidRPr="00962B3F">
        <w:t xml:space="preserve">                                                               </w:t>
      </w:r>
      <w:r w:rsidRPr="00962B3F">
        <w:rPr>
          <w:color w:val="993366"/>
        </w:rPr>
        <w:t>OPTIONAL</w:t>
      </w:r>
      <w:r w:rsidRPr="00962B3F">
        <w:t>,</w:t>
      </w:r>
    </w:p>
    <w:p w14:paraId="706ABD5E" w14:textId="77777777" w:rsidR="00617ADD" w:rsidRPr="00962B3F" w:rsidRDefault="00617ADD" w:rsidP="00617ADD">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9EFC50C" w14:textId="77777777" w:rsidR="00617ADD" w:rsidRPr="00962B3F" w:rsidRDefault="00617ADD" w:rsidP="00617ADD">
      <w:pPr>
        <w:pStyle w:val="PL"/>
      </w:pPr>
      <w:r w:rsidRPr="00962B3F">
        <w:t xml:space="preserve">                                                               </w:t>
      </w:r>
      <w:r w:rsidRPr="00962B3F">
        <w:rPr>
          <w:color w:val="993366"/>
        </w:rPr>
        <w:t>OPTIONAL</w:t>
      </w:r>
    </w:p>
    <w:p w14:paraId="0E67279E" w14:textId="77777777" w:rsidR="00617ADD" w:rsidRPr="00962B3F" w:rsidRDefault="00617ADD" w:rsidP="00617ADD">
      <w:pPr>
        <w:pStyle w:val="PL"/>
      </w:pPr>
      <w:r w:rsidRPr="00962B3F">
        <w:t>}</w:t>
      </w:r>
    </w:p>
    <w:p w14:paraId="26678C1A" w14:textId="77777777" w:rsidR="00617ADD" w:rsidRPr="00962B3F" w:rsidRDefault="00617ADD" w:rsidP="00617ADD">
      <w:pPr>
        <w:pStyle w:val="PL"/>
      </w:pPr>
    </w:p>
    <w:p w14:paraId="6D7681A8" w14:textId="77777777" w:rsidR="00617ADD" w:rsidRPr="00962B3F" w:rsidRDefault="00617ADD" w:rsidP="00617ADD">
      <w:pPr>
        <w:pStyle w:val="PL"/>
      </w:pPr>
      <w:r w:rsidRPr="00962B3F">
        <w:t xml:space="preserve">CodebookParametersfetype2PerBC-r17 ::= </w:t>
      </w:r>
      <w:r w:rsidRPr="00962B3F">
        <w:rPr>
          <w:color w:val="993366"/>
        </w:rPr>
        <w:t>SEQUENCE</w:t>
      </w:r>
      <w:r w:rsidRPr="00962B3F">
        <w:t xml:space="preserve"> {</w:t>
      </w:r>
    </w:p>
    <w:p w14:paraId="7658FD6B" w14:textId="77777777" w:rsidR="00617ADD" w:rsidRPr="00962B3F" w:rsidRDefault="00617ADD" w:rsidP="00617ADD">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4EFEE795" w14:textId="77777777" w:rsidR="00617ADD" w:rsidRPr="00962B3F" w:rsidRDefault="00617ADD" w:rsidP="00617ADD">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0726C2" w14:textId="77777777" w:rsidR="00617ADD" w:rsidRPr="00962B3F" w:rsidRDefault="00617ADD" w:rsidP="00617ADD">
      <w:pPr>
        <w:pStyle w:val="PL"/>
        <w:rPr>
          <w:color w:val="808080"/>
        </w:rPr>
      </w:pPr>
      <w:r w:rsidRPr="00962B3F">
        <w:t xml:space="preserve">    </w:t>
      </w:r>
      <w:r w:rsidRPr="00962B3F">
        <w:rPr>
          <w:color w:val="808080"/>
        </w:rPr>
        <w:t>-- R1 23-9-2</w:t>
      </w:r>
      <w:r w:rsidRPr="00962B3F">
        <w:rPr>
          <w:color w:val="808080"/>
        </w:rPr>
        <w:tab/>
        <w:t>Support of M=2 and R=1 for FeType-II</w:t>
      </w:r>
    </w:p>
    <w:p w14:paraId="41669BF8" w14:textId="77777777" w:rsidR="00617ADD" w:rsidRPr="00962B3F" w:rsidRDefault="00617ADD" w:rsidP="00617ADD">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87A5B7A" w14:textId="77777777" w:rsidR="00617ADD" w:rsidRPr="00962B3F" w:rsidRDefault="00617ADD" w:rsidP="00617ADD">
      <w:pPr>
        <w:pStyle w:val="PL"/>
      </w:pPr>
      <w:r w:rsidRPr="00962B3F">
        <w:t xml:space="preserve">                                  </w:t>
      </w:r>
      <w:r w:rsidRPr="00962B3F">
        <w:rPr>
          <w:color w:val="993366"/>
        </w:rPr>
        <w:t>OPTIONAL</w:t>
      </w:r>
      <w:r w:rsidRPr="00962B3F">
        <w:t>,</w:t>
      </w:r>
    </w:p>
    <w:p w14:paraId="29141DC1" w14:textId="77777777" w:rsidR="00617ADD" w:rsidRPr="00962B3F" w:rsidRDefault="00617ADD" w:rsidP="00617ADD">
      <w:pPr>
        <w:pStyle w:val="PL"/>
        <w:rPr>
          <w:color w:val="808080"/>
        </w:rPr>
      </w:pPr>
      <w:r w:rsidRPr="00962B3F">
        <w:t xml:space="preserve">    </w:t>
      </w:r>
      <w:r w:rsidRPr="00962B3F">
        <w:rPr>
          <w:color w:val="808080"/>
        </w:rPr>
        <w:t>-- R1 23-9-4</w:t>
      </w:r>
      <w:r w:rsidRPr="00962B3F">
        <w:rPr>
          <w:color w:val="808080"/>
        </w:rPr>
        <w:tab/>
        <w:t>Support of R = 2 for FeType-II</w:t>
      </w:r>
    </w:p>
    <w:p w14:paraId="03C64511" w14:textId="77777777" w:rsidR="00617ADD" w:rsidRPr="00962B3F" w:rsidRDefault="00617ADD" w:rsidP="00617ADD">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8544962" w14:textId="77777777" w:rsidR="00617ADD" w:rsidRPr="00962B3F" w:rsidRDefault="00617ADD" w:rsidP="00617ADD">
      <w:pPr>
        <w:pStyle w:val="PL"/>
      </w:pPr>
      <w:r w:rsidRPr="00962B3F">
        <w:t xml:space="preserve">                                  </w:t>
      </w:r>
      <w:r w:rsidRPr="00962B3F">
        <w:rPr>
          <w:color w:val="993366"/>
        </w:rPr>
        <w:t>OPTIONAL</w:t>
      </w:r>
    </w:p>
    <w:p w14:paraId="049014E3" w14:textId="77777777" w:rsidR="00617ADD" w:rsidRPr="00962B3F" w:rsidRDefault="00617ADD" w:rsidP="00617ADD">
      <w:pPr>
        <w:pStyle w:val="PL"/>
      </w:pPr>
      <w:r w:rsidRPr="00962B3F">
        <w:t>}</w:t>
      </w:r>
    </w:p>
    <w:p w14:paraId="267E0B9A" w14:textId="77777777" w:rsidR="00617ADD" w:rsidRPr="00962B3F" w:rsidRDefault="00617ADD" w:rsidP="00617ADD">
      <w:pPr>
        <w:pStyle w:val="PL"/>
      </w:pPr>
    </w:p>
    <w:p w14:paraId="4C8FE331" w14:textId="77777777" w:rsidR="00617ADD" w:rsidRPr="00962B3F" w:rsidRDefault="00617ADD" w:rsidP="00617ADD">
      <w:pPr>
        <w:pStyle w:val="PL"/>
      </w:pPr>
      <w:r w:rsidRPr="00962B3F">
        <w:t xml:space="preserve">CodebookComboParameterMixedTypePerBC-r17 ::= </w:t>
      </w:r>
      <w:r w:rsidRPr="00962B3F">
        <w:rPr>
          <w:color w:val="993366"/>
        </w:rPr>
        <w:t>SEQUENCE</w:t>
      </w:r>
      <w:r w:rsidRPr="00962B3F">
        <w:t xml:space="preserve"> {</w:t>
      </w:r>
    </w:p>
    <w:p w14:paraId="470BBD3F"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w:t>
      </w:r>
    </w:p>
    <w:p w14:paraId="2867E9B0" w14:textId="77777777" w:rsidR="00617ADD" w:rsidRPr="00962B3F" w:rsidRDefault="00617ADD" w:rsidP="00617ADD">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7CC993" w14:textId="77777777" w:rsidR="00617ADD" w:rsidRPr="00962B3F" w:rsidRDefault="00617ADD" w:rsidP="00617ADD">
      <w:pPr>
        <w:pStyle w:val="PL"/>
      </w:pPr>
      <w:r w:rsidRPr="00962B3F">
        <w:t xml:space="preserve">                                                               </w:t>
      </w:r>
      <w:r w:rsidRPr="00962B3F">
        <w:rPr>
          <w:color w:val="993366"/>
        </w:rPr>
        <w:t>OPTIONAL</w:t>
      </w:r>
      <w:r w:rsidRPr="00962B3F">
        <w:t>,</w:t>
      </w:r>
    </w:p>
    <w:p w14:paraId="0F4DCE91" w14:textId="77777777" w:rsidR="00617ADD" w:rsidRPr="00962B3F" w:rsidRDefault="00617ADD" w:rsidP="00617ADD">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FA5310" w14:textId="77777777" w:rsidR="00617ADD" w:rsidRPr="00962B3F" w:rsidRDefault="00617ADD" w:rsidP="00617ADD">
      <w:pPr>
        <w:pStyle w:val="PL"/>
      </w:pPr>
      <w:r w:rsidRPr="00962B3F">
        <w:t xml:space="preserve">                                                               </w:t>
      </w:r>
      <w:r w:rsidRPr="00962B3F">
        <w:rPr>
          <w:color w:val="993366"/>
        </w:rPr>
        <w:t>OPTIONAL</w:t>
      </w:r>
      <w:r w:rsidRPr="00962B3F">
        <w:t>,</w:t>
      </w:r>
    </w:p>
    <w:p w14:paraId="3C51641B" w14:textId="77777777" w:rsidR="00617ADD" w:rsidRPr="00962B3F" w:rsidRDefault="00617ADD" w:rsidP="00617ADD">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7A2ABD" w14:textId="77777777" w:rsidR="00617ADD" w:rsidRPr="00962B3F" w:rsidRDefault="00617ADD" w:rsidP="00617ADD">
      <w:pPr>
        <w:pStyle w:val="PL"/>
      </w:pPr>
      <w:r w:rsidRPr="00962B3F">
        <w:t xml:space="preserve">                                                              </w:t>
      </w:r>
      <w:r w:rsidRPr="00962B3F">
        <w:rPr>
          <w:color w:val="993366"/>
        </w:rPr>
        <w:t>OPTIONAL</w:t>
      </w:r>
      <w:r w:rsidRPr="00962B3F">
        <w:t>,</w:t>
      </w:r>
    </w:p>
    <w:p w14:paraId="7EC660B5" w14:textId="77777777" w:rsidR="00617ADD" w:rsidRPr="00962B3F" w:rsidRDefault="00617ADD" w:rsidP="00617ADD">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790DF8" w14:textId="77777777" w:rsidR="00617ADD" w:rsidRPr="00962B3F" w:rsidRDefault="00617ADD" w:rsidP="00617ADD">
      <w:pPr>
        <w:pStyle w:val="PL"/>
      </w:pPr>
      <w:r w:rsidRPr="00962B3F">
        <w:t xml:space="preserve">                                                               </w:t>
      </w:r>
      <w:r w:rsidRPr="00962B3F">
        <w:rPr>
          <w:color w:val="993366"/>
        </w:rPr>
        <w:t>OPTIONAL</w:t>
      </w:r>
      <w:r w:rsidRPr="00962B3F">
        <w:t>,</w:t>
      </w:r>
    </w:p>
    <w:p w14:paraId="0E19B3A5" w14:textId="77777777" w:rsidR="00617ADD" w:rsidRPr="00962B3F" w:rsidRDefault="00617ADD" w:rsidP="00617ADD">
      <w:pPr>
        <w:pStyle w:val="PL"/>
      </w:pPr>
      <w:r w:rsidRPr="00962B3F">
        <w:lastRenderedPageBreak/>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0D7E89" w14:textId="77777777" w:rsidR="00617ADD" w:rsidRPr="00962B3F" w:rsidRDefault="00617ADD" w:rsidP="00617ADD">
      <w:pPr>
        <w:pStyle w:val="PL"/>
      </w:pPr>
      <w:r w:rsidRPr="00962B3F">
        <w:t xml:space="preserve">                                                               </w:t>
      </w:r>
      <w:r w:rsidRPr="00962B3F">
        <w:rPr>
          <w:color w:val="993366"/>
        </w:rPr>
        <w:t>OPTIONAL</w:t>
      </w:r>
      <w:r w:rsidRPr="00962B3F">
        <w:t>,</w:t>
      </w:r>
    </w:p>
    <w:p w14:paraId="1FBC0D16" w14:textId="77777777" w:rsidR="00617ADD" w:rsidRPr="00962B3F" w:rsidRDefault="00617ADD" w:rsidP="00617ADD">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C4ECB21" w14:textId="77777777" w:rsidR="00617ADD" w:rsidRPr="00962B3F" w:rsidRDefault="00617ADD" w:rsidP="00617ADD">
      <w:pPr>
        <w:pStyle w:val="PL"/>
      </w:pPr>
      <w:r w:rsidRPr="00962B3F">
        <w:t xml:space="preserve">                                                               </w:t>
      </w:r>
      <w:r w:rsidRPr="00962B3F">
        <w:rPr>
          <w:color w:val="993366"/>
        </w:rPr>
        <w:t>OPTIONAL</w:t>
      </w:r>
      <w:r w:rsidRPr="00962B3F">
        <w:t>,</w:t>
      </w:r>
    </w:p>
    <w:p w14:paraId="45D36510" w14:textId="77777777" w:rsidR="00617ADD" w:rsidRPr="00962B3F" w:rsidRDefault="00617ADD" w:rsidP="00617ADD">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D8F9DE" w14:textId="77777777" w:rsidR="00617ADD" w:rsidRPr="00962B3F" w:rsidRDefault="00617ADD" w:rsidP="00617ADD">
      <w:pPr>
        <w:pStyle w:val="PL"/>
      </w:pPr>
      <w:r w:rsidRPr="00962B3F">
        <w:t xml:space="preserve">                                                               </w:t>
      </w:r>
      <w:r w:rsidRPr="00962B3F">
        <w:rPr>
          <w:color w:val="993366"/>
        </w:rPr>
        <w:t>OPTIONAL</w:t>
      </w:r>
      <w:r w:rsidRPr="00962B3F">
        <w:t>,</w:t>
      </w:r>
    </w:p>
    <w:p w14:paraId="73F6986E" w14:textId="77777777" w:rsidR="00617ADD" w:rsidRPr="00962B3F" w:rsidRDefault="00617ADD" w:rsidP="00617ADD">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642AB8C" w14:textId="77777777" w:rsidR="00617ADD" w:rsidRPr="00962B3F" w:rsidRDefault="00617ADD" w:rsidP="00617ADD">
      <w:pPr>
        <w:pStyle w:val="PL"/>
      </w:pPr>
      <w:r w:rsidRPr="00962B3F">
        <w:t xml:space="preserve">                                                               </w:t>
      </w:r>
      <w:r w:rsidRPr="00962B3F">
        <w:rPr>
          <w:color w:val="993366"/>
        </w:rPr>
        <w:t>OPTIONAL</w:t>
      </w:r>
      <w:r w:rsidRPr="00962B3F">
        <w:t>,</w:t>
      </w:r>
    </w:p>
    <w:p w14:paraId="56BBEFCD" w14:textId="77777777" w:rsidR="00617ADD" w:rsidRPr="00962B3F" w:rsidRDefault="00617ADD" w:rsidP="00617ADD">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EB726E" w14:textId="77777777" w:rsidR="00617ADD" w:rsidRPr="00962B3F" w:rsidRDefault="00617ADD" w:rsidP="00617ADD">
      <w:pPr>
        <w:pStyle w:val="PL"/>
      </w:pPr>
      <w:r w:rsidRPr="00962B3F">
        <w:t xml:space="preserve">                                                               </w:t>
      </w:r>
      <w:r w:rsidRPr="00962B3F">
        <w:rPr>
          <w:color w:val="993366"/>
        </w:rPr>
        <w:t>OPTIONAL</w:t>
      </w:r>
      <w:r w:rsidRPr="00962B3F">
        <w:t>,</w:t>
      </w:r>
    </w:p>
    <w:p w14:paraId="1D91891B" w14:textId="77777777" w:rsidR="00617ADD" w:rsidRPr="00962B3F" w:rsidRDefault="00617ADD" w:rsidP="00617ADD">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458B8D" w14:textId="77777777" w:rsidR="00617ADD" w:rsidRPr="00962B3F" w:rsidRDefault="00617ADD" w:rsidP="00617ADD">
      <w:pPr>
        <w:pStyle w:val="PL"/>
      </w:pPr>
      <w:r w:rsidRPr="00962B3F">
        <w:t xml:space="preserve">                                                               </w:t>
      </w:r>
      <w:r w:rsidRPr="00962B3F">
        <w:rPr>
          <w:color w:val="993366"/>
        </w:rPr>
        <w:t>OPTIONAL</w:t>
      </w:r>
      <w:r w:rsidRPr="00962B3F">
        <w:t>,</w:t>
      </w:r>
    </w:p>
    <w:p w14:paraId="4E07A0A6" w14:textId="77777777" w:rsidR="00617ADD" w:rsidRPr="00962B3F" w:rsidRDefault="00617ADD" w:rsidP="00617ADD">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5AAE709" w14:textId="77777777" w:rsidR="00617ADD" w:rsidRPr="00962B3F" w:rsidRDefault="00617ADD" w:rsidP="00617ADD">
      <w:pPr>
        <w:pStyle w:val="PL"/>
      </w:pPr>
      <w:r w:rsidRPr="00962B3F">
        <w:t xml:space="preserve">                                                               </w:t>
      </w:r>
      <w:r w:rsidRPr="00962B3F">
        <w:rPr>
          <w:color w:val="993366"/>
        </w:rPr>
        <w:t>OPTIONAL</w:t>
      </w:r>
      <w:r w:rsidRPr="00962B3F">
        <w:t>,</w:t>
      </w:r>
    </w:p>
    <w:p w14:paraId="586DF8DE" w14:textId="77777777" w:rsidR="00617ADD" w:rsidRPr="00962B3F" w:rsidRDefault="00617ADD" w:rsidP="00617ADD">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F14A1F" w14:textId="77777777" w:rsidR="00617ADD" w:rsidRPr="00962B3F" w:rsidRDefault="00617ADD" w:rsidP="00617ADD">
      <w:pPr>
        <w:pStyle w:val="PL"/>
      </w:pPr>
      <w:r w:rsidRPr="00962B3F">
        <w:t xml:space="preserve">                                                               </w:t>
      </w:r>
      <w:r w:rsidRPr="00962B3F">
        <w:rPr>
          <w:color w:val="993366"/>
        </w:rPr>
        <w:t>OPTIONAL</w:t>
      </w:r>
      <w:r w:rsidRPr="00962B3F">
        <w:t>,</w:t>
      </w:r>
    </w:p>
    <w:p w14:paraId="7CB54932" w14:textId="77777777" w:rsidR="00617ADD" w:rsidRPr="00962B3F" w:rsidRDefault="00617ADD" w:rsidP="00617ADD">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1C5FD5F" w14:textId="77777777" w:rsidR="00617ADD" w:rsidRPr="00962B3F" w:rsidRDefault="00617ADD" w:rsidP="00617ADD">
      <w:pPr>
        <w:pStyle w:val="PL"/>
      </w:pPr>
      <w:r w:rsidRPr="00962B3F">
        <w:t xml:space="preserve">                                                               </w:t>
      </w:r>
      <w:r w:rsidRPr="00962B3F">
        <w:rPr>
          <w:color w:val="993366"/>
        </w:rPr>
        <w:t>OPTIONAL</w:t>
      </w:r>
      <w:r w:rsidRPr="00962B3F">
        <w:t>,</w:t>
      </w:r>
    </w:p>
    <w:p w14:paraId="3396093E" w14:textId="77777777" w:rsidR="00617ADD" w:rsidRPr="00962B3F" w:rsidRDefault="00617ADD" w:rsidP="00617ADD">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ED604C" w14:textId="77777777" w:rsidR="00617ADD" w:rsidRPr="00962B3F" w:rsidRDefault="00617ADD" w:rsidP="00617ADD">
      <w:pPr>
        <w:pStyle w:val="PL"/>
      </w:pPr>
      <w:r w:rsidRPr="00962B3F">
        <w:t xml:space="preserve">                                                               </w:t>
      </w:r>
      <w:r w:rsidRPr="00962B3F">
        <w:rPr>
          <w:color w:val="993366"/>
        </w:rPr>
        <w:t>OPTIONAL</w:t>
      </w:r>
    </w:p>
    <w:p w14:paraId="3694161B" w14:textId="77777777" w:rsidR="00617ADD" w:rsidRPr="00962B3F" w:rsidRDefault="00617ADD" w:rsidP="00617ADD">
      <w:pPr>
        <w:pStyle w:val="PL"/>
      </w:pPr>
      <w:r w:rsidRPr="00962B3F">
        <w:t>}</w:t>
      </w:r>
    </w:p>
    <w:p w14:paraId="6A20E31F" w14:textId="77777777" w:rsidR="00617ADD" w:rsidRPr="00962B3F" w:rsidRDefault="00617ADD" w:rsidP="00617ADD">
      <w:pPr>
        <w:pStyle w:val="PL"/>
      </w:pPr>
    </w:p>
    <w:p w14:paraId="0AB609E3" w14:textId="77777777" w:rsidR="00617ADD" w:rsidRPr="00962B3F" w:rsidRDefault="00617ADD" w:rsidP="00617ADD">
      <w:pPr>
        <w:pStyle w:val="PL"/>
      </w:pPr>
      <w:r w:rsidRPr="00962B3F">
        <w:t xml:space="preserve">CodebookComboParameterMultiTRP-PerBC-r17::= </w:t>
      </w:r>
      <w:r w:rsidRPr="00962B3F">
        <w:rPr>
          <w:color w:val="993366"/>
        </w:rPr>
        <w:t>SEQUENCE</w:t>
      </w:r>
      <w:r w:rsidRPr="00962B3F">
        <w:t xml:space="preserve"> {</w:t>
      </w:r>
    </w:p>
    <w:p w14:paraId="04A5F2FB" w14:textId="77777777" w:rsidR="00617ADD" w:rsidRPr="00962B3F" w:rsidRDefault="00617ADD" w:rsidP="00617ADD">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6D672C6C" w14:textId="77777777" w:rsidR="00617ADD" w:rsidRPr="00962B3F" w:rsidRDefault="00617ADD" w:rsidP="00617ADD">
      <w:pPr>
        <w:pStyle w:val="PL"/>
        <w:rPr>
          <w:color w:val="808080"/>
        </w:rPr>
      </w:pPr>
      <w:r w:rsidRPr="00962B3F">
        <w:t xml:space="preserve">    </w:t>
      </w:r>
      <w:r w:rsidRPr="00962B3F">
        <w:rPr>
          <w:color w:val="808080"/>
        </w:rPr>
        <w:t>--  {Codebook 2, Codebook 3} =(NULL, NULL}</w:t>
      </w:r>
    </w:p>
    <w:p w14:paraId="2A200FA4" w14:textId="77777777" w:rsidR="00617ADD" w:rsidRPr="00962B3F" w:rsidRDefault="00617ADD" w:rsidP="00617ADD">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04C957" w14:textId="77777777" w:rsidR="00617ADD" w:rsidRPr="00962B3F" w:rsidRDefault="00617ADD" w:rsidP="00617ADD">
      <w:pPr>
        <w:pStyle w:val="PL"/>
      </w:pPr>
      <w:r w:rsidRPr="00962B3F">
        <w:t xml:space="preserve">                                                               </w:t>
      </w:r>
      <w:r w:rsidRPr="00962B3F">
        <w:rPr>
          <w:color w:val="993366"/>
        </w:rPr>
        <w:t>OPTIONAL</w:t>
      </w:r>
      <w:r w:rsidRPr="00962B3F">
        <w:t>,</w:t>
      </w:r>
    </w:p>
    <w:p w14:paraId="71ACE25F" w14:textId="77777777" w:rsidR="00617ADD" w:rsidRPr="00962B3F" w:rsidRDefault="00617ADD" w:rsidP="00617ADD">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755991" w14:textId="77777777" w:rsidR="00617ADD" w:rsidRPr="00962B3F" w:rsidRDefault="00617ADD" w:rsidP="00617ADD">
      <w:pPr>
        <w:pStyle w:val="PL"/>
      </w:pPr>
      <w:r w:rsidRPr="00962B3F">
        <w:t xml:space="preserve">                                                               </w:t>
      </w:r>
      <w:r w:rsidRPr="00962B3F">
        <w:rPr>
          <w:color w:val="993366"/>
        </w:rPr>
        <w:t>OPTIONAL</w:t>
      </w:r>
      <w:r w:rsidRPr="00962B3F">
        <w:t>,</w:t>
      </w:r>
    </w:p>
    <w:p w14:paraId="00F9B751" w14:textId="77777777" w:rsidR="00617ADD" w:rsidRPr="00962B3F" w:rsidRDefault="00617ADD" w:rsidP="00617ADD">
      <w:pPr>
        <w:pStyle w:val="PL"/>
        <w:rPr>
          <w:color w:val="808080"/>
        </w:rPr>
      </w:pPr>
      <w:r w:rsidRPr="00962B3F">
        <w:t xml:space="preserve">    </w:t>
      </w:r>
      <w:r w:rsidRPr="00962B3F">
        <w:rPr>
          <w:color w:val="808080"/>
        </w:rPr>
        <w:t>--    {Codebook 2, Codebook 3} = {( {</w:t>
      </w:r>
      <w:r w:rsidRPr="00962B3F">
        <w:rPr>
          <w:rFonts w:eastAsiaTheme="minorEastAsia"/>
          <w:color w:val="808080"/>
        </w:rPr>
        <w:t>"</w:t>
      </w:r>
      <w:r w:rsidRPr="00962B3F">
        <w:rPr>
          <w:color w:val="808080"/>
        </w:rPr>
        <w:t>Rel 16 combinations in FG 16-8"}</w:t>
      </w:r>
    </w:p>
    <w:p w14:paraId="06FA5547" w14:textId="77777777" w:rsidR="00617ADD" w:rsidRPr="00962B3F" w:rsidRDefault="00617ADD" w:rsidP="00617ADD">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A636C5" w14:textId="77777777" w:rsidR="00617ADD" w:rsidRPr="00962B3F" w:rsidRDefault="00617ADD" w:rsidP="00617ADD">
      <w:pPr>
        <w:pStyle w:val="PL"/>
      </w:pPr>
      <w:r w:rsidRPr="00962B3F">
        <w:t xml:space="preserve">                                                               </w:t>
      </w:r>
      <w:r w:rsidRPr="00962B3F">
        <w:rPr>
          <w:color w:val="993366"/>
        </w:rPr>
        <w:t>OPTIONAL</w:t>
      </w:r>
      <w:r w:rsidRPr="00962B3F">
        <w:t>,</w:t>
      </w:r>
    </w:p>
    <w:p w14:paraId="1F900ED4" w14:textId="77777777" w:rsidR="00617ADD" w:rsidRPr="00962B3F" w:rsidRDefault="00617ADD" w:rsidP="00617ADD">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495A258" w14:textId="77777777" w:rsidR="00617ADD" w:rsidRPr="00962B3F" w:rsidRDefault="00617ADD" w:rsidP="00617ADD">
      <w:pPr>
        <w:pStyle w:val="PL"/>
      </w:pPr>
      <w:r w:rsidRPr="00962B3F">
        <w:t xml:space="preserve">                                                               </w:t>
      </w:r>
      <w:r w:rsidRPr="00962B3F">
        <w:rPr>
          <w:color w:val="993366"/>
        </w:rPr>
        <w:t>OPTIONAL</w:t>
      </w:r>
      <w:r w:rsidRPr="00962B3F">
        <w:t>,</w:t>
      </w:r>
    </w:p>
    <w:p w14:paraId="2B82072D" w14:textId="77777777" w:rsidR="00617ADD" w:rsidRPr="00962B3F" w:rsidRDefault="00617ADD" w:rsidP="00617ADD">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65A10E8" w14:textId="77777777" w:rsidR="00617ADD" w:rsidRPr="00962B3F" w:rsidRDefault="00617ADD" w:rsidP="00617ADD">
      <w:pPr>
        <w:pStyle w:val="PL"/>
      </w:pPr>
      <w:r w:rsidRPr="00962B3F">
        <w:t xml:space="preserve">                                                               </w:t>
      </w:r>
      <w:r w:rsidRPr="00962B3F">
        <w:rPr>
          <w:color w:val="993366"/>
        </w:rPr>
        <w:t>OPTIONAL</w:t>
      </w:r>
      <w:r w:rsidRPr="00962B3F">
        <w:t>,</w:t>
      </w:r>
    </w:p>
    <w:p w14:paraId="384759AA" w14:textId="77777777" w:rsidR="00617ADD" w:rsidRPr="00962B3F" w:rsidRDefault="00617ADD" w:rsidP="00617ADD">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47B03E" w14:textId="77777777" w:rsidR="00617ADD" w:rsidRPr="00962B3F" w:rsidRDefault="00617ADD" w:rsidP="00617ADD">
      <w:pPr>
        <w:pStyle w:val="PL"/>
      </w:pPr>
      <w:r w:rsidRPr="00962B3F">
        <w:t xml:space="preserve">                                                               </w:t>
      </w:r>
      <w:r w:rsidRPr="00962B3F">
        <w:rPr>
          <w:color w:val="993366"/>
        </w:rPr>
        <w:t>OPTIONAL</w:t>
      </w:r>
      <w:r w:rsidRPr="00962B3F">
        <w:t>,</w:t>
      </w:r>
    </w:p>
    <w:p w14:paraId="6D40FA0F" w14:textId="77777777" w:rsidR="00617ADD" w:rsidRPr="00962B3F" w:rsidRDefault="00617ADD" w:rsidP="00617ADD">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C612D9" w14:textId="77777777" w:rsidR="00617ADD" w:rsidRPr="00962B3F" w:rsidRDefault="00617ADD" w:rsidP="00617ADD">
      <w:pPr>
        <w:pStyle w:val="PL"/>
      </w:pPr>
      <w:r w:rsidRPr="00962B3F">
        <w:t xml:space="preserve">                                                               </w:t>
      </w:r>
      <w:r w:rsidRPr="00962B3F">
        <w:rPr>
          <w:color w:val="993366"/>
        </w:rPr>
        <w:t>OPTIONAL</w:t>
      </w:r>
      <w:r w:rsidRPr="00962B3F">
        <w:t>,</w:t>
      </w:r>
    </w:p>
    <w:p w14:paraId="79CE0358" w14:textId="77777777" w:rsidR="00617ADD" w:rsidRPr="00962B3F" w:rsidRDefault="00617ADD" w:rsidP="00617ADD">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F633230" w14:textId="77777777" w:rsidR="00617ADD" w:rsidRPr="00962B3F" w:rsidRDefault="00617ADD" w:rsidP="00617ADD">
      <w:pPr>
        <w:pStyle w:val="PL"/>
      </w:pPr>
      <w:r w:rsidRPr="00962B3F">
        <w:t xml:space="preserve">                                                               </w:t>
      </w:r>
      <w:r w:rsidRPr="00962B3F">
        <w:rPr>
          <w:color w:val="993366"/>
        </w:rPr>
        <w:t>OPTIONAL</w:t>
      </w:r>
      <w:r w:rsidRPr="00962B3F">
        <w:t>,</w:t>
      </w:r>
    </w:p>
    <w:p w14:paraId="4B8958F1" w14:textId="77777777" w:rsidR="00617ADD" w:rsidRPr="00962B3F" w:rsidRDefault="00617ADD" w:rsidP="00617ADD">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F25F8FA" w14:textId="77777777" w:rsidR="00617ADD" w:rsidRPr="00962B3F" w:rsidRDefault="00617ADD" w:rsidP="00617ADD">
      <w:pPr>
        <w:pStyle w:val="PL"/>
      </w:pPr>
      <w:r w:rsidRPr="00962B3F">
        <w:t xml:space="preserve">                                                               </w:t>
      </w:r>
      <w:r w:rsidRPr="00962B3F">
        <w:rPr>
          <w:color w:val="993366"/>
        </w:rPr>
        <w:t>OPTIONAL</w:t>
      </w:r>
      <w:r w:rsidRPr="00962B3F">
        <w:t>,</w:t>
      </w:r>
    </w:p>
    <w:p w14:paraId="1ECD9073" w14:textId="77777777" w:rsidR="00617ADD" w:rsidRPr="00962B3F" w:rsidRDefault="00617ADD" w:rsidP="00617ADD">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B488B" w14:textId="77777777" w:rsidR="00617ADD" w:rsidRPr="00962B3F" w:rsidRDefault="00617ADD" w:rsidP="00617ADD">
      <w:pPr>
        <w:pStyle w:val="PL"/>
      </w:pPr>
      <w:r w:rsidRPr="00962B3F">
        <w:t xml:space="preserve">                                                               </w:t>
      </w:r>
      <w:r w:rsidRPr="00962B3F">
        <w:rPr>
          <w:color w:val="993366"/>
        </w:rPr>
        <w:t>OPTIONAL</w:t>
      </w:r>
      <w:r w:rsidRPr="00962B3F">
        <w:t>,</w:t>
      </w:r>
    </w:p>
    <w:p w14:paraId="4A8AE240" w14:textId="77777777" w:rsidR="00617ADD" w:rsidRPr="00962B3F" w:rsidRDefault="00617ADD" w:rsidP="00617ADD">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D167E5A" w14:textId="77777777" w:rsidR="00617ADD" w:rsidRPr="00962B3F" w:rsidRDefault="00617ADD" w:rsidP="00617ADD">
      <w:pPr>
        <w:pStyle w:val="PL"/>
      </w:pPr>
      <w:r w:rsidRPr="00962B3F">
        <w:t xml:space="preserve">                                                               </w:t>
      </w:r>
      <w:r w:rsidRPr="00962B3F">
        <w:rPr>
          <w:color w:val="993366"/>
        </w:rPr>
        <w:t>OPTIONAL</w:t>
      </w:r>
      <w:r w:rsidRPr="00962B3F">
        <w:t>,</w:t>
      </w:r>
    </w:p>
    <w:p w14:paraId="72FA1903" w14:textId="77777777" w:rsidR="00617ADD" w:rsidRPr="00962B3F" w:rsidRDefault="00617ADD" w:rsidP="00617ADD">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F9E6B84" w14:textId="77777777" w:rsidR="00617ADD" w:rsidRPr="00962B3F" w:rsidRDefault="00617ADD" w:rsidP="00617ADD">
      <w:pPr>
        <w:pStyle w:val="PL"/>
      </w:pPr>
      <w:r w:rsidRPr="00962B3F">
        <w:t xml:space="preserve">                                                               </w:t>
      </w:r>
      <w:r w:rsidRPr="00962B3F">
        <w:rPr>
          <w:color w:val="993366"/>
        </w:rPr>
        <w:t>OPTIONAL</w:t>
      </w:r>
      <w:r w:rsidRPr="00962B3F">
        <w:t>,</w:t>
      </w:r>
    </w:p>
    <w:p w14:paraId="7B8FA8A7" w14:textId="77777777" w:rsidR="00617ADD" w:rsidRPr="00962B3F" w:rsidRDefault="00617ADD" w:rsidP="00617ADD">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145F8B1" w14:textId="77777777" w:rsidR="00617ADD" w:rsidRPr="00962B3F" w:rsidRDefault="00617ADD" w:rsidP="00617ADD">
      <w:pPr>
        <w:pStyle w:val="PL"/>
      </w:pPr>
      <w:r w:rsidRPr="00962B3F">
        <w:t xml:space="preserve">                                                               </w:t>
      </w:r>
      <w:r w:rsidRPr="00962B3F">
        <w:rPr>
          <w:color w:val="993366"/>
        </w:rPr>
        <w:t>OPTIONAL</w:t>
      </w:r>
      <w:r w:rsidRPr="00962B3F">
        <w:t>,</w:t>
      </w:r>
    </w:p>
    <w:p w14:paraId="0462790B" w14:textId="77777777" w:rsidR="00617ADD" w:rsidRPr="00962B3F" w:rsidRDefault="00617ADD" w:rsidP="00617ADD">
      <w:pPr>
        <w:pStyle w:val="PL"/>
      </w:pPr>
      <w:r w:rsidRPr="00962B3F">
        <w:lastRenderedPageBreak/>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CA4D33" w14:textId="77777777" w:rsidR="00617ADD" w:rsidRPr="00962B3F" w:rsidRDefault="00617ADD" w:rsidP="00617ADD">
      <w:pPr>
        <w:pStyle w:val="PL"/>
      </w:pPr>
      <w:r w:rsidRPr="00962B3F">
        <w:t xml:space="preserve">                                                               </w:t>
      </w:r>
      <w:r w:rsidRPr="00962B3F">
        <w:rPr>
          <w:color w:val="993366"/>
        </w:rPr>
        <w:t>OPTIONAL</w:t>
      </w:r>
      <w:r w:rsidRPr="00962B3F">
        <w:t>,</w:t>
      </w:r>
    </w:p>
    <w:p w14:paraId="7C006BD3" w14:textId="77777777" w:rsidR="00617ADD" w:rsidRPr="00962B3F" w:rsidRDefault="00617ADD" w:rsidP="00617ADD">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73576BD" w14:textId="77777777" w:rsidR="00617ADD" w:rsidRPr="00962B3F" w:rsidRDefault="00617ADD" w:rsidP="00617ADD">
      <w:pPr>
        <w:pStyle w:val="PL"/>
      </w:pPr>
      <w:r w:rsidRPr="00962B3F">
        <w:t xml:space="preserve">                                                               </w:t>
      </w:r>
      <w:r w:rsidRPr="00962B3F">
        <w:rPr>
          <w:color w:val="993366"/>
        </w:rPr>
        <w:t>OPTIONAL</w:t>
      </w:r>
      <w:r w:rsidRPr="00962B3F">
        <w:t>,</w:t>
      </w:r>
    </w:p>
    <w:p w14:paraId="1918F885" w14:textId="77777777" w:rsidR="00617ADD" w:rsidRPr="00962B3F" w:rsidRDefault="00617ADD" w:rsidP="00617ADD">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E02C135" w14:textId="77777777" w:rsidR="00617ADD" w:rsidRPr="00962B3F" w:rsidRDefault="00617ADD" w:rsidP="00617ADD">
      <w:pPr>
        <w:pStyle w:val="PL"/>
      </w:pPr>
      <w:r w:rsidRPr="00962B3F">
        <w:t xml:space="preserve">                                                               </w:t>
      </w:r>
      <w:r w:rsidRPr="00962B3F">
        <w:rPr>
          <w:color w:val="993366"/>
        </w:rPr>
        <w:t>OPTIONAL</w:t>
      </w:r>
      <w:r w:rsidRPr="00962B3F">
        <w:t>,</w:t>
      </w:r>
    </w:p>
    <w:p w14:paraId="7ABB059D" w14:textId="77777777" w:rsidR="00617ADD" w:rsidRPr="00962B3F" w:rsidRDefault="00617ADD" w:rsidP="00617ADD">
      <w:pPr>
        <w:pStyle w:val="PL"/>
        <w:rPr>
          <w:color w:val="808080"/>
        </w:rPr>
      </w:pPr>
      <w:r w:rsidRPr="00962B3F">
        <w:t xml:space="preserve">    </w:t>
      </w:r>
      <w:r w:rsidRPr="00962B3F">
        <w:rPr>
          <w:color w:val="808080"/>
        </w:rPr>
        <w:t>-- {Codebook 2, Codebook 3} = {"New Rel17 combinations in FG 23-9-5"}</w:t>
      </w:r>
    </w:p>
    <w:p w14:paraId="73D33F82" w14:textId="77777777" w:rsidR="00617ADD" w:rsidRPr="00962B3F" w:rsidRDefault="00617ADD" w:rsidP="00617ADD">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385897" w14:textId="77777777" w:rsidR="00617ADD" w:rsidRPr="00962B3F" w:rsidRDefault="00617ADD" w:rsidP="00617ADD">
      <w:pPr>
        <w:pStyle w:val="PL"/>
      </w:pPr>
      <w:r w:rsidRPr="00962B3F">
        <w:t xml:space="preserve">                                                               </w:t>
      </w:r>
      <w:r w:rsidRPr="00962B3F">
        <w:rPr>
          <w:color w:val="993366"/>
        </w:rPr>
        <w:t>OPTIONAL</w:t>
      </w:r>
      <w:r w:rsidRPr="00962B3F">
        <w:t>,</w:t>
      </w:r>
    </w:p>
    <w:p w14:paraId="2EAB3DCC" w14:textId="77777777" w:rsidR="00617ADD" w:rsidRPr="00962B3F" w:rsidRDefault="00617ADD" w:rsidP="00617ADD">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6E83A3" w14:textId="77777777" w:rsidR="00617ADD" w:rsidRPr="00962B3F" w:rsidRDefault="00617ADD" w:rsidP="00617ADD">
      <w:pPr>
        <w:pStyle w:val="PL"/>
      </w:pPr>
      <w:r w:rsidRPr="00962B3F">
        <w:t xml:space="preserve">                                                               </w:t>
      </w:r>
      <w:r w:rsidRPr="00962B3F">
        <w:rPr>
          <w:color w:val="993366"/>
        </w:rPr>
        <w:t>OPTIONAL</w:t>
      </w:r>
      <w:r w:rsidRPr="00962B3F">
        <w:t>,</w:t>
      </w:r>
    </w:p>
    <w:p w14:paraId="7CBCFDD2" w14:textId="77777777" w:rsidR="00617ADD" w:rsidRPr="00962B3F" w:rsidRDefault="00617ADD" w:rsidP="00617ADD">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6259FF" w14:textId="77777777" w:rsidR="00617ADD" w:rsidRPr="00962B3F" w:rsidRDefault="00617ADD" w:rsidP="00617ADD">
      <w:pPr>
        <w:pStyle w:val="PL"/>
      </w:pPr>
      <w:r w:rsidRPr="00962B3F">
        <w:t xml:space="preserve">                                                               </w:t>
      </w:r>
      <w:r w:rsidRPr="00962B3F">
        <w:rPr>
          <w:color w:val="993366"/>
        </w:rPr>
        <w:t>OPTIONAL</w:t>
      </w:r>
      <w:r w:rsidRPr="00962B3F">
        <w:t>,</w:t>
      </w:r>
    </w:p>
    <w:p w14:paraId="4D237D74" w14:textId="77777777" w:rsidR="00617ADD" w:rsidRPr="00962B3F" w:rsidRDefault="00617ADD" w:rsidP="00617ADD">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A1AE" w14:textId="77777777" w:rsidR="00617ADD" w:rsidRPr="00962B3F" w:rsidRDefault="00617ADD" w:rsidP="00617ADD">
      <w:pPr>
        <w:pStyle w:val="PL"/>
      </w:pPr>
      <w:r w:rsidRPr="00962B3F">
        <w:t xml:space="preserve">                                                               </w:t>
      </w:r>
      <w:r w:rsidRPr="00962B3F">
        <w:rPr>
          <w:color w:val="993366"/>
        </w:rPr>
        <w:t>OPTIONAL</w:t>
      </w:r>
      <w:r w:rsidRPr="00962B3F">
        <w:t>,</w:t>
      </w:r>
    </w:p>
    <w:p w14:paraId="7897888B" w14:textId="77777777" w:rsidR="00617ADD" w:rsidRPr="00962B3F" w:rsidRDefault="00617ADD" w:rsidP="00617ADD">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E31C2" w14:textId="77777777" w:rsidR="00617ADD" w:rsidRPr="00962B3F" w:rsidRDefault="00617ADD" w:rsidP="00617ADD">
      <w:pPr>
        <w:pStyle w:val="PL"/>
      </w:pPr>
      <w:r w:rsidRPr="00962B3F">
        <w:t xml:space="preserve">                                                               </w:t>
      </w:r>
      <w:r w:rsidRPr="00962B3F">
        <w:rPr>
          <w:color w:val="993366"/>
        </w:rPr>
        <w:t>OPTIONAL</w:t>
      </w:r>
      <w:r w:rsidRPr="00962B3F">
        <w:t>,</w:t>
      </w:r>
    </w:p>
    <w:p w14:paraId="00A7C3A9" w14:textId="77777777" w:rsidR="00617ADD" w:rsidRPr="00962B3F" w:rsidRDefault="00617ADD" w:rsidP="00617ADD">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09D840" w14:textId="77777777" w:rsidR="00617ADD" w:rsidRPr="00962B3F" w:rsidRDefault="00617ADD" w:rsidP="00617ADD">
      <w:pPr>
        <w:pStyle w:val="PL"/>
      </w:pPr>
      <w:r w:rsidRPr="00962B3F">
        <w:t xml:space="preserve">                                                               </w:t>
      </w:r>
      <w:r w:rsidRPr="00962B3F">
        <w:rPr>
          <w:color w:val="993366"/>
        </w:rPr>
        <w:t>OPTIONAL</w:t>
      </w:r>
      <w:r w:rsidRPr="00962B3F">
        <w:t>,</w:t>
      </w:r>
    </w:p>
    <w:p w14:paraId="77B9EF62" w14:textId="77777777" w:rsidR="00617ADD" w:rsidRPr="00962B3F" w:rsidRDefault="00617ADD" w:rsidP="00617ADD">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32169A1" w14:textId="77777777" w:rsidR="00617ADD" w:rsidRPr="00962B3F" w:rsidRDefault="00617ADD" w:rsidP="00617ADD">
      <w:pPr>
        <w:pStyle w:val="PL"/>
      </w:pPr>
      <w:r w:rsidRPr="00962B3F">
        <w:t xml:space="preserve">                                                               </w:t>
      </w:r>
      <w:r w:rsidRPr="00962B3F">
        <w:rPr>
          <w:color w:val="993366"/>
        </w:rPr>
        <w:t>OPTIONAL</w:t>
      </w:r>
      <w:r w:rsidRPr="00962B3F">
        <w:t>,</w:t>
      </w:r>
    </w:p>
    <w:p w14:paraId="23DE160A" w14:textId="77777777" w:rsidR="00617ADD" w:rsidRPr="00962B3F" w:rsidRDefault="00617ADD" w:rsidP="00617ADD">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003B3A" w14:textId="77777777" w:rsidR="00617ADD" w:rsidRPr="00962B3F" w:rsidRDefault="00617ADD" w:rsidP="00617ADD">
      <w:pPr>
        <w:pStyle w:val="PL"/>
      </w:pPr>
      <w:r w:rsidRPr="00962B3F">
        <w:t xml:space="preserve">                                                               </w:t>
      </w:r>
      <w:r w:rsidRPr="00962B3F">
        <w:rPr>
          <w:color w:val="993366"/>
        </w:rPr>
        <w:t>OPTIONAL</w:t>
      </w:r>
      <w:r w:rsidRPr="00962B3F">
        <w:t>,</w:t>
      </w:r>
    </w:p>
    <w:p w14:paraId="15ECDF63" w14:textId="77777777" w:rsidR="00617ADD" w:rsidRPr="00962B3F" w:rsidRDefault="00617ADD" w:rsidP="00617ADD">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429F19" w14:textId="77777777" w:rsidR="00617ADD" w:rsidRPr="00962B3F" w:rsidRDefault="00617ADD" w:rsidP="00617ADD">
      <w:pPr>
        <w:pStyle w:val="PL"/>
      </w:pPr>
      <w:r w:rsidRPr="00962B3F">
        <w:t xml:space="preserve">                                                               </w:t>
      </w:r>
      <w:r w:rsidRPr="00962B3F">
        <w:rPr>
          <w:color w:val="993366"/>
        </w:rPr>
        <w:t>OPTIONAL</w:t>
      </w:r>
      <w:r w:rsidRPr="00962B3F">
        <w:t>,</w:t>
      </w:r>
    </w:p>
    <w:p w14:paraId="05DE5C86" w14:textId="77777777" w:rsidR="00617ADD" w:rsidRPr="00962B3F" w:rsidRDefault="00617ADD" w:rsidP="00617ADD">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E903D5F" w14:textId="77777777" w:rsidR="00617ADD" w:rsidRPr="00962B3F" w:rsidRDefault="00617ADD" w:rsidP="00617ADD">
      <w:pPr>
        <w:pStyle w:val="PL"/>
      </w:pPr>
      <w:r w:rsidRPr="00962B3F">
        <w:t xml:space="preserve">                                                               </w:t>
      </w:r>
      <w:r w:rsidRPr="00962B3F">
        <w:rPr>
          <w:color w:val="993366"/>
        </w:rPr>
        <w:t>OPTIONAL</w:t>
      </w:r>
      <w:r w:rsidRPr="00962B3F">
        <w:t>,</w:t>
      </w:r>
    </w:p>
    <w:p w14:paraId="3E8F444C" w14:textId="77777777" w:rsidR="00617ADD" w:rsidRPr="00962B3F" w:rsidRDefault="00617ADD" w:rsidP="00617ADD">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93BE8D6" w14:textId="77777777" w:rsidR="00617ADD" w:rsidRPr="00962B3F" w:rsidRDefault="00617ADD" w:rsidP="00617ADD">
      <w:pPr>
        <w:pStyle w:val="PL"/>
      </w:pPr>
      <w:r w:rsidRPr="00962B3F">
        <w:t xml:space="preserve">                                                               </w:t>
      </w:r>
      <w:r w:rsidRPr="00962B3F">
        <w:rPr>
          <w:color w:val="993366"/>
        </w:rPr>
        <w:t>OPTIONAL</w:t>
      </w:r>
      <w:r w:rsidRPr="00962B3F">
        <w:t>,</w:t>
      </w:r>
    </w:p>
    <w:p w14:paraId="2A600953" w14:textId="77777777" w:rsidR="00617ADD" w:rsidRPr="00962B3F" w:rsidRDefault="00617ADD" w:rsidP="00617ADD">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5275BE" w14:textId="77777777" w:rsidR="00617ADD" w:rsidRPr="00962B3F" w:rsidRDefault="00617ADD" w:rsidP="00617ADD">
      <w:pPr>
        <w:pStyle w:val="PL"/>
      </w:pPr>
      <w:r w:rsidRPr="00962B3F">
        <w:t xml:space="preserve">                                                               </w:t>
      </w:r>
      <w:r w:rsidRPr="00962B3F">
        <w:rPr>
          <w:color w:val="993366"/>
        </w:rPr>
        <w:t>OPTIONAL</w:t>
      </w:r>
      <w:r w:rsidRPr="00962B3F">
        <w:t>,</w:t>
      </w:r>
    </w:p>
    <w:p w14:paraId="137BC388" w14:textId="77777777" w:rsidR="00617ADD" w:rsidRPr="00962B3F" w:rsidRDefault="00617ADD" w:rsidP="00617ADD">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08F327" w14:textId="77777777" w:rsidR="00617ADD" w:rsidRPr="00962B3F" w:rsidRDefault="00617ADD" w:rsidP="00617ADD">
      <w:pPr>
        <w:pStyle w:val="PL"/>
      </w:pPr>
      <w:r w:rsidRPr="00962B3F">
        <w:t xml:space="preserve">                                                               </w:t>
      </w:r>
      <w:r w:rsidRPr="00962B3F">
        <w:rPr>
          <w:color w:val="993366"/>
        </w:rPr>
        <w:t>OPTIONAL</w:t>
      </w:r>
      <w:r w:rsidRPr="00962B3F">
        <w:t>,</w:t>
      </w:r>
    </w:p>
    <w:p w14:paraId="0864E23C" w14:textId="77777777" w:rsidR="00617ADD" w:rsidRPr="00962B3F" w:rsidRDefault="00617ADD" w:rsidP="00617ADD">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147BAB7" w14:textId="77777777" w:rsidR="00617ADD" w:rsidRPr="00962B3F" w:rsidRDefault="00617ADD" w:rsidP="00617ADD">
      <w:pPr>
        <w:pStyle w:val="PL"/>
      </w:pPr>
      <w:r w:rsidRPr="00962B3F">
        <w:t xml:space="preserve">                                                               </w:t>
      </w:r>
      <w:r w:rsidRPr="00962B3F">
        <w:rPr>
          <w:color w:val="993366"/>
        </w:rPr>
        <w:t>OPTIONAL</w:t>
      </w:r>
    </w:p>
    <w:p w14:paraId="57D2CAAE" w14:textId="77777777" w:rsidR="00617ADD" w:rsidRPr="00962B3F" w:rsidRDefault="00617ADD" w:rsidP="00617ADD">
      <w:pPr>
        <w:pStyle w:val="PL"/>
      </w:pPr>
      <w:r w:rsidRPr="00962B3F">
        <w:t>}</w:t>
      </w:r>
    </w:p>
    <w:p w14:paraId="4CB66AFF" w14:textId="77777777" w:rsidR="00617ADD" w:rsidRPr="00962B3F" w:rsidRDefault="00617ADD" w:rsidP="00617ADD">
      <w:pPr>
        <w:pStyle w:val="PL"/>
      </w:pPr>
    </w:p>
    <w:p w14:paraId="0D33A729" w14:textId="77777777" w:rsidR="00617ADD" w:rsidRPr="00962B3F" w:rsidRDefault="00617ADD" w:rsidP="00617ADD">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11A0804D" w14:textId="77777777" w:rsidR="00617ADD" w:rsidRPr="00962B3F" w:rsidRDefault="00617ADD" w:rsidP="00617ADD">
      <w:pPr>
        <w:pStyle w:val="PL"/>
      </w:pPr>
    </w:p>
    <w:p w14:paraId="5566CA7C" w14:textId="77777777" w:rsidR="00617ADD" w:rsidRPr="00962B3F" w:rsidRDefault="00617ADD" w:rsidP="00617ADD">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6372DFF2" w14:textId="77777777" w:rsidR="00617ADD" w:rsidRPr="00962B3F" w:rsidRDefault="00617ADD" w:rsidP="00617ADD">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49062C24" w14:textId="77777777" w:rsidR="00617ADD" w:rsidRPr="00962B3F" w:rsidRDefault="00617ADD" w:rsidP="00617ADD">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0CD84A22" w14:textId="77777777" w:rsidR="00617ADD" w:rsidRPr="00962B3F" w:rsidRDefault="00617ADD" w:rsidP="00617ADD">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0A0A0CA" w14:textId="77777777" w:rsidR="00617ADD" w:rsidRPr="00962B3F" w:rsidRDefault="00617ADD" w:rsidP="00617ADD">
      <w:pPr>
        <w:pStyle w:val="PL"/>
      </w:pPr>
      <w:r w:rsidRPr="00962B3F">
        <w:t>}</w:t>
      </w:r>
    </w:p>
    <w:p w14:paraId="0D454632" w14:textId="77777777" w:rsidR="00617ADD" w:rsidRPr="00962B3F" w:rsidRDefault="00617ADD" w:rsidP="00617ADD">
      <w:pPr>
        <w:pStyle w:val="PL"/>
      </w:pPr>
    </w:p>
    <w:p w14:paraId="35A2935A" w14:textId="77777777" w:rsidR="00617ADD" w:rsidRPr="00962B3F" w:rsidRDefault="00617ADD" w:rsidP="00617ADD">
      <w:pPr>
        <w:pStyle w:val="PL"/>
        <w:rPr>
          <w:color w:val="808080"/>
        </w:rPr>
      </w:pPr>
      <w:r w:rsidRPr="00962B3F">
        <w:rPr>
          <w:rFonts w:eastAsia="MS Mincho"/>
          <w:color w:val="808080"/>
        </w:rPr>
        <w:t>-- TAG-CODEBOOKPARAMETERS-STOP</w:t>
      </w:r>
    </w:p>
    <w:p w14:paraId="38FBBD76" w14:textId="77777777" w:rsidR="00617ADD" w:rsidRPr="00962B3F" w:rsidRDefault="00617ADD" w:rsidP="00617ADD">
      <w:pPr>
        <w:pStyle w:val="PL"/>
        <w:rPr>
          <w:rFonts w:eastAsia="MS Mincho"/>
          <w:color w:val="808080"/>
        </w:rPr>
      </w:pPr>
      <w:r w:rsidRPr="00962B3F">
        <w:rPr>
          <w:rFonts w:eastAsia="MS Mincho"/>
          <w:color w:val="808080"/>
        </w:rPr>
        <w:t>-- ASN1STOP</w:t>
      </w:r>
    </w:p>
    <w:p w14:paraId="2CA02292" w14:textId="77777777" w:rsidR="00617ADD" w:rsidRPr="00962B3F" w:rsidRDefault="00617ADD" w:rsidP="00617ADD">
      <w:pPr>
        <w:rPr>
          <w:rFonts w:eastAsiaTheme="minorEastAsia"/>
        </w:rPr>
      </w:pPr>
    </w:p>
    <w:tbl>
      <w:tblPr>
        <w:tblW w:w="0" w:type="auto"/>
        <w:tblLook w:val="04A0" w:firstRow="1" w:lastRow="0" w:firstColumn="1" w:lastColumn="0" w:noHBand="0" w:noVBand="1"/>
      </w:tblPr>
      <w:tblGrid>
        <w:gridCol w:w="14281"/>
      </w:tblGrid>
      <w:tr w:rsidR="00617ADD" w:rsidRPr="00962B3F" w14:paraId="3FC9A713"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65B188D" w14:textId="77777777" w:rsidR="00617ADD" w:rsidRPr="00962B3F" w:rsidRDefault="00617ADD" w:rsidP="003514E7">
            <w:pPr>
              <w:pStyle w:val="TAH"/>
              <w:rPr>
                <w:rFonts w:eastAsiaTheme="minorEastAsia"/>
                <w:lang w:eastAsia="sv-SE"/>
              </w:rPr>
            </w:pPr>
            <w:r w:rsidRPr="00962B3F">
              <w:rPr>
                <w:rFonts w:eastAsiaTheme="minorEastAsia"/>
                <w:i/>
                <w:lang w:eastAsia="sv-SE"/>
              </w:rPr>
              <w:lastRenderedPageBreak/>
              <w:t>CodebookParameters</w:t>
            </w:r>
            <w:r w:rsidRPr="00962B3F">
              <w:rPr>
                <w:rFonts w:eastAsiaTheme="minorEastAsia"/>
                <w:lang w:eastAsia="sv-SE"/>
              </w:rPr>
              <w:t xml:space="preserve"> field descriptions</w:t>
            </w:r>
          </w:p>
        </w:tc>
      </w:tr>
      <w:tr w:rsidR="00617ADD" w:rsidRPr="00962B3F" w14:paraId="6F801A78"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61B532D"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supportedCSI-RS-ResourceListAlt</w:t>
            </w:r>
          </w:p>
          <w:p w14:paraId="5152C5EE"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208453B9" w14:textId="77777777" w:rsidR="00617ADD" w:rsidRPr="00962B3F" w:rsidRDefault="00617ADD" w:rsidP="00617ADD"/>
    <w:p w14:paraId="0F8CA9DD" w14:textId="77777777" w:rsidR="00617ADD" w:rsidRPr="00962B3F" w:rsidRDefault="00617ADD" w:rsidP="00617ADD">
      <w:pPr>
        <w:pStyle w:val="Heading4"/>
      </w:pPr>
      <w:bookmarkStart w:id="2165" w:name="_Toc60777439"/>
      <w:bookmarkStart w:id="2166" w:name="_Toc100930366"/>
      <w:r w:rsidRPr="00962B3F">
        <w:t>–</w:t>
      </w:r>
      <w:r w:rsidRPr="00962B3F">
        <w:tab/>
      </w:r>
      <w:r w:rsidRPr="00962B3F">
        <w:rPr>
          <w:i/>
        </w:rPr>
        <w:t>FeatureSetCombination</w:t>
      </w:r>
      <w:bookmarkEnd w:id="2165"/>
      <w:bookmarkEnd w:id="2166"/>
    </w:p>
    <w:p w14:paraId="225D4BF8" w14:textId="77777777" w:rsidR="00617ADD" w:rsidRPr="00962B3F" w:rsidRDefault="00617ADD" w:rsidP="00617ADD">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703823E9" w14:textId="77777777" w:rsidR="00617ADD" w:rsidRPr="00962B3F" w:rsidRDefault="00617ADD" w:rsidP="00617ADD">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34C6920A" w14:textId="77777777" w:rsidR="00617ADD" w:rsidRPr="00962B3F" w:rsidRDefault="00617ADD" w:rsidP="00617ADD">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40DD4ECB" w14:textId="77777777" w:rsidR="00617ADD" w:rsidRPr="00962B3F" w:rsidRDefault="00617ADD" w:rsidP="00617ADD">
      <w:r w:rsidRPr="00962B3F">
        <w:t xml:space="preserve">Each </w:t>
      </w:r>
      <w:r w:rsidRPr="00962B3F">
        <w:rPr>
          <w:i/>
        </w:rPr>
        <w:t>FeatureSet</w:t>
      </w:r>
      <w:r w:rsidRPr="00962B3F">
        <w:t xml:space="preserve"> contains either a pair of NR or E-UTRA feature set IDs for UL and DL.</w:t>
      </w:r>
    </w:p>
    <w:p w14:paraId="05248E54" w14:textId="77777777" w:rsidR="00617ADD" w:rsidRPr="00962B3F" w:rsidRDefault="00617ADD" w:rsidP="00617ADD">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6674D20D" w14:textId="77777777" w:rsidR="00617ADD" w:rsidRPr="00962B3F" w:rsidRDefault="00617ADD" w:rsidP="00617ADD">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AAB3D00" w14:textId="77777777" w:rsidR="00617ADD" w:rsidRPr="00962B3F" w:rsidRDefault="00617ADD" w:rsidP="00617ADD">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065001A5" w14:textId="77777777" w:rsidR="00617ADD" w:rsidRPr="00962B3F" w:rsidRDefault="00617ADD" w:rsidP="00617ADD">
      <w:r w:rsidRPr="00962B3F">
        <w:t>In feature set combinations the UE shall exclude entries with same or lower capabilities, since the network may anyway assume that the UE supports those.</w:t>
      </w:r>
    </w:p>
    <w:p w14:paraId="465BC5D9" w14:textId="77777777" w:rsidR="00617ADD" w:rsidRPr="00962B3F" w:rsidRDefault="00617ADD" w:rsidP="00617ADD">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49C1E46E" w14:textId="77777777" w:rsidR="00617ADD" w:rsidRPr="00962B3F" w:rsidRDefault="00617ADD" w:rsidP="00617ADD">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E653E8E" w14:textId="77777777" w:rsidR="00617ADD" w:rsidRPr="00962B3F" w:rsidRDefault="00617ADD" w:rsidP="00617ADD">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7D1DAB51" w14:textId="77777777" w:rsidR="00617ADD" w:rsidRPr="00962B3F" w:rsidRDefault="00617ADD" w:rsidP="00617ADD">
      <w:pPr>
        <w:pStyle w:val="TH"/>
      </w:pPr>
      <w:r w:rsidRPr="00962B3F">
        <w:rPr>
          <w:i/>
        </w:rPr>
        <w:t>FeatureSetCombination</w:t>
      </w:r>
      <w:r w:rsidRPr="00962B3F">
        <w:t xml:space="preserve"> information element</w:t>
      </w:r>
    </w:p>
    <w:p w14:paraId="76424B8B" w14:textId="77777777" w:rsidR="00617ADD" w:rsidRPr="00962B3F" w:rsidRDefault="00617ADD" w:rsidP="00617ADD">
      <w:pPr>
        <w:pStyle w:val="PL"/>
        <w:rPr>
          <w:color w:val="808080"/>
        </w:rPr>
      </w:pPr>
      <w:r w:rsidRPr="00962B3F">
        <w:rPr>
          <w:color w:val="808080"/>
        </w:rPr>
        <w:t>-- ASN1START</w:t>
      </w:r>
    </w:p>
    <w:p w14:paraId="6858FCEB" w14:textId="77777777" w:rsidR="00617ADD" w:rsidRPr="00962B3F" w:rsidRDefault="00617ADD" w:rsidP="00617ADD">
      <w:pPr>
        <w:pStyle w:val="PL"/>
        <w:rPr>
          <w:color w:val="808080"/>
        </w:rPr>
      </w:pPr>
      <w:r w:rsidRPr="00962B3F">
        <w:rPr>
          <w:color w:val="808080"/>
        </w:rPr>
        <w:t>-- TAG-FEATURESETCOMBINATION-START</w:t>
      </w:r>
    </w:p>
    <w:p w14:paraId="38EBB317" w14:textId="77777777" w:rsidR="00617ADD" w:rsidRPr="00962B3F" w:rsidRDefault="00617ADD" w:rsidP="00617ADD">
      <w:pPr>
        <w:pStyle w:val="PL"/>
      </w:pPr>
    </w:p>
    <w:p w14:paraId="45424C87" w14:textId="77777777" w:rsidR="00617ADD" w:rsidRPr="00962B3F" w:rsidRDefault="00617ADD" w:rsidP="00617ADD">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1B7EA259" w14:textId="77777777" w:rsidR="00617ADD" w:rsidRPr="00962B3F" w:rsidRDefault="00617ADD" w:rsidP="00617ADD">
      <w:pPr>
        <w:pStyle w:val="PL"/>
      </w:pPr>
    </w:p>
    <w:p w14:paraId="6426F8DC" w14:textId="77777777" w:rsidR="00617ADD" w:rsidRPr="00962B3F" w:rsidRDefault="00617ADD" w:rsidP="00617ADD">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46260988" w14:textId="77777777" w:rsidR="00617ADD" w:rsidRPr="00962B3F" w:rsidRDefault="00617ADD" w:rsidP="00617ADD">
      <w:pPr>
        <w:pStyle w:val="PL"/>
      </w:pPr>
    </w:p>
    <w:p w14:paraId="3C4878AE" w14:textId="77777777" w:rsidR="00617ADD" w:rsidRPr="00962B3F" w:rsidRDefault="00617ADD" w:rsidP="00617ADD">
      <w:pPr>
        <w:pStyle w:val="PL"/>
      </w:pPr>
      <w:r w:rsidRPr="00962B3F">
        <w:t xml:space="preserve">FeatureSet ::=                  </w:t>
      </w:r>
      <w:r w:rsidRPr="00962B3F">
        <w:rPr>
          <w:color w:val="993366"/>
        </w:rPr>
        <w:t>CHOICE</w:t>
      </w:r>
      <w:r w:rsidRPr="00962B3F">
        <w:t xml:space="preserve"> {</w:t>
      </w:r>
    </w:p>
    <w:p w14:paraId="434A6F9F" w14:textId="77777777" w:rsidR="00617ADD" w:rsidRPr="00962B3F" w:rsidRDefault="00617ADD" w:rsidP="00617ADD">
      <w:pPr>
        <w:pStyle w:val="PL"/>
      </w:pPr>
      <w:r w:rsidRPr="00962B3F">
        <w:t xml:space="preserve">    eutra                           </w:t>
      </w:r>
      <w:r w:rsidRPr="00962B3F">
        <w:rPr>
          <w:color w:val="993366"/>
        </w:rPr>
        <w:t>SEQUENCE</w:t>
      </w:r>
      <w:r w:rsidRPr="00962B3F">
        <w:t xml:space="preserve"> {</w:t>
      </w:r>
    </w:p>
    <w:p w14:paraId="19A8FA62" w14:textId="77777777" w:rsidR="00617ADD" w:rsidRPr="00962B3F" w:rsidRDefault="00617ADD" w:rsidP="00617ADD">
      <w:pPr>
        <w:pStyle w:val="PL"/>
      </w:pPr>
      <w:r w:rsidRPr="00962B3F">
        <w:t xml:space="preserve">        downlinkSetEUTRA                FeatureSetEUTRA-DownlinkId,</w:t>
      </w:r>
    </w:p>
    <w:p w14:paraId="029A505B" w14:textId="77777777" w:rsidR="00617ADD" w:rsidRPr="00962B3F" w:rsidRDefault="00617ADD" w:rsidP="00617ADD">
      <w:pPr>
        <w:pStyle w:val="PL"/>
      </w:pPr>
      <w:r w:rsidRPr="00962B3F">
        <w:t xml:space="preserve">        uplinkSetEUTRA                  FeatureSetEUTRA-UplinkId</w:t>
      </w:r>
    </w:p>
    <w:p w14:paraId="750962DC" w14:textId="77777777" w:rsidR="00617ADD" w:rsidRPr="00962B3F" w:rsidRDefault="00617ADD" w:rsidP="00617ADD">
      <w:pPr>
        <w:pStyle w:val="PL"/>
      </w:pPr>
      <w:r w:rsidRPr="00962B3F">
        <w:t xml:space="preserve">    },</w:t>
      </w:r>
    </w:p>
    <w:p w14:paraId="04228DC9" w14:textId="77777777" w:rsidR="00617ADD" w:rsidRPr="00962B3F" w:rsidRDefault="00617ADD" w:rsidP="00617ADD">
      <w:pPr>
        <w:pStyle w:val="PL"/>
      </w:pPr>
      <w:r w:rsidRPr="00962B3F">
        <w:t xml:space="preserve">    nr                              </w:t>
      </w:r>
      <w:r w:rsidRPr="00962B3F">
        <w:rPr>
          <w:color w:val="993366"/>
        </w:rPr>
        <w:t>SEQUENCE</w:t>
      </w:r>
      <w:r w:rsidRPr="00962B3F">
        <w:t xml:space="preserve"> {</w:t>
      </w:r>
    </w:p>
    <w:p w14:paraId="3CA605CD" w14:textId="77777777" w:rsidR="00617ADD" w:rsidRPr="00962B3F" w:rsidRDefault="00617ADD" w:rsidP="00617ADD">
      <w:pPr>
        <w:pStyle w:val="PL"/>
      </w:pPr>
      <w:r w:rsidRPr="00962B3F">
        <w:t xml:space="preserve">        downlinkSetNR                   FeatureSetDownlinkId,</w:t>
      </w:r>
    </w:p>
    <w:p w14:paraId="483962A3" w14:textId="77777777" w:rsidR="00617ADD" w:rsidRPr="00962B3F" w:rsidRDefault="00617ADD" w:rsidP="00617ADD">
      <w:pPr>
        <w:pStyle w:val="PL"/>
      </w:pPr>
      <w:r w:rsidRPr="00962B3F">
        <w:t xml:space="preserve">        uplinkSetNR                     FeatureSetUplinkId</w:t>
      </w:r>
    </w:p>
    <w:p w14:paraId="5C89E6E6" w14:textId="77777777" w:rsidR="00617ADD" w:rsidRPr="00962B3F" w:rsidRDefault="00617ADD" w:rsidP="00617ADD">
      <w:pPr>
        <w:pStyle w:val="PL"/>
      </w:pPr>
      <w:r w:rsidRPr="00962B3F">
        <w:t xml:space="preserve">    }</w:t>
      </w:r>
    </w:p>
    <w:p w14:paraId="316BDDAC" w14:textId="77777777" w:rsidR="00617ADD" w:rsidRPr="00962B3F" w:rsidRDefault="00617ADD" w:rsidP="00617ADD">
      <w:pPr>
        <w:pStyle w:val="PL"/>
      </w:pPr>
      <w:r w:rsidRPr="00962B3F">
        <w:t>}</w:t>
      </w:r>
    </w:p>
    <w:p w14:paraId="1223DA57" w14:textId="77777777" w:rsidR="00617ADD" w:rsidRPr="00962B3F" w:rsidRDefault="00617ADD" w:rsidP="00617ADD">
      <w:pPr>
        <w:pStyle w:val="PL"/>
      </w:pPr>
    </w:p>
    <w:p w14:paraId="047C00B1" w14:textId="77777777" w:rsidR="00617ADD" w:rsidRPr="00962B3F" w:rsidRDefault="00617ADD" w:rsidP="00617ADD">
      <w:pPr>
        <w:pStyle w:val="PL"/>
        <w:rPr>
          <w:color w:val="808080"/>
        </w:rPr>
      </w:pPr>
      <w:r w:rsidRPr="00962B3F">
        <w:rPr>
          <w:color w:val="808080"/>
        </w:rPr>
        <w:t>-- TAG-FEATURESETCOMBINATION-STOP</w:t>
      </w:r>
    </w:p>
    <w:p w14:paraId="24334BE9" w14:textId="77777777" w:rsidR="00617ADD" w:rsidRPr="00962B3F" w:rsidRDefault="00617ADD" w:rsidP="00617ADD">
      <w:pPr>
        <w:pStyle w:val="PL"/>
        <w:rPr>
          <w:color w:val="808080"/>
        </w:rPr>
      </w:pPr>
      <w:r w:rsidRPr="00962B3F">
        <w:rPr>
          <w:color w:val="808080"/>
        </w:rPr>
        <w:t>-- ASN1STOP</w:t>
      </w:r>
    </w:p>
    <w:p w14:paraId="5EF3F9AB" w14:textId="77777777" w:rsidR="00617ADD" w:rsidRPr="00962B3F" w:rsidRDefault="00617ADD" w:rsidP="00617ADD"/>
    <w:p w14:paraId="50BDEEA9" w14:textId="77777777" w:rsidR="00617ADD" w:rsidRPr="00962B3F" w:rsidRDefault="00617ADD" w:rsidP="00617ADD">
      <w:pPr>
        <w:pStyle w:val="Heading4"/>
      </w:pPr>
      <w:bookmarkStart w:id="2167" w:name="_Toc60777440"/>
      <w:bookmarkStart w:id="2168" w:name="_Toc100930367"/>
      <w:r w:rsidRPr="00962B3F">
        <w:t>–</w:t>
      </w:r>
      <w:r w:rsidRPr="00962B3F">
        <w:tab/>
      </w:r>
      <w:r w:rsidRPr="00962B3F">
        <w:rPr>
          <w:i/>
        </w:rPr>
        <w:t>FeatureSetCombinationId</w:t>
      </w:r>
      <w:bookmarkEnd w:id="2167"/>
      <w:bookmarkEnd w:id="2168"/>
    </w:p>
    <w:p w14:paraId="2179A58F" w14:textId="77777777" w:rsidR="00617ADD" w:rsidRPr="00962B3F" w:rsidRDefault="00617ADD" w:rsidP="00617ADD">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52D12275" w14:textId="77777777" w:rsidR="00617ADD" w:rsidRPr="00962B3F" w:rsidRDefault="00617ADD" w:rsidP="00617ADD">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3C23D598" w14:textId="77777777" w:rsidR="00617ADD" w:rsidRPr="00962B3F" w:rsidRDefault="00617ADD" w:rsidP="00617ADD">
      <w:pPr>
        <w:pStyle w:val="TH"/>
      </w:pPr>
      <w:r w:rsidRPr="00962B3F">
        <w:rPr>
          <w:i/>
        </w:rPr>
        <w:t xml:space="preserve">FeatureSetCombinationId </w:t>
      </w:r>
      <w:r w:rsidRPr="00962B3F">
        <w:t>information element</w:t>
      </w:r>
    </w:p>
    <w:p w14:paraId="45C6020F" w14:textId="77777777" w:rsidR="00617ADD" w:rsidRPr="00962B3F" w:rsidRDefault="00617ADD" w:rsidP="00617ADD">
      <w:pPr>
        <w:pStyle w:val="PL"/>
        <w:rPr>
          <w:color w:val="808080"/>
        </w:rPr>
      </w:pPr>
      <w:r w:rsidRPr="00962B3F">
        <w:rPr>
          <w:color w:val="808080"/>
        </w:rPr>
        <w:t>-- ASN1START</w:t>
      </w:r>
    </w:p>
    <w:p w14:paraId="5849CB1F" w14:textId="77777777" w:rsidR="00617ADD" w:rsidRPr="00962B3F" w:rsidRDefault="00617ADD" w:rsidP="00617ADD">
      <w:pPr>
        <w:pStyle w:val="PL"/>
        <w:rPr>
          <w:color w:val="808080"/>
        </w:rPr>
      </w:pPr>
      <w:r w:rsidRPr="00962B3F">
        <w:rPr>
          <w:color w:val="808080"/>
        </w:rPr>
        <w:t>-- TAG-FEATURESETCOMBINATIONID-START</w:t>
      </w:r>
    </w:p>
    <w:p w14:paraId="22023DA7" w14:textId="77777777" w:rsidR="00617ADD" w:rsidRPr="00962B3F" w:rsidRDefault="00617ADD" w:rsidP="00617ADD">
      <w:pPr>
        <w:pStyle w:val="PL"/>
      </w:pPr>
    </w:p>
    <w:p w14:paraId="4B03FDE5" w14:textId="77777777" w:rsidR="00617ADD" w:rsidRPr="00962B3F" w:rsidRDefault="00617ADD" w:rsidP="00617ADD">
      <w:pPr>
        <w:pStyle w:val="PL"/>
      </w:pPr>
      <w:r w:rsidRPr="00962B3F">
        <w:t xml:space="preserve">FeatureSetCombinationId ::=         </w:t>
      </w:r>
      <w:r w:rsidRPr="00962B3F">
        <w:rPr>
          <w:color w:val="993366"/>
        </w:rPr>
        <w:t>INTEGER</w:t>
      </w:r>
      <w:r w:rsidRPr="00962B3F">
        <w:t xml:space="preserve"> (0.. maxFeatureSetCombinations)</w:t>
      </w:r>
    </w:p>
    <w:p w14:paraId="733005F1" w14:textId="77777777" w:rsidR="00617ADD" w:rsidRPr="00962B3F" w:rsidRDefault="00617ADD" w:rsidP="00617ADD">
      <w:pPr>
        <w:pStyle w:val="PL"/>
      </w:pPr>
    </w:p>
    <w:p w14:paraId="1460E0E5" w14:textId="77777777" w:rsidR="00617ADD" w:rsidRPr="00962B3F" w:rsidRDefault="00617ADD" w:rsidP="00617ADD">
      <w:pPr>
        <w:pStyle w:val="PL"/>
        <w:rPr>
          <w:color w:val="808080"/>
        </w:rPr>
      </w:pPr>
      <w:r w:rsidRPr="00962B3F">
        <w:rPr>
          <w:color w:val="808080"/>
        </w:rPr>
        <w:t>-- TAG-FEATURESETCOMBINATIONID-STOP</w:t>
      </w:r>
    </w:p>
    <w:p w14:paraId="63A06BDC" w14:textId="77777777" w:rsidR="00617ADD" w:rsidRPr="00962B3F" w:rsidRDefault="00617ADD" w:rsidP="00617ADD">
      <w:pPr>
        <w:pStyle w:val="PL"/>
        <w:rPr>
          <w:color w:val="808080"/>
        </w:rPr>
      </w:pPr>
      <w:r w:rsidRPr="00962B3F">
        <w:rPr>
          <w:color w:val="808080"/>
        </w:rPr>
        <w:t>-- ASN1STOP</w:t>
      </w:r>
    </w:p>
    <w:p w14:paraId="1C56B961" w14:textId="77777777" w:rsidR="00617ADD" w:rsidRPr="00962B3F" w:rsidRDefault="00617ADD" w:rsidP="00617ADD"/>
    <w:p w14:paraId="46128BA4" w14:textId="77777777" w:rsidR="00617ADD" w:rsidRPr="00962B3F" w:rsidRDefault="00617ADD" w:rsidP="00617ADD">
      <w:pPr>
        <w:pStyle w:val="Heading4"/>
      </w:pPr>
      <w:bookmarkStart w:id="2169" w:name="_Toc60777441"/>
      <w:bookmarkStart w:id="2170" w:name="_Toc100930368"/>
      <w:r w:rsidRPr="00962B3F">
        <w:t>–</w:t>
      </w:r>
      <w:r w:rsidRPr="00962B3F">
        <w:tab/>
      </w:r>
      <w:r w:rsidRPr="00962B3F">
        <w:rPr>
          <w:i/>
        </w:rPr>
        <w:t>FeatureSetDownlink</w:t>
      </w:r>
      <w:bookmarkEnd w:id="2169"/>
      <w:bookmarkEnd w:id="2170"/>
    </w:p>
    <w:p w14:paraId="5083DE68" w14:textId="77777777" w:rsidR="00617ADD" w:rsidRPr="00962B3F" w:rsidRDefault="00617ADD" w:rsidP="00617ADD">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6DF80EB9" w14:textId="77777777" w:rsidR="00617ADD" w:rsidRPr="00962B3F" w:rsidRDefault="00617ADD" w:rsidP="00617ADD">
      <w:pPr>
        <w:pStyle w:val="TH"/>
      </w:pPr>
      <w:r w:rsidRPr="00962B3F">
        <w:rPr>
          <w:i/>
        </w:rPr>
        <w:t>FeatureSetDownlink</w:t>
      </w:r>
      <w:r w:rsidRPr="00962B3F">
        <w:t xml:space="preserve"> information element</w:t>
      </w:r>
    </w:p>
    <w:p w14:paraId="6059D254" w14:textId="77777777" w:rsidR="00617ADD" w:rsidRPr="00962B3F" w:rsidRDefault="00617ADD" w:rsidP="00617ADD">
      <w:pPr>
        <w:pStyle w:val="PL"/>
        <w:rPr>
          <w:color w:val="808080"/>
        </w:rPr>
      </w:pPr>
      <w:r w:rsidRPr="00962B3F">
        <w:rPr>
          <w:color w:val="808080"/>
        </w:rPr>
        <w:t>-- ASN1START</w:t>
      </w:r>
    </w:p>
    <w:p w14:paraId="70E6DBEB" w14:textId="77777777" w:rsidR="00617ADD" w:rsidRPr="00962B3F" w:rsidRDefault="00617ADD" w:rsidP="00617ADD">
      <w:pPr>
        <w:pStyle w:val="PL"/>
        <w:rPr>
          <w:color w:val="808080"/>
        </w:rPr>
      </w:pPr>
      <w:r w:rsidRPr="00962B3F">
        <w:rPr>
          <w:color w:val="808080"/>
        </w:rPr>
        <w:t>-- TAG-FEATURESETDOWNLINK-START</w:t>
      </w:r>
    </w:p>
    <w:p w14:paraId="638FCCCA" w14:textId="77777777" w:rsidR="00617ADD" w:rsidRPr="00962B3F" w:rsidRDefault="00617ADD" w:rsidP="00617ADD">
      <w:pPr>
        <w:pStyle w:val="PL"/>
      </w:pPr>
    </w:p>
    <w:p w14:paraId="1EB05C7E" w14:textId="77777777" w:rsidR="00617ADD" w:rsidRPr="00962B3F" w:rsidRDefault="00617ADD" w:rsidP="00617ADD">
      <w:pPr>
        <w:pStyle w:val="PL"/>
      </w:pPr>
      <w:r w:rsidRPr="00962B3F">
        <w:t xml:space="preserve">FeatureSetDownlink ::=                  </w:t>
      </w:r>
      <w:r w:rsidRPr="00962B3F">
        <w:rPr>
          <w:color w:val="993366"/>
        </w:rPr>
        <w:t>SEQUENCE</w:t>
      </w:r>
      <w:r w:rsidRPr="00962B3F">
        <w:t xml:space="preserve"> {</w:t>
      </w:r>
    </w:p>
    <w:p w14:paraId="6ED911F5" w14:textId="77777777" w:rsidR="00617ADD" w:rsidRPr="00962B3F" w:rsidRDefault="00617ADD" w:rsidP="00617ADD">
      <w:pPr>
        <w:pStyle w:val="PL"/>
      </w:pPr>
      <w:r w:rsidRPr="00962B3F">
        <w:lastRenderedPageBreak/>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1892C916" w14:textId="77777777" w:rsidR="00617ADD" w:rsidRPr="00962B3F" w:rsidRDefault="00617ADD" w:rsidP="00617ADD">
      <w:pPr>
        <w:pStyle w:val="PL"/>
      </w:pPr>
    </w:p>
    <w:p w14:paraId="523905D1" w14:textId="77777777" w:rsidR="00617ADD" w:rsidRPr="00962B3F" w:rsidRDefault="00617ADD" w:rsidP="00617ADD">
      <w:pPr>
        <w:pStyle w:val="PL"/>
      </w:pPr>
      <w:r w:rsidRPr="00962B3F">
        <w:t xml:space="preserve">    intraBandFreqSeparationDL               FreqSeparationClass                                                     </w:t>
      </w:r>
      <w:r w:rsidRPr="00962B3F">
        <w:rPr>
          <w:color w:val="993366"/>
        </w:rPr>
        <w:t>OPTIONAL</w:t>
      </w:r>
      <w:r w:rsidRPr="00962B3F">
        <w:t>,</w:t>
      </w:r>
    </w:p>
    <w:p w14:paraId="70A0FEEF" w14:textId="77777777" w:rsidR="00617ADD" w:rsidRPr="00962B3F" w:rsidRDefault="00617ADD" w:rsidP="00617ADD">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B61191F" w14:textId="77777777" w:rsidR="00617ADD" w:rsidRPr="00962B3F" w:rsidRDefault="00617ADD" w:rsidP="00617ADD">
      <w:pPr>
        <w:pStyle w:val="PL"/>
      </w:pPr>
      <w:r w:rsidRPr="00962B3F">
        <w:t xml:space="preserve">    dummy8                                  </w:t>
      </w:r>
      <w:r w:rsidRPr="00962B3F">
        <w:rPr>
          <w:color w:val="993366"/>
        </w:rPr>
        <w:t>ENUMERATED</w:t>
      </w:r>
      <w:r w:rsidRPr="00962B3F">
        <w:t xml:space="preserve"> {supported}                                                  </w:t>
      </w:r>
      <w:r w:rsidRPr="00962B3F">
        <w:rPr>
          <w:color w:val="993366"/>
        </w:rPr>
        <w:t>OPTIONAL</w:t>
      </w:r>
      <w:r w:rsidRPr="00962B3F">
        <w:t>,</w:t>
      </w:r>
    </w:p>
    <w:p w14:paraId="070DB5AC" w14:textId="77777777" w:rsidR="00617ADD" w:rsidRPr="00962B3F" w:rsidRDefault="00617ADD" w:rsidP="00617ADD">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3FF4141" w14:textId="77777777" w:rsidR="00617ADD" w:rsidRPr="00962B3F" w:rsidRDefault="00617ADD" w:rsidP="00617ADD">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6277362D"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126634D7" w14:textId="77777777" w:rsidR="00617ADD" w:rsidRPr="00962B3F" w:rsidRDefault="00617ADD" w:rsidP="00617ADD">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7605E36F" w14:textId="77777777" w:rsidR="00617ADD" w:rsidRPr="00962B3F" w:rsidRDefault="00617ADD" w:rsidP="00617ADD">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AF31687"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3AB426F7" w14:textId="77777777" w:rsidR="00617ADD" w:rsidRPr="00962B3F" w:rsidRDefault="00617ADD" w:rsidP="00617ADD">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2C47971E" w14:textId="77777777" w:rsidR="00617ADD" w:rsidRPr="00962B3F" w:rsidRDefault="00617ADD" w:rsidP="00617ADD">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517D1504" w14:textId="77777777" w:rsidR="00617ADD" w:rsidRPr="00962B3F" w:rsidRDefault="00617ADD" w:rsidP="00617ADD">
      <w:pPr>
        <w:pStyle w:val="PL"/>
      </w:pPr>
      <w:r w:rsidRPr="00962B3F">
        <w:t xml:space="preserve">    timeDurationForQCL                      </w:t>
      </w:r>
      <w:r w:rsidRPr="00962B3F">
        <w:rPr>
          <w:color w:val="993366"/>
        </w:rPr>
        <w:t>SEQUENCE</w:t>
      </w:r>
      <w:r w:rsidRPr="00962B3F">
        <w:t xml:space="preserve"> {</w:t>
      </w:r>
    </w:p>
    <w:p w14:paraId="469C205B" w14:textId="77777777" w:rsidR="00617ADD" w:rsidRPr="00962B3F" w:rsidRDefault="00617ADD" w:rsidP="00617ADD">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6E921E18" w14:textId="77777777" w:rsidR="00617ADD" w:rsidRPr="00962B3F" w:rsidRDefault="00617ADD" w:rsidP="00617ADD">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6997328" w14:textId="77777777" w:rsidR="00617ADD" w:rsidRPr="00962B3F" w:rsidRDefault="00617ADD" w:rsidP="00617ADD">
      <w:pPr>
        <w:pStyle w:val="PL"/>
      </w:pPr>
      <w:r w:rsidRPr="00962B3F">
        <w:t xml:space="preserve">    }                                                                                                           </w:t>
      </w:r>
      <w:r w:rsidRPr="00962B3F">
        <w:rPr>
          <w:color w:val="993366"/>
        </w:rPr>
        <w:t>OPTIONAL</w:t>
      </w:r>
      <w:r w:rsidRPr="00962B3F">
        <w:t>,</w:t>
      </w:r>
    </w:p>
    <w:p w14:paraId="77E3A9DB" w14:textId="77777777" w:rsidR="00617ADD" w:rsidRPr="00962B3F" w:rsidRDefault="00617ADD" w:rsidP="00617ADD">
      <w:pPr>
        <w:pStyle w:val="PL"/>
      </w:pPr>
      <w:r w:rsidRPr="00962B3F">
        <w:t xml:space="preserve">    pdsch-ProcessingType1-DifferentTB-PerSlot </w:t>
      </w:r>
      <w:r w:rsidRPr="00962B3F">
        <w:rPr>
          <w:color w:val="993366"/>
        </w:rPr>
        <w:t>SEQUENCE</w:t>
      </w:r>
      <w:r w:rsidRPr="00962B3F">
        <w:t xml:space="preserve"> {</w:t>
      </w:r>
    </w:p>
    <w:p w14:paraId="73F83F26" w14:textId="77777777" w:rsidR="00617ADD" w:rsidRPr="00962B3F" w:rsidRDefault="00617ADD" w:rsidP="00617ADD">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159B9A1B" w14:textId="77777777" w:rsidR="00617ADD" w:rsidRPr="00962B3F" w:rsidRDefault="00617ADD" w:rsidP="00617ADD">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0D73B6AF" w14:textId="77777777" w:rsidR="00617ADD" w:rsidRPr="00962B3F" w:rsidRDefault="00617ADD" w:rsidP="00617ADD">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2B3405E2" w14:textId="77777777" w:rsidR="00617ADD" w:rsidRPr="00962B3F" w:rsidRDefault="00617ADD" w:rsidP="00617ADD">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5D26C52" w14:textId="77777777" w:rsidR="00617ADD" w:rsidRPr="00962B3F" w:rsidRDefault="00617ADD" w:rsidP="00617ADD">
      <w:pPr>
        <w:pStyle w:val="PL"/>
      </w:pPr>
      <w:r w:rsidRPr="00962B3F">
        <w:t xml:space="preserve">    }                                                                                                           </w:t>
      </w:r>
      <w:r w:rsidRPr="00962B3F">
        <w:rPr>
          <w:color w:val="993366"/>
        </w:rPr>
        <w:t>OPTIONAL</w:t>
      </w:r>
      <w:r w:rsidRPr="00962B3F">
        <w:t>,</w:t>
      </w:r>
    </w:p>
    <w:p w14:paraId="7492489F" w14:textId="77777777" w:rsidR="00617ADD" w:rsidRPr="00962B3F" w:rsidRDefault="00617ADD" w:rsidP="00617ADD">
      <w:pPr>
        <w:pStyle w:val="PL"/>
      </w:pPr>
      <w:r w:rsidRPr="00962B3F">
        <w:t xml:space="preserve">    dummy3                                  DummyA                                                                  </w:t>
      </w:r>
      <w:r w:rsidRPr="00962B3F">
        <w:rPr>
          <w:color w:val="993366"/>
        </w:rPr>
        <w:t>OPTIONAL</w:t>
      </w:r>
      <w:r w:rsidRPr="00962B3F">
        <w:t>,</w:t>
      </w:r>
    </w:p>
    <w:p w14:paraId="2AF8FCDD" w14:textId="77777777" w:rsidR="00617ADD" w:rsidRPr="00962B3F" w:rsidRDefault="00617ADD" w:rsidP="00617ADD">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D0982ED" w14:textId="77777777" w:rsidR="00617ADD" w:rsidRPr="00962B3F" w:rsidRDefault="00617ADD" w:rsidP="00617ADD">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60F0935D" w14:textId="77777777" w:rsidR="00617ADD" w:rsidRPr="00962B3F" w:rsidRDefault="00617ADD" w:rsidP="00617ADD">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08524BC0" w14:textId="77777777" w:rsidR="00617ADD" w:rsidRPr="00962B3F" w:rsidRDefault="00617ADD" w:rsidP="00617ADD">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830CCFB" w14:textId="77777777" w:rsidR="00617ADD" w:rsidRPr="00962B3F" w:rsidRDefault="00617ADD" w:rsidP="00617ADD">
      <w:pPr>
        <w:pStyle w:val="PL"/>
      </w:pPr>
      <w:r w:rsidRPr="00962B3F">
        <w:t>}</w:t>
      </w:r>
    </w:p>
    <w:p w14:paraId="633496EB" w14:textId="77777777" w:rsidR="00617ADD" w:rsidRPr="00962B3F" w:rsidRDefault="00617ADD" w:rsidP="00617ADD">
      <w:pPr>
        <w:pStyle w:val="PL"/>
      </w:pPr>
    </w:p>
    <w:p w14:paraId="738E9820" w14:textId="77777777" w:rsidR="00617ADD" w:rsidRPr="00962B3F" w:rsidRDefault="00617ADD" w:rsidP="00617ADD">
      <w:pPr>
        <w:pStyle w:val="PL"/>
      </w:pPr>
      <w:r w:rsidRPr="00962B3F">
        <w:t xml:space="preserve">FeatureSetDownlink-v1540 ::= </w:t>
      </w:r>
      <w:r w:rsidRPr="00962B3F">
        <w:rPr>
          <w:color w:val="993366"/>
        </w:rPr>
        <w:t>SEQUENCE</w:t>
      </w:r>
      <w:r w:rsidRPr="00962B3F">
        <w:t xml:space="preserve"> {</w:t>
      </w:r>
    </w:p>
    <w:p w14:paraId="406EECE6" w14:textId="77777777" w:rsidR="00617ADD" w:rsidRPr="00962B3F" w:rsidRDefault="00617ADD" w:rsidP="00617ADD">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7A831555" w14:textId="77777777" w:rsidR="00617ADD" w:rsidRPr="00962B3F" w:rsidRDefault="00617ADD" w:rsidP="00617ADD">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11D65FA8" w14:textId="77777777" w:rsidR="00617ADD" w:rsidRPr="00962B3F" w:rsidRDefault="00617ADD" w:rsidP="00617ADD">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68207A95" w14:textId="77777777" w:rsidR="00617ADD" w:rsidRPr="00962B3F" w:rsidRDefault="00617ADD" w:rsidP="00617ADD">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10B9C11" w14:textId="77777777" w:rsidR="00617ADD" w:rsidRPr="00962B3F" w:rsidRDefault="00617ADD" w:rsidP="00617ADD">
      <w:pPr>
        <w:pStyle w:val="PL"/>
      </w:pPr>
      <w:r w:rsidRPr="00962B3F">
        <w:t xml:space="preserve">    pdcch-MonitoringAnyOccasionsWithSpanGap </w:t>
      </w:r>
      <w:r w:rsidRPr="00962B3F">
        <w:rPr>
          <w:color w:val="993366"/>
        </w:rPr>
        <w:t>SEQUENCE</w:t>
      </w:r>
      <w:r w:rsidRPr="00962B3F">
        <w:t xml:space="preserve"> {</w:t>
      </w:r>
    </w:p>
    <w:p w14:paraId="756F0E44" w14:textId="77777777" w:rsidR="00617ADD" w:rsidRPr="00962B3F" w:rsidRDefault="00617ADD" w:rsidP="00617ADD">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40833B97" w14:textId="77777777" w:rsidR="00617ADD" w:rsidRPr="00962B3F" w:rsidRDefault="00617ADD" w:rsidP="00617ADD">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0591F77C" w14:textId="77777777" w:rsidR="00617ADD" w:rsidRPr="00962B3F" w:rsidRDefault="00617ADD" w:rsidP="00617ADD">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4BD00B8A" w14:textId="77777777" w:rsidR="00617ADD" w:rsidRPr="00962B3F" w:rsidRDefault="00617ADD" w:rsidP="00617ADD">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07578F84" w14:textId="77777777" w:rsidR="00617ADD" w:rsidRPr="00962B3F" w:rsidRDefault="00617ADD" w:rsidP="00617ADD">
      <w:pPr>
        <w:pStyle w:val="PL"/>
      </w:pPr>
      <w:r w:rsidRPr="00962B3F">
        <w:t xml:space="preserve">    }                                                                                    </w:t>
      </w:r>
      <w:r w:rsidRPr="00962B3F">
        <w:rPr>
          <w:color w:val="993366"/>
        </w:rPr>
        <w:t>OPTIONAL</w:t>
      </w:r>
      <w:r w:rsidRPr="00962B3F">
        <w:t>,</w:t>
      </w:r>
    </w:p>
    <w:p w14:paraId="45298163" w14:textId="77777777" w:rsidR="00617ADD" w:rsidRPr="00962B3F" w:rsidRDefault="00617ADD" w:rsidP="00617ADD">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645582E9" w14:textId="77777777" w:rsidR="00617ADD" w:rsidRPr="00962B3F" w:rsidRDefault="00617ADD" w:rsidP="00617ADD">
      <w:pPr>
        <w:pStyle w:val="PL"/>
      </w:pPr>
      <w:r w:rsidRPr="00962B3F">
        <w:t xml:space="preserve">    pdsch-ProcessingType2                   </w:t>
      </w:r>
      <w:r w:rsidRPr="00962B3F">
        <w:rPr>
          <w:color w:val="993366"/>
        </w:rPr>
        <w:t>SEQUENCE</w:t>
      </w:r>
      <w:r w:rsidRPr="00962B3F">
        <w:t xml:space="preserve"> {</w:t>
      </w:r>
    </w:p>
    <w:p w14:paraId="3F8C1D94" w14:textId="77777777" w:rsidR="00617ADD" w:rsidRPr="00962B3F" w:rsidRDefault="00617ADD" w:rsidP="00617ADD">
      <w:pPr>
        <w:pStyle w:val="PL"/>
      </w:pPr>
      <w:r w:rsidRPr="00962B3F">
        <w:t xml:space="preserve">        scs-15kHz                               ProcessingParameters                         </w:t>
      </w:r>
      <w:r w:rsidRPr="00962B3F">
        <w:rPr>
          <w:color w:val="993366"/>
        </w:rPr>
        <w:t>OPTIONAL</w:t>
      </w:r>
      <w:r w:rsidRPr="00962B3F">
        <w:t>,</w:t>
      </w:r>
    </w:p>
    <w:p w14:paraId="7D57970C" w14:textId="77777777" w:rsidR="00617ADD" w:rsidRPr="00962B3F" w:rsidRDefault="00617ADD" w:rsidP="00617ADD">
      <w:pPr>
        <w:pStyle w:val="PL"/>
      </w:pPr>
      <w:r w:rsidRPr="00962B3F">
        <w:t xml:space="preserve">        scs-30kHz                               ProcessingParameters                         </w:t>
      </w:r>
      <w:r w:rsidRPr="00962B3F">
        <w:rPr>
          <w:color w:val="993366"/>
        </w:rPr>
        <w:t>OPTIONAL</w:t>
      </w:r>
      <w:r w:rsidRPr="00962B3F">
        <w:t>,</w:t>
      </w:r>
    </w:p>
    <w:p w14:paraId="244A90DC" w14:textId="77777777" w:rsidR="00617ADD" w:rsidRPr="00962B3F" w:rsidRDefault="00617ADD" w:rsidP="00617ADD">
      <w:pPr>
        <w:pStyle w:val="PL"/>
      </w:pPr>
      <w:r w:rsidRPr="00962B3F">
        <w:t xml:space="preserve">        scs-60kHz                               ProcessingParameters                         </w:t>
      </w:r>
      <w:r w:rsidRPr="00962B3F">
        <w:rPr>
          <w:color w:val="993366"/>
        </w:rPr>
        <w:t>OPTIONAL</w:t>
      </w:r>
    </w:p>
    <w:p w14:paraId="5BA4182B" w14:textId="77777777" w:rsidR="00617ADD" w:rsidRPr="00962B3F" w:rsidRDefault="00617ADD" w:rsidP="00617ADD">
      <w:pPr>
        <w:pStyle w:val="PL"/>
      </w:pPr>
      <w:r w:rsidRPr="00962B3F">
        <w:t xml:space="preserve">    } </w:t>
      </w:r>
      <w:r w:rsidRPr="00962B3F">
        <w:rPr>
          <w:color w:val="993366"/>
        </w:rPr>
        <w:t>OPTIONAL</w:t>
      </w:r>
      <w:r w:rsidRPr="00962B3F">
        <w:t>,</w:t>
      </w:r>
    </w:p>
    <w:p w14:paraId="41401811" w14:textId="77777777" w:rsidR="00617ADD" w:rsidRPr="00962B3F" w:rsidRDefault="00617ADD" w:rsidP="00617ADD">
      <w:pPr>
        <w:pStyle w:val="PL"/>
      </w:pPr>
      <w:r w:rsidRPr="00962B3F">
        <w:t xml:space="preserve">    pdsch-ProcessingType2-Limited           </w:t>
      </w:r>
      <w:r w:rsidRPr="00962B3F">
        <w:rPr>
          <w:color w:val="993366"/>
        </w:rPr>
        <w:t>SEQUENCE</w:t>
      </w:r>
      <w:r w:rsidRPr="00962B3F">
        <w:t xml:space="preserve"> {</w:t>
      </w:r>
    </w:p>
    <w:p w14:paraId="52E813F9" w14:textId="77777777" w:rsidR="00617ADD" w:rsidRPr="00962B3F" w:rsidRDefault="00617ADD" w:rsidP="00617ADD">
      <w:pPr>
        <w:pStyle w:val="PL"/>
      </w:pPr>
      <w:r w:rsidRPr="00962B3F">
        <w:t xml:space="preserve">        differentTB-PerSlot-SCS-30kHz           </w:t>
      </w:r>
      <w:r w:rsidRPr="00962B3F">
        <w:rPr>
          <w:color w:val="993366"/>
        </w:rPr>
        <w:t>ENUMERATED</w:t>
      </w:r>
      <w:r w:rsidRPr="00962B3F">
        <w:t xml:space="preserve"> {upto1, upto2, upto4, upto7}</w:t>
      </w:r>
    </w:p>
    <w:p w14:paraId="2C532275" w14:textId="77777777" w:rsidR="00617ADD" w:rsidRPr="00962B3F" w:rsidRDefault="00617ADD" w:rsidP="00617ADD">
      <w:pPr>
        <w:pStyle w:val="PL"/>
      </w:pPr>
      <w:r w:rsidRPr="00962B3F">
        <w:t xml:space="preserve">    } </w:t>
      </w:r>
      <w:r w:rsidRPr="00962B3F">
        <w:rPr>
          <w:color w:val="993366"/>
        </w:rPr>
        <w:t>OPTIONAL</w:t>
      </w:r>
      <w:r w:rsidRPr="00962B3F">
        <w:t>,</w:t>
      </w:r>
    </w:p>
    <w:p w14:paraId="0C5DA4AB" w14:textId="77777777" w:rsidR="00617ADD" w:rsidRPr="00962B3F" w:rsidRDefault="00617ADD" w:rsidP="00617ADD">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7F82F681" w14:textId="77777777" w:rsidR="00617ADD" w:rsidRPr="00962B3F" w:rsidRDefault="00617ADD" w:rsidP="00617ADD">
      <w:pPr>
        <w:pStyle w:val="PL"/>
      </w:pPr>
      <w:r w:rsidRPr="00962B3F">
        <w:t>}</w:t>
      </w:r>
    </w:p>
    <w:p w14:paraId="5E37B084" w14:textId="77777777" w:rsidR="00617ADD" w:rsidRPr="00962B3F" w:rsidRDefault="00617ADD" w:rsidP="00617ADD">
      <w:pPr>
        <w:pStyle w:val="PL"/>
      </w:pPr>
    </w:p>
    <w:p w14:paraId="197BA953" w14:textId="77777777" w:rsidR="00617ADD" w:rsidRPr="00962B3F" w:rsidRDefault="00617ADD" w:rsidP="00617ADD">
      <w:pPr>
        <w:pStyle w:val="PL"/>
      </w:pPr>
      <w:r w:rsidRPr="00962B3F">
        <w:t xml:space="preserve">FeatureSetDownlink-v15a0 ::= </w:t>
      </w:r>
      <w:r w:rsidRPr="00962B3F">
        <w:rPr>
          <w:color w:val="993366"/>
        </w:rPr>
        <w:t>SEQUENCE</w:t>
      </w:r>
      <w:r w:rsidRPr="00962B3F">
        <w:t xml:space="preserve"> {</w:t>
      </w:r>
    </w:p>
    <w:p w14:paraId="381B81CF" w14:textId="77777777" w:rsidR="00617ADD" w:rsidRPr="00962B3F" w:rsidRDefault="00617ADD" w:rsidP="00617ADD">
      <w:pPr>
        <w:pStyle w:val="PL"/>
      </w:pPr>
      <w:r w:rsidRPr="00962B3F">
        <w:t xml:space="preserve">    supportedSRS-Resources              SRS-Resources                                    </w:t>
      </w:r>
      <w:r w:rsidRPr="00962B3F">
        <w:rPr>
          <w:color w:val="993366"/>
        </w:rPr>
        <w:t>OPTIONAL</w:t>
      </w:r>
    </w:p>
    <w:p w14:paraId="124FC5EF" w14:textId="77777777" w:rsidR="00617ADD" w:rsidRPr="00962B3F" w:rsidRDefault="00617ADD" w:rsidP="00617ADD">
      <w:pPr>
        <w:pStyle w:val="PL"/>
      </w:pPr>
      <w:r w:rsidRPr="00962B3F">
        <w:t>}</w:t>
      </w:r>
    </w:p>
    <w:p w14:paraId="19690C3C" w14:textId="77777777" w:rsidR="00617ADD" w:rsidRPr="00962B3F" w:rsidRDefault="00617ADD" w:rsidP="00617ADD">
      <w:pPr>
        <w:pStyle w:val="PL"/>
      </w:pPr>
    </w:p>
    <w:p w14:paraId="6E072C4A" w14:textId="77777777" w:rsidR="00617ADD" w:rsidRPr="00962B3F" w:rsidRDefault="00617ADD" w:rsidP="00617ADD">
      <w:pPr>
        <w:pStyle w:val="PL"/>
      </w:pPr>
      <w:r w:rsidRPr="00962B3F">
        <w:t xml:space="preserve">FeatureSetDownlink-v1610 ::=   </w:t>
      </w:r>
      <w:r w:rsidRPr="00962B3F">
        <w:rPr>
          <w:color w:val="993366"/>
        </w:rPr>
        <w:t>SEQUENCE</w:t>
      </w:r>
      <w:r w:rsidRPr="00962B3F">
        <w:t xml:space="preserve"> {</w:t>
      </w:r>
    </w:p>
    <w:p w14:paraId="243B1290"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0943E593" w14:textId="77777777" w:rsidR="00617ADD" w:rsidRPr="00962B3F" w:rsidRDefault="00617ADD" w:rsidP="00617ADD">
      <w:pPr>
        <w:pStyle w:val="PL"/>
        <w:rPr>
          <w:rFonts w:eastAsia="Malgun Gothic"/>
        </w:rPr>
      </w:pPr>
      <w:r w:rsidRPr="00962B3F">
        <w:t xml:space="preserve">    </w:t>
      </w:r>
      <w:r w:rsidRPr="00962B3F">
        <w:rPr>
          <w:rFonts w:eastAsia="Malgun Gothic"/>
        </w:rPr>
        <w:t>cbgPDSCH-ProcessingType1-DifferentTB-PerSlot-r16</w:t>
      </w:r>
      <w:r w:rsidRPr="00962B3F">
        <w:t xml:space="preserve">   </w:t>
      </w:r>
      <w:r w:rsidRPr="00962B3F">
        <w:rPr>
          <w:rFonts w:eastAsia="Malgun Gothic"/>
          <w:color w:val="993366"/>
        </w:rPr>
        <w:t>SEQUENCE</w:t>
      </w:r>
      <w:r w:rsidRPr="00962B3F">
        <w:rPr>
          <w:rFonts w:eastAsia="Malgun Gothic"/>
        </w:rPr>
        <w:t xml:space="preserve"> {</w:t>
      </w:r>
    </w:p>
    <w:p w14:paraId="0CCAE1EB"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E49999C"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896DA13"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E38F406"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9F68450" w14:textId="77777777" w:rsidR="00617ADD" w:rsidRPr="00962B3F" w:rsidRDefault="00617ADD" w:rsidP="00617ADD">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113ECDC1" w14:textId="77777777" w:rsidR="00617ADD" w:rsidRPr="00962B3F" w:rsidRDefault="00617ADD" w:rsidP="00617ADD">
      <w:pPr>
        <w:pStyle w:val="PL"/>
      </w:pPr>
    </w:p>
    <w:p w14:paraId="31680CAD"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7FBB1F16" w14:textId="77777777" w:rsidR="00617ADD" w:rsidRPr="00962B3F" w:rsidRDefault="00617ADD" w:rsidP="00617ADD">
      <w:pPr>
        <w:pStyle w:val="PL"/>
        <w:rPr>
          <w:rFonts w:eastAsia="Malgun Gothic"/>
        </w:rPr>
      </w:pPr>
      <w:r w:rsidRPr="00962B3F">
        <w:t xml:space="preserve">    </w:t>
      </w:r>
      <w:r w:rsidRPr="00962B3F">
        <w:rPr>
          <w:rFonts w:eastAsia="Malgun Gothic"/>
        </w:rPr>
        <w:t>cbgPDSCH-ProcessingType2-DifferentTB-PerSlot-r16</w:t>
      </w:r>
      <w:r w:rsidRPr="00962B3F">
        <w:t xml:space="preserve">   </w:t>
      </w:r>
      <w:r w:rsidRPr="00962B3F">
        <w:rPr>
          <w:rFonts w:eastAsia="Malgun Gothic"/>
          <w:color w:val="993366"/>
        </w:rPr>
        <w:t>SEQUENCE</w:t>
      </w:r>
      <w:r w:rsidRPr="00962B3F">
        <w:rPr>
          <w:rFonts w:eastAsia="Malgun Gothic"/>
        </w:rPr>
        <w:t xml:space="preserve"> {</w:t>
      </w:r>
    </w:p>
    <w:p w14:paraId="48A491D1"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6C7ADE75"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B51F0C"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7F74E29A"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2262694" w14:textId="77777777" w:rsidR="00617ADD" w:rsidRPr="00962B3F" w:rsidRDefault="00617ADD" w:rsidP="00617ADD">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4CA2E6B0" w14:textId="77777777" w:rsidR="00617ADD" w:rsidRPr="00962B3F" w:rsidRDefault="00617ADD" w:rsidP="00617ADD">
      <w:pPr>
        <w:pStyle w:val="PL"/>
      </w:pPr>
      <w:r w:rsidRPr="00962B3F">
        <w:t xml:space="preserve">    intraFreqDAPS-r16                  </w:t>
      </w:r>
      <w:r w:rsidRPr="00962B3F">
        <w:rPr>
          <w:color w:val="993366"/>
        </w:rPr>
        <w:t>SEQUENCE</w:t>
      </w:r>
      <w:r w:rsidRPr="00962B3F">
        <w:t xml:space="preserve"> {</w:t>
      </w:r>
    </w:p>
    <w:p w14:paraId="2078CF7F" w14:textId="77777777" w:rsidR="00617ADD" w:rsidRPr="00962B3F" w:rsidRDefault="00617ADD" w:rsidP="00617ADD">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55BD01A5" w14:textId="77777777" w:rsidR="00617ADD" w:rsidRPr="00962B3F" w:rsidRDefault="00617ADD" w:rsidP="00617ADD">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EF4EDDC" w14:textId="77777777" w:rsidR="00617ADD" w:rsidRPr="00962B3F" w:rsidRDefault="00617ADD" w:rsidP="00617ADD">
      <w:pPr>
        <w:pStyle w:val="PL"/>
      </w:pPr>
      <w:r w:rsidRPr="00962B3F">
        <w:t xml:space="preserve">    }                                                                        </w:t>
      </w:r>
      <w:r w:rsidRPr="00962B3F">
        <w:rPr>
          <w:color w:val="993366"/>
        </w:rPr>
        <w:t>OPTIONAL</w:t>
      </w:r>
      <w:r w:rsidRPr="00962B3F">
        <w:t>,</w:t>
      </w:r>
    </w:p>
    <w:p w14:paraId="2555DF60" w14:textId="77777777" w:rsidR="00617ADD" w:rsidRPr="00962B3F" w:rsidRDefault="00617ADD" w:rsidP="00617ADD">
      <w:pPr>
        <w:pStyle w:val="PL"/>
      </w:pPr>
      <w:r w:rsidRPr="00962B3F">
        <w:t xml:space="preserve">    intraBandFreqSeparationDL-v1620    FreqSeparationClassDL-v1620           </w:t>
      </w:r>
      <w:r w:rsidRPr="00962B3F">
        <w:rPr>
          <w:color w:val="993366"/>
        </w:rPr>
        <w:t>OPTIONAL</w:t>
      </w:r>
      <w:r w:rsidRPr="00962B3F">
        <w:t>,</w:t>
      </w:r>
    </w:p>
    <w:p w14:paraId="6A67202B" w14:textId="77777777" w:rsidR="00617ADD" w:rsidRPr="00962B3F" w:rsidRDefault="00617ADD" w:rsidP="00617ADD">
      <w:pPr>
        <w:pStyle w:val="PL"/>
      </w:pPr>
      <w:r w:rsidRPr="00962B3F">
        <w:t xml:space="preserve">    intraBandFreqSeparationDL-Only-r16 FreqSeparationClassDL-Only-r16        </w:t>
      </w:r>
      <w:r w:rsidRPr="00962B3F">
        <w:rPr>
          <w:color w:val="993366"/>
        </w:rPr>
        <w:t>OPTIONAL</w:t>
      </w:r>
      <w:r w:rsidRPr="00962B3F">
        <w:t>,</w:t>
      </w:r>
    </w:p>
    <w:p w14:paraId="1149F79A" w14:textId="77777777" w:rsidR="00617ADD" w:rsidRPr="00962B3F" w:rsidRDefault="00617ADD" w:rsidP="00617ADD">
      <w:pPr>
        <w:pStyle w:val="PL"/>
      </w:pPr>
    </w:p>
    <w:p w14:paraId="5DAC8A96" w14:textId="77777777" w:rsidR="00617ADD" w:rsidRPr="00962B3F" w:rsidRDefault="00617ADD" w:rsidP="00617ADD">
      <w:pPr>
        <w:pStyle w:val="PL"/>
        <w:rPr>
          <w:color w:val="808080"/>
        </w:rPr>
      </w:pPr>
      <w:r w:rsidRPr="00962B3F">
        <w:t xml:space="preserve">    </w:t>
      </w:r>
      <w:r w:rsidRPr="00962B3F">
        <w:rPr>
          <w:color w:val="808080"/>
        </w:rPr>
        <w:t>-- R1 11-2: Rel-16 PDCCH monitoring capability</w:t>
      </w:r>
    </w:p>
    <w:p w14:paraId="3F4D8CCF" w14:textId="77777777" w:rsidR="00617ADD" w:rsidRPr="00962B3F" w:rsidRDefault="00617ADD" w:rsidP="00617ADD">
      <w:pPr>
        <w:pStyle w:val="PL"/>
      </w:pPr>
      <w:r w:rsidRPr="00962B3F">
        <w:t xml:space="preserve">    pdcch-Monitoring-r16               </w:t>
      </w:r>
      <w:r w:rsidRPr="00962B3F">
        <w:rPr>
          <w:color w:val="993366"/>
        </w:rPr>
        <w:t>SEQUENCE</w:t>
      </w:r>
      <w:r w:rsidRPr="00962B3F">
        <w:t xml:space="preserve"> {</w:t>
      </w:r>
    </w:p>
    <w:p w14:paraId="1D1FC5C1" w14:textId="77777777" w:rsidR="00617ADD" w:rsidRPr="00962B3F" w:rsidRDefault="00617ADD" w:rsidP="00617ADD">
      <w:pPr>
        <w:pStyle w:val="PL"/>
      </w:pPr>
      <w:r w:rsidRPr="00962B3F">
        <w:t xml:space="preserve">        pdsch-ProcessingType1-r16          </w:t>
      </w:r>
      <w:r w:rsidRPr="00962B3F">
        <w:rPr>
          <w:color w:val="993366"/>
        </w:rPr>
        <w:t>SEQUENCE</w:t>
      </w:r>
      <w:r w:rsidRPr="00962B3F">
        <w:t xml:space="preserve"> {</w:t>
      </w:r>
    </w:p>
    <w:p w14:paraId="66F24DCF" w14:textId="77777777" w:rsidR="00617ADD" w:rsidRPr="00962B3F" w:rsidRDefault="00617ADD" w:rsidP="00617ADD">
      <w:pPr>
        <w:pStyle w:val="PL"/>
      </w:pPr>
      <w:r w:rsidRPr="00962B3F">
        <w:t xml:space="preserve">            scs-15kHz-r16                      PDCCH-MonitoringOccasions-r16 </w:t>
      </w:r>
      <w:r w:rsidRPr="00962B3F">
        <w:rPr>
          <w:color w:val="993366"/>
        </w:rPr>
        <w:t>OPTIONAL</w:t>
      </w:r>
      <w:r w:rsidRPr="00962B3F">
        <w:t>,</w:t>
      </w:r>
    </w:p>
    <w:p w14:paraId="789FF016" w14:textId="77777777" w:rsidR="00617ADD" w:rsidRPr="00962B3F" w:rsidRDefault="00617ADD" w:rsidP="00617ADD">
      <w:pPr>
        <w:pStyle w:val="PL"/>
      </w:pPr>
      <w:r w:rsidRPr="00962B3F">
        <w:t xml:space="preserve">            scs-30kHz-r16                      PDCCH-MonitoringOccasions-r16 </w:t>
      </w:r>
      <w:r w:rsidRPr="00962B3F">
        <w:rPr>
          <w:color w:val="993366"/>
        </w:rPr>
        <w:t>OPTIONAL</w:t>
      </w:r>
    </w:p>
    <w:p w14:paraId="2ACA7FCB" w14:textId="77777777" w:rsidR="00617ADD" w:rsidRPr="00962B3F" w:rsidRDefault="00617ADD" w:rsidP="00617ADD">
      <w:pPr>
        <w:pStyle w:val="PL"/>
      </w:pPr>
      <w:r w:rsidRPr="00962B3F">
        <w:t xml:space="preserve">        }                                                                    </w:t>
      </w:r>
      <w:r w:rsidRPr="00962B3F">
        <w:rPr>
          <w:color w:val="993366"/>
        </w:rPr>
        <w:t>OPTIONAL</w:t>
      </w:r>
      <w:r w:rsidRPr="00962B3F">
        <w:t>,</w:t>
      </w:r>
    </w:p>
    <w:p w14:paraId="359555B4" w14:textId="77777777" w:rsidR="00617ADD" w:rsidRPr="00962B3F" w:rsidRDefault="00617ADD" w:rsidP="00617ADD">
      <w:pPr>
        <w:pStyle w:val="PL"/>
      </w:pPr>
      <w:r w:rsidRPr="00962B3F">
        <w:t xml:space="preserve">        pdsch-ProcessingType2-r16      </w:t>
      </w:r>
      <w:r w:rsidRPr="00962B3F">
        <w:rPr>
          <w:color w:val="993366"/>
        </w:rPr>
        <w:t>SEQUENCE</w:t>
      </w:r>
      <w:r w:rsidRPr="00962B3F">
        <w:t xml:space="preserve"> {</w:t>
      </w:r>
    </w:p>
    <w:p w14:paraId="3D05B4C1" w14:textId="77777777" w:rsidR="00617ADD" w:rsidRPr="00962B3F" w:rsidRDefault="00617ADD" w:rsidP="00617ADD">
      <w:pPr>
        <w:pStyle w:val="PL"/>
      </w:pPr>
      <w:r w:rsidRPr="00962B3F">
        <w:t xml:space="preserve">            scs-15kHz-r16                  PDCCH-MonitoringOccasions-r16     </w:t>
      </w:r>
      <w:r w:rsidRPr="00962B3F">
        <w:rPr>
          <w:color w:val="993366"/>
        </w:rPr>
        <w:t>OPTIONAL</w:t>
      </w:r>
      <w:r w:rsidRPr="00962B3F">
        <w:t>,</w:t>
      </w:r>
    </w:p>
    <w:p w14:paraId="1EF42C34" w14:textId="77777777" w:rsidR="00617ADD" w:rsidRPr="00962B3F" w:rsidRDefault="00617ADD" w:rsidP="00617ADD">
      <w:pPr>
        <w:pStyle w:val="PL"/>
      </w:pPr>
      <w:r w:rsidRPr="00962B3F">
        <w:t xml:space="preserve">            scs-30kHz-r16                  PDCCH-MonitoringOccasions-r16     </w:t>
      </w:r>
      <w:r w:rsidRPr="00962B3F">
        <w:rPr>
          <w:color w:val="993366"/>
        </w:rPr>
        <w:t>OPTIONAL</w:t>
      </w:r>
    </w:p>
    <w:p w14:paraId="1850836F" w14:textId="77777777" w:rsidR="00617ADD" w:rsidRPr="00962B3F" w:rsidRDefault="00617ADD" w:rsidP="00617ADD">
      <w:pPr>
        <w:pStyle w:val="PL"/>
      </w:pPr>
      <w:r w:rsidRPr="00962B3F">
        <w:t xml:space="preserve">        }                                                                    </w:t>
      </w:r>
      <w:r w:rsidRPr="00962B3F">
        <w:rPr>
          <w:color w:val="993366"/>
        </w:rPr>
        <w:t>OPTIONAL</w:t>
      </w:r>
    </w:p>
    <w:p w14:paraId="63CF0A2C" w14:textId="77777777" w:rsidR="00617ADD" w:rsidRPr="00962B3F" w:rsidRDefault="00617ADD" w:rsidP="00617ADD">
      <w:pPr>
        <w:pStyle w:val="PL"/>
      </w:pPr>
      <w:r w:rsidRPr="00962B3F">
        <w:t xml:space="preserve">    }                                                                        </w:t>
      </w:r>
      <w:r w:rsidRPr="00962B3F">
        <w:rPr>
          <w:color w:val="993366"/>
        </w:rPr>
        <w:t>OPTIONAL</w:t>
      </w:r>
      <w:r w:rsidRPr="00962B3F">
        <w:t>,</w:t>
      </w:r>
    </w:p>
    <w:p w14:paraId="18C61374" w14:textId="77777777" w:rsidR="00617ADD" w:rsidRPr="00962B3F" w:rsidRDefault="00617ADD" w:rsidP="00617ADD">
      <w:pPr>
        <w:pStyle w:val="PL"/>
      </w:pPr>
    </w:p>
    <w:p w14:paraId="01E4F7FA" w14:textId="77777777" w:rsidR="00617ADD" w:rsidRPr="00962B3F" w:rsidRDefault="00617ADD" w:rsidP="00617ADD">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4809D317" w14:textId="77777777" w:rsidR="00617ADD" w:rsidRPr="00962B3F" w:rsidRDefault="00617ADD" w:rsidP="00617ADD">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3BF3E5B6" w14:textId="77777777" w:rsidR="00617ADD" w:rsidRPr="00962B3F" w:rsidRDefault="00617ADD" w:rsidP="00617ADD">
      <w:pPr>
        <w:pStyle w:val="PL"/>
      </w:pPr>
    </w:p>
    <w:p w14:paraId="16C0451F" w14:textId="77777777" w:rsidR="00617ADD" w:rsidRPr="00962B3F" w:rsidRDefault="00617ADD" w:rsidP="00617ADD">
      <w:pPr>
        <w:pStyle w:val="PL"/>
        <w:rPr>
          <w:color w:val="808080"/>
        </w:rPr>
      </w:pPr>
      <w:r w:rsidRPr="00962B3F">
        <w:t xml:space="preserve">    </w:t>
      </w:r>
      <w:r w:rsidRPr="00962B3F">
        <w:rPr>
          <w:color w:val="808080"/>
        </w:rPr>
        <w:t>-- R1 18-5c: Processing up to X unicast DCI scheduling for DL per scheduled CC</w:t>
      </w:r>
    </w:p>
    <w:p w14:paraId="69286D1B" w14:textId="77777777" w:rsidR="00617ADD" w:rsidRPr="00962B3F" w:rsidRDefault="00617ADD" w:rsidP="00617ADD">
      <w:pPr>
        <w:pStyle w:val="PL"/>
      </w:pPr>
      <w:r w:rsidRPr="00962B3F">
        <w:t xml:space="preserve">    crossCarrierSchedulingProcessing-DiffSCS-r16  </w:t>
      </w:r>
      <w:r w:rsidRPr="00962B3F">
        <w:rPr>
          <w:color w:val="993366"/>
        </w:rPr>
        <w:t>SEQUENCE</w:t>
      </w:r>
      <w:r w:rsidRPr="00962B3F">
        <w:t xml:space="preserve"> {</w:t>
      </w:r>
    </w:p>
    <w:p w14:paraId="4EEEA383" w14:textId="77777777" w:rsidR="00617ADD" w:rsidRPr="00962B3F" w:rsidRDefault="00617ADD" w:rsidP="00617ADD">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3403B859" w14:textId="77777777" w:rsidR="00617ADD" w:rsidRPr="00962B3F" w:rsidRDefault="00617ADD" w:rsidP="00617ADD">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0DC40D6B" w14:textId="77777777" w:rsidR="00617ADD" w:rsidRPr="00962B3F" w:rsidRDefault="00617ADD" w:rsidP="00617ADD">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3543889B" w14:textId="77777777" w:rsidR="00617ADD" w:rsidRPr="00962B3F" w:rsidRDefault="00617ADD" w:rsidP="00617ADD">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7ADC67C4" w14:textId="77777777" w:rsidR="00617ADD" w:rsidRPr="00962B3F" w:rsidRDefault="00617ADD" w:rsidP="00617ADD">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7485B2A6" w14:textId="77777777" w:rsidR="00617ADD" w:rsidRPr="00962B3F" w:rsidRDefault="00617ADD" w:rsidP="00617ADD">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48239299" w14:textId="77777777" w:rsidR="00617ADD" w:rsidRPr="00962B3F" w:rsidRDefault="00617ADD" w:rsidP="00617ADD">
      <w:pPr>
        <w:pStyle w:val="PL"/>
      </w:pPr>
      <w:r w:rsidRPr="00962B3F">
        <w:t xml:space="preserve">    }                                                                        </w:t>
      </w:r>
      <w:r w:rsidRPr="00962B3F">
        <w:rPr>
          <w:color w:val="993366"/>
        </w:rPr>
        <w:t>OPTIONAL</w:t>
      </w:r>
      <w:r w:rsidRPr="00962B3F">
        <w:t>,</w:t>
      </w:r>
    </w:p>
    <w:p w14:paraId="17BBE102" w14:textId="77777777" w:rsidR="00617ADD" w:rsidRPr="00962B3F" w:rsidRDefault="00617ADD" w:rsidP="00617ADD">
      <w:pPr>
        <w:pStyle w:val="PL"/>
      </w:pPr>
    </w:p>
    <w:p w14:paraId="1DB3D302" w14:textId="77777777" w:rsidR="00617ADD" w:rsidRPr="00962B3F" w:rsidRDefault="00617ADD" w:rsidP="00617ADD">
      <w:pPr>
        <w:pStyle w:val="PL"/>
        <w:rPr>
          <w:color w:val="808080"/>
        </w:rPr>
      </w:pPr>
      <w:r w:rsidRPr="00962B3F">
        <w:t xml:space="preserve">    </w:t>
      </w:r>
      <w:r w:rsidRPr="00962B3F">
        <w:rPr>
          <w:color w:val="808080"/>
        </w:rPr>
        <w:t>-- R1 16-2b-1: Support of single-DCI based SDM scheme</w:t>
      </w:r>
    </w:p>
    <w:p w14:paraId="16B2BFEE" w14:textId="77777777" w:rsidR="00617ADD" w:rsidRPr="00962B3F" w:rsidRDefault="00617ADD" w:rsidP="00617ADD">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6279DCE2" w14:textId="77777777" w:rsidR="00617ADD" w:rsidRPr="00962B3F" w:rsidRDefault="00617ADD" w:rsidP="00617ADD">
      <w:pPr>
        <w:pStyle w:val="PL"/>
      </w:pPr>
      <w:r w:rsidRPr="00962B3F">
        <w:t>}</w:t>
      </w:r>
    </w:p>
    <w:p w14:paraId="781BB89E" w14:textId="77777777" w:rsidR="00617ADD" w:rsidRPr="00962B3F" w:rsidRDefault="00617ADD" w:rsidP="00617ADD">
      <w:pPr>
        <w:pStyle w:val="PL"/>
      </w:pPr>
    </w:p>
    <w:p w14:paraId="5A868287" w14:textId="77777777" w:rsidR="00617ADD" w:rsidRPr="00962B3F" w:rsidRDefault="00617ADD" w:rsidP="00617ADD">
      <w:pPr>
        <w:pStyle w:val="PL"/>
      </w:pPr>
      <w:r w:rsidRPr="00962B3F">
        <w:t xml:space="preserve">FeatureSetDownlink-v1700 ::= </w:t>
      </w:r>
      <w:r w:rsidRPr="00962B3F">
        <w:rPr>
          <w:color w:val="993366"/>
        </w:rPr>
        <w:t>SEQUENCE</w:t>
      </w:r>
      <w:r w:rsidRPr="00962B3F">
        <w:t xml:space="preserve"> {</w:t>
      </w:r>
    </w:p>
    <w:p w14:paraId="754A5C11" w14:textId="77777777" w:rsidR="00617ADD" w:rsidRPr="00962B3F" w:rsidRDefault="00617ADD" w:rsidP="00617ADD">
      <w:pPr>
        <w:pStyle w:val="PL"/>
        <w:rPr>
          <w:color w:val="808080"/>
        </w:rPr>
      </w:pPr>
      <w:r w:rsidRPr="00962B3F">
        <w:t xml:space="preserve">    </w:t>
      </w:r>
      <w:r w:rsidRPr="00962B3F">
        <w:rPr>
          <w:color w:val="808080"/>
        </w:rPr>
        <w:t>-- R1 36-2: Scaling factor to be applied to 1024QAM for FR1</w:t>
      </w:r>
    </w:p>
    <w:p w14:paraId="40BAEF03" w14:textId="77777777" w:rsidR="00617ADD" w:rsidRPr="00962B3F" w:rsidRDefault="00617ADD" w:rsidP="00617ADD">
      <w:pPr>
        <w:pStyle w:val="PL"/>
      </w:pPr>
      <w:r w:rsidRPr="00962B3F">
        <w:t xml:space="preserve">    scalingFactor-1024QAM-FR1-r17 </w:t>
      </w:r>
      <w:r w:rsidRPr="00962B3F">
        <w:rPr>
          <w:color w:val="993366"/>
        </w:rPr>
        <w:t>ENUMERATED</w:t>
      </w:r>
      <w:r w:rsidRPr="00962B3F">
        <w:t xml:space="preserve"> {f0p4, f0p75, f0p8}             </w:t>
      </w:r>
      <w:r w:rsidRPr="00962B3F">
        <w:rPr>
          <w:color w:val="993366"/>
        </w:rPr>
        <w:t>OPTIONAL</w:t>
      </w:r>
      <w:r w:rsidRPr="00962B3F">
        <w:t>,</w:t>
      </w:r>
    </w:p>
    <w:p w14:paraId="5E702339" w14:textId="77777777" w:rsidR="00617ADD" w:rsidRPr="00962B3F" w:rsidRDefault="00617ADD" w:rsidP="00617ADD">
      <w:pPr>
        <w:pStyle w:val="PL"/>
        <w:rPr>
          <w:color w:val="808080"/>
        </w:rPr>
      </w:pPr>
      <w:r w:rsidRPr="00962B3F">
        <w:t xml:space="preserve">    </w:t>
      </w:r>
      <w:r w:rsidRPr="00962B3F">
        <w:rPr>
          <w:color w:val="808080"/>
        </w:rPr>
        <w:t>-- R1 24 feature for existing UE cap to include new SCS</w:t>
      </w:r>
    </w:p>
    <w:p w14:paraId="0F043972" w14:textId="77777777" w:rsidR="00617ADD" w:rsidRPr="00962B3F" w:rsidRDefault="00617ADD" w:rsidP="00617ADD">
      <w:pPr>
        <w:pStyle w:val="PL"/>
      </w:pPr>
      <w:r w:rsidRPr="00962B3F">
        <w:t xml:space="preserve">    timeDurationForQCL-v1710     </w:t>
      </w:r>
      <w:r w:rsidRPr="00962B3F">
        <w:rPr>
          <w:color w:val="993366"/>
        </w:rPr>
        <w:t>SEQUENCE</w:t>
      </w:r>
      <w:r w:rsidRPr="00962B3F">
        <w:t xml:space="preserve"> {</w:t>
      </w:r>
    </w:p>
    <w:p w14:paraId="301C87EE" w14:textId="77777777" w:rsidR="00617ADD" w:rsidRPr="00962B3F" w:rsidRDefault="00617ADD" w:rsidP="00617ADD">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5197942B" w14:textId="77777777" w:rsidR="00617ADD" w:rsidRPr="00962B3F" w:rsidRDefault="00617ADD" w:rsidP="00617ADD">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F1C263D" w14:textId="77777777" w:rsidR="00617ADD" w:rsidRPr="00962B3F" w:rsidRDefault="00617ADD" w:rsidP="00617ADD">
      <w:pPr>
        <w:pStyle w:val="PL"/>
      </w:pPr>
      <w:r w:rsidRPr="00962B3F">
        <w:t xml:space="preserve">    }                                                                        </w:t>
      </w:r>
      <w:r w:rsidRPr="00962B3F">
        <w:rPr>
          <w:color w:val="993366"/>
        </w:rPr>
        <w:t>OPTIONAL</w:t>
      </w:r>
      <w:r w:rsidRPr="00962B3F">
        <w:t>,</w:t>
      </w:r>
    </w:p>
    <w:p w14:paraId="35F3CC3A" w14:textId="77777777" w:rsidR="00617ADD" w:rsidRPr="00962B3F" w:rsidRDefault="00617ADD" w:rsidP="00617ADD">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64EE8D48" w14:textId="77777777" w:rsidR="00617ADD" w:rsidRPr="00962B3F" w:rsidRDefault="00617ADD" w:rsidP="00617ADD">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2EAEF68C" w14:textId="77777777" w:rsidR="00617ADD" w:rsidRPr="00962B3F" w:rsidRDefault="00617ADD" w:rsidP="00617ADD">
      <w:pPr>
        <w:pStyle w:val="PL"/>
        <w:rPr>
          <w:color w:val="808080"/>
        </w:rPr>
      </w:pPr>
      <w:r w:rsidRPr="00962B3F">
        <w:t xml:space="preserve">    </w:t>
      </w:r>
      <w:r w:rsidRPr="00962B3F">
        <w:rPr>
          <w:color w:val="808080"/>
        </w:rPr>
        <w:t>-- R1 23-6-1-1</w:t>
      </w:r>
      <w:r w:rsidRPr="00962B3F">
        <w:rPr>
          <w:color w:val="808080"/>
        </w:rPr>
        <w:tab/>
        <w:t>SFN scheme A (scheme 1) for PDCCH only</w:t>
      </w:r>
    </w:p>
    <w:p w14:paraId="09352836" w14:textId="77777777" w:rsidR="00617ADD" w:rsidRPr="00962B3F" w:rsidRDefault="00617ADD" w:rsidP="00617ADD">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575460CE" w14:textId="77777777" w:rsidR="00617ADD" w:rsidRPr="00962B3F" w:rsidRDefault="00617ADD" w:rsidP="00617ADD">
      <w:pPr>
        <w:pStyle w:val="PL"/>
        <w:rPr>
          <w:color w:val="808080"/>
        </w:rPr>
      </w:pPr>
      <w:r w:rsidRPr="00962B3F">
        <w:t xml:space="preserve">    </w:t>
      </w:r>
      <w:r w:rsidRPr="00962B3F">
        <w:rPr>
          <w:color w:val="808080"/>
        </w:rPr>
        <w:t>-- R1 23-6-1a</w:t>
      </w:r>
      <w:r w:rsidRPr="00962B3F">
        <w:rPr>
          <w:color w:val="808080"/>
        </w:rPr>
        <w:tab/>
        <w:t>Dynamic switching - scheme A</w:t>
      </w:r>
    </w:p>
    <w:p w14:paraId="5B1299B9" w14:textId="77777777" w:rsidR="00617ADD" w:rsidRPr="00962B3F" w:rsidRDefault="00617ADD" w:rsidP="00617ADD">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73A034B5" w14:textId="77777777" w:rsidR="00617ADD" w:rsidRPr="00962B3F" w:rsidRDefault="00617ADD" w:rsidP="00617ADD">
      <w:pPr>
        <w:pStyle w:val="PL"/>
        <w:rPr>
          <w:color w:val="808080"/>
        </w:rPr>
      </w:pPr>
      <w:r w:rsidRPr="00962B3F">
        <w:t xml:space="preserve">    </w:t>
      </w:r>
      <w:r w:rsidRPr="00962B3F">
        <w:rPr>
          <w:color w:val="808080"/>
        </w:rPr>
        <w:t>-- R1 23-6-1b</w:t>
      </w:r>
      <w:r w:rsidRPr="00962B3F">
        <w:rPr>
          <w:color w:val="808080"/>
        </w:rPr>
        <w:tab/>
        <w:t>SFN scheme A (scheme 1) for PDSCH only</w:t>
      </w:r>
    </w:p>
    <w:p w14:paraId="6412F02C" w14:textId="77777777" w:rsidR="00617ADD" w:rsidRPr="00962B3F" w:rsidRDefault="00617ADD" w:rsidP="00617ADD">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4594C1E5" w14:textId="77777777" w:rsidR="00617ADD" w:rsidRPr="00962B3F" w:rsidRDefault="00617ADD" w:rsidP="00617ADD">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76DF35F8" w14:textId="77777777" w:rsidR="00617ADD" w:rsidRPr="00962B3F" w:rsidRDefault="00617ADD" w:rsidP="00617ADD">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C266BBE" w14:textId="77777777" w:rsidR="00617ADD" w:rsidRPr="00962B3F" w:rsidRDefault="00617ADD" w:rsidP="00617ADD">
      <w:pPr>
        <w:pStyle w:val="PL"/>
        <w:rPr>
          <w:color w:val="808080"/>
        </w:rPr>
      </w:pPr>
      <w:r w:rsidRPr="00962B3F">
        <w:t xml:space="preserve">    </w:t>
      </w:r>
      <w:r w:rsidRPr="00962B3F">
        <w:rPr>
          <w:color w:val="808080"/>
        </w:rPr>
        <w:t>-- R1 23-6-2a</w:t>
      </w:r>
      <w:r w:rsidRPr="00962B3F">
        <w:rPr>
          <w:color w:val="808080"/>
        </w:rPr>
        <w:tab/>
        <w:t>Dynamic switching - scheme B</w:t>
      </w:r>
    </w:p>
    <w:p w14:paraId="19005395" w14:textId="77777777" w:rsidR="00617ADD" w:rsidRPr="00962B3F" w:rsidRDefault="00617ADD" w:rsidP="00617ADD">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3C9342D6" w14:textId="77777777" w:rsidR="00617ADD" w:rsidRPr="00962B3F" w:rsidRDefault="00617ADD" w:rsidP="00617ADD">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7877DF0F" w14:textId="77777777" w:rsidR="00617ADD" w:rsidRPr="00962B3F" w:rsidRDefault="00617ADD" w:rsidP="00617ADD">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29B5420E" w14:textId="77777777" w:rsidR="00617ADD" w:rsidRPr="00962B3F" w:rsidRDefault="00617ADD" w:rsidP="00617ADD">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29B3D373" w14:textId="77777777" w:rsidR="00617ADD" w:rsidRPr="00962B3F" w:rsidRDefault="00617ADD" w:rsidP="00617ADD">
      <w:pPr>
        <w:pStyle w:val="PL"/>
      </w:pPr>
      <w:r w:rsidRPr="00962B3F">
        <w:t xml:space="preserve">    mTRP-PDCCH-Case2-1SpanGap-r17    </w:t>
      </w:r>
      <w:r w:rsidRPr="00962B3F">
        <w:rPr>
          <w:color w:val="993366"/>
        </w:rPr>
        <w:t>SEQUENCE</w:t>
      </w:r>
      <w:r w:rsidRPr="00962B3F">
        <w:t xml:space="preserve"> {</w:t>
      </w:r>
    </w:p>
    <w:p w14:paraId="72C3BDBD" w14:textId="77777777" w:rsidR="00617ADD" w:rsidRPr="00962B3F" w:rsidRDefault="00617ADD" w:rsidP="00617ADD">
      <w:pPr>
        <w:pStyle w:val="PL"/>
      </w:pPr>
      <w:r w:rsidRPr="00962B3F">
        <w:t xml:space="preserve">        scs-15kHz-r17                    PDCCH-RepetitionParameters-r17      </w:t>
      </w:r>
      <w:r w:rsidRPr="00962B3F">
        <w:rPr>
          <w:color w:val="993366"/>
        </w:rPr>
        <w:t>OPTIONAL</w:t>
      </w:r>
      <w:r w:rsidRPr="00962B3F">
        <w:t>,</w:t>
      </w:r>
    </w:p>
    <w:p w14:paraId="5A52E921" w14:textId="77777777" w:rsidR="00617ADD" w:rsidRPr="00962B3F" w:rsidRDefault="00617ADD" w:rsidP="00617ADD">
      <w:pPr>
        <w:pStyle w:val="PL"/>
      </w:pPr>
      <w:r w:rsidRPr="00962B3F">
        <w:t xml:space="preserve">        scs-30kHz-r17                    PDCCH-RepetitionParameters-r17      </w:t>
      </w:r>
      <w:r w:rsidRPr="00962B3F">
        <w:rPr>
          <w:color w:val="993366"/>
        </w:rPr>
        <w:t>OPTIONAL</w:t>
      </w:r>
      <w:r w:rsidRPr="00962B3F">
        <w:t>,</w:t>
      </w:r>
    </w:p>
    <w:p w14:paraId="39C67F5D" w14:textId="77777777" w:rsidR="00617ADD" w:rsidRPr="00962B3F" w:rsidRDefault="00617ADD" w:rsidP="00617ADD">
      <w:pPr>
        <w:pStyle w:val="PL"/>
      </w:pPr>
      <w:r w:rsidRPr="00962B3F">
        <w:t xml:space="preserve">        scs-60kHz-r17                    PDCCH-RepetitionParameters-r17      </w:t>
      </w:r>
      <w:r w:rsidRPr="00962B3F">
        <w:rPr>
          <w:color w:val="993366"/>
        </w:rPr>
        <w:t>OPTIONAL</w:t>
      </w:r>
      <w:r w:rsidRPr="00962B3F">
        <w:t>,</w:t>
      </w:r>
    </w:p>
    <w:p w14:paraId="0F10ED9A" w14:textId="77777777" w:rsidR="00617ADD" w:rsidRPr="00962B3F" w:rsidRDefault="00617ADD" w:rsidP="00617ADD">
      <w:pPr>
        <w:pStyle w:val="PL"/>
      </w:pPr>
      <w:r w:rsidRPr="00962B3F">
        <w:t xml:space="preserve">        scs-120kHz-r17                   PDCCH-RepetitionParameters-r17      </w:t>
      </w:r>
      <w:r w:rsidRPr="00962B3F">
        <w:rPr>
          <w:color w:val="993366"/>
        </w:rPr>
        <w:t>OPTIONAL</w:t>
      </w:r>
    </w:p>
    <w:p w14:paraId="1777E61E" w14:textId="77777777" w:rsidR="00617ADD" w:rsidRPr="00962B3F" w:rsidRDefault="00617ADD" w:rsidP="00617ADD">
      <w:pPr>
        <w:pStyle w:val="PL"/>
      </w:pPr>
      <w:r w:rsidRPr="00962B3F">
        <w:t xml:space="preserve">    }                                                                        </w:t>
      </w:r>
      <w:r w:rsidRPr="00962B3F">
        <w:rPr>
          <w:color w:val="993366"/>
        </w:rPr>
        <w:t>OPTIONAL</w:t>
      </w:r>
      <w:r w:rsidRPr="00962B3F">
        <w:t>,</w:t>
      </w:r>
    </w:p>
    <w:p w14:paraId="6DC3D713" w14:textId="77777777" w:rsidR="00617ADD" w:rsidRPr="00962B3F" w:rsidRDefault="00617ADD" w:rsidP="00617ADD">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0D1EED5D" w14:textId="77777777" w:rsidR="00617ADD" w:rsidRPr="00962B3F" w:rsidRDefault="00617ADD" w:rsidP="00617ADD">
      <w:pPr>
        <w:pStyle w:val="PL"/>
      </w:pPr>
      <w:r w:rsidRPr="00962B3F">
        <w:t xml:space="preserve">    mTRP-PDCCH-legacyMonitoring-r17  </w:t>
      </w:r>
      <w:r w:rsidRPr="00962B3F">
        <w:rPr>
          <w:color w:val="993366"/>
        </w:rPr>
        <w:t>SEQUENCE</w:t>
      </w:r>
      <w:r w:rsidRPr="00962B3F">
        <w:t xml:space="preserve"> {</w:t>
      </w:r>
    </w:p>
    <w:p w14:paraId="7684CD31" w14:textId="77777777" w:rsidR="00617ADD" w:rsidRPr="00962B3F" w:rsidRDefault="00617ADD" w:rsidP="00617ADD">
      <w:pPr>
        <w:pStyle w:val="PL"/>
      </w:pPr>
      <w:r w:rsidRPr="00962B3F">
        <w:t xml:space="preserve">        scs-15kHz-r17                    PDCCH-RepetitionParameters-r17      </w:t>
      </w:r>
      <w:r w:rsidRPr="00962B3F">
        <w:rPr>
          <w:color w:val="993366"/>
        </w:rPr>
        <w:t>OPTIONAL</w:t>
      </w:r>
      <w:r w:rsidRPr="00962B3F">
        <w:t>,</w:t>
      </w:r>
    </w:p>
    <w:p w14:paraId="5FC0CAC8" w14:textId="77777777" w:rsidR="00617ADD" w:rsidRPr="00962B3F" w:rsidRDefault="00617ADD" w:rsidP="00617ADD">
      <w:pPr>
        <w:pStyle w:val="PL"/>
      </w:pPr>
      <w:r w:rsidRPr="00962B3F">
        <w:t xml:space="preserve">        scs-30kHz-r17                    PDCCH-RepetitionParameters-r17      </w:t>
      </w:r>
      <w:r w:rsidRPr="00962B3F">
        <w:rPr>
          <w:color w:val="993366"/>
        </w:rPr>
        <w:t>OPTIONAL</w:t>
      </w:r>
    </w:p>
    <w:p w14:paraId="02304FC6" w14:textId="77777777" w:rsidR="00617ADD" w:rsidRPr="00962B3F" w:rsidRDefault="00617ADD" w:rsidP="00617ADD">
      <w:pPr>
        <w:pStyle w:val="PL"/>
      </w:pPr>
      <w:r w:rsidRPr="00962B3F">
        <w:t xml:space="preserve">    }                                                                        </w:t>
      </w:r>
      <w:r w:rsidRPr="00962B3F">
        <w:rPr>
          <w:color w:val="993366"/>
        </w:rPr>
        <w:t>OPTIONAL</w:t>
      </w:r>
      <w:r w:rsidRPr="00962B3F">
        <w:t>,</w:t>
      </w:r>
    </w:p>
    <w:p w14:paraId="12710EBD" w14:textId="77777777" w:rsidR="00617ADD" w:rsidRPr="00962B3F" w:rsidRDefault="00617ADD" w:rsidP="00617ADD">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164F17CC" w14:textId="77777777" w:rsidR="00617ADD" w:rsidRPr="00962B3F" w:rsidRDefault="00617ADD" w:rsidP="00617ADD">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73509AE3" w14:textId="77777777" w:rsidR="00617ADD" w:rsidRPr="00962B3F" w:rsidRDefault="00617ADD" w:rsidP="00617ADD">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7652F5FD" w14:textId="77777777" w:rsidR="00617ADD" w:rsidRPr="00962B3F" w:rsidRDefault="00617ADD" w:rsidP="00617ADD">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67B3F11B" w14:textId="77777777" w:rsidR="00617ADD" w:rsidRPr="00962B3F" w:rsidRDefault="00617ADD" w:rsidP="00617ADD">
      <w:pPr>
        <w:pStyle w:val="PL"/>
        <w:rPr>
          <w:color w:val="808080"/>
        </w:rPr>
      </w:pPr>
      <w:r w:rsidRPr="00962B3F">
        <w:t xml:space="preserve">    </w:t>
      </w:r>
      <w:r w:rsidRPr="00962B3F">
        <w:rPr>
          <w:color w:val="808080"/>
        </w:rPr>
        <w:t>-- R1 23-2-1</w:t>
      </w:r>
      <w:r w:rsidRPr="00962B3F">
        <w:rPr>
          <w:color w:val="808080"/>
        </w:rPr>
        <w:tab/>
        <w:t>PDCCH repetition</w:t>
      </w:r>
    </w:p>
    <w:p w14:paraId="7D357EEF" w14:textId="77777777" w:rsidR="00617ADD" w:rsidRPr="00962B3F" w:rsidRDefault="00617ADD" w:rsidP="00617ADD">
      <w:pPr>
        <w:pStyle w:val="PL"/>
      </w:pPr>
      <w:r w:rsidRPr="00962B3F">
        <w:t xml:space="preserve">    mTRP-PDCCH-Repetition-r17        </w:t>
      </w:r>
      <w:r w:rsidRPr="00962B3F">
        <w:rPr>
          <w:color w:val="993366"/>
        </w:rPr>
        <w:t>SEQUENCE</w:t>
      </w:r>
      <w:r w:rsidRPr="00962B3F">
        <w:t xml:space="preserve"> {</w:t>
      </w:r>
    </w:p>
    <w:p w14:paraId="085386C5" w14:textId="77777777" w:rsidR="00617ADD" w:rsidRPr="00962B3F" w:rsidRDefault="00617ADD" w:rsidP="00617ADD">
      <w:pPr>
        <w:pStyle w:val="PL"/>
      </w:pPr>
      <w:r w:rsidRPr="00962B3F">
        <w:t xml:space="preserve">        numBD-twoPDCCH-r17               </w:t>
      </w:r>
      <w:r w:rsidRPr="00962B3F">
        <w:rPr>
          <w:color w:val="993366"/>
        </w:rPr>
        <w:t>INTEGER</w:t>
      </w:r>
      <w:r w:rsidRPr="00962B3F">
        <w:t xml:space="preserve"> (2..3),</w:t>
      </w:r>
    </w:p>
    <w:p w14:paraId="0765F56F" w14:textId="77777777" w:rsidR="00617ADD" w:rsidRPr="00962B3F" w:rsidRDefault="00617ADD" w:rsidP="00617ADD">
      <w:pPr>
        <w:pStyle w:val="PL"/>
      </w:pPr>
      <w:r w:rsidRPr="00962B3F">
        <w:t xml:space="preserve">        maxNumOverlaps-r17               </w:t>
      </w:r>
      <w:r w:rsidRPr="00962B3F">
        <w:rPr>
          <w:color w:val="993366"/>
        </w:rPr>
        <w:t>ENUMERATED</w:t>
      </w:r>
      <w:r w:rsidRPr="00962B3F">
        <w:t xml:space="preserve"> {n1,n2,n3,n5,n10,n20,n40}</w:t>
      </w:r>
    </w:p>
    <w:p w14:paraId="6D8549D6" w14:textId="77777777" w:rsidR="00617ADD" w:rsidRPr="00962B3F" w:rsidRDefault="00617ADD" w:rsidP="00617ADD">
      <w:pPr>
        <w:pStyle w:val="PL"/>
      </w:pPr>
      <w:r w:rsidRPr="00962B3F">
        <w:t xml:space="preserve">    }                                                                        </w:t>
      </w:r>
      <w:r w:rsidRPr="00962B3F">
        <w:rPr>
          <w:color w:val="993366"/>
        </w:rPr>
        <w:t>OPTIONAL</w:t>
      </w:r>
    </w:p>
    <w:p w14:paraId="2D6E7E85" w14:textId="77777777" w:rsidR="00617ADD" w:rsidRPr="00962B3F" w:rsidRDefault="00617ADD" w:rsidP="00617ADD">
      <w:pPr>
        <w:pStyle w:val="PL"/>
      </w:pPr>
      <w:r w:rsidRPr="00962B3F">
        <w:t>}</w:t>
      </w:r>
    </w:p>
    <w:p w14:paraId="02F87DD3" w14:textId="77777777" w:rsidR="00617ADD" w:rsidRPr="00962B3F" w:rsidRDefault="00617ADD" w:rsidP="00617ADD">
      <w:pPr>
        <w:pStyle w:val="PL"/>
      </w:pPr>
    </w:p>
    <w:p w14:paraId="11FFC266" w14:textId="77777777" w:rsidR="00617ADD" w:rsidRPr="00962B3F" w:rsidRDefault="00617ADD" w:rsidP="00617ADD">
      <w:pPr>
        <w:pStyle w:val="PL"/>
      </w:pPr>
      <w:r w:rsidRPr="00962B3F">
        <w:t xml:space="preserve">PDCCH-MonitoringOccasions-r16 ::= </w:t>
      </w:r>
      <w:r w:rsidRPr="00962B3F">
        <w:rPr>
          <w:color w:val="993366"/>
        </w:rPr>
        <w:t>SEQUENCE</w:t>
      </w:r>
      <w:r w:rsidRPr="00962B3F">
        <w:t xml:space="preserve"> {</w:t>
      </w:r>
    </w:p>
    <w:p w14:paraId="1BD1861F" w14:textId="77777777" w:rsidR="00617ADD" w:rsidRPr="00962B3F" w:rsidRDefault="00617ADD" w:rsidP="00617ADD">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50130D2E" w14:textId="77777777" w:rsidR="00617ADD" w:rsidRPr="00962B3F" w:rsidRDefault="00617ADD" w:rsidP="00617ADD">
      <w:pPr>
        <w:pStyle w:val="PL"/>
      </w:pPr>
      <w:r w:rsidRPr="00962B3F">
        <w:lastRenderedPageBreak/>
        <w:t xml:space="preserve">    period4span3-r16                  </w:t>
      </w:r>
      <w:r w:rsidRPr="00962B3F">
        <w:rPr>
          <w:color w:val="993366"/>
        </w:rPr>
        <w:t>ENUMERATED</w:t>
      </w:r>
      <w:r w:rsidRPr="00962B3F">
        <w:t xml:space="preserve"> {supported}                 </w:t>
      </w:r>
      <w:r w:rsidRPr="00962B3F">
        <w:rPr>
          <w:color w:val="993366"/>
        </w:rPr>
        <w:t>OPTIONAL</w:t>
      </w:r>
      <w:r w:rsidRPr="00962B3F">
        <w:t>,</w:t>
      </w:r>
    </w:p>
    <w:p w14:paraId="05ED8737" w14:textId="77777777" w:rsidR="00617ADD" w:rsidRPr="00962B3F" w:rsidRDefault="00617ADD" w:rsidP="00617ADD">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468F2DF" w14:textId="77777777" w:rsidR="00617ADD" w:rsidRPr="00962B3F" w:rsidRDefault="00617ADD" w:rsidP="00617ADD">
      <w:pPr>
        <w:pStyle w:val="PL"/>
      </w:pPr>
      <w:r w:rsidRPr="00962B3F">
        <w:t>}</w:t>
      </w:r>
    </w:p>
    <w:p w14:paraId="4939F6BB" w14:textId="77777777" w:rsidR="00617ADD" w:rsidRPr="00962B3F" w:rsidRDefault="00617ADD" w:rsidP="00617ADD">
      <w:pPr>
        <w:pStyle w:val="PL"/>
      </w:pPr>
    </w:p>
    <w:p w14:paraId="4FBB33BB" w14:textId="77777777" w:rsidR="00617ADD" w:rsidRPr="00962B3F" w:rsidRDefault="00617ADD" w:rsidP="00617ADD">
      <w:pPr>
        <w:pStyle w:val="PL"/>
      </w:pPr>
      <w:r w:rsidRPr="00962B3F">
        <w:t xml:space="preserve">PDCCH-RepetitionParameters-r17 ::= </w:t>
      </w:r>
      <w:r w:rsidRPr="00962B3F">
        <w:rPr>
          <w:color w:val="993366"/>
        </w:rPr>
        <w:t>SEQUENCE</w:t>
      </w:r>
      <w:r w:rsidRPr="00962B3F">
        <w:t xml:space="preserve"> {</w:t>
      </w:r>
    </w:p>
    <w:p w14:paraId="5BBC77EE" w14:textId="77777777" w:rsidR="00617ADD" w:rsidRPr="00962B3F" w:rsidRDefault="00617ADD" w:rsidP="00617ADD">
      <w:pPr>
        <w:pStyle w:val="PL"/>
      </w:pPr>
      <w:r w:rsidRPr="00962B3F">
        <w:t xml:space="preserve">    supportedMode-r17                  </w:t>
      </w:r>
      <w:r w:rsidRPr="00962B3F">
        <w:rPr>
          <w:color w:val="993366"/>
        </w:rPr>
        <w:t>ENUMERATED</w:t>
      </w:r>
      <w:r w:rsidRPr="00962B3F">
        <w:t xml:space="preserve"> {intra-span, inter-span, both},</w:t>
      </w:r>
    </w:p>
    <w:p w14:paraId="6851CDFC" w14:textId="77777777" w:rsidR="00617ADD" w:rsidRPr="00962B3F" w:rsidRDefault="00617ADD" w:rsidP="00617ADD">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2558254C" w14:textId="77777777" w:rsidR="00617ADD" w:rsidRPr="00962B3F" w:rsidRDefault="00617ADD" w:rsidP="00617ADD">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419BABE7" w14:textId="77777777" w:rsidR="00617ADD" w:rsidRPr="00962B3F" w:rsidRDefault="00617ADD" w:rsidP="00617ADD">
      <w:pPr>
        <w:pStyle w:val="PL"/>
      </w:pPr>
      <w:r w:rsidRPr="00962B3F">
        <w:t>}</w:t>
      </w:r>
    </w:p>
    <w:p w14:paraId="0C1E87DA" w14:textId="77777777" w:rsidR="00617ADD" w:rsidRPr="00962B3F" w:rsidRDefault="00617ADD" w:rsidP="00617ADD">
      <w:pPr>
        <w:pStyle w:val="PL"/>
      </w:pPr>
    </w:p>
    <w:p w14:paraId="0A4E5BE3" w14:textId="77777777" w:rsidR="00617ADD" w:rsidRPr="00962B3F" w:rsidRDefault="00617ADD" w:rsidP="00617ADD">
      <w:pPr>
        <w:pStyle w:val="PL"/>
      </w:pPr>
      <w:r w:rsidRPr="00962B3F">
        <w:t xml:space="preserve">DummyA ::=      </w:t>
      </w:r>
      <w:r w:rsidRPr="00962B3F">
        <w:rPr>
          <w:color w:val="993366"/>
        </w:rPr>
        <w:t>SEQUENCE</w:t>
      </w:r>
      <w:r w:rsidRPr="00962B3F">
        <w:t xml:space="preserve"> {</w:t>
      </w:r>
    </w:p>
    <w:p w14:paraId="7B27D4F3" w14:textId="77777777" w:rsidR="00617ADD" w:rsidRPr="00962B3F" w:rsidRDefault="00617ADD" w:rsidP="00617ADD">
      <w:pPr>
        <w:pStyle w:val="PL"/>
      </w:pPr>
      <w:r w:rsidRPr="00962B3F">
        <w:t xml:space="preserve">    maxNumberNZP-CSI-RS-PerCC                   </w:t>
      </w:r>
      <w:r w:rsidRPr="00962B3F">
        <w:rPr>
          <w:color w:val="993366"/>
        </w:rPr>
        <w:t>INTEGER</w:t>
      </w:r>
      <w:r w:rsidRPr="00962B3F">
        <w:t xml:space="preserve"> (1..32),</w:t>
      </w:r>
    </w:p>
    <w:p w14:paraId="4221650A" w14:textId="77777777" w:rsidR="00617ADD" w:rsidRPr="00962B3F" w:rsidRDefault="00617ADD" w:rsidP="00617ADD">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162E06BA" w14:textId="77777777" w:rsidR="00617ADD" w:rsidRPr="00962B3F" w:rsidRDefault="00617ADD" w:rsidP="00617ADD">
      <w:pPr>
        <w:pStyle w:val="PL"/>
      </w:pPr>
      <w:r w:rsidRPr="00962B3F">
        <w:t xml:space="preserve">                                                            p88, p96, p104, p112, p120, p128, p136, p144, p152, p160, p168,</w:t>
      </w:r>
    </w:p>
    <w:p w14:paraId="7EC4DC17" w14:textId="77777777" w:rsidR="00617ADD" w:rsidRPr="00962B3F" w:rsidRDefault="00617ADD" w:rsidP="00617ADD">
      <w:pPr>
        <w:pStyle w:val="PL"/>
      </w:pPr>
      <w:r w:rsidRPr="00962B3F">
        <w:t xml:space="preserve">                                                            p176, p184, p192, p200, p208, p216, p224, p232, p240, p248, p256},</w:t>
      </w:r>
    </w:p>
    <w:p w14:paraId="613C6C58" w14:textId="77777777" w:rsidR="00617ADD" w:rsidRPr="00962B3F" w:rsidRDefault="00617ADD" w:rsidP="00617ADD">
      <w:pPr>
        <w:pStyle w:val="PL"/>
      </w:pPr>
      <w:r w:rsidRPr="00962B3F">
        <w:t xml:space="preserve">    maxNumberCS-IM-PerCC                        </w:t>
      </w:r>
      <w:r w:rsidRPr="00962B3F">
        <w:rPr>
          <w:color w:val="993366"/>
        </w:rPr>
        <w:t>ENUMERATED</w:t>
      </w:r>
      <w:r w:rsidRPr="00962B3F">
        <w:t xml:space="preserve"> {n1, n2, n4, n8, n16, n32},</w:t>
      </w:r>
    </w:p>
    <w:p w14:paraId="66154DE6" w14:textId="77777777" w:rsidR="00617ADD" w:rsidRPr="00962B3F" w:rsidRDefault="00617ADD" w:rsidP="00617ADD">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5A5A59E7" w14:textId="77777777" w:rsidR="00617ADD" w:rsidRPr="00962B3F" w:rsidRDefault="00617ADD" w:rsidP="00617ADD">
      <w:pPr>
        <w:pStyle w:val="PL"/>
      </w:pPr>
      <w:r w:rsidRPr="00962B3F">
        <w:t xml:space="preserve">                                                                n28, n30, n32, n34, n36, n38, n40, n42, n44, n46, n48, n50, n52,</w:t>
      </w:r>
    </w:p>
    <w:p w14:paraId="5737DB97" w14:textId="77777777" w:rsidR="00617ADD" w:rsidRPr="00962B3F" w:rsidRDefault="00617ADD" w:rsidP="00617ADD">
      <w:pPr>
        <w:pStyle w:val="PL"/>
      </w:pPr>
      <w:r w:rsidRPr="00962B3F">
        <w:t xml:space="preserve">                                                                n54, n56, n58, n60, n62, n64},</w:t>
      </w:r>
    </w:p>
    <w:p w14:paraId="14F0268B" w14:textId="77777777" w:rsidR="00617ADD" w:rsidRPr="00962B3F" w:rsidRDefault="00617ADD" w:rsidP="00617ADD">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5C03718B" w14:textId="77777777" w:rsidR="00617ADD" w:rsidRPr="00962B3F" w:rsidRDefault="00617ADD" w:rsidP="00617ADD">
      <w:pPr>
        <w:pStyle w:val="PL"/>
      </w:pPr>
      <w:r w:rsidRPr="00962B3F">
        <w:t xml:space="preserve">                                                                p88, p96, p104, p112, p120, p128, p136, p144, p152, p160, p168,</w:t>
      </w:r>
    </w:p>
    <w:p w14:paraId="0B27D38A" w14:textId="77777777" w:rsidR="00617ADD" w:rsidRPr="00962B3F" w:rsidRDefault="00617ADD" w:rsidP="00617ADD">
      <w:pPr>
        <w:pStyle w:val="PL"/>
      </w:pPr>
      <w:r w:rsidRPr="00962B3F">
        <w:t xml:space="preserve">                                                                p176, p184, p192, p200, p208, p216, p224, p232, p240, p248, p256}</w:t>
      </w:r>
    </w:p>
    <w:p w14:paraId="11EB1A25" w14:textId="77777777" w:rsidR="00617ADD" w:rsidRPr="00962B3F" w:rsidRDefault="00617ADD" w:rsidP="00617ADD">
      <w:pPr>
        <w:pStyle w:val="PL"/>
      </w:pPr>
      <w:r w:rsidRPr="00962B3F">
        <w:t>}</w:t>
      </w:r>
    </w:p>
    <w:p w14:paraId="0356BC16" w14:textId="77777777" w:rsidR="00617ADD" w:rsidRPr="00962B3F" w:rsidRDefault="00617ADD" w:rsidP="00617ADD">
      <w:pPr>
        <w:pStyle w:val="PL"/>
      </w:pPr>
    </w:p>
    <w:p w14:paraId="317A45C6" w14:textId="77777777" w:rsidR="00617ADD" w:rsidRPr="00962B3F" w:rsidRDefault="00617ADD" w:rsidP="00617ADD">
      <w:pPr>
        <w:pStyle w:val="PL"/>
      </w:pPr>
      <w:r w:rsidRPr="00962B3F">
        <w:t xml:space="preserve">DummyB ::=       </w:t>
      </w:r>
      <w:r w:rsidRPr="00962B3F">
        <w:rPr>
          <w:color w:val="993366"/>
        </w:rPr>
        <w:t>SEQUENCE</w:t>
      </w:r>
      <w:r w:rsidRPr="00962B3F">
        <w:t xml:space="preserve"> {</w:t>
      </w:r>
    </w:p>
    <w:p w14:paraId="3AD39618"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2, p4, p8, p12, p16, p24, p32},</w:t>
      </w:r>
    </w:p>
    <w:p w14:paraId="6231F667"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31C6A589"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2CC943A0" w14:textId="77777777" w:rsidR="00617ADD" w:rsidRPr="00962B3F" w:rsidRDefault="00617ADD" w:rsidP="00617ADD">
      <w:pPr>
        <w:pStyle w:val="PL"/>
      </w:pPr>
      <w:r w:rsidRPr="00962B3F">
        <w:t xml:space="preserve">    supportedCodebookMode               </w:t>
      </w:r>
      <w:r w:rsidRPr="00962B3F">
        <w:rPr>
          <w:color w:val="993366"/>
        </w:rPr>
        <w:t>ENUMERATED</w:t>
      </w:r>
      <w:r w:rsidRPr="00962B3F">
        <w:t xml:space="preserve"> {mode1, mode1AndMode2},</w:t>
      </w:r>
    </w:p>
    <w:p w14:paraId="40341636"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2944DB3A" w14:textId="77777777" w:rsidR="00617ADD" w:rsidRPr="00962B3F" w:rsidRDefault="00617ADD" w:rsidP="00617ADD">
      <w:pPr>
        <w:pStyle w:val="PL"/>
      </w:pPr>
      <w:r w:rsidRPr="00962B3F">
        <w:t>}</w:t>
      </w:r>
    </w:p>
    <w:p w14:paraId="519B1018" w14:textId="77777777" w:rsidR="00617ADD" w:rsidRPr="00962B3F" w:rsidRDefault="00617ADD" w:rsidP="00617ADD">
      <w:pPr>
        <w:pStyle w:val="PL"/>
      </w:pPr>
    </w:p>
    <w:p w14:paraId="44C54242" w14:textId="77777777" w:rsidR="00617ADD" w:rsidRPr="00962B3F" w:rsidRDefault="00617ADD" w:rsidP="00617ADD">
      <w:pPr>
        <w:pStyle w:val="PL"/>
      </w:pPr>
      <w:r w:rsidRPr="00962B3F">
        <w:t xml:space="preserve">DummyC ::=        </w:t>
      </w:r>
      <w:r w:rsidRPr="00962B3F">
        <w:rPr>
          <w:color w:val="993366"/>
        </w:rPr>
        <w:t>SEQUENCE</w:t>
      </w:r>
      <w:r w:rsidRPr="00962B3F">
        <w:t xml:space="preserve"> {</w:t>
      </w:r>
    </w:p>
    <w:p w14:paraId="5E8BBA23"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8, p16, p32},</w:t>
      </w:r>
    </w:p>
    <w:p w14:paraId="3170BA97"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4CB2FF95"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0A03D0F9" w14:textId="77777777" w:rsidR="00617ADD" w:rsidRPr="00962B3F" w:rsidRDefault="00617ADD" w:rsidP="00617ADD">
      <w:pPr>
        <w:pStyle w:val="PL"/>
      </w:pPr>
      <w:r w:rsidRPr="00962B3F">
        <w:t xml:space="preserve">    supportedCodebookMode               </w:t>
      </w:r>
      <w:r w:rsidRPr="00962B3F">
        <w:rPr>
          <w:color w:val="993366"/>
        </w:rPr>
        <w:t>ENUMERATED</w:t>
      </w:r>
      <w:r w:rsidRPr="00962B3F">
        <w:t xml:space="preserve"> {mode1, mode2, both},</w:t>
      </w:r>
    </w:p>
    <w:p w14:paraId="4F748BC4" w14:textId="77777777" w:rsidR="00617ADD" w:rsidRPr="00962B3F" w:rsidRDefault="00617ADD" w:rsidP="00617ADD">
      <w:pPr>
        <w:pStyle w:val="PL"/>
      </w:pPr>
      <w:r w:rsidRPr="00962B3F">
        <w:t xml:space="preserve">    supportedNumberPanels               </w:t>
      </w:r>
      <w:r w:rsidRPr="00962B3F">
        <w:rPr>
          <w:color w:val="993366"/>
        </w:rPr>
        <w:t>ENUMERATED</w:t>
      </w:r>
      <w:r w:rsidRPr="00962B3F">
        <w:t xml:space="preserve"> {n2, n4},</w:t>
      </w:r>
    </w:p>
    <w:p w14:paraId="4522B798"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5FEA1071" w14:textId="77777777" w:rsidR="00617ADD" w:rsidRPr="00962B3F" w:rsidRDefault="00617ADD" w:rsidP="00617ADD">
      <w:pPr>
        <w:pStyle w:val="PL"/>
      </w:pPr>
      <w:r w:rsidRPr="00962B3F">
        <w:t>}</w:t>
      </w:r>
    </w:p>
    <w:p w14:paraId="3185B12B" w14:textId="77777777" w:rsidR="00617ADD" w:rsidRPr="00962B3F" w:rsidRDefault="00617ADD" w:rsidP="00617ADD">
      <w:pPr>
        <w:pStyle w:val="PL"/>
      </w:pPr>
    </w:p>
    <w:p w14:paraId="70EA8A99" w14:textId="77777777" w:rsidR="00617ADD" w:rsidRPr="00962B3F" w:rsidRDefault="00617ADD" w:rsidP="00617ADD">
      <w:pPr>
        <w:pStyle w:val="PL"/>
      </w:pPr>
      <w:r w:rsidRPr="00962B3F">
        <w:t xml:space="preserve">DummyD ::=                 </w:t>
      </w:r>
      <w:r w:rsidRPr="00962B3F">
        <w:rPr>
          <w:color w:val="993366"/>
        </w:rPr>
        <w:t>SEQUENCE</w:t>
      </w:r>
      <w:r w:rsidRPr="00962B3F">
        <w:t xml:space="preserve"> {</w:t>
      </w:r>
    </w:p>
    <w:p w14:paraId="70D3F076" w14:textId="77777777" w:rsidR="00617ADD" w:rsidRPr="00962B3F" w:rsidRDefault="00617ADD" w:rsidP="00617ADD">
      <w:pPr>
        <w:pStyle w:val="PL"/>
      </w:pPr>
      <w:r w:rsidRPr="00962B3F">
        <w:t xml:space="preserve">    maxNumberTxPortsPerResource         </w:t>
      </w:r>
      <w:r w:rsidRPr="00962B3F">
        <w:rPr>
          <w:color w:val="993366"/>
        </w:rPr>
        <w:t>ENUMERATED</w:t>
      </w:r>
      <w:r w:rsidRPr="00962B3F">
        <w:t xml:space="preserve"> {p4, p8, p12, p16, p24, p32},</w:t>
      </w:r>
    </w:p>
    <w:p w14:paraId="0DBCD9D4"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20FD5057"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30FFE788" w14:textId="77777777" w:rsidR="00617ADD" w:rsidRPr="00962B3F" w:rsidRDefault="00617ADD" w:rsidP="00617ADD">
      <w:pPr>
        <w:pStyle w:val="PL"/>
      </w:pPr>
      <w:r w:rsidRPr="00962B3F">
        <w:t xml:space="preserve">    parameterLx                         </w:t>
      </w:r>
      <w:r w:rsidRPr="00962B3F">
        <w:rPr>
          <w:color w:val="993366"/>
        </w:rPr>
        <w:t>INTEGER</w:t>
      </w:r>
      <w:r w:rsidRPr="00962B3F">
        <w:t xml:space="preserve"> (2..4),</w:t>
      </w:r>
    </w:p>
    <w:p w14:paraId="646222A6" w14:textId="77777777" w:rsidR="00617ADD" w:rsidRPr="00962B3F" w:rsidRDefault="00617ADD" w:rsidP="00617ADD">
      <w:pPr>
        <w:pStyle w:val="PL"/>
      </w:pPr>
      <w:r w:rsidRPr="00962B3F">
        <w:t xml:space="preserve">    amplitudeScalingType                </w:t>
      </w:r>
      <w:r w:rsidRPr="00962B3F">
        <w:rPr>
          <w:color w:val="993366"/>
        </w:rPr>
        <w:t>ENUMERATED</w:t>
      </w:r>
      <w:r w:rsidRPr="00962B3F">
        <w:t xml:space="preserve"> {wideband, widebandAndSubband},</w:t>
      </w:r>
    </w:p>
    <w:p w14:paraId="23D816C5" w14:textId="77777777" w:rsidR="00617ADD" w:rsidRPr="00962B3F" w:rsidRDefault="00617ADD" w:rsidP="00617ADD">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33EE3C97"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55972919" w14:textId="77777777" w:rsidR="00617ADD" w:rsidRPr="00962B3F" w:rsidRDefault="00617ADD" w:rsidP="00617ADD">
      <w:pPr>
        <w:pStyle w:val="PL"/>
      </w:pPr>
      <w:r w:rsidRPr="00962B3F">
        <w:t>}</w:t>
      </w:r>
    </w:p>
    <w:p w14:paraId="23107F6C" w14:textId="77777777" w:rsidR="00617ADD" w:rsidRPr="00962B3F" w:rsidRDefault="00617ADD" w:rsidP="00617ADD">
      <w:pPr>
        <w:pStyle w:val="PL"/>
      </w:pPr>
    </w:p>
    <w:p w14:paraId="4AF515D2" w14:textId="77777777" w:rsidR="00617ADD" w:rsidRPr="00962B3F" w:rsidRDefault="00617ADD" w:rsidP="00617ADD">
      <w:pPr>
        <w:pStyle w:val="PL"/>
      </w:pPr>
      <w:r w:rsidRPr="00962B3F">
        <w:t xml:space="preserve">DummyE ::=    </w:t>
      </w:r>
      <w:r w:rsidRPr="00962B3F">
        <w:rPr>
          <w:color w:val="993366"/>
        </w:rPr>
        <w:t>SEQUENCE</w:t>
      </w:r>
      <w:r w:rsidRPr="00962B3F">
        <w:t xml:space="preserve"> {</w:t>
      </w:r>
    </w:p>
    <w:p w14:paraId="3752ECFC" w14:textId="77777777" w:rsidR="00617ADD" w:rsidRPr="00962B3F" w:rsidRDefault="00617ADD" w:rsidP="00617ADD">
      <w:pPr>
        <w:pStyle w:val="PL"/>
      </w:pPr>
      <w:r w:rsidRPr="00962B3F">
        <w:lastRenderedPageBreak/>
        <w:t xml:space="preserve">    maxNumberTxPortsPerResource         </w:t>
      </w:r>
      <w:r w:rsidRPr="00962B3F">
        <w:rPr>
          <w:color w:val="993366"/>
        </w:rPr>
        <w:t>ENUMERATED</w:t>
      </w:r>
      <w:r w:rsidRPr="00962B3F">
        <w:t xml:space="preserve"> {p4, p8, p12, p16, p24, p32},</w:t>
      </w:r>
    </w:p>
    <w:p w14:paraId="035A5545" w14:textId="77777777" w:rsidR="00617ADD" w:rsidRPr="00962B3F" w:rsidRDefault="00617ADD" w:rsidP="00617ADD">
      <w:pPr>
        <w:pStyle w:val="PL"/>
      </w:pPr>
      <w:r w:rsidRPr="00962B3F">
        <w:t xml:space="preserve">    maxNumberResources                  </w:t>
      </w:r>
      <w:r w:rsidRPr="00962B3F">
        <w:rPr>
          <w:color w:val="993366"/>
        </w:rPr>
        <w:t>INTEGER</w:t>
      </w:r>
      <w:r w:rsidRPr="00962B3F">
        <w:t xml:space="preserve"> (1..64),</w:t>
      </w:r>
    </w:p>
    <w:p w14:paraId="3B85E3C0" w14:textId="77777777" w:rsidR="00617ADD" w:rsidRPr="00962B3F" w:rsidRDefault="00617ADD" w:rsidP="00617ADD">
      <w:pPr>
        <w:pStyle w:val="PL"/>
      </w:pPr>
      <w:r w:rsidRPr="00962B3F">
        <w:t xml:space="preserve">    totalNumberTxPorts                  </w:t>
      </w:r>
      <w:r w:rsidRPr="00962B3F">
        <w:rPr>
          <w:color w:val="993366"/>
        </w:rPr>
        <w:t>INTEGER</w:t>
      </w:r>
      <w:r w:rsidRPr="00962B3F">
        <w:t xml:space="preserve"> (2..256),</w:t>
      </w:r>
    </w:p>
    <w:p w14:paraId="1A7F129F" w14:textId="77777777" w:rsidR="00617ADD" w:rsidRPr="00962B3F" w:rsidRDefault="00617ADD" w:rsidP="00617ADD">
      <w:pPr>
        <w:pStyle w:val="PL"/>
      </w:pPr>
      <w:r w:rsidRPr="00962B3F">
        <w:t xml:space="preserve">    parameterLx                         </w:t>
      </w:r>
      <w:r w:rsidRPr="00962B3F">
        <w:rPr>
          <w:color w:val="993366"/>
        </w:rPr>
        <w:t>INTEGER</w:t>
      </w:r>
      <w:r w:rsidRPr="00962B3F">
        <w:t xml:space="preserve"> (2..4),</w:t>
      </w:r>
    </w:p>
    <w:p w14:paraId="17FA1762" w14:textId="77777777" w:rsidR="00617ADD" w:rsidRPr="00962B3F" w:rsidRDefault="00617ADD" w:rsidP="00617ADD">
      <w:pPr>
        <w:pStyle w:val="PL"/>
      </w:pPr>
      <w:r w:rsidRPr="00962B3F">
        <w:t xml:space="preserve">    amplitudeScalingType                </w:t>
      </w:r>
      <w:r w:rsidRPr="00962B3F">
        <w:rPr>
          <w:color w:val="993366"/>
        </w:rPr>
        <w:t>ENUMERATED</w:t>
      </w:r>
      <w:r w:rsidRPr="00962B3F">
        <w:t xml:space="preserve"> {wideband, widebandAndSubband},</w:t>
      </w:r>
    </w:p>
    <w:p w14:paraId="705FD83A" w14:textId="77777777" w:rsidR="00617ADD" w:rsidRPr="00962B3F" w:rsidRDefault="00617ADD" w:rsidP="00617ADD">
      <w:pPr>
        <w:pStyle w:val="PL"/>
      </w:pPr>
      <w:r w:rsidRPr="00962B3F">
        <w:t xml:space="preserve">    maxNumberCSI-RS-PerResourceSet      </w:t>
      </w:r>
      <w:r w:rsidRPr="00962B3F">
        <w:rPr>
          <w:color w:val="993366"/>
        </w:rPr>
        <w:t>INTEGER</w:t>
      </w:r>
      <w:r w:rsidRPr="00962B3F">
        <w:t xml:space="preserve"> (1..8)</w:t>
      </w:r>
    </w:p>
    <w:p w14:paraId="27F709CE" w14:textId="77777777" w:rsidR="00617ADD" w:rsidRPr="00962B3F" w:rsidRDefault="00617ADD" w:rsidP="00617ADD">
      <w:pPr>
        <w:pStyle w:val="PL"/>
      </w:pPr>
      <w:r w:rsidRPr="00962B3F">
        <w:t>}</w:t>
      </w:r>
    </w:p>
    <w:p w14:paraId="4B3FEA7E" w14:textId="77777777" w:rsidR="00617ADD" w:rsidRPr="00962B3F" w:rsidRDefault="00617ADD" w:rsidP="00617ADD">
      <w:pPr>
        <w:pStyle w:val="PL"/>
      </w:pPr>
    </w:p>
    <w:p w14:paraId="6E13C8A0" w14:textId="77777777" w:rsidR="00617ADD" w:rsidRPr="00962B3F" w:rsidRDefault="00617ADD" w:rsidP="00617ADD">
      <w:pPr>
        <w:pStyle w:val="PL"/>
        <w:rPr>
          <w:color w:val="808080"/>
        </w:rPr>
      </w:pPr>
      <w:r w:rsidRPr="00962B3F">
        <w:rPr>
          <w:color w:val="808080"/>
        </w:rPr>
        <w:t>-- TAG-FEATURESETDOWNLINK-STOP</w:t>
      </w:r>
    </w:p>
    <w:p w14:paraId="08048EB3" w14:textId="77777777" w:rsidR="00617ADD" w:rsidRPr="00962B3F" w:rsidRDefault="00617ADD" w:rsidP="00617ADD">
      <w:pPr>
        <w:pStyle w:val="PL"/>
        <w:rPr>
          <w:color w:val="808080"/>
        </w:rPr>
      </w:pPr>
      <w:r w:rsidRPr="00962B3F">
        <w:rPr>
          <w:color w:val="808080"/>
        </w:rPr>
        <w:t>-- ASN1STOP</w:t>
      </w:r>
    </w:p>
    <w:p w14:paraId="31E3242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E5C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EE8557" w14:textId="77777777" w:rsidR="00617ADD" w:rsidRPr="00962B3F" w:rsidRDefault="00617ADD" w:rsidP="003514E7">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617ADD" w:rsidRPr="00962B3F" w14:paraId="3D3F26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9C86E1" w14:textId="77777777" w:rsidR="00617ADD" w:rsidRPr="00962B3F" w:rsidRDefault="00617ADD" w:rsidP="003514E7">
            <w:pPr>
              <w:pStyle w:val="TAL"/>
              <w:rPr>
                <w:szCs w:val="22"/>
                <w:lang w:eastAsia="sv-SE"/>
              </w:rPr>
            </w:pPr>
            <w:r w:rsidRPr="00962B3F">
              <w:rPr>
                <w:b/>
                <w:i/>
                <w:szCs w:val="22"/>
                <w:lang w:eastAsia="sv-SE"/>
              </w:rPr>
              <w:t>featureSetListPerDownlinkCC</w:t>
            </w:r>
          </w:p>
          <w:p w14:paraId="47EF2A86" w14:textId="77777777" w:rsidR="00617ADD" w:rsidRPr="00962B3F" w:rsidRDefault="00617ADD" w:rsidP="003514E7">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617ADD" w:rsidRPr="00962B3F" w14:paraId="732F5BD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BF80CD" w14:textId="77777777" w:rsidR="00617ADD" w:rsidRPr="00962B3F" w:rsidRDefault="00617ADD" w:rsidP="003514E7">
            <w:pPr>
              <w:pStyle w:val="TAL"/>
              <w:rPr>
                <w:b/>
                <w:bCs/>
                <w:i/>
                <w:iCs/>
              </w:rPr>
            </w:pPr>
            <w:r w:rsidRPr="00962B3F">
              <w:rPr>
                <w:b/>
                <w:bCs/>
                <w:i/>
                <w:iCs/>
              </w:rPr>
              <w:t>supportedSRS-Resources</w:t>
            </w:r>
          </w:p>
          <w:p w14:paraId="5FBD1083" w14:textId="77777777" w:rsidR="00617ADD" w:rsidRPr="00962B3F" w:rsidRDefault="00617ADD" w:rsidP="003514E7">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7AE3104F" w14:textId="77777777" w:rsidR="00617ADD" w:rsidRPr="00962B3F" w:rsidRDefault="00617ADD" w:rsidP="00617ADD"/>
    <w:p w14:paraId="73F5925E" w14:textId="77777777" w:rsidR="00617ADD" w:rsidRPr="00962B3F" w:rsidRDefault="00617ADD" w:rsidP="00617ADD">
      <w:pPr>
        <w:pStyle w:val="Heading4"/>
      </w:pPr>
      <w:bookmarkStart w:id="2171" w:name="_Toc60777442"/>
      <w:bookmarkStart w:id="2172" w:name="_Toc100930369"/>
      <w:r w:rsidRPr="00962B3F">
        <w:t>–</w:t>
      </w:r>
      <w:r w:rsidRPr="00962B3F">
        <w:tab/>
      </w:r>
      <w:r w:rsidRPr="00962B3F">
        <w:rPr>
          <w:i/>
        </w:rPr>
        <w:t>FeatureSetDownlinkId</w:t>
      </w:r>
      <w:bookmarkEnd w:id="2171"/>
      <w:bookmarkEnd w:id="2172"/>
    </w:p>
    <w:p w14:paraId="2EFD211A" w14:textId="77777777" w:rsidR="00617ADD" w:rsidRPr="00962B3F" w:rsidRDefault="00617ADD" w:rsidP="00617ADD">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3FEBAD26" w14:textId="77777777" w:rsidR="00617ADD" w:rsidRPr="00962B3F" w:rsidRDefault="00617ADD" w:rsidP="00617ADD">
      <w:pPr>
        <w:pStyle w:val="TH"/>
      </w:pPr>
      <w:r w:rsidRPr="00962B3F">
        <w:rPr>
          <w:i/>
        </w:rPr>
        <w:t>FeatureSetDownlinkId</w:t>
      </w:r>
      <w:r w:rsidRPr="00962B3F">
        <w:t xml:space="preserve"> information element</w:t>
      </w:r>
    </w:p>
    <w:p w14:paraId="4F5E6851" w14:textId="77777777" w:rsidR="00617ADD" w:rsidRPr="00962B3F" w:rsidRDefault="00617ADD" w:rsidP="00617ADD">
      <w:pPr>
        <w:pStyle w:val="PL"/>
        <w:rPr>
          <w:color w:val="808080"/>
        </w:rPr>
      </w:pPr>
      <w:r w:rsidRPr="00962B3F">
        <w:rPr>
          <w:color w:val="808080"/>
        </w:rPr>
        <w:t>-- ASN1START</w:t>
      </w:r>
    </w:p>
    <w:p w14:paraId="73D4B946" w14:textId="77777777" w:rsidR="00617ADD" w:rsidRPr="00962B3F" w:rsidRDefault="00617ADD" w:rsidP="00617ADD">
      <w:pPr>
        <w:pStyle w:val="PL"/>
        <w:rPr>
          <w:color w:val="808080"/>
        </w:rPr>
      </w:pPr>
      <w:r w:rsidRPr="00962B3F">
        <w:rPr>
          <w:color w:val="808080"/>
        </w:rPr>
        <w:t>-- TAG-FEATURESETDOWNLINKID-START</w:t>
      </w:r>
    </w:p>
    <w:p w14:paraId="42D4A811" w14:textId="77777777" w:rsidR="00617ADD" w:rsidRPr="00962B3F" w:rsidRDefault="00617ADD" w:rsidP="00617ADD">
      <w:pPr>
        <w:pStyle w:val="PL"/>
      </w:pPr>
    </w:p>
    <w:p w14:paraId="734074E8" w14:textId="77777777" w:rsidR="00617ADD" w:rsidRPr="00962B3F" w:rsidRDefault="00617ADD" w:rsidP="00617ADD">
      <w:pPr>
        <w:pStyle w:val="PL"/>
      </w:pPr>
      <w:r w:rsidRPr="00962B3F">
        <w:t xml:space="preserve">FeatureSetDownlinkId ::=            </w:t>
      </w:r>
      <w:r w:rsidRPr="00962B3F">
        <w:rPr>
          <w:color w:val="993366"/>
        </w:rPr>
        <w:t>INTEGER</w:t>
      </w:r>
      <w:r w:rsidRPr="00962B3F">
        <w:t xml:space="preserve"> (0..maxDownlinkFeatureSets)</w:t>
      </w:r>
    </w:p>
    <w:p w14:paraId="0AD1D53B" w14:textId="77777777" w:rsidR="00617ADD" w:rsidRPr="00962B3F" w:rsidRDefault="00617ADD" w:rsidP="00617ADD">
      <w:pPr>
        <w:pStyle w:val="PL"/>
      </w:pPr>
    </w:p>
    <w:p w14:paraId="2EEDF01B" w14:textId="77777777" w:rsidR="00617ADD" w:rsidRPr="00962B3F" w:rsidRDefault="00617ADD" w:rsidP="00617ADD">
      <w:pPr>
        <w:pStyle w:val="PL"/>
        <w:rPr>
          <w:color w:val="808080"/>
        </w:rPr>
      </w:pPr>
      <w:r w:rsidRPr="00962B3F">
        <w:rPr>
          <w:color w:val="808080"/>
        </w:rPr>
        <w:t>-- TAG-FEATURESETDOWNLINKID-STOP</w:t>
      </w:r>
    </w:p>
    <w:p w14:paraId="79211412" w14:textId="77777777" w:rsidR="00617ADD" w:rsidRPr="00962B3F" w:rsidRDefault="00617ADD" w:rsidP="00617ADD">
      <w:pPr>
        <w:pStyle w:val="PL"/>
        <w:rPr>
          <w:color w:val="808080"/>
        </w:rPr>
      </w:pPr>
      <w:r w:rsidRPr="00962B3F">
        <w:rPr>
          <w:color w:val="808080"/>
        </w:rPr>
        <w:t>-- ASN1STOP</w:t>
      </w:r>
    </w:p>
    <w:p w14:paraId="050BF5B2" w14:textId="77777777" w:rsidR="00617ADD" w:rsidRPr="00962B3F" w:rsidRDefault="00617ADD" w:rsidP="00617ADD"/>
    <w:p w14:paraId="36DD6A95" w14:textId="77777777" w:rsidR="00617ADD" w:rsidRPr="00962B3F" w:rsidRDefault="00617ADD" w:rsidP="00617ADD">
      <w:pPr>
        <w:pStyle w:val="Heading4"/>
        <w:rPr>
          <w:i/>
          <w:noProof/>
        </w:rPr>
      </w:pPr>
      <w:bookmarkStart w:id="2173" w:name="_Toc60777443"/>
      <w:bookmarkStart w:id="2174" w:name="_Toc100930370"/>
      <w:r w:rsidRPr="00962B3F">
        <w:t>–</w:t>
      </w:r>
      <w:r w:rsidRPr="00962B3F">
        <w:tab/>
      </w:r>
      <w:r w:rsidRPr="00962B3F">
        <w:rPr>
          <w:i/>
          <w:noProof/>
        </w:rPr>
        <w:t>FeatureSetDownlinkPerCC</w:t>
      </w:r>
      <w:bookmarkEnd w:id="2173"/>
      <w:bookmarkEnd w:id="2174"/>
    </w:p>
    <w:p w14:paraId="674EA374" w14:textId="77777777" w:rsidR="00617ADD" w:rsidRPr="00962B3F" w:rsidRDefault="00617ADD" w:rsidP="00617ADD">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4EE1845D" w14:textId="77777777" w:rsidR="00617ADD" w:rsidRPr="00962B3F" w:rsidRDefault="00617ADD" w:rsidP="00617ADD">
      <w:pPr>
        <w:pStyle w:val="TH"/>
      </w:pPr>
      <w:r w:rsidRPr="00962B3F">
        <w:rPr>
          <w:i/>
        </w:rPr>
        <w:t xml:space="preserve">FeatureSetDownlinkPerCC </w:t>
      </w:r>
      <w:r w:rsidRPr="00962B3F">
        <w:t>information element</w:t>
      </w:r>
    </w:p>
    <w:p w14:paraId="3C9FBADA" w14:textId="77777777" w:rsidR="00617ADD" w:rsidRPr="00962B3F" w:rsidRDefault="00617ADD" w:rsidP="00617ADD">
      <w:pPr>
        <w:pStyle w:val="PL"/>
        <w:rPr>
          <w:color w:val="808080"/>
        </w:rPr>
      </w:pPr>
      <w:r w:rsidRPr="00962B3F">
        <w:rPr>
          <w:color w:val="808080"/>
        </w:rPr>
        <w:t>-- ASN1START</w:t>
      </w:r>
    </w:p>
    <w:p w14:paraId="56D01995" w14:textId="77777777" w:rsidR="00617ADD" w:rsidRPr="00962B3F" w:rsidRDefault="00617ADD" w:rsidP="00617ADD">
      <w:pPr>
        <w:pStyle w:val="PL"/>
        <w:rPr>
          <w:color w:val="808080"/>
        </w:rPr>
      </w:pPr>
      <w:r w:rsidRPr="00962B3F">
        <w:rPr>
          <w:color w:val="808080"/>
        </w:rPr>
        <w:lastRenderedPageBreak/>
        <w:t>-- TAG-FEATURESETDOWNLINKPERCC-START</w:t>
      </w:r>
    </w:p>
    <w:p w14:paraId="0872418C" w14:textId="77777777" w:rsidR="00617ADD" w:rsidRPr="00962B3F" w:rsidRDefault="00617ADD" w:rsidP="00617ADD">
      <w:pPr>
        <w:pStyle w:val="PL"/>
      </w:pPr>
    </w:p>
    <w:p w14:paraId="2249583A" w14:textId="77777777" w:rsidR="00617ADD" w:rsidRPr="00962B3F" w:rsidRDefault="00617ADD" w:rsidP="00617ADD">
      <w:pPr>
        <w:pStyle w:val="PL"/>
      </w:pPr>
      <w:r w:rsidRPr="00962B3F">
        <w:t xml:space="preserve">FeatureSetDownlinkPerCC ::=         </w:t>
      </w:r>
      <w:r w:rsidRPr="00962B3F">
        <w:rPr>
          <w:color w:val="993366"/>
        </w:rPr>
        <w:t>SEQUENCE</w:t>
      </w:r>
      <w:r w:rsidRPr="00962B3F">
        <w:t xml:space="preserve"> {</w:t>
      </w:r>
    </w:p>
    <w:p w14:paraId="72CA5DAB" w14:textId="77777777" w:rsidR="00617ADD" w:rsidRPr="00962B3F" w:rsidRDefault="00617ADD" w:rsidP="00617ADD">
      <w:pPr>
        <w:pStyle w:val="PL"/>
      </w:pPr>
      <w:r w:rsidRPr="00962B3F">
        <w:t xml:space="preserve">    supportedSubcarrierSpacingDL        SubcarrierSpacing,</w:t>
      </w:r>
    </w:p>
    <w:p w14:paraId="58785697" w14:textId="77777777" w:rsidR="00617ADD" w:rsidRPr="00962B3F" w:rsidRDefault="00617ADD" w:rsidP="00617ADD">
      <w:pPr>
        <w:pStyle w:val="PL"/>
      </w:pPr>
      <w:r w:rsidRPr="00962B3F">
        <w:t xml:space="preserve">    supportedBandwidthDL                SupportedBandwidth,</w:t>
      </w:r>
    </w:p>
    <w:p w14:paraId="1B9EC73C" w14:textId="77777777" w:rsidR="00617ADD" w:rsidRPr="00962B3F" w:rsidRDefault="00617ADD" w:rsidP="00617ADD">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354DFD3F" w14:textId="77777777" w:rsidR="00617ADD" w:rsidRPr="00962B3F" w:rsidRDefault="00617ADD" w:rsidP="00617ADD">
      <w:pPr>
        <w:pStyle w:val="PL"/>
      </w:pPr>
      <w:r w:rsidRPr="00962B3F">
        <w:t xml:space="preserve">    maxNumberMIMO-LayersPDSCH           MIMO-LayersDL                                                           </w:t>
      </w:r>
      <w:r w:rsidRPr="00962B3F">
        <w:rPr>
          <w:color w:val="993366"/>
        </w:rPr>
        <w:t>OPTIONAL</w:t>
      </w:r>
      <w:r w:rsidRPr="00962B3F">
        <w:t>,</w:t>
      </w:r>
    </w:p>
    <w:p w14:paraId="0BF9396C" w14:textId="77777777" w:rsidR="00617ADD" w:rsidRPr="00962B3F" w:rsidRDefault="00617ADD" w:rsidP="00617ADD">
      <w:pPr>
        <w:pStyle w:val="PL"/>
      </w:pPr>
      <w:r w:rsidRPr="00962B3F">
        <w:t xml:space="preserve">    supportedModulationOrderDL          ModulationOrder                                                         </w:t>
      </w:r>
      <w:r w:rsidRPr="00962B3F">
        <w:rPr>
          <w:color w:val="993366"/>
        </w:rPr>
        <w:t>OPTIONAL</w:t>
      </w:r>
    </w:p>
    <w:p w14:paraId="731CAE69" w14:textId="77777777" w:rsidR="00617ADD" w:rsidRPr="00962B3F" w:rsidRDefault="00617ADD" w:rsidP="00617ADD">
      <w:pPr>
        <w:pStyle w:val="PL"/>
      </w:pPr>
      <w:r w:rsidRPr="00962B3F">
        <w:t>}</w:t>
      </w:r>
    </w:p>
    <w:p w14:paraId="2E5BEB9B" w14:textId="77777777" w:rsidR="00617ADD" w:rsidRPr="00962B3F" w:rsidRDefault="00617ADD" w:rsidP="00617ADD">
      <w:pPr>
        <w:pStyle w:val="PL"/>
      </w:pPr>
    </w:p>
    <w:p w14:paraId="176A5DB9" w14:textId="77777777" w:rsidR="00617ADD" w:rsidRPr="00962B3F" w:rsidRDefault="00617ADD" w:rsidP="00617ADD">
      <w:pPr>
        <w:pStyle w:val="PL"/>
      </w:pPr>
      <w:r w:rsidRPr="00962B3F">
        <w:t xml:space="preserve">FeatureSetDownlinkPerCC-v1620 ::=   </w:t>
      </w:r>
      <w:r w:rsidRPr="00962B3F">
        <w:rPr>
          <w:color w:val="993366"/>
        </w:rPr>
        <w:t>SEQUENCE</w:t>
      </w:r>
      <w:r w:rsidRPr="00962B3F">
        <w:t xml:space="preserve"> {</w:t>
      </w:r>
    </w:p>
    <w:p w14:paraId="669A2F76" w14:textId="77777777" w:rsidR="00617ADD" w:rsidRPr="00962B3F" w:rsidRDefault="00617ADD" w:rsidP="00617ADD">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441BB6FB" w14:textId="77777777" w:rsidR="00617ADD" w:rsidRPr="00962B3F" w:rsidRDefault="00617ADD" w:rsidP="00617ADD">
      <w:pPr>
        <w:pStyle w:val="PL"/>
      </w:pPr>
      <w:r w:rsidRPr="00962B3F">
        <w:t xml:space="preserve">    multiDCI-MultiTRP-r16               MultiDCI-MultiTRP-r16                                                   </w:t>
      </w:r>
      <w:r w:rsidRPr="00962B3F">
        <w:rPr>
          <w:color w:val="993366"/>
        </w:rPr>
        <w:t>OPTIONAL</w:t>
      </w:r>
      <w:r w:rsidRPr="00962B3F">
        <w:t>,</w:t>
      </w:r>
    </w:p>
    <w:p w14:paraId="76479159" w14:textId="77777777" w:rsidR="00617ADD" w:rsidRPr="00962B3F" w:rsidRDefault="00617ADD" w:rsidP="00617ADD">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329FFF31" w14:textId="77777777" w:rsidR="00617ADD" w:rsidRPr="00962B3F" w:rsidRDefault="00617ADD" w:rsidP="00617ADD">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F0DB805" w14:textId="77777777" w:rsidR="00617ADD" w:rsidRPr="00962B3F" w:rsidRDefault="00617ADD" w:rsidP="00617ADD">
      <w:pPr>
        <w:pStyle w:val="PL"/>
      </w:pPr>
      <w:r w:rsidRPr="00962B3F">
        <w:t>}</w:t>
      </w:r>
    </w:p>
    <w:p w14:paraId="0C595AA8" w14:textId="77777777" w:rsidR="00617ADD" w:rsidRPr="00962B3F" w:rsidRDefault="00617ADD" w:rsidP="00617ADD">
      <w:pPr>
        <w:pStyle w:val="PL"/>
      </w:pPr>
    </w:p>
    <w:p w14:paraId="5AF79368" w14:textId="77777777" w:rsidR="00617ADD" w:rsidRPr="00962B3F" w:rsidRDefault="00617ADD" w:rsidP="00617ADD">
      <w:pPr>
        <w:pStyle w:val="PL"/>
      </w:pPr>
      <w:r w:rsidRPr="00962B3F">
        <w:t xml:space="preserve">FeatureSetDownlinkPerCC-v1700 ::=   </w:t>
      </w:r>
      <w:r w:rsidRPr="00962B3F">
        <w:rPr>
          <w:color w:val="993366"/>
        </w:rPr>
        <w:t>SEQUENCE</w:t>
      </w:r>
      <w:r w:rsidRPr="00962B3F">
        <w:t xml:space="preserve"> {</w:t>
      </w:r>
    </w:p>
    <w:p w14:paraId="66DED558" w14:textId="77777777" w:rsidR="00617ADD" w:rsidRPr="00962B3F" w:rsidRDefault="00617ADD" w:rsidP="00617ADD">
      <w:pPr>
        <w:pStyle w:val="PL"/>
      </w:pPr>
      <w:r w:rsidRPr="00962B3F">
        <w:t xml:space="preserve">    supportedMinBandwidthDL-r17             SupportedBandwidth-v1700                                                </w:t>
      </w:r>
      <w:r w:rsidRPr="00962B3F">
        <w:rPr>
          <w:color w:val="993366"/>
        </w:rPr>
        <w:t>OPTIONAL</w:t>
      </w:r>
      <w:r w:rsidRPr="00962B3F">
        <w:t>,</w:t>
      </w:r>
    </w:p>
    <w:p w14:paraId="0DAB85A3" w14:textId="77777777" w:rsidR="00617ADD" w:rsidRPr="00962B3F" w:rsidRDefault="00617ADD" w:rsidP="00617ADD">
      <w:pPr>
        <w:pStyle w:val="PL"/>
      </w:pPr>
      <w:r w:rsidRPr="00962B3F">
        <w:t xml:space="preserve">    broadcastSCell-r17                     </w:t>
      </w:r>
      <w:r w:rsidRPr="00962B3F">
        <w:rPr>
          <w:color w:val="993366"/>
        </w:rPr>
        <w:t>ENUMERATED</w:t>
      </w:r>
      <w:r w:rsidRPr="00962B3F">
        <w:t xml:space="preserve"> {supported}                                                  </w:t>
      </w:r>
      <w:r w:rsidRPr="00962B3F">
        <w:rPr>
          <w:color w:val="993366"/>
        </w:rPr>
        <w:t>OPTIONAL</w:t>
      </w:r>
      <w:r w:rsidRPr="00962B3F">
        <w:t>,</w:t>
      </w:r>
    </w:p>
    <w:p w14:paraId="08326A93" w14:textId="77777777" w:rsidR="00617ADD" w:rsidRPr="00962B3F" w:rsidRDefault="00617ADD" w:rsidP="00617ADD">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112F5143" w14:textId="77777777" w:rsidR="00617ADD" w:rsidRPr="00962B3F" w:rsidRDefault="00617ADD" w:rsidP="00617ADD">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5F4D323B" w14:textId="77777777" w:rsidR="00617ADD" w:rsidRPr="00962B3F" w:rsidRDefault="00617ADD" w:rsidP="00617ADD">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F8CF8CC" w14:textId="77777777" w:rsidR="00617ADD" w:rsidRPr="00962B3F" w:rsidRDefault="00617ADD" w:rsidP="00617ADD">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4E316B26" w14:textId="77777777" w:rsidR="00617ADD" w:rsidRPr="00962B3F" w:rsidRDefault="00617ADD" w:rsidP="00617ADD">
      <w:pPr>
        <w:pStyle w:val="PL"/>
      </w:pPr>
      <w:r w:rsidRPr="00962B3F">
        <w:t xml:space="preserve">    supportedBandwidthDL-v1710              SupportedBandwidth-v1700                                                </w:t>
      </w:r>
      <w:r w:rsidRPr="00962B3F">
        <w:rPr>
          <w:color w:val="993366"/>
        </w:rPr>
        <w:t>OPTIONAL</w:t>
      </w:r>
      <w:r w:rsidRPr="00962B3F">
        <w:t>,</w:t>
      </w:r>
    </w:p>
    <w:p w14:paraId="58E85DC1" w14:textId="77777777" w:rsidR="00617ADD" w:rsidRPr="00962B3F" w:rsidRDefault="00617ADD" w:rsidP="00617ADD">
      <w:pPr>
        <w:pStyle w:val="PL"/>
        <w:rPr>
          <w:color w:val="808080"/>
        </w:rPr>
      </w:pPr>
      <w:r w:rsidRPr="00962B3F">
        <w:t xml:space="preserve">    </w:t>
      </w:r>
      <w:r w:rsidRPr="00962B3F">
        <w:rPr>
          <w:color w:val="808080"/>
        </w:rPr>
        <w:t>-- R4 24-1/24-2/24-3/24-4/24-5</w:t>
      </w:r>
    </w:p>
    <w:p w14:paraId="6561A3DB" w14:textId="77777777" w:rsidR="00617ADD" w:rsidRPr="00962B3F" w:rsidRDefault="00617ADD" w:rsidP="00617ADD">
      <w:pPr>
        <w:pStyle w:val="PL"/>
      </w:pPr>
      <w:r w:rsidRPr="00962B3F">
        <w:t xml:space="preserve">    supportedCRS-InterfMitigation-r17       CRS-InterfMitigation-r17                                                </w:t>
      </w:r>
      <w:r w:rsidRPr="00962B3F">
        <w:rPr>
          <w:color w:val="993366"/>
        </w:rPr>
        <w:t>OPTIONAL</w:t>
      </w:r>
    </w:p>
    <w:p w14:paraId="6DD7F43A" w14:textId="77777777" w:rsidR="00617ADD" w:rsidRPr="00962B3F" w:rsidRDefault="00617ADD" w:rsidP="00617ADD">
      <w:pPr>
        <w:pStyle w:val="PL"/>
      </w:pPr>
      <w:r w:rsidRPr="00962B3F">
        <w:t>}</w:t>
      </w:r>
    </w:p>
    <w:p w14:paraId="10C155F3" w14:textId="77777777" w:rsidR="00617ADD" w:rsidRPr="00962B3F" w:rsidRDefault="00617ADD" w:rsidP="00617ADD">
      <w:pPr>
        <w:pStyle w:val="PL"/>
      </w:pPr>
    </w:p>
    <w:p w14:paraId="640B0EF0" w14:textId="77777777" w:rsidR="00617ADD" w:rsidRPr="00962B3F" w:rsidRDefault="00617ADD" w:rsidP="00617ADD">
      <w:pPr>
        <w:pStyle w:val="PL"/>
      </w:pPr>
      <w:r w:rsidRPr="00962B3F">
        <w:t xml:space="preserve">MultiDCI-MultiTRP-r16 ::=           </w:t>
      </w:r>
      <w:r w:rsidRPr="00962B3F">
        <w:rPr>
          <w:color w:val="993366"/>
        </w:rPr>
        <w:t>SEQUENCE</w:t>
      </w:r>
      <w:r w:rsidRPr="00962B3F">
        <w:t xml:space="preserve"> {</w:t>
      </w:r>
    </w:p>
    <w:p w14:paraId="1748E7DB" w14:textId="77777777" w:rsidR="00617ADD" w:rsidRPr="00962B3F" w:rsidRDefault="00617ADD" w:rsidP="00617ADD">
      <w:pPr>
        <w:pStyle w:val="PL"/>
      </w:pPr>
      <w:r w:rsidRPr="00962B3F">
        <w:t xml:space="preserve">    maxNumberCORESET-r16                </w:t>
      </w:r>
      <w:r w:rsidRPr="00962B3F">
        <w:rPr>
          <w:color w:val="993366"/>
        </w:rPr>
        <w:t>ENUMERATED</w:t>
      </w:r>
      <w:r w:rsidRPr="00962B3F">
        <w:t xml:space="preserve"> {n2, n3, n4, n5},</w:t>
      </w:r>
    </w:p>
    <w:p w14:paraId="62F367CA" w14:textId="77777777" w:rsidR="00617ADD" w:rsidRPr="00962B3F" w:rsidRDefault="00617ADD" w:rsidP="00617ADD">
      <w:pPr>
        <w:pStyle w:val="PL"/>
      </w:pPr>
      <w:r w:rsidRPr="00962B3F">
        <w:t xml:space="preserve">    maxNumberCORESETPerPoolIndex-r16    </w:t>
      </w:r>
      <w:r w:rsidRPr="00962B3F">
        <w:rPr>
          <w:color w:val="993366"/>
        </w:rPr>
        <w:t>INTEGER</w:t>
      </w:r>
      <w:r w:rsidRPr="00962B3F">
        <w:t xml:space="preserve"> (1..3),</w:t>
      </w:r>
    </w:p>
    <w:p w14:paraId="2EE1A92B" w14:textId="77777777" w:rsidR="00617ADD" w:rsidRPr="00962B3F" w:rsidRDefault="00617ADD" w:rsidP="00617ADD">
      <w:pPr>
        <w:pStyle w:val="PL"/>
      </w:pPr>
      <w:r w:rsidRPr="00962B3F">
        <w:t xml:space="preserve">    maxNumberUnicastPDSCH-PerPool-r16   </w:t>
      </w:r>
      <w:r w:rsidRPr="00962B3F">
        <w:rPr>
          <w:color w:val="993366"/>
        </w:rPr>
        <w:t>ENUMERATED</w:t>
      </w:r>
      <w:r w:rsidRPr="00962B3F">
        <w:t xml:space="preserve"> {n1, n2, n3, n4, n7}</w:t>
      </w:r>
    </w:p>
    <w:p w14:paraId="2223A8F8" w14:textId="77777777" w:rsidR="00617ADD" w:rsidRPr="00962B3F" w:rsidRDefault="00617ADD" w:rsidP="00617ADD">
      <w:pPr>
        <w:pStyle w:val="PL"/>
      </w:pPr>
      <w:r w:rsidRPr="00962B3F">
        <w:t>}</w:t>
      </w:r>
    </w:p>
    <w:p w14:paraId="4D15FD79" w14:textId="77777777" w:rsidR="00617ADD" w:rsidRPr="00962B3F" w:rsidRDefault="00617ADD" w:rsidP="00617ADD">
      <w:pPr>
        <w:pStyle w:val="PL"/>
      </w:pPr>
    </w:p>
    <w:p w14:paraId="5FA9DA74" w14:textId="77777777" w:rsidR="00617ADD" w:rsidRPr="00962B3F" w:rsidRDefault="00617ADD" w:rsidP="00617ADD">
      <w:pPr>
        <w:pStyle w:val="PL"/>
      </w:pPr>
      <w:r w:rsidRPr="00962B3F">
        <w:t xml:space="preserve">CRS-InterfMitigation-r17 ::=        </w:t>
      </w:r>
      <w:r w:rsidRPr="00962B3F">
        <w:rPr>
          <w:color w:val="993366"/>
        </w:rPr>
        <w:t>SEQUENCE</w:t>
      </w:r>
      <w:r w:rsidRPr="00962B3F">
        <w:t xml:space="preserve"> {</w:t>
      </w:r>
    </w:p>
    <w:p w14:paraId="122E89A2" w14:textId="77777777" w:rsidR="00617ADD" w:rsidRPr="00962B3F" w:rsidRDefault="00617ADD" w:rsidP="00617ADD">
      <w:pPr>
        <w:pStyle w:val="PL"/>
        <w:rPr>
          <w:color w:val="808080"/>
        </w:rPr>
      </w:pPr>
      <w:r w:rsidRPr="00962B3F">
        <w:t xml:space="preserve">    </w:t>
      </w:r>
      <w:r w:rsidRPr="00962B3F">
        <w:rPr>
          <w:color w:val="808080"/>
        </w:rPr>
        <w:t>-- R4 24-1 CRS-IM (Interference Mitigation) in DSS scenario</w:t>
      </w:r>
    </w:p>
    <w:p w14:paraId="1E62B823" w14:textId="77777777" w:rsidR="00617ADD" w:rsidRPr="00962B3F" w:rsidRDefault="00617ADD" w:rsidP="00617ADD">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4C3ED79A" w14:textId="77777777" w:rsidR="00617ADD" w:rsidRPr="00962B3F" w:rsidRDefault="00617ADD" w:rsidP="00617ADD">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21E21453" w14:textId="77777777" w:rsidR="00617ADD" w:rsidRPr="00962B3F" w:rsidRDefault="00617ADD" w:rsidP="00617ADD">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793284C6" w14:textId="77777777" w:rsidR="00617ADD" w:rsidRPr="00962B3F" w:rsidRDefault="00617ADD" w:rsidP="00617ADD">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221C8ADB" w14:textId="77777777" w:rsidR="00617ADD" w:rsidRPr="00962B3F" w:rsidRDefault="00617ADD" w:rsidP="00617ADD">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3C07AED4" w14:textId="77777777" w:rsidR="00617ADD" w:rsidRPr="00962B3F" w:rsidRDefault="00617ADD" w:rsidP="00617ADD">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0DCAC87F" w14:textId="77777777" w:rsidR="00617ADD" w:rsidRPr="00962B3F" w:rsidRDefault="00617ADD" w:rsidP="00617ADD">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377A5C92" w14:textId="77777777" w:rsidR="00617ADD" w:rsidRPr="00962B3F" w:rsidRDefault="00617ADD" w:rsidP="00617ADD">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6C3E1BDC" w14:textId="77777777" w:rsidR="00617ADD" w:rsidRPr="00962B3F" w:rsidRDefault="00617ADD" w:rsidP="00617ADD">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25BFCA6C" w14:textId="77777777" w:rsidR="00617ADD" w:rsidRPr="00962B3F" w:rsidRDefault="00617ADD" w:rsidP="00617ADD">
      <w:pPr>
        <w:pStyle w:val="PL"/>
      </w:pPr>
      <w:r w:rsidRPr="00962B3F">
        <w:t>}</w:t>
      </w:r>
    </w:p>
    <w:p w14:paraId="49C562AE" w14:textId="77777777" w:rsidR="00617ADD" w:rsidRPr="00962B3F" w:rsidRDefault="00617ADD" w:rsidP="00617ADD">
      <w:pPr>
        <w:pStyle w:val="PL"/>
      </w:pPr>
    </w:p>
    <w:p w14:paraId="3467980F" w14:textId="77777777" w:rsidR="00617ADD" w:rsidRPr="00962B3F" w:rsidRDefault="00617ADD" w:rsidP="00617ADD">
      <w:pPr>
        <w:pStyle w:val="PL"/>
        <w:rPr>
          <w:color w:val="808080"/>
        </w:rPr>
      </w:pPr>
      <w:r w:rsidRPr="00962B3F">
        <w:rPr>
          <w:color w:val="808080"/>
        </w:rPr>
        <w:t>-- TAG-FEATURESETDOWNLINKPERCC-STOP</w:t>
      </w:r>
    </w:p>
    <w:p w14:paraId="0541520B" w14:textId="77777777" w:rsidR="00617ADD" w:rsidRPr="00962B3F" w:rsidRDefault="00617ADD" w:rsidP="00617ADD">
      <w:pPr>
        <w:pStyle w:val="PL"/>
        <w:rPr>
          <w:color w:val="808080"/>
        </w:rPr>
      </w:pPr>
      <w:r w:rsidRPr="00962B3F">
        <w:rPr>
          <w:color w:val="808080"/>
        </w:rPr>
        <w:t>-- ASN1STOP</w:t>
      </w:r>
    </w:p>
    <w:p w14:paraId="35F51443" w14:textId="77777777" w:rsidR="00617ADD" w:rsidRPr="00962B3F" w:rsidRDefault="00617ADD" w:rsidP="00617ADD"/>
    <w:p w14:paraId="161724E3" w14:textId="77777777" w:rsidR="00617ADD" w:rsidRPr="00962B3F" w:rsidRDefault="00617ADD" w:rsidP="00617ADD">
      <w:pPr>
        <w:pStyle w:val="Heading4"/>
      </w:pPr>
      <w:bookmarkStart w:id="2175" w:name="_Toc60777444"/>
      <w:bookmarkStart w:id="2176" w:name="_Toc100930371"/>
      <w:r w:rsidRPr="00962B3F">
        <w:lastRenderedPageBreak/>
        <w:t>–</w:t>
      </w:r>
      <w:r w:rsidRPr="00962B3F">
        <w:tab/>
      </w:r>
      <w:r w:rsidRPr="00962B3F">
        <w:rPr>
          <w:i/>
        </w:rPr>
        <w:t>FeatureSetDownlinkPerCC-Id</w:t>
      </w:r>
      <w:bookmarkEnd w:id="2175"/>
      <w:bookmarkEnd w:id="2176"/>
    </w:p>
    <w:p w14:paraId="10EEC414" w14:textId="77777777" w:rsidR="00617ADD" w:rsidRPr="00962B3F" w:rsidRDefault="00617ADD" w:rsidP="00617ADD">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32E4DBCE" w14:textId="77777777" w:rsidR="00617ADD" w:rsidRPr="00962B3F" w:rsidRDefault="00617ADD" w:rsidP="00617ADD">
      <w:pPr>
        <w:pStyle w:val="TH"/>
      </w:pPr>
      <w:r w:rsidRPr="00962B3F">
        <w:rPr>
          <w:i/>
        </w:rPr>
        <w:t>FeatureSetDownlinkPerCC-Id</w:t>
      </w:r>
      <w:r w:rsidRPr="00962B3F">
        <w:t xml:space="preserve"> information element</w:t>
      </w:r>
    </w:p>
    <w:p w14:paraId="10D12B94" w14:textId="77777777" w:rsidR="00617ADD" w:rsidRPr="00962B3F" w:rsidRDefault="00617ADD" w:rsidP="00617ADD">
      <w:pPr>
        <w:pStyle w:val="PL"/>
        <w:rPr>
          <w:color w:val="808080"/>
        </w:rPr>
      </w:pPr>
      <w:r w:rsidRPr="00962B3F">
        <w:rPr>
          <w:color w:val="808080"/>
        </w:rPr>
        <w:t>-- ASN1START</w:t>
      </w:r>
    </w:p>
    <w:p w14:paraId="43819A04" w14:textId="77777777" w:rsidR="00617ADD" w:rsidRPr="00962B3F" w:rsidRDefault="00617ADD" w:rsidP="00617ADD">
      <w:pPr>
        <w:pStyle w:val="PL"/>
        <w:rPr>
          <w:color w:val="808080"/>
        </w:rPr>
      </w:pPr>
      <w:r w:rsidRPr="00962B3F">
        <w:rPr>
          <w:color w:val="808080"/>
        </w:rPr>
        <w:t>-- TAG-FEATURESETDOWNLINKPERCC-ID-START</w:t>
      </w:r>
    </w:p>
    <w:p w14:paraId="5DFE6FB5" w14:textId="77777777" w:rsidR="00617ADD" w:rsidRPr="00962B3F" w:rsidRDefault="00617ADD" w:rsidP="00617ADD">
      <w:pPr>
        <w:pStyle w:val="PL"/>
      </w:pPr>
    </w:p>
    <w:p w14:paraId="05104DF2" w14:textId="77777777" w:rsidR="00617ADD" w:rsidRPr="00962B3F" w:rsidRDefault="00617ADD" w:rsidP="00617ADD">
      <w:pPr>
        <w:pStyle w:val="PL"/>
      </w:pPr>
      <w:r w:rsidRPr="00962B3F">
        <w:t xml:space="preserve">FeatureSetDownlinkPerCC-Id ::=      </w:t>
      </w:r>
      <w:r w:rsidRPr="00962B3F">
        <w:rPr>
          <w:color w:val="993366"/>
        </w:rPr>
        <w:t>INTEGER</w:t>
      </w:r>
      <w:r w:rsidRPr="00962B3F">
        <w:t xml:space="preserve"> (1..maxPerCC-FeatureSets)</w:t>
      </w:r>
    </w:p>
    <w:p w14:paraId="5D8AF290" w14:textId="77777777" w:rsidR="00617ADD" w:rsidRPr="00962B3F" w:rsidRDefault="00617ADD" w:rsidP="00617ADD">
      <w:pPr>
        <w:pStyle w:val="PL"/>
      </w:pPr>
    </w:p>
    <w:p w14:paraId="36885A40" w14:textId="77777777" w:rsidR="00617ADD" w:rsidRPr="00962B3F" w:rsidRDefault="00617ADD" w:rsidP="00617ADD">
      <w:pPr>
        <w:pStyle w:val="PL"/>
        <w:rPr>
          <w:color w:val="808080"/>
        </w:rPr>
      </w:pPr>
      <w:r w:rsidRPr="00962B3F">
        <w:rPr>
          <w:color w:val="808080"/>
        </w:rPr>
        <w:t>-- TAG-FEATURESETDOWNLINKPERCC-ID-STOP</w:t>
      </w:r>
    </w:p>
    <w:p w14:paraId="27FB1E38" w14:textId="77777777" w:rsidR="00617ADD" w:rsidRPr="00962B3F" w:rsidRDefault="00617ADD" w:rsidP="00617ADD">
      <w:pPr>
        <w:pStyle w:val="PL"/>
        <w:rPr>
          <w:color w:val="808080"/>
        </w:rPr>
      </w:pPr>
      <w:r w:rsidRPr="00962B3F">
        <w:rPr>
          <w:color w:val="808080"/>
        </w:rPr>
        <w:t>-- ASN1STOP</w:t>
      </w:r>
    </w:p>
    <w:p w14:paraId="67C3236E" w14:textId="77777777" w:rsidR="00617ADD" w:rsidRPr="00962B3F" w:rsidRDefault="00617ADD" w:rsidP="00617ADD"/>
    <w:p w14:paraId="4433320A" w14:textId="77777777" w:rsidR="00617ADD" w:rsidRPr="00962B3F" w:rsidRDefault="00617ADD" w:rsidP="00617ADD">
      <w:pPr>
        <w:pStyle w:val="Heading4"/>
      </w:pPr>
      <w:bookmarkStart w:id="2177" w:name="_Toc60777445"/>
      <w:bookmarkStart w:id="2178" w:name="_Toc100930372"/>
      <w:r w:rsidRPr="00962B3F">
        <w:t>–</w:t>
      </w:r>
      <w:r w:rsidRPr="00962B3F">
        <w:tab/>
      </w:r>
      <w:r w:rsidRPr="00962B3F">
        <w:rPr>
          <w:i/>
        </w:rPr>
        <w:t>FeatureSetEUTRA-DownlinkId</w:t>
      </w:r>
      <w:bookmarkEnd w:id="2177"/>
      <w:bookmarkEnd w:id="2178"/>
    </w:p>
    <w:p w14:paraId="7B1385DE" w14:textId="77777777" w:rsidR="00617ADD" w:rsidRPr="00962B3F" w:rsidRDefault="00617ADD" w:rsidP="00617ADD">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3703867E" w14:textId="77777777" w:rsidR="00617ADD" w:rsidRPr="00962B3F" w:rsidRDefault="00617ADD" w:rsidP="00617ADD">
      <w:pPr>
        <w:pStyle w:val="TH"/>
      </w:pPr>
      <w:r w:rsidRPr="00962B3F">
        <w:rPr>
          <w:i/>
        </w:rPr>
        <w:t>FeatureSetEUTRA-DownlinkId</w:t>
      </w:r>
      <w:r w:rsidRPr="00962B3F">
        <w:t xml:space="preserve"> information element</w:t>
      </w:r>
    </w:p>
    <w:p w14:paraId="1D4B5888" w14:textId="77777777" w:rsidR="00617ADD" w:rsidRPr="00962B3F" w:rsidRDefault="00617ADD" w:rsidP="00617ADD">
      <w:pPr>
        <w:pStyle w:val="PL"/>
        <w:rPr>
          <w:color w:val="808080"/>
        </w:rPr>
      </w:pPr>
      <w:r w:rsidRPr="00962B3F">
        <w:rPr>
          <w:color w:val="808080"/>
        </w:rPr>
        <w:t>-- ASN1START</w:t>
      </w:r>
    </w:p>
    <w:p w14:paraId="6E901B31" w14:textId="77777777" w:rsidR="00617ADD" w:rsidRPr="00962B3F" w:rsidRDefault="00617ADD" w:rsidP="00617ADD">
      <w:pPr>
        <w:pStyle w:val="PL"/>
        <w:rPr>
          <w:color w:val="808080"/>
        </w:rPr>
      </w:pPr>
      <w:r w:rsidRPr="00962B3F">
        <w:rPr>
          <w:color w:val="808080"/>
        </w:rPr>
        <w:t>-- TAG-FEATURESETEUTRADOWNLINKID-START</w:t>
      </w:r>
    </w:p>
    <w:p w14:paraId="29701313" w14:textId="77777777" w:rsidR="00617ADD" w:rsidRPr="00962B3F" w:rsidRDefault="00617ADD" w:rsidP="00617ADD">
      <w:pPr>
        <w:pStyle w:val="PL"/>
      </w:pPr>
    </w:p>
    <w:p w14:paraId="4B988583" w14:textId="77777777" w:rsidR="00617ADD" w:rsidRPr="00962B3F" w:rsidRDefault="00617ADD" w:rsidP="00617ADD">
      <w:pPr>
        <w:pStyle w:val="PL"/>
      </w:pPr>
      <w:r w:rsidRPr="00962B3F">
        <w:t xml:space="preserve">FeatureSetEUTRA-DownlinkId ::=      </w:t>
      </w:r>
      <w:r w:rsidRPr="00962B3F">
        <w:rPr>
          <w:color w:val="993366"/>
        </w:rPr>
        <w:t>INTEGER</w:t>
      </w:r>
      <w:r w:rsidRPr="00962B3F">
        <w:t xml:space="preserve"> (0..maxEUTRA-DL-FeatureSets)</w:t>
      </w:r>
    </w:p>
    <w:p w14:paraId="3546C29D" w14:textId="77777777" w:rsidR="00617ADD" w:rsidRPr="00962B3F" w:rsidRDefault="00617ADD" w:rsidP="00617ADD">
      <w:pPr>
        <w:pStyle w:val="PL"/>
      </w:pPr>
    </w:p>
    <w:p w14:paraId="76A4DA92" w14:textId="77777777" w:rsidR="00617ADD" w:rsidRPr="00962B3F" w:rsidRDefault="00617ADD" w:rsidP="00617ADD">
      <w:pPr>
        <w:pStyle w:val="PL"/>
        <w:rPr>
          <w:color w:val="808080"/>
        </w:rPr>
      </w:pPr>
      <w:r w:rsidRPr="00962B3F">
        <w:rPr>
          <w:color w:val="808080"/>
        </w:rPr>
        <w:t>-- TAG-FEATURESETEUTRADOWNLINKID-STOP</w:t>
      </w:r>
    </w:p>
    <w:p w14:paraId="2D621591" w14:textId="77777777" w:rsidR="00617ADD" w:rsidRPr="00962B3F" w:rsidRDefault="00617ADD" w:rsidP="00617ADD">
      <w:pPr>
        <w:pStyle w:val="PL"/>
        <w:rPr>
          <w:color w:val="808080"/>
        </w:rPr>
      </w:pPr>
      <w:r w:rsidRPr="00962B3F">
        <w:rPr>
          <w:color w:val="808080"/>
        </w:rPr>
        <w:t>-- ASN1STOP</w:t>
      </w:r>
    </w:p>
    <w:p w14:paraId="26E21F56" w14:textId="77777777" w:rsidR="00617ADD" w:rsidRPr="00962B3F" w:rsidRDefault="00617ADD" w:rsidP="00617ADD"/>
    <w:p w14:paraId="4BD900E8" w14:textId="77777777" w:rsidR="00617ADD" w:rsidRPr="00962B3F" w:rsidRDefault="00617ADD" w:rsidP="00617ADD">
      <w:pPr>
        <w:pStyle w:val="Heading4"/>
        <w:rPr>
          <w:rFonts w:eastAsia="Malgun Gothic"/>
        </w:rPr>
      </w:pPr>
      <w:bookmarkStart w:id="2179" w:name="_Toc60777446"/>
      <w:bookmarkStart w:id="2180" w:name="_Toc100930373"/>
      <w:r w:rsidRPr="00962B3F">
        <w:rPr>
          <w:rFonts w:eastAsia="Malgun Gothic"/>
        </w:rPr>
        <w:t>–</w:t>
      </w:r>
      <w:r w:rsidRPr="00962B3F">
        <w:rPr>
          <w:rFonts w:eastAsia="Malgun Gothic"/>
        </w:rPr>
        <w:tab/>
      </w:r>
      <w:r w:rsidRPr="00962B3F">
        <w:rPr>
          <w:rFonts w:eastAsia="Malgun Gothic"/>
          <w:i/>
        </w:rPr>
        <w:t>FeatureSetEUTRA-UplinkId</w:t>
      </w:r>
      <w:bookmarkEnd w:id="2179"/>
      <w:bookmarkEnd w:id="2180"/>
    </w:p>
    <w:p w14:paraId="5F0495E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4DF6AB29" w14:textId="77777777" w:rsidR="00617ADD" w:rsidRPr="00962B3F" w:rsidRDefault="00617ADD" w:rsidP="00617ADD">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0B11163F" w14:textId="77777777" w:rsidR="00617ADD" w:rsidRPr="00962B3F" w:rsidRDefault="00617ADD" w:rsidP="00617ADD">
      <w:pPr>
        <w:pStyle w:val="PL"/>
        <w:rPr>
          <w:color w:val="808080"/>
        </w:rPr>
      </w:pPr>
      <w:r w:rsidRPr="00962B3F">
        <w:rPr>
          <w:color w:val="808080"/>
        </w:rPr>
        <w:t>-- ASN1START</w:t>
      </w:r>
    </w:p>
    <w:p w14:paraId="298F13E7" w14:textId="77777777" w:rsidR="00617ADD" w:rsidRPr="00962B3F" w:rsidRDefault="00617ADD" w:rsidP="00617ADD">
      <w:pPr>
        <w:pStyle w:val="PL"/>
        <w:rPr>
          <w:color w:val="808080"/>
        </w:rPr>
      </w:pPr>
      <w:r w:rsidRPr="00962B3F">
        <w:rPr>
          <w:color w:val="808080"/>
        </w:rPr>
        <w:t>-- TAG-FEATURESETEUTRAUPLINKID-START</w:t>
      </w:r>
    </w:p>
    <w:p w14:paraId="70FB546A" w14:textId="77777777" w:rsidR="00617ADD" w:rsidRPr="00962B3F" w:rsidRDefault="00617ADD" w:rsidP="00617ADD">
      <w:pPr>
        <w:pStyle w:val="PL"/>
      </w:pPr>
    </w:p>
    <w:p w14:paraId="74E25BFE" w14:textId="77777777" w:rsidR="00617ADD" w:rsidRPr="00962B3F" w:rsidRDefault="00617ADD" w:rsidP="00617ADD">
      <w:pPr>
        <w:pStyle w:val="PL"/>
      </w:pPr>
      <w:r w:rsidRPr="00962B3F">
        <w:t xml:space="preserve">FeatureSetEUTRA-UplinkId ::=                    </w:t>
      </w:r>
      <w:r w:rsidRPr="00962B3F">
        <w:rPr>
          <w:color w:val="993366"/>
        </w:rPr>
        <w:t>INTEGER</w:t>
      </w:r>
      <w:r w:rsidRPr="00962B3F">
        <w:t xml:space="preserve"> (0..maxEUTRA-UL-FeatureSets)</w:t>
      </w:r>
    </w:p>
    <w:p w14:paraId="2AF01849" w14:textId="77777777" w:rsidR="00617ADD" w:rsidRPr="00962B3F" w:rsidRDefault="00617ADD" w:rsidP="00617ADD">
      <w:pPr>
        <w:pStyle w:val="PL"/>
      </w:pPr>
    </w:p>
    <w:p w14:paraId="57E0697B" w14:textId="77777777" w:rsidR="00617ADD" w:rsidRPr="00962B3F" w:rsidRDefault="00617ADD" w:rsidP="00617ADD">
      <w:pPr>
        <w:pStyle w:val="PL"/>
        <w:rPr>
          <w:color w:val="808080"/>
        </w:rPr>
      </w:pPr>
      <w:r w:rsidRPr="00962B3F">
        <w:rPr>
          <w:color w:val="808080"/>
        </w:rPr>
        <w:t>-- TAG-FEATURESETEUTRAUPLINKID-STOP</w:t>
      </w:r>
    </w:p>
    <w:p w14:paraId="573B8007" w14:textId="77777777" w:rsidR="00617ADD" w:rsidRPr="00962B3F" w:rsidRDefault="00617ADD" w:rsidP="00617ADD">
      <w:pPr>
        <w:pStyle w:val="PL"/>
        <w:rPr>
          <w:color w:val="808080"/>
        </w:rPr>
      </w:pPr>
      <w:r w:rsidRPr="00962B3F">
        <w:rPr>
          <w:color w:val="808080"/>
        </w:rPr>
        <w:t>-- ASN1STOP</w:t>
      </w:r>
    </w:p>
    <w:p w14:paraId="20AB7F69" w14:textId="77777777" w:rsidR="00617ADD" w:rsidRPr="00962B3F" w:rsidRDefault="00617ADD" w:rsidP="00617ADD"/>
    <w:p w14:paraId="6E43A413" w14:textId="77777777" w:rsidR="00617ADD" w:rsidRPr="00962B3F" w:rsidRDefault="00617ADD" w:rsidP="00617ADD">
      <w:pPr>
        <w:pStyle w:val="Heading4"/>
      </w:pPr>
      <w:bookmarkStart w:id="2181" w:name="_Toc60777447"/>
      <w:bookmarkStart w:id="2182" w:name="_Toc100930374"/>
      <w:r w:rsidRPr="00962B3F">
        <w:lastRenderedPageBreak/>
        <w:t>–</w:t>
      </w:r>
      <w:r w:rsidRPr="00962B3F">
        <w:tab/>
      </w:r>
      <w:r w:rsidRPr="00962B3F">
        <w:rPr>
          <w:i/>
        </w:rPr>
        <w:t>FeatureSets</w:t>
      </w:r>
      <w:bookmarkEnd w:id="2181"/>
      <w:bookmarkEnd w:id="2182"/>
    </w:p>
    <w:p w14:paraId="33FA714D" w14:textId="77777777" w:rsidR="00617ADD" w:rsidRPr="00962B3F" w:rsidRDefault="00617ADD" w:rsidP="00617ADD">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29D96F51" w14:textId="77777777" w:rsidR="00617ADD" w:rsidRPr="00962B3F" w:rsidRDefault="00617ADD" w:rsidP="00617ADD">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15902FD3" w14:textId="77777777" w:rsidR="00617ADD" w:rsidRPr="00962B3F" w:rsidRDefault="00617ADD" w:rsidP="00617ADD">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57876A5F" w14:textId="77777777" w:rsidR="00617ADD" w:rsidRPr="00962B3F" w:rsidRDefault="00617ADD" w:rsidP="00617ADD">
      <w:pPr>
        <w:pStyle w:val="TH"/>
      </w:pPr>
      <w:r w:rsidRPr="00962B3F">
        <w:rPr>
          <w:i/>
        </w:rPr>
        <w:t>FeatureSets</w:t>
      </w:r>
      <w:r w:rsidRPr="00962B3F">
        <w:t xml:space="preserve"> information element</w:t>
      </w:r>
    </w:p>
    <w:p w14:paraId="0108AB9D" w14:textId="77777777" w:rsidR="00617ADD" w:rsidRPr="00962B3F" w:rsidRDefault="00617ADD" w:rsidP="00617ADD">
      <w:pPr>
        <w:pStyle w:val="PL"/>
        <w:rPr>
          <w:color w:val="808080"/>
        </w:rPr>
      </w:pPr>
      <w:r w:rsidRPr="00962B3F">
        <w:rPr>
          <w:color w:val="808080"/>
        </w:rPr>
        <w:t>-- ASN1START</w:t>
      </w:r>
    </w:p>
    <w:p w14:paraId="44AC4521" w14:textId="77777777" w:rsidR="00617ADD" w:rsidRPr="00962B3F" w:rsidRDefault="00617ADD" w:rsidP="00617ADD">
      <w:pPr>
        <w:pStyle w:val="PL"/>
        <w:rPr>
          <w:color w:val="808080"/>
        </w:rPr>
      </w:pPr>
      <w:r w:rsidRPr="00962B3F">
        <w:rPr>
          <w:color w:val="808080"/>
        </w:rPr>
        <w:t>-- TAG-FEATURESETS-START</w:t>
      </w:r>
    </w:p>
    <w:p w14:paraId="1FE4EB71" w14:textId="77777777" w:rsidR="00617ADD" w:rsidRPr="00962B3F" w:rsidRDefault="00617ADD" w:rsidP="00617ADD">
      <w:pPr>
        <w:pStyle w:val="PL"/>
      </w:pPr>
    </w:p>
    <w:p w14:paraId="2C2914EF" w14:textId="77777777" w:rsidR="00617ADD" w:rsidRPr="00962B3F" w:rsidRDefault="00617ADD" w:rsidP="00617ADD">
      <w:pPr>
        <w:pStyle w:val="PL"/>
      </w:pPr>
      <w:r w:rsidRPr="00962B3F">
        <w:t xml:space="preserve">FeatureSets ::=    </w:t>
      </w:r>
      <w:r w:rsidRPr="00962B3F">
        <w:rPr>
          <w:color w:val="993366"/>
        </w:rPr>
        <w:t>SEQUENCE</w:t>
      </w:r>
      <w:r w:rsidRPr="00962B3F">
        <w:t xml:space="preserve"> {</w:t>
      </w:r>
    </w:p>
    <w:p w14:paraId="3F14E838" w14:textId="77777777" w:rsidR="00617ADD" w:rsidRPr="00962B3F" w:rsidRDefault="00617ADD" w:rsidP="00617ADD">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201D8C8E" w14:textId="77777777" w:rsidR="00617ADD" w:rsidRPr="00962B3F" w:rsidRDefault="00617ADD" w:rsidP="00617ADD">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28A5DFC1" w14:textId="77777777" w:rsidR="00617ADD" w:rsidRPr="00962B3F" w:rsidRDefault="00617ADD" w:rsidP="00617ADD">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7E85C37B" w14:textId="77777777" w:rsidR="00617ADD" w:rsidRPr="00962B3F" w:rsidRDefault="00617ADD" w:rsidP="00617ADD">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6CA933C0" w14:textId="77777777" w:rsidR="00617ADD" w:rsidRPr="00962B3F" w:rsidRDefault="00617ADD" w:rsidP="00617ADD">
      <w:pPr>
        <w:pStyle w:val="PL"/>
      </w:pPr>
      <w:r w:rsidRPr="00962B3F">
        <w:t xml:space="preserve">    ...,</w:t>
      </w:r>
    </w:p>
    <w:p w14:paraId="32334682" w14:textId="77777777" w:rsidR="00617ADD" w:rsidRPr="00962B3F" w:rsidRDefault="00617ADD" w:rsidP="00617ADD">
      <w:pPr>
        <w:pStyle w:val="PL"/>
      </w:pPr>
      <w:r w:rsidRPr="00962B3F">
        <w:t xml:space="preserve">    [[</w:t>
      </w:r>
    </w:p>
    <w:p w14:paraId="7424C982" w14:textId="77777777" w:rsidR="00617ADD" w:rsidRPr="00962B3F" w:rsidRDefault="00617ADD" w:rsidP="00617ADD">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425369BA" w14:textId="77777777" w:rsidR="00617ADD" w:rsidRPr="00962B3F" w:rsidRDefault="00617ADD" w:rsidP="00617ADD">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150BD4D2" w14:textId="77777777" w:rsidR="00617ADD" w:rsidRPr="00962B3F" w:rsidRDefault="00617ADD" w:rsidP="00617ADD">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01F04460" w14:textId="77777777" w:rsidR="00617ADD" w:rsidRPr="00962B3F" w:rsidRDefault="00617ADD" w:rsidP="00617ADD">
      <w:pPr>
        <w:pStyle w:val="PL"/>
      </w:pPr>
      <w:r w:rsidRPr="00962B3F">
        <w:t xml:space="preserve">    ]],</w:t>
      </w:r>
    </w:p>
    <w:p w14:paraId="797BC04F" w14:textId="77777777" w:rsidR="00617ADD" w:rsidRPr="00962B3F" w:rsidRDefault="00617ADD" w:rsidP="00617ADD">
      <w:pPr>
        <w:pStyle w:val="PL"/>
      </w:pPr>
      <w:r w:rsidRPr="00962B3F">
        <w:t xml:space="preserve">    [[</w:t>
      </w:r>
    </w:p>
    <w:p w14:paraId="1B8D81B4" w14:textId="77777777" w:rsidR="00617ADD" w:rsidRPr="00962B3F" w:rsidRDefault="00617ADD" w:rsidP="00617ADD">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EB58945" w14:textId="77777777" w:rsidR="00617ADD" w:rsidRPr="00962B3F" w:rsidRDefault="00617ADD" w:rsidP="00617ADD">
      <w:pPr>
        <w:pStyle w:val="PL"/>
      </w:pPr>
      <w:r w:rsidRPr="00962B3F">
        <w:t xml:space="preserve">    ]],</w:t>
      </w:r>
    </w:p>
    <w:p w14:paraId="355FDC5B" w14:textId="77777777" w:rsidR="00617ADD" w:rsidRPr="00962B3F" w:rsidRDefault="00617ADD" w:rsidP="00617ADD">
      <w:pPr>
        <w:pStyle w:val="PL"/>
      </w:pPr>
      <w:r w:rsidRPr="00962B3F">
        <w:t xml:space="preserve">    [[</w:t>
      </w:r>
    </w:p>
    <w:p w14:paraId="3995630E" w14:textId="77777777" w:rsidR="00617ADD" w:rsidRPr="00962B3F" w:rsidRDefault="00617ADD" w:rsidP="00617ADD">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305DB51" w14:textId="77777777" w:rsidR="00617ADD" w:rsidRPr="00962B3F" w:rsidRDefault="00617ADD" w:rsidP="00617ADD">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02BB73FE" w14:textId="77777777" w:rsidR="00617ADD" w:rsidRPr="00962B3F" w:rsidRDefault="00617ADD" w:rsidP="00617ADD">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6C5D8846" w14:textId="77777777" w:rsidR="00617ADD" w:rsidRPr="00962B3F" w:rsidRDefault="00617ADD" w:rsidP="00617ADD">
      <w:pPr>
        <w:pStyle w:val="PL"/>
      </w:pPr>
      <w:r w:rsidRPr="00962B3F">
        <w:t xml:space="preserve">    ]],</w:t>
      </w:r>
    </w:p>
    <w:p w14:paraId="5B41DDB1" w14:textId="77777777" w:rsidR="00617ADD" w:rsidRPr="00962B3F" w:rsidRDefault="00617ADD" w:rsidP="00617ADD">
      <w:pPr>
        <w:pStyle w:val="PL"/>
      </w:pPr>
      <w:r w:rsidRPr="00962B3F">
        <w:t xml:space="preserve">    [[</w:t>
      </w:r>
    </w:p>
    <w:p w14:paraId="08E2AE3D" w14:textId="77777777" w:rsidR="00617ADD" w:rsidRPr="00962B3F" w:rsidRDefault="00617ADD" w:rsidP="00617ADD">
      <w:pPr>
        <w:pStyle w:val="PL"/>
      </w:pPr>
      <w:r w:rsidRPr="00962B3F">
        <w:t xml:space="preserve">    featureSetsUplink-v163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30             </w:t>
      </w:r>
      <w:r w:rsidRPr="00962B3F">
        <w:rPr>
          <w:color w:val="993366"/>
        </w:rPr>
        <w:t>OPTIONAL</w:t>
      </w:r>
    </w:p>
    <w:p w14:paraId="7B4312F4" w14:textId="77777777" w:rsidR="00617ADD" w:rsidRPr="00962B3F" w:rsidRDefault="00617ADD" w:rsidP="00617ADD">
      <w:pPr>
        <w:pStyle w:val="PL"/>
      </w:pPr>
      <w:r w:rsidRPr="00962B3F">
        <w:t xml:space="preserve">    ]],</w:t>
      </w:r>
    </w:p>
    <w:p w14:paraId="573B0EB4" w14:textId="77777777" w:rsidR="00617ADD" w:rsidRPr="00962B3F" w:rsidRDefault="00617ADD" w:rsidP="00617ADD">
      <w:pPr>
        <w:pStyle w:val="PL"/>
      </w:pPr>
      <w:r w:rsidRPr="00962B3F">
        <w:t xml:space="preserve">    [[</w:t>
      </w:r>
    </w:p>
    <w:p w14:paraId="0FAFF72B" w14:textId="77777777" w:rsidR="00617ADD" w:rsidRPr="00962B3F" w:rsidRDefault="00617ADD" w:rsidP="00617ADD">
      <w:pPr>
        <w:pStyle w:val="PL"/>
      </w:pPr>
      <w:r w:rsidRPr="00962B3F">
        <w:t xml:space="preserve">    featureSetsUplink-v16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40             </w:t>
      </w:r>
      <w:r w:rsidRPr="00962B3F">
        <w:rPr>
          <w:color w:val="993366"/>
        </w:rPr>
        <w:t>OPTIONAL</w:t>
      </w:r>
    </w:p>
    <w:p w14:paraId="6CA9F60C" w14:textId="77777777" w:rsidR="00617ADD" w:rsidRPr="00962B3F" w:rsidRDefault="00617ADD" w:rsidP="00617ADD">
      <w:pPr>
        <w:pStyle w:val="PL"/>
      </w:pPr>
      <w:r w:rsidRPr="00962B3F">
        <w:t xml:space="preserve">    ]],</w:t>
      </w:r>
    </w:p>
    <w:p w14:paraId="4F512ADC" w14:textId="77777777" w:rsidR="00617ADD" w:rsidRPr="00962B3F" w:rsidRDefault="00617ADD" w:rsidP="00617ADD">
      <w:pPr>
        <w:pStyle w:val="PL"/>
      </w:pPr>
      <w:r w:rsidRPr="00962B3F">
        <w:t xml:space="preserve">    [[</w:t>
      </w:r>
    </w:p>
    <w:p w14:paraId="77E6278A" w14:textId="77777777" w:rsidR="00617ADD" w:rsidRPr="00962B3F" w:rsidRDefault="00617ADD" w:rsidP="00617ADD">
      <w:pPr>
        <w:pStyle w:val="PL"/>
      </w:pPr>
      <w:r w:rsidRPr="00962B3F">
        <w:t xml:space="preserve">    featureSetsDownlink-v170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5387CF5E" w14:textId="77777777" w:rsidR="00617ADD" w:rsidRPr="00962B3F" w:rsidRDefault="00617ADD" w:rsidP="00617ADD">
      <w:pPr>
        <w:pStyle w:val="PL"/>
      </w:pPr>
      <w:r w:rsidRPr="00962B3F">
        <w:lastRenderedPageBreak/>
        <w:t xml:space="preserve">    featureSetsDownlinkPerCC-v170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1C2B3B44" w14:textId="77777777" w:rsidR="00617ADD" w:rsidRPr="00962B3F" w:rsidRDefault="00617ADD" w:rsidP="00617ADD">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418D6BAE" w14:textId="77777777" w:rsidR="00617ADD" w:rsidRPr="00962B3F" w:rsidRDefault="00617ADD" w:rsidP="00617ADD">
      <w:pPr>
        <w:pStyle w:val="PL"/>
      </w:pPr>
      <w:r w:rsidRPr="00962B3F">
        <w:t xml:space="preserve">    featureSetsUplinkPerCC-v170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6968D317" w14:textId="77777777" w:rsidR="00617ADD" w:rsidRPr="00962B3F" w:rsidRDefault="00617ADD" w:rsidP="00617ADD">
      <w:pPr>
        <w:pStyle w:val="PL"/>
      </w:pPr>
      <w:r w:rsidRPr="00962B3F">
        <w:t xml:space="preserve">    ]]</w:t>
      </w:r>
    </w:p>
    <w:p w14:paraId="7577143C" w14:textId="77777777" w:rsidR="00617ADD" w:rsidRPr="00962B3F" w:rsidRDefault="00617ADD" w:rsidP="00617ADD">
      <w:pPr>
        <w:pStyle w:val="PL"/>
      </w:pPr>
      <w:r w:rsidRPr="00962B3F">
        <w:t>}</w:t>
      </w:r>
    </w:p>
    <w:p w14:paraId="74503DCD" w14:textId="77777777" w:rsidR="00617ADD" w:rsidRPr="00962B3F" w:rsidRDefault="00617ADD" w:rsidP="00617ADD">
      <w:pPr>
        <w:pStyle w:val="PL"/>
      </w:pPr>
    </w:p>
    <w:p w14:paraId="455FD2FD" w14:textId="77777777" w:rsidR="00617ADD" w:rsidRPr="00962B3F" w:rsidRDefault="00617ADD" w:rsidP="00617ADD">
      <w:pPr>
        <w:pStyle w:val="PL"/>
        <w:rPr>
          <w:color w:val="808080"/>
        </w:rPr>
      </w:pPr>
      <w:r w:rsidRPr="00962B3F">
        <w:rPr>
          <w:color w:val="808080"/>
        </w:rPr>
        <w:t>-- TAG-FEATURESETS-STOP</w:t>
      </w:r>
    </w:p>
    <w:p w14:paraId="082E14F2" w14:textId="77777777" w:rsidR="00617ADD" w:rsidRPr="00962B3F" w:rsidRDefault="00617ADD" w:rsidP="00617ADD">
      <w:pPr>
        <w:pStyle w:val="PL"/>
        <w:rPr>
          <w:color w:val="808080"/>
        </w:rPr>
      </w:pPr>
      <w:r w:rsidRPr="00962B3F">
        <w:rPr>
          <w:color w:val="808080"/>
        </w:rPr>
        <w:t>-- ASN1STOP</w:t>
      </w:r>
    </w:p>
    <w:p w14:paraId="6AE64401" w14:textId="77777777" w:rsidR="00617ADD" w:rsidRPr="00962B3F" w:rsidRDefault="00617ADD" w:rsidP="00617ADD"/>
    <w:p w14:paraId="1ECBCE21" w14:textId="77777777" w:rsidR="00617ADD" w:rsidRPr="00962B3F" w:rsidRDefault="00617ADD" w:rsidP="00617ADD">
      <w:pPr>
        <w:pStyle w:val="Heading4"/>
      </w:pPr>
      <w:bookmarkStart w:id="2183" w:name="_Toc60777448"/>
      <w:bookmarkStart w:id="2184" w:name="_Toc100930375"/>
      <w:r w:rsidRPr="00962B3F">
        <w:t>–</w:t>
      </w:r>
      <w:r w:rsidRPr="00962B3F">
        <w:tab/>
      </w:r>
      <w:r w:rsidRPr="00962B3F">
        <w:rPr>
          <w:i/>
        </w:rPr>
        <w:t>FeatureSetUplink</w:t>
      </w:r>
      <w:bookmarkEnd w:id="2183"/>
      <w:bookmarkEnd w:id="2184"/>
    </w:p>
    <w:p w14:paraId="0BAF93E5" w14:textId="77777777" w:rsidR="00617ADD" w:rsidRPr="00962B3F" w:rsidRDefault="00617ADD" w:rsidP="00617ADD">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69C96BBD" w14:textId="77777777" w:rsidR="00617ADD" w:rsidRPr="00962B3F" w:rsidRDefault="00617ADD" w:rsidP="00617ADD">
      <w:pPr>
        <w:pStyle w:val="TH"/>
      </w:pPr>
      <w:r w:rsidRPr="00962B3F">
        <w:rPr>
          <w:i/>
        </w:rPr>
        <w:t>FeatureSetUplink</w:t>
      </w:r>
      <w:r w:rsidRPr="00962B3F">
        <w:t xml:space="preserve"> information element</w:t>
      </w:r>
    </w:p>
    <w:p w14:paraId="6F3730A9" w14:textId="77777777" w:rsidR="00617ADD" w:rsidRPr="00962B3F" w:rsidRDefault="00617ADD" w:rsidP="00617ADD">
      <w:pPr>
        <w:pStyle w:val="PL"/>
        <w:rPr>
          <w:color w:val="808080"/>
        </w:rPr>
      </w:pPr>
      <w:r w:rsidRPr="00962B3F">
        <w:rPr>
          <w:color w:val="808080"/>
        </w:rPr>
        <w:t>-- ASN1START</w:t>
      </w:r>
    </w:p>
    <w:p w14:paraId="3352BF07" w14:textId="77777777" w:rsidR="00617ADD" w:rsidRPr="00962B3F" w:rsidRDefault="00617ADD" w:rsidP="00617ADD">
      <w:pPr>
        <w:pStyle w:val="PL"/>
        <w:rPr>
          <w:color w:val="808080"/>
        </w:rPr>
      </w:pPr>
      <w:r w:rsidRPr="00962B3F">
        <w:rPr>
          <w:color w:val="808080"/>
        </w:rPr>
        <w:t>-- TAG-FEATURESETUPLINK-START</w:t>
      </w:r>
    </w:p>
    <w:p w14:paraId="08773E4C" w14:textId="77777777" w:rsidR="00617ADD" w:rsidRPr="00962B3F" w:rsidRDefault="00617ADD" w:rsidP="00617ADD">
      <w:pPr>
        <w:pStyle w:val="PL"/>
      </w:pPr>
    </w:p>
    <w:p w14:paraId="619D9969" w14:textId="77777777" w:rsidR="00617ADD" w:rsidRPr="00962B3F" w:rsidRDefault="00617ADD" w:rsidP="00617ADD">
      <w:pPr>
        <w:pStyle w:val="PL"/>
      </w:pPr>
      <w:r w:rsidRPr="00962B3F">
        <w:t xml:space="preserve">FeatureSetUplink ::=                </w:t>
      </w:r>
      <w:r w:rsidRPr="00962B3F">
        <w:rPr>
          <w:color w:val="993366"/>
        </w:rPr>
        <w:t>SEQUENCE</w:t>
      </w:r>
      <w:r w:rsidRPr="00962B3F">
        <w:t xml:space="preserve"> {</w:t>
      </w:r>
    </w:p>
    <w:p w14:paraId="76134CFF" w14:textId="77777777" w:rsidR="00617ADD" w:rsidRPr="00962B3F" w:rsidRDefault="00617ADD" w:rsidP="00617ADD">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5D7DDC81" w14:textId="77777777" w:rsidR="00617ADD" w:rsidRPr="00962B3F" w:rsidRDefault="00617ADD" w:rsidP="00617ADD">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0812318" w14:textId="77777777" w:rsidR="00617ADD" w:rsidRPr="00962B3F" w:rsidRDefault="00617ADD" w:rsidP="00617ADD">
      <w:pPr>
        <w:pStyle w:val="PL"/>
      </w:pPr>
      <w:r w:rsidRPr="00962B3F">
        <w:t xml:space="preserve">    dummy3                              </w:t>
      </w:r>
      <w:r w:rsidRPr="00962B3F">
        <w:rPr>
          <w:color w:val="993366"/>
        </w:rPr>
        <w:t>ENUMERATED</w:t>
      </w:r>
      <w:r w:rsidRPr="00962B3F">
        <w:t xml:space="preserve"> {supported}                                                  </w:t>
      </w:r>
      <w:r w:rsidRPr="00962B3F">
        <w:rPr>
          <w:color w:val="993366"/>
        </w:rPr>
        <w:t>OPTIONAL</w:t>
      </w:r>
      <w:r w:rsidRPr="00962B3F">
        <w:t>,</w:t>
      </w:r>
    </w:p>
    <w:p w14:paraId="352C2E94" w14:textId="77777777" w:rsidR="00617ADD" w:rsidRPr="00962B3F" w:rsidRDefault="00617ADD" w:rsidP="00617ADD">
      <w:pPr>
        <w:pStyle w:val="PL"/>
      </w:pPr>
      <w:r w:rsidRPr="00962B3F">
        <w:t xml:space="preserve">    intraBandFreqSeparationUL           FreqSeparationClass                                                     </w:t>
      </w:r>
      <w:r w:rsidRPr="00962B3F">
        <w:rPr>
          <w:color w:val="993366"/>
        </w:rPr>
        <w:t>OPTIONAL</w:t>
      </w:r>
      <w:r w:rsidRPr="00962B3F">
        <w:t>,</w:t>
      </w:r>
    </w:p>
    <w:p w14:paraId="7B03BBF4" w14:textId="77777777" w:rsidR="00617ADD" w:rsidRPr="00962B3F" w:rsidRDefault="00617ADD" w:rsidP="00617ADD">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594E77D3" w14:textId="77777777" w:rsidR="00617ADD" w:rsidRPr="00962B3F" w:rsidRDefault="00617ADD" w:rsidP="00617ADD">
      <w:pPr>
        <w:pStyle w:val="PL"/>
      </w:pPr>
      <w:r w:rsidRPr="00962B3F">
        <w:t xml:space="preserve">    dummy1                              DummyI                                                                  </w:t>
      </w:r>
      <w:r w:rsidRPr="00962B3F">
        <w:rPr>
          <w:color w:val="993366"/>
        </w:rPr>
        <w:t>OPTIONAL</w:t>
      </w:r>
      <w:r w:rsidRPr="00962B3F">
        <w:t>,</w:t>
      </w:r>
    </w:p>
    <w:p w14:paraId="3257C0FB" w14:textId="77777777" w:rsidR="00617ADD" w:rsidRPr="00962B3F" w:rsidRDefault="00617ADD" w:rsidP="00617ADD">
      <w:pPr>
        <w:pStyle w:val="PL"/>
      </w:pPr>
      <w:r w:rsidRPr="00962B3F">
        <w:t xml:space="preserve">    supportedSRS-Resources              SRS-Resources                                                           </w:t>
      </w:r>
      <w:r w:rsidRPr="00962B3F">
        <w:rPr>
          <w:color w:val="993366"/>
        </w:rPr>
        <w:t>OPTIONAL</w:t>
      </w:r>
      <w:r w:rsidRPr="00962B3F">
        <w:t>,</w:t>
      </w:r>
    </w:p>
    <w:p w14:paraId="6B93232A" w14:textId="77777777" w:rsidR="00617ADD" w:rsidRPr="00962B3F" w:rsidRDefault="00617ADD" w:rsidP="00617ADD">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06B8F520" w14:textId="77777777" w:rsidR="00617ADD" w:rsidRPr="00962B3F" w:rsidRDefault="00617ADD" w:rsidP="00617ADD">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00A091A3" w14:textId="77777777" w:rsidR="00617ADD" w:rsidRPr="00962B3F" w:rsidRDefault="00617ADD" w:rsidP="00617ADD">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2AFFD8DB" w14:textId="77777777" w:rsidR="00617ADD" w:rsidRPr="00962B3F" w:rsidRDefault="00617ADD" w:rsidP="00617ADD">
      <w:pPr>
        <w:pStyle w:val="PL"/>
      </w:pPr>
      <w:r w:rsidRPr="00962B3F">
        <w:t xml:space="preserve">    pusch-ProcessingType1-DifferentTB-PerSlot </w:t>
      </w:r>
      <w:r w:rsidRPr="00962B3F">
        <w:rPr>
          <w:color w:val="993366"/>
        </w:rPr>
        <w:t>SEQUENCE</w:t>
      </w:r>
      <w:r w:rsidRPr="00962B3F">
        <w:t xml:space="preserve"> {</w:t>
      </w:r>
    </w:p>
    <w:p w14:paraId="342F1DB5" w14:textId="77777777" w:rsidR="00617ADD" w:rsidRPr="00962B3F" w:rsidRDefault="00617ADD" w:rsidP="00617ADD">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0E93670F" w14:textId="77777777" w:rsidR="00617ADD" w:rsidRPr="00962B3F" w:rsidRDefault="00617ADD" w:rsidP="00617ADD">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47E5726B" w14:textId="77777777" w:rsidR="00617ADD" w:rsidRPr="00962B3F" w:rsidRDefault="00617ADD" w:rsidP="00617ADD">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48634B66" w14:textId="77777777" w:rsidR="00617ADD" w:rsidRPr="00962B3F" w:rsidRDefault="00617ADD" w:rsidP="00617ADD">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24506604" w14:textId="77777777" w:rsidR="00617ADD" w:rsidRPr="00962B3F" w:rsidRDefault="00617ADD" w:rsidP="00617ADD">
      <w:pPr>
        <w:pStyle w:val="PL"/>
      </w:pPr>
      <w:r w:rsidRPr="00962B3F">
        <w:t xml:space="preserve">    }                                                                                                           </w:t>
      </w:r>
      <w:r w:rsidRPr="00962B3F">
        <w:rPr>
          <w:color w:val="993366"/>
        </w:rPr>
        <w:t>OPTIONAL</w:t>
      </w:r>
      <w:r w:rsidRPr="00962B3F">
        <w:t>,</w:t>
      </w:r>
    </w:p>
    <w:p w14:paraId="3B6678C0" w14:textId="77777777" w:rsidR="00617ADD" w:rsidRPr="00962B3F" w:rsidRDefault="00617ADD" w:rsidP="00617ADD">
      <w:pPr>
        <w:pStyle w:val="PL"/>
      </w:pPr>
      <w:r w:rsidRPr="00962B3F">
        <w:t xml:space="preserve">    dummy2                               DummyF                                                                 </w:t>
      </w:r>
      <w:r w:rsidRPr="00962B3F">
        <w:rPr>
          <w:color w:val="993366"/>
        </w:rPr>
        <w:t>OPTIONAL</w:t>
      </w:r>
    </w:p>
    <w:p w14:paraId="65333AA9" w14:textId="77777777" w:rsidR="00617ADD" w:rsidRPr="00962B3F" w:rsidRDefault="00617ADD" w:rsidP="00617ADD">
      <w:pPr>
        <w:pStyle w:val="PL"/>
      </w:pPr>
      <w:r w:rsidRPr="00962B3F">
        <w:t>}</w:t>
      </w:r>
    </w:p>
    <w:p w14:paraId="795E4839" w14:textId="77777777" w:rsidR="00617ADD" w:rsidRPr="00962B3F" w:rsidRDefault="00617ADD" w:rsidP="00617ADD">
      <w:pPr>
        <w:pStyle w:val="PL"/>
      </w:pPr>
    </w:p>
    <w:p w14:paraId="3105A2F3" w14:textId="77777777" w:rsidR="00617ADD" w:rsidRPr="00962B3F" w:rsidRDefault="00617ADD" w:rsidP="00617ADD">
      <w:pPr>
        <w:pStyle w:val="PL"/>
      </w:pPr>
      <w:r w:rsidRPr="00962B3F">
        <w:t xml:space="preserve">FeatureSetUplink-v1540 ::=           </w:t>
      </w:r>
      <w:r w:rsidRPr="00962B3F">
        <w:rPr>
          <w:color w:val="993366"/>
        </w:rPr>
        <w:t>SEQUENCE</w:t>
      </w:r>
      <w:r w:rsidRPr="00962B3F">
        <w:t xml:space="preserve"> {</w:t>
      </w:r>
    </w:p>
    <w:p w14:paraId="40492203" w14:textId="77777777" w:rsidR="00617ADD" w:rsidRPr="00962B3F" w:rsidRDefault="00617ADD" w:rsidP="00617ADD">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0AAAFD8" w14:textId="77777777" w:rsidR="00617ADD" w:rsidRPr="00962B3F" w:rsidRDefault="00617ADD" w:rsidP="00617ADD">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3F28DABE" w14:textId="77777777" w:rsidR="00617ADD" w:rsidRPr="00962B3F" w:rsidRDefault="00617ADD" w:rsidP="00617ADD">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1D5C8CBB" w14:textId="77777777" w:rsidR="00617ADD" w:rsidRPr="00962B3F" w:rsidRDefault="00617ADD" w:rsidP="00617ADD">
      <w:pPr>
        <w:pStyle w:val="PL"/>
      </w:pPr>
      <w:r w:rsidRPr="00962B3F">
        <w:t xml:space="preserve">    pusch-ProcessingType2                </w:t>
      </w:r>
      <w:r w:rsidRPr="00962B3F">
        <w:rPr>
          <w:color w:val="993366"/>
        </w:rPr>
        <w:t>SEQUENCE</w:t>
      </w:r>
      <w:r w:rsidRPr="00962B3F">
        <w:t xml:space="preserve"> {</w:t>
      </w:r>
    </w:p>
    <w:p w14:paraId="028FB662" w14:textId="77777777" w:rsidR="00617ADD" w:rsidRPr="00962B3F" w:rsidRDefault="00617ADD" w:rsidP="00617ADD">
      <w:pPr>
        <w:pStyle w:val="PL"/>
      </w:pPr>
      <w:r w:rsidRPr="00962B3F">
        <w:t xml:space="preserve">        scs-15kHz                            ProcessingParameters                       </w:t>
      </w:r>
      <w:r w:rsidRPr="00962B3F">
        <w:rPr>
          <w:color w:val="993366"/>
        </w:rPr>
        <w:t>OPTIONAL</w:t>
      </w:r>
      <w:r w:rsidRPr="00962B3F">
        <w:t>,</w:t>
      </w:r>
    </w:p>
    <w:p w14:paraId="5E5475E9" w14:textId="77777777" w:rsidR="00617ADD" w:rsidRPr="00962B3F" w:rsidRDefault="00617ADD" w:rsidP="00617ADD">
      <w:pPr>
        <w:pStyle w:val="PL"/>
      </w:pPr>
      <w:r w:rsidRPr="00962B3F">
        <w:t xml:space="preserve">        scs-30kHz                            ProcessingParameters                       </w:t>
      </w:r>
      <w:r w:rsidRPr="00962B3F">
        <w:rPr>
          <w:color w:val="993366"/>
        </w:rPr>
        <w:t>OPTIONAL</w:t>
      </w:r>
      <w:r w:rsidRPr="00962B3F">
        <w:t>,</w:t>
      </w:r>
    </w:p>
    <w:p w14:paraId="693C6135" w14:textId="77777777" w:rsidR="00617ADD" w:rsidRPr="00962B3F" w:rsidRDefault="00617ADD" w:rsidP="00617ADD">
      <w:pPr>
        <w:pStyle w:val="PL"/>
      </w:pPr>
      <w:r w:rsidRPr="00962B3F">
        <w:t xml:space="preserve">        scs-60kHz                            ProcessingParameters                       </w:t>
      </w:r>
      <w:r w:rsidRPr="00962B3F">
        <w:rPr>
          <w:color w:val="993366"/>
        </w:rPr>
        <w:t>OPTIONAL</w:t>
      </w:r>
    </w:p>
    <w:p w14:paraId="4C6A1EDF" w14:textId="77777777" w:rsidR="00617ADD" w:rsidRPr="00962B3F" w:rsidRDefault="00617ADD" w:rsidP="00617ADD">
      <w:pPr>
        <w:pStyle w:val="PL"/>
      </w:pPr>
      <w:r w:rsidRPr="00962B3F">
        <w:t xml:space="preserve">    }                                                                               </w:t>
      </w:r>
      <w:r w:rsidRPr="00962B3F">
        <w:rPr>
          <w:color w:val="993366"/>
        </w:rPr>
        <w:t>OPTIONAL</w:t>
      </w:r>
      <w:r w:rsidRPr="00962B3F">
        <w:t>,</w:t>
      </w:r>
    </w:p>
    <w:p w14:paraId="1E2F2B14" w14:textId="77777777" w:rsidR="00617ADD" w:rsidRPr="00962B3F" w:rsidRDefault="00617ADD" w:rsidP="00617ADD">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12945E7B" w14:textId="77777777" w:rsidR="00617ADD" w:rsidRPr="00962B3F" w:rsidRDefault="00617ADD" w:rsidP="00617ADD">
      <w:pPr>
        <w:pStyle w:val="PL"/>
      </w:pPr>
      <w:r w:rsidRPr="00962B3F">
        <w:t>}</w:t>
      </w:r>
    </w:p>
    <w:p w14:paraId="60F961B5" w14:textId="77777777" w:rsidR="00617ADD" w:rsidRPr="00962B3F" w:rsidRDefault="00617ADD" w:rsidP="00617ADD">
      <w:pPr>
        <w:pStyle w:val="PL"/>
      </w:pPr>
    </w:p>
    <w:p w14:paraId="5A265277" w14:textId="77777777" w:rsidR="00617ADD" w:rsidRPr="00962B3F" w:rsidRDefault="00617ADD" w:rsidP="00617ADD">
      <w:pPr>
        <w:pStyle w:val="PL"/>
      </w:pPr>
      <w:r w:rsidRPr="00962B3F">
        <w:lastRenderedPageBreak/>
        <w:t xml:space="preserve">FeatureSetUplink-v1610 ::=       </w:t>
      </w:r>
      <w:r w:rsidRPr="00962B3F">
        <w:rPr>
          <w:color w:val="993366"/>
        </w:rPr>
        <w:t>SEQUENCE</w:t>
      </w:r>
      <w:r w:rsidRPr="00962B3F">
        <w:t xml:space="preserve"> {</w:t>
      </w:r>
    </w:p>
    <w:p w14:paraId="0B3686C9" w14:textId="77777777" w:rsidR="00617ADD" w:rsidRPr="00962B3F" w:rsidRDefault="00617ADD" w:rsidP="00617ADD">
      <w:pPr>
        <w:pStyle w:val="PL"/>
        <w:rPr>
          <w:color w:val="808080"/>
        </w:rPr>
      </w:pPr>
      <w:r w:rsidRPr="00962B3F">
        <w:t xml:space="preserve">    </w:t>
      </w:r>
      <w:r w:rsidRPr="00962B3F">
        <w:rPr>
          <w:color w:val="808080"/>
        </w:rPr>
        <w:t>-- R1 11-5: PUsCH repetition Type B</w:t>
      </w:r>
    </w:p>
    <w:p w14:paraId="45DD818B" w14:textId="77777777" w:rsidR="00617ADD" w:rsidRPr="00962B3F" w:rsidRDefault="00617ADD" w:rsidP="00617ADD">
      <w:pPr>
        <w:pStyle w:val="PL"/>
      </w:pPr>
      <w:r w:rsidRPr="00962B3F">
        <w:t xml:space="preserve">    pusch-RepetitionTypeB-r16        </w:t>
      </w:r>
      <w:r w:rsidRPr="00962B3F">
        <w:rPr>
          <w:color w:val="993366"/>
        </w:rPr>
        <w:t>SEQUENCE</w:t>
      </w:r>
      <w:r w:rsidRPr="00962B3F">
        <w:t xml:space="preserve"> {</w:t>
      </w:r>
    </w:p>
    <w:p w14:paraId="5DBF97FF" w14:textId="77777777" w:rsidR="00617ADD" w:rsidRPr="00962B3F" w:rsidRDefault="00617ADD" w:rsidP="00617ADD">
      <w:pPr>
        <w:pStyle w:val="PL"/>
      </w:pPr>
      <w:r w:rsidRPr="00962B3F">
        <w:t xml:space="preserve">        maxNumberPUSCH-Tx-r16            </w:t>
      </w:r>
      <w:r w:rsidRPr="00962B3F">
        <w:rPr>
          <w:color w:val="993366"/>
        </w:rPr>
        <w:t>ENUMERATED</w:t>
      </w:r>
      <w:r w:rsidRPr="00962B3F">
        <w:t xml:space="preserve"> {n2, n3, n4, n7, n8, n12},</w:t>
      </w:r>
    </w:p>
    <w:p w14:paraId="1A36FE10" w14:textId="77777777" w:rsidR="00617ADD" w:rsidRPr="00962B3F" w:rsidRDefault="00617ADD" w:rsidP="00617ADD">
      <w:pPr>
        <w:pStyle w:val="PL"/>
      </w:pPr>
      <w:r w:rsidRPr="00962B3F">
        <w:t xml:space="preserve">        hoppingScheme-r16                </w:t>
      </w:r>
      <w:r w:rsidRPr="00962B3F">
        <w:rPr>
          <w:color w:val="993366"/>
        </w:rPr>
        <w:t>ENUMERATED</w:t>
      </w:r>
      <w:r w:rsidRPr="00962B3F">
        <w:t xml:space="preserve"> {interSlotHopping, interRepetitionHopping, both}</w:t>
      </w:r>
    </w:p>
    <w:p w14:paraId="4ABD58EB" w14:textId="77777777" w:rsidR="00617ADD" w:rsidRPr="00962B3F" w:rsidRDefault="00617ADD" w:rsidP="00617ADD">
      <w:pPr>
        <w:pStyle w:val="PL"/>
      </w:pPr>
      <w:r w:rsidRPr="00962B3F">
        <w:t xml:space="preserve">    }                                                                              </w:t>
      </w:r>
      <w:r w:rsidRPr="00962B3F">
        <w:rPr>
          <w:color w:val="993366"/>
        </w:rPr>
        <w:t>OPTIONAL</w:t>
      </w:r>
      <w:r w:rsidRPr="00962B3F">
        <w:t>,</w:t>
      </w:r>
    </w:p>
    <w:p w14:paraId="5D09168C" w14:textId="77777777" w:rsidR="00617ADD" w:rsidRPr="00962B3F" w:rsidRDefault="00617ADD" w:rsidP="00617ADD">
      <w:pPr>
        <w:pStyle w:val="PL"/>
        <w:rPr>
          <w:color w:val="808080"/>
        </w:rPr>
      </w:pPr>
      <w:r w:rsidRPr="00962B3F">
        <w:t xml:space="preserve">    </w:t>
      </w:r>
      <w:r w:rsidRPr="00962B3F">
        <w:rPr>
          <w:color w:val="808080"/>
        </w:rPr>
        <w:t>-- R1 11-7: UL cancelation scheme for self-carrier</w:t>
      </w:r>
    </w:p>
    <w:p w14:paraId="40B2D745" w14:textId="77777777" w:rsidR="00617ADD" w:rsidRPr="00962B3F" w:rsidRDefault="00617ADD" w:rsidP="00617ADD">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27F946D0" w14:textId="77777777" w:rsidR="00617ADD" w:rsidRPr="00962B3F" w:rsidRDefault="00617ADD" w:rsidP="00617ADD">
      <w:pPr>
        <w:pStyle w:val="PL"/>
        <w:rPr>
          <w:color w:val="808080"/>
        </w:rPr>
      </w:pPr>
      <w:r w:rsidRPr="00962B3F">
        <w:t xml:space="preserve">    </w:t>
      </w:r>
      <w:r w:rsidRPr="00962B3F">
        <w:rPr>
          <w:color w:val="808080"/>
        </w:rPr>
        <w:t>-- R1 11-7a: UL cancelation scheme for cross-carrier</w:t>
      </w:r>
    </w:p>
    <w:p w14:paraId="211E5DC0" w14:textId="77777777" w:rsidR="00617ADD" w:rsidRPr="00962B3F" w:rsidRDefault="00617ADD" w:rsidP="00617ADD">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24FF4D78"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714BA957" w14:textId="77777777" w:rsidR="00617ADD" w:rsidRPr="00962B3F" w:rsidRDefault="00617ADD" w:rsidP="00617ADD">
      <w:pPr>
        <w:pStyle w:val="PL"/>
      </w:pPr>
      <w:r w:rsidRPr="00962B3F">
        <w:t xml:space="preserve">    ul-FullPwrMode2-MaxSRS-ResInSet-r16  </w:t>
      </w:r>
      <w:r w:rsidRPr="00962B3F">
        <w:rPr>
          <w:color w:val="993366"/>
        </w:rPr>
        <w:t>ENUMERATED</w:t>
      </w:r>
      <w:r w:rsidRPr="00962B3F">
        <w:t xml:space="preserve"> {n1, n2, n4}                   </w:t>
      </w:r>
      <w:r w:rsidRPr="00962B3F">
        <w:rPr>
          <w:color w:val="993366"/>
        </w:rPr>
        <w:t>OPTIONAL</w:t>
      </w:r>
      <w:r w:rsidRPr="00962B3F">
        <w:t>,</w:t>
      </w:r>
    </w:p>
    <w:p w14:paraId="7EAC6A02" w14:textId="77777777" w:rsidR="00617ADD" w:rsidRPr="00962B3F" w:rsidRDefault="00617ADD" w:rsidP="00617ADD">
      <w:pPr>
        <w:pStyle w:val="PL"/>
      </w:pPr>
    </w:p>
    <w:p w14:paraId="376BD539"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3EDFC758" w14:textId="77777777" w:rsidR="00617ADD" w:rsidRPr="00962B3F" w:rsidRDefault="00617ADD" w:rsidP="00617ADD">
      <w:pPr>
        <w:pStyle w:val="PL"/>
        <w:rPr>
          <w:rFonts w:eastAsia="Malgun Gothic"/>
        </w:rPr>
      </w:pPr>
      <w:r w:rsidRPr="00962B3F">
        <w:t xml:space="preserve">    </w:t>
      </w:r>
      <w:r w:rsidRPr="00962B3F">
        <w:rPr>
          <w:rFonts w:eastAsia="Malgun Gothic"/>
        </w:rPr>
        <w:t>cbgPUSCH-ProcessingType1-DifferentTB-PerSlot-r16</w:t>
      </w:r>
      <w:r w:rsidRPr="00962B3F">
        <w:t xml:space="preserve">    </w:t>
      </w:r>
      <w:r w:rsidRPr="00962B3F">
        <w:rPr>
          <w:rFonts w:eastAsia="Malgun Gothic"/>
          <w:color w:val="993366"/>
        </w:rPr>
        <w:t>SEQUENCE</w:t>
      </w:r>
      <w:r w:rsidRPr="00962B3F">
        <w:rPr>
          <w:rFonts w:eastAsia="Malgun Gothic"/>
        </w:rPr>
        <w:t xml:space="preserve"> {</w:t>
      </w:r>
    </w:p>
    <w:p w14:paraId="29EF5A6E"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5E6CF12C"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46CFC34"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141ADA"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0256ED5F" w14:textId="77777777" w:rsidR="00617ADD" w:rsidRPr="00962B3F" w:rsidRDefault="00617ADD" w:rsidP="00617ADD">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BDD169F" w14:textId="77777777" w:rsidR="00617ADD" w:rsidRPr="00962B3F" w:rsidRDefault="00617ADD" w:rsidP="00617ADD">
      <w:pPr>
        <w:pStyle w:val="PL"/>
      </w:pPr>
    </w:p>
    <w:p w14:paraId="4BB9CC0C" w14:textId="77777777" w:rsidR="00617ADD" w:rsidRPr="00962B3F" w:rsidRDefault="00617ADD" w:rsidP="00617ADD">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31D5C3A0" w14:textId="77777777" w:rsidR="00617ADD" w:rsidRPr="00962B3F" w:rsidRDefault="00617ADD" w:rsidP="00617ADD">
      <w:pPr>
        <w:pStyle w:val="PL"/>
        <w:rPr>
          <w:rFonts w:eastAsia="Malgun Gothic"/>
        </w:rPr>
      </w:pPr>
      <w:r w:rsidRPr="00962B3F">
        <w:t xml:space="preserve">    </w:t>
      </w:r>
      <w:r w:rsidRPr="00962B3F">
        <w:rPr>
          <w:rFonts w:eastAsia="Malgun Gothic"/>
        </w:rPr>
        <w:t>cbgPUSCH-ProcessingType2-DifferentTB-PerSlot-r16</w:t>
      </w:r>
      <w:r w:rsidRPr="00962B3F">
        <w:t xml:space="preserve">    </w:t>
      </w:r>
      <w:r w:rsidRPr="00962B3F">
        <w:rPr>
          <w:rFonts w:eastAsia="Malgun Gothic"/>
          <w:color w:val="993366"/>
        </w:rPr>
        <w:t>SEQUENCE</w:t>
      </w:r>
      <w:r w:rsidRPr="00962B3F">
        <w:rPr>
          <w:rFonts w:eastAsia="Malgun Gothic"/>
        </w:rPr>
        <w:t xml:space="preserve"> {</w:t>
      </w:r>
    </w:p>
    <w:p w14:paraId="70BE8DBD" w14:textId="77777777" w:rsidR="00617ADD" w:rsidRPr="00962B3F" w:rsidRDefault="00617ADD" w:rsidP="00617ADD">
      <w:pPr>
        <w:pStyle w:val="PL"/>
        <w:rPr>
          <w:rFonts w:eastAsia="Malgun Gothic"/>
        </w:rPr>
      </w:pPr>
      <w:r w:rsidRPr="00962B3F">
        <w:t xml:space="preserve">        </w:t>
      </w:r>
      <w:r w:rsidRPr="00962B3F">
        <w:rPr>
          <w:rFonts w:eastAsia="Malgun Gothic"/>
        </w:rPr>
        <w:t>scs-15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595089D7" w14:textId="77777777" w:rsidR="00617ADD" w:rsidRPr="00962B3F" w:rsidRDefault="00617ADD" w:rsidP="00617ADD">
      <w:pPr>
        <w:pStyle w:val="PL"/>
        <w:rPr>
          <w:rFonts w:eastAsia="Malgun Gothic"/>
        </w:rPr>
      </w:pPr>
      <w:r w:rsidRPr="00962B3F">
        <w:t xml:space="preserve">        </w:t>
      </w:r>
      <w:r w:rsidRPr="00962B3F">
        <w:rPr>
          <w:rFonts w:eastAsia="Malgun Gothic"/>
        </w:rPr>
        <w:t>scs-3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01C4D274" w14:textId="77777777" w:rsidR="00617ADD" w:rsidRPr="00962B3F" w:rsidRDefault="00617ADD" w:rsidP="00617ADD">
      <w:pPr>
        <w:pStyle w:val="PL"/>
        <w:rPr>
          <w:rFonts w:eastAsia="Malgun Gothic"/>
        </w:rPr>
      </w:pPr>
      <w:r w:rsidRPr="00962B3F">
        <w:t xml:space="preserve">        </w:t>
      </w:r>
      <w:r w:rsidRPr="00962B3F">
        <w:rPr>
          <w:rFonts w:eastAsia="Malgun Gothic"/>
        </w:rPr>
        <w:t>scs-6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6CA5B58" w14:textId="77777777" w:rsidR="00617ADD" w:rsidRPr="00962B3F" w:rsidRDefault="00617ADD" w:rsidP="00617ADD">
      <w:pPr>
        <w:pStyle w:val="PL"/>
        <w:rPr>
          <w:rFonts w:eastAsia="Malgun Gothic"/>
        </w:rPr>
      </w:pPr>
      <w:r w:rsidRPr="00962B3F">
        <w:t xml:space="preserve">        </w:t>
      </w:r>
      <w:r w:rsidRPr="00962B3F">
        <w:rPr>
          <w:rFonts w:eastAsia="Malgun Gothic"/>
        </w:rPr>
        <w:t>scs-120kHz-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4C1F2972" w14:textId="77777777" w:rsidR="00617ADD" w:rsidRPr="00962B3F" w:rsidRDefault="00617ADD" w:rsidP="00617ADD">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6285C929" w14:textId="77777777" w:rsidR="00617ADD" w:rsidRPr="00962B3F" w:rsidRDefault="00617ADD" w:rsidP="00617ADD">
      <w:pPr>
        <w:pStyle w:val="PL"/>
      </w:pPr>
      <w:r w:rsidRPr="00962B3F">
        <w:t xml:space="preserve">    supportedSRS-PosResources-r16              SRS-AllPosResources-r16             </w:t>
      </w:r>
      <w:r w:rsidRPr="00962B3F">
        <w:rPr>
          <w:color w:val="993366"/>
        </w:rPr>
        <w:t>OPTIONAL</w:t>
      </w:r>
      <w:r w:rsidRPr="00962B3F">
        <w:t>,</w:t>
      </w:r>
    </w:p>
    <w:p w14:paraId="4183266D" w14:textId="77777777" w:rsidR="00617ADD" w:rsidRPr="00962B3F" w:rsidRDefault="00617ADD" w:rsidP="00617ADD">
      <w:pPr>
        <w:pStyle w:val="PL"/>
      </w:pPr>
      <w:r w:rsidRPr="00962B3F">
        <w:t xml:space="preserve">    intraFreqDAPS-UL-r16                             </w:t>
      </w:r>
      <w:r w:rsidRPr="00962B3F">
        <w:rPr>
          <w:color w:val="993366"/>
        </w:rPr>
        <w:t>SEQUENCE</w:t>
      </w:r>
      <w:r w:rsidRPr="00962B3F">
        <w:t xml:space="preserve"> {</w:t>
      </w:r>
    </w:p>
    <w:p w14:paraId="5F65F917"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611CADC" w14:textId="77777777" w:rsidR="00617ADD" w:rsidRPr="00962B3F" w:rsidRDefault="00617ADD" w:rsidP="00617ADD">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3A03C27"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45308307"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11F7BBB" w14:textId="77777777" w:rsidR="00617ADD" w:rsidRPr="00962B3F" w:rsidRDefault="00617ADD" w:rsidP="00617ADD">
      <w:pPr>
        <w:pStyle w:val="PL"/>
      </w:pPr>
      <w:r w:rsidRPr="00962B3F">
        <w:t xml:space="preserve">        dummy3                                           </w:t>
      </w:r>
      <w:r w:rsidRPr="00962B3F">
        <w:rPr>
          <w:color w:val="993366"/>
        </w:rPr>
        <w:t>ENUMERATED</w:t>
      </w:r>
      <w:r w:rsidRPr="00962B3F">
        <w:t xml:space="preserve"> {short, long}  </w:t>
      </w:r>
      <w:r w:rsidRPr="00962B3F">
        <w:rPr>
          <w:color w:val="993366"/>
        </w:rPr>
        <w:t>OPTIONAL</w:t>
      </w:r>
    </w:p>
    <w:p w14:paraId="5FDAAD1E" w14:textId="77777777" w:rsidR="00617ADD" w:rsidRPr="00962B3F" w:rsidRDefault="00617ADD" w:rsidP="00617ADD">
      <w:pPr>
        <w:pStyle w:val="PL"/>
      </w:pPr>
      <w:r w:rsidRPr="00962B3F">
        <w:t xml:space="preserve">    }                                                                              </w:t>
      </w:r>
      <w:r w:rsidRPr="00962B3F">
        <w:rPr>
          <w:color w:val="993366"/>
        </w:rPr>
        <w:t>OPTIONAL</w:t>
      </w:r>
      <w:r w:rsidRPr="00962B3F">
        <w:t>,</w:t>
      </w:r>
    </w:p>
    <w:p w14:paraId="63303F39" w14:textId="77777777" w:rsidR="00617ADD" w:rsidRPr="00962B3F" w:rsidRDefault="00617ADD" w:rsidP="00617ADD">
      <w:pPr>
        <w:pStyle w:val="PL"/>
      </w:pPr>
      <w:r w:rsidRPr="00962B3F">
        <w:t xml:space="preserve">    intraBandFreqSeparationUL-v1620                  FreqSeparationClassUL-v1620   </w:t>
      </w:r>
      <w:r w:rsidRPr="00962B3F">
        <w:rPr>
          <w:color w:val="993366"/>
        </w:rPr>
        <w:t>OPTIONAL</w:t>
      </w:r>
      <w:r w:rsidRPr="00962B3F">
        <w:t>,</w:t>
      </w:r>
    </w:p>
    <w:p w14:paraId="4CF65A0E" w14:textId="77777777" w:rsidR="00617ADD" w:rsidRPr="00962B3F" w:rsidRDefault="00617ADD" w:rsidP="00617ADD">
      <w:pPr>
        <w:pStyle w:val="PL"/>
      </w:pPr>
    </w:p>
    <w:p w14:paraId="21E99797" w14:textId="77777777" w:rsidR="00617ADD" w:rsidRPr="00962B3F" w:rsidRDefault="00617ADD" w:rsidP="00617ADD">
      <w:pPr>
        <w:pStyle w:val="PL"/>
        <w:rPr>
          <w:color w:val="808080"/>
        </w:rPr>
      </w:pPr>
      <w:r w:rsidRPr="00962B3F">
        <w:t xml:space="preserve">    </w:t>
      </w:r>
      <w:r w:rsidRPr="00962B3F">
        <w:rPr>
          <w:color w:val="808080"/>
        </w:rPr>
        <w:t>-- R1 11-3: More than one PUCCH for HARQ-ACK transmission within a slot</w:t>
      </w:r>
    </w:p>
    <w:p w14:paraId="196940CB" w14:textId="77777777" w:rsidR="00617ADD" w:rsidRPr="00962B3F" w:rsidRDefault="00617ADD" w:rsidP="00617ADD">
      <w:pPr>
        <w:pStyle w:val="PL"/>
      </w:pPr>
      <w:r w:rsidRPr="00962B3F">
        <w:t xml:space="preserve">    multiPUCCH-r16                        </w:t>
      </w:r>
      <w:r w:rsidRPr="00962B3F">
        <w:rPr>
          <w:color w:val="993366"/>
        </w:rPr>
        <w:t>SEQUENCE</w:t>
      </w:r>
      <w:r w:rsidRPr="00962B3F">
        <w:t xml:space="preserve"> {</w:t>
      </w:r>
    </w:p>
    <w:p w14:paraId="75E7636A" w14:textId="77777777" w:rsidR="00617ADD" w:rsidRPr="00962B3F" w:rsidRDefault="00617ADD" w:rsidP="00617ADD">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48DDD823" w14:textId="77777777" w:rsidR="00617ADD" w:rsidRPr="00962B3F" w:rsidRDefault="00617ADD" w:rsidP="00617ADD">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01B98FA9" w14:textId="77777777" w:rsidR="00617ADD" w:rsidRPr="00962B3F" w:rsidRDefault="00617ADD" w:rsidP="00617ADD">
      <w:pPr>
        <w:pStyle w:val="PL"/>
      </w:pPr>
      <w:r w:rsidRPr="00962B3F">
        <w:t xml:space="preserve">    }                                                                              </w:t>
      </w:r>
      <w:r w:rsidRPr="00962B3F">
        <w:rPr>
          <w:color w:val="993366"/>
        </w:rPr>
        <w:t>OPTIONAL</w:t>
      </w:r>
      <w:r w:rsidRPr="00962B3F">
        <w:t>,</w:t>
      </w:r>
    </w:p>
    <w:p w14:paraId="46C8EACF" w14:textId="77777777" w:rsidR="00617ADD" w:rsidRPr="00962B3F" w:rsidRDefault="00617ADD" w:rsidP="00617ADD">
      <w:pPr>
        <w:pStyle w:val="PL"/>
        <w:rPr>
          <w:color w:val="808080"/>
        </w:rPr>
      </w:pPr>
      <w:r w:rsidRPr="00962B3F">
        <w:t xml:space="preserve">    </w:t>
      </w:r>
      <w:r w:rsidRPr="00962B3F">
        <w:rPr>
          <w:color w:val="808080"/>
        </w:rPr>
        <w:t>-- R1 11-3c: 2 PUCCH of format 0 or 2 for a single 7*2-symbol subslot based HARQ-ACK codebook</w:t>
      </w:r>
    </w:p>
    <w:p w14:paraId="24E4EBAF" w14:textId="77777777" w:rsidR="00617ADD" w:rsidRPr="00962B3F" w:rsidRDefault="00617ADD" w:rsidP="00617ADD">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7D3252F1" w14:textId="77777777" w:rsidR="00617ADD" w:rsidRPr="00962B3F" w:rsidRDefault="00617ADD" w:rsidP="00617ADD">
      <w:pPr>
        <w:pStyle w:val="PL"/>
        <w:rPr>
          <w:color w:val="808080"/>
        </w:rPr>
      </w:pPr>
      <w:r w:rsidRPr="00962B3F">
        <w:t xml:space="preserve">    </w:t>
      </w:r>
      <w:r w:rsidRPr="00962B3F">
        <w:rPr>
          <w:color w:val="808080"/>
        </w:rPr>
        <w:t>-- R1 11-3d: 2 PUCCH of format 0 or 2 for a single 2*7-symbol subslot based HARQ-ACK codebook</w:t>
      </w:r>
    </w:p>
    <w:p w14:paraId="0EA4D480" w14:textId="77777777" w:rsidR="00617ADD" w:rsidRPr="00962B3F" w:rsidRDefault="00617ADD" w:rsidP="00617ADD">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478EA2B" w14:textId="77777777" w:rsidR="00617ADD" w:rsidRPr="00962B3F" w:rsidRDefault="00617ADD" w:rsidP="00617ADD">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DBC7241" w14:textId="77777777" w:rsidR="00617ADD" w:rsidRPr="00962B3F" w:rsidRDefault="00617ADD" w:rsidP="00617ADD">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1177DA0B" w14:textId="77777777" w:rsidR="00617ADD" w:rsidRPr="00962B3F" w:rsidRDefault="00617ADD" w:rsidP="00617ADD">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DF494D7" w14:textId="77777777" w:rsidR="00617ADD" w:rsidRPr="00962B3F" w:rsidRDefault="00617ADD" w:rsidP="00617ADD">
      <w:pPr>
        <w:pStyle w:val="PL"/>
        <w:rPr>
          <w:color w:val="808080"/>
        </w:rPr>
      </w:pPr>
      <w:r w:rsidRPr="00962B3F">
        <w:t xml:space="preserve">    </w:t>
      </w:r>
      <w:r w:rsidRPr="00962B3F">
        <w:rPr>
          <w:color w:val="808080"/>
        </w:rPr>
        <w:t>-- 11-3e</w:t>
      </w:r>
    </w:p>
    <w:p w14:paraId="6AFEC276" w14:textId="77777777" w:rsidR="00617ADD" w:rsidRPr="00962B3F" w:rsidRDefault="00617ADD" w:rsidP="00617ADD">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4A771836" w14:textId="77777777" w:rsidR="00617ADD" w:rsidRPr="00962B3F" w:rsidRDefault="00617ADD" w:rsidP="00617ADD">
      <w:pPr>
        <w:pStyle w:val="PL"/>
        <w:rPr>
          <w:color w:val="808080"/>
        </w:rPr>
      </w:pPr>
      <w:r w:rsidRPr="00962B3F">
        <w:lastRenderedPageBreak/>
        <w:t xml:space="preserve">    </w:t>
      </w:r>
      <w:r w:rsidRPr="00962B3F">
        <w:rPr>
          <w:color w:val="808080"/>
        </w:rPr>
        <w:t>-- R1 11-3g: SR/HARQ-ACK multiplexing once per subslot using a PUCCH (or HARQ-ACK piggybacked on a PUSCH) when SR/HARQ-ACK</w:t>
      </w:r>
    </w:p>
    <w:p w14:paraId="55E8A675" w14:textId="77777777" w:rsidR="00617ADD" w:rsidRPr="00962B3F" w:rsidRDefault="00617ADD" w:rsidP="00617ADD">
      <w:pPr>
        <w:pStyle w:val="PL"/>
        <w:rPr>
          <w:color w:val="808080"/>
        </w:rPr>
      </w:pPr>
      <w:r w:rsidRPr="00962B3F">
        <w:t xml:space="preserve">    </w:t>
      </w:r>
      <w:r w:rsidRPr="00962B3F">
        <w:rPr>
          <w:color w:val="808080"/>
        </w:rPr>
        <w:t>-- are supposed to be sent with different starting symbols in a subslot</w:t>
      </w:r>
    </w:p>
    <w:p w14:paraId="5946C459" w14:textId="77777777" w:rsidR="00617ADD" w:rsidRPr="00962B3F" w:rsidRDefault="00617ADD" w:rsidP="00617ADD">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AE76F1D" w14:textId="77777777" w:rsidR="00617ADD" w:rsidRPr="00962B3F" w:rsidRDefault="00617ADD" w:rsidP="00617ADD">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6B9E6AC6" w14:textId="77777777" w:rsidR="00617ADD" w:rsidRPr="00962B3F" w:rsidRDefault="00617ADD" w:rsidP="00617ADD">
      <w:pPr>
        <w:pStyle w:val="PL"/>
      </w:pPr>
      <w:r w:rsidRPr="00962B3F">
        <w:t xml:space="preserve">    dummy</w:t>
      </w:r>
      <w:r w:rsidRPr="00962B3F">
        <w:rPr>
          <w:rFonts w:eastAsia="SimSun"/>
        </w:rPr>
        <w:t>2</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7731375" w14:textId="77777777" w:rsidR="00617ADD" w:rsidRPr="00962B3F" w:rsidRDefault="00617ADD" w:rsidP="00617ADD">
      <w:pPr>
        <w:pStyle w:val="PL"/>
        <w:rPr>
          <w:color w:val="808080"/>
        </w:rPr>
      </w:pPr>
      <w:r w:rsidRPr="00962B3F">
        <w:t xml:space="preserve">    </w:t>
      </w:r>
      <w:r w:rsidRPr="00962B3F">
        <w:rPr>
          <w:color w:val="808080"/>
        </w:rPr>
        <w:t>-- R1 11-4c: 2 PUCCH of format 0 or 2 for two HARQ-ACK codebooks with one 7*2-symbol sub-slot based HARQ-ACK codebook</w:t>
      </w:r>
    </w:p>
    <w:p w14:paraId="54BE4E23" w14:textId="77777777" w:rsidR="00617ADD" w:rsidRPr="00962B3F" w:rsidRDefault="00617ADD" w:rsidP="00617ADD">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23C87E5E" w14:textId="77777777" w:rsidR="00617ADD" w:rsidRPr="00962B3F" w:rsidRDefault="00617ADD" w:rsidP="00617ADD">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5DA493F8" w14:textId="77777777" w:rsidR="00617ADD" w:rsidRPr="00962B3F" w:rsidRDefault="00617ADD" w:rsidP="00617ADD">
      <w:pPr>
        <w:pStyle w:val="PL"/>
        <w:rPr>
          <w:color w:val="808080"/>
        </w:rPr>
      </w:pPr>
      <w:r w:rsidRPr="00962B3F">
        <w:t xml:space="preserve">    </w:t>
      </w:r>
      <w:r w:rsidRPr="00962B3F">
        <w:rPr>
          <w:color w:val="808080"/>
        </w:rPr>
        <w:t>-- codebook</w:t>
      </w:r>
    </w:p>
    <w:p w14:paraId="0DCD774D" w14:textId="77777777" w:rsidR="00617ADD" w:rsidRPr="00962B3F" w:rsidRDefault="00617ADD" w:rsidP="00617ADD">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1E666F29" w14:textId="77777777" w:rsidR="00617ADD" w:rsidRPr="00962B3F" w:rsidRDefault="00617ADD" w:rsidP="00617ADD">
      <w:pPr>
        <w:pStyle w:val="PL"/>
        <w:rPr>
          <w:color w:val="808080"/>
        </w:rPr>
      </w:pPr>
      <w:r w:rsidRPr="00962B3F">
        <w:t xml:space="preserve">    </w:t>
      </w:r>
      <w:r w:rsidRPr="00962B3F">
        <w:rPr>
          <w:color w:val="808080"/>
        </w:rPr>
        <w:t>-- R1 11-4e: 2 PUCCH of format 0 or 2 for two subslot based HARQ-ACK codebooks</w:t>
      </w:r>
    </w:p>
    <w:p w14:paraId="5AC3357C" w14:textId="77777777" w:rsidR="00617ADD" w:rsidRPr="00962B3F" w:rsidRDefault="00617ADD" w:rsidP="00617ADD">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0DE7BBBA" w14:textId="77777777" w:rsidR="00617ADD" w:rsidRPr="00962B3F" w:rsidRDefault="00617ADD" w:rsidP="00617ADD">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0E1994B5" w14:textId="77777777" w:rsidR="00617ADD" w:rsidRPr="00962B3F" w:rsidRDefault="00617ADD" w:rsidP="00617ADD">
      <w:pPr>
        <w:pStyle w:val="PL"/>
        <w:rPr>
          <w:color w:val="808080"/>
        </w:rPr>
      </w:pPr>
      <w:r w:rsidRPr="00962B3F">
        <w:t xml:space="preserve">    </w:t>
      </w:r>
      <w:r w:rsidRPr="00962B3F">
        <w:rPr>
          <w:color w:val="808080"/>
        </w:rPr>
        <w:t>-- subslot based HARQ-ACK codebook</w:t>
      </w:r>
    </w:p>
    <w:p w14:paraId="066A97D5" w14:textId="77777777" w:rsidR="00617ADD" w:rsidRPr="00962B3F" w:rsidRDefault="00617ADD" w:rsidP="00617ADD">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24F8312" w14:textId="77777777" w:rsidR="00617ADD" w:rsidRPr="00962B3F" w:rsidRDefault="00617ADD" w:rsidP="00617ADD">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7F642852" w14:textId="77777777" w:rsidR="00617ADD" w:rsidRPr="00962B3F" w:rsidRDefault="00617ADD" w:rsidP="00617ADD">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406BC960" w14:textId="77777777" w:rsidR="00617ADD" w:rsidRPr="00962B3F" w:rsidRDefault="00617ADD" w:rsidP="00617ADD">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02193DD2" w14:textId="77777777" w:rsidR="00617ADD" w:rsidRPr="00962B3F" w:rsidRDefault="00617ADD" w:rsidP="00617ADD">
      <w:pPr>
        <w:pStyle w:val="PL"/>
        <w:rPr>
          <w:color w:val="808080"/>
        </w:rPr>
      </w:pPr>
      <w:r w:rsidRPr="00962B3F">
        <w:t xml:space="preserve">    </w:t>
      </w:r>
      <w:r w:rsidRPr="00962B3F">
        <w:rPr>
          <w:color w:val="808080"/>
        </w:rPr>
        <w:t>-- by 11-4c and 11-4e</w:t>
      </w:r>
    </w:p>
    <w:p w14:paraId="1D6561E1" w14:textId="77777777" w:rsidR="00617ADD" w:rsidRPr="00962B3F" w:rsidRDefault="00617ADD" w:rsidP="00617ADD">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5568BE3F" w14:textId="77777777" w:rsidR="00617ADD" w:rsidRPr="00962B3F" w:rsidRDefault="00617ADD" w:rsidP="00617ADD">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2E5748A3" w14:textId="77777777" w:rsidR="00617ADD" w:rsidRPr="00962B3F" w:rsidRDefault="00617ADD" w:rsidP="00617ADD">
      <w:pPr>
        <w:pStyle w:val="PL"/>
        <w:rPr>
          <w:color w:val="808080"/>
        </w:rPr>
      </w:pPr>
      <w:r w:rsidRPr="00962B3F">
        <w:t xml:space="preserve">    </w:t>
      </w:r>
      <w:r w:rsidRPr="00962B3F">
        <w:rPr>
          <w:color w:val="808080"/>
        </w:rPr>
        <w:t>-- 11-4f</w:t>
      </w:r>
    </w:p>
    <w:p w14:paraId="658A4F35" w14:textId="77777777" w:rsidR="00617ADD" w:rsidRPr="00962B3F" w:rsidRDefault="00617ADD" w:rsidP="00617ADD">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060D94BA" w14:textId="77777777" w:rsidR="00617ADD" w:rsidRPr="00962B3F" w:rsidRDefault="00617ADD" w:rsidP="00617ADD">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520F4955" w14:textId="77777777" w:rsidR="00617ADD" w:rsidRPr="00962B3F" w:rsidRDefault="00617ADD" w:rsidP="00617ADD">
      <w:pPr>
        <w:pStyle w:val="PL"/>
      </w:pPr>
      <w:r w:rsidRPr="00962B3F">
        <w:t xml:space="preserve">    ul-IntraUE-Mux-r16                    </w:t>
      </w:r>
      <w:r w:rsidRPr="00962B3F">
        <w:rPr>
          <w:color w:val="993366"/>
        </w:rPr>
        <w:t>SEQUENCE</w:t>
      </w:r>
      <w:r w:rsidRPr="00962B3F">
        <w:t xml:space="preserve"> {</w:t>
      </w:r>
    </w:p>
    <w:p w14:paraId="2F7D30B3" w14:textId="77777777" w:rsidR="00617ADD" w:rsidRPr="00962B3F" w:rsidRDefault="00617ADD" w:rsidP="00617ADD">
      <w:pPr>
        <w:pStyle w:val="PL"/>
      </w:pPr>
      <w:r w:rsidRPr="00962B3F">
        <w:t xml:space="preserve">        pusch-PreparationLowPriority-r16      </w:t>
      </w:r>
      <w:r w:rsidRPr="00962B3F">
        <w:rPr>
          <w:color w:val="993366"/>
        </w:rPr>
        <w:t>ENUMERATED</w:t>
      </w:r>
      <w:r w:rsidRPr="00962B3F">
        <w:t xml:space="preserve"> {sym0, sym1, sym2},</w:t>
      </w:r>
    </w:p>
    <w:p w14:paraId="70C20F4D" w14:textId="77777777" w:rsidR="00617ADD" w:rsidRPr="00962B3F" w:rsidRDefault="00617ADD" w:rsidP="00617ADD">
      <w:pPr>
        <w:pStyle w:val="PL"/>
      </w:pPr>
      <w:r w:rsidRPr="00962B3F">
        <w:t xml:space="preserve">        pusch-PreparationHighPriority-r16     </w:t>
      </w:r>
      <w:r w:rsidRPr="00962B3F">
        <w:rPr>
          <w:color w:val="993366"/>
        </w:rPr>
        <w:t>ENUMERATED</w:t>
      </w:r>
      <w:r w:rsidRPr="00962B3F">
        <w:t xml:space="preserve"> {sym0, sym1, sym2}</w:t>
      </w:r>
    </w:p>
    <w:p w14:paraId="5FD1F9BA" w14:textId="77777777" w:rsidR="00617ADD" w:rsidRPr="00962B3F" w:rsidRDefault="00617ADD" w:rsidP="00617ADD">
      <w:pPr>
        <w:pStyle w:val="PL"/>
      </w:pPr>
      <w:r w:rsidRPr="00962B3F">
        <w:t xml:space="preserve">    }                                                                              </w:t>
      </w:r>
      <w:r w:rsidRPr="00962B3F">
        <w:rPr>
          <w:color w:val="993366"/>
        </w:rPr>
        <w:t>OPTIONAL</w:t>
      </w:r>
      <w:r w:rsidRPr="00962B3F">
        <w:t>,</w:t>
      </w:r>
    </w:p>
    <w:p w14:paraId="15663F0C"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E8D671C" w14:textId="77777777" w:rsidR="00617ADD" w:rsidRPr="00962B3F" w:rsidRDefault="00617ADD" w:rsidP="00617ADD">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61B9560A" w14:textId="77777777" w:rsidR="00617ADD" w:rsidRPr="00962B3F" w:rsidRDefault="00617ADD" w:rsidP="00617ADD">
      <w:pPr>
        <w:pStyle w:val="PL"/>
        <w:rPr>
          <w:color w:val="808080"/>
        </w:rPr>
      </w:pPr>
      <w:r w:rsidRPr="00962B3F">
        <w:t xml:space="preserve">    </w:t>
      </w:r>
      <w:r w:rsidRPr="00962B3F">
        <w:rPr>
          <w:color w:val="808080"/>
        </w:rPr>
        <w:t>-- R1 18-5d: Processing up to X unicast DCI scheduling for UL per scheduled CC</w:t>
      </w:r>
    </w:p>
    <w:p w14:paraId="1E26B8AB" w14:textId="77777777" w:rsidR="00617ADD" w:rsidRPr="00962B3F" w:rsidRDefault="00617ADD" w:rsidP="00617ADD">
      <w:pPr>
        <w:pStyle w:val="PL"/>
      </w:pPr>
      <w:r w:rsidRPr="00962B3F">
        <w:t xml:space="preserve">    crossCarrierSchedulingProcessing-DiffSCS-r16    </w:t>
      </w:r>
      <w:r w:rsidRPr="00962B3F">
        <w:rPr>
          <w:color w:val="993366"/>
        </w:rPr>
        <w:t>SEQUENCE</w:t>
      </w:r>
      <w:r w:rsidRPr="00962B3F">
        <w:t xml:space="preserve"> {</w:t>
      </w:r>
    </w:p>
    <w:p w14:paraId="4E873556" w14:textId="77777777" w:rsidR="00617ADD" w:rsidRPr="00962B3F" w:rsidRDefault="00617ADD" w:rsidP="00617ADD">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34160D71" w14:textId="77777777" w:rsidR="00617ADD" w:rsidRPr="00962B3F" w:rsidRDefault="00617ADD" w:rsidP="00617ADD">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4D0E82CA" w14:textId="77777777" w:rsidR="00617ADD" w:rsidRPr="00962B3F" w:rsidRDefault="00617ADD" w:rsidP="00617ADD">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40BC57F3" w14:textId="77777777" w:rsidR="00617ADD" w:rsidRPr="00962B3F" w:rsidRDefault="00617ADD" w:rsidP="00617ADD">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1486D395" w14:textId="77777777" w:rsidR="00617ADD" w:rsidRPr="00962B3F" w:rsidRDefault="00617ADD" w:rsidP="00617ADD">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136FA77D" w14:textId="77777777" w:rsidR="00617ADD" w:rsidRPr="00962B3F" w:rsidRDefault="00617ADD" w:rsidP="00617ADD">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3D792E44" w14:textId="77777777" w:rsidR="00617ADD" w:rsidRPr="00962B3F" w:rsidRDefault="00617ADD" w:rsidP="00617ADD">
      <w:pPr>
        <w:pStyle w:val="PL"/>
      </w:pPr>
      <w:r w:rsidRPr="00962B3F">
        <w:t xml:space="preserve">    }                                                                              </w:t>
      </w:r>
      <w:r w:rsidRPr="00962B3F">
        <w:rPr>
          <w:color w:val="993366"/>
        </w:rPr>
        <w:t>OPTIONAL</w:t>
      </w:r>
      <w:r w:rsidRPr="00962B3F">
        <w:t>,</w:t>
      </w:r>
    </w:p>
    <w:p w14:paraId="6CF0C7F5"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6C33F95D" w14:textId="77777777" w:rsidR="00617ADD" w:rsidRPr="00962B3F" w:rsidRDefault="00617ADD" w:rsidP="00617ADD">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0F24C43" w14:textId="77777777" w:rsidR="00617ADD" w:rsidRPr="00962B3F" w:rsidRDefault="00617ADD" w:rsidP="00617ADD">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0A647A57" w14:textId="77777777" w:rsidR="00617ADD" w:rsidRPr="00962B3F" w:rsidRDefault="00617ADD" w:rsidP="00617ADD">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4BB60078"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203CE386" w14:textId="77777777" w:rsidR="00617ADD" w:rsidRPr="00962B3F" w:rsidRDefault="00617ADD" w:rsidP="00617ADD">
      <w:pPr>
        <w:pStyle w:val="PL"/>
      </w:pPr>
      <w:r w:rsidRPr="00962B3F">
        <w:t xml:space="preserve">    ul-FullPwrMode2-TPMIGroup-r16         </w:t>
      </w:r>
      <w:r w:rsidRPr="00962B3F">
        <w:rPr>
          <w:color w:val="993366"/>
        </w:rPr>
        <w:t>SEQUENCE</w:t>
      </w:r>
      <w:r w:rsidRPr="00962B3F">
        <w:t xml:space="preserve"> {</w:t>
      </w:r>
    </w:p>
    <w:p w14:paraId="5AF13CAE" w14:textId="77777777" w:rsidR="00617ADD" w:rsidRPr="00962B3F" w:rsidRDefault="00617ADD" w:rsidP="00617ADD">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73B1D778" w14:textId="77777777" w:rsidR="00617ADD" w:rsidRPr="00962B3F" w:rsidRDefault="00617ADD" w:rsidP="00617ADD">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08A404E4" w14:textId="77777777" w:rsidR="00617ADD" w:rsidRPr="00962B3F" w:rsidRDefault="00617ADD" w:rsidP="00617ADD">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175C60B1" w14:textId="77777777" w:rsidR="00617ADD" w:rsidRPr="00962B3F" w:rsidRDefault="00617ADD" w:rsidP="00617ADD">
      <w:pPr>
        <w:pStyle w:val="PL"/>
      </w:pPr>
      <w:r w:rsidRPr="00962B3F">
        <w:t xml:space="preserve">    }                                                                                  </w:t>
      </w:r>
      <w:r w:rsidRPr="00962B3F">
        <w:rPr>
          <w:color w:val="993366"/>
        </w:rPr>
        <w:t>OPTIONAL</w:t>
      </w:r>
    </w:p>
    <w:p w14:paraId="4DF6332D" w14:textId="77777777" w:rsidR="00617ADD" w:rsidRPr="00962B3F" w:rsidRDefault="00617ADD" w:rsidP="00617ADD">
      <w:pPr>
        <w:pStyle w:val="PL"/>
      </w:pPr>
      <w:r w:rsidRPr="00962B3F">
        <w:t>}</w:t>
      </w:r>
    </w:p>
    <w:p w14:paraId="79162D1F" w14:textId="77777777" w:rsidR="00617ADD" w:rsidRPr="00962B3F" w:rsidRDefault="00617ADD" w:rsidP="00617ADD">
      <w:pPr>
        <w:pStyle w:val="PL"/>
      </w:pPr>
    </w:p>
    <w:p w14:paraId="62CDEE0E" w14:textId="77777777" w:rsidR="00617ADD" w:rsidRPr="00962B3F" w:rsidRDefault="00617ADD" w:rsidP="00617ADD">
      <w:pPr>
        <w:pStyle w:val="PL"/>
      </w:pPr>
      <w:r w:rsidRPr="00962B3F">
        <w:t xml:space="preserve">FeatureSetUplink-v1630 ::=       </w:t>
      </w:r>
      <w:r w:rsidRPr="00962B3F">
        <w:rPr>
          <w:color w:val="993366"/>
        </w:rPr>
        <w:t>SEQUENCE</w:t>
      </w:r>
      <w:r w:rsidRPr="00962B3F">
        <w:t xml:space="preserve"> {</w:t>
      </w:r>
    </w:p>
    <w:p w14:paraId="1132693A" w14:textId="77777777" w:rsidR="00617ADD" w:rsidRPr="00962B3F" w:rsidRDefault="00617ADD" w:rsidP="00617ADD">
      <w:pPr>
        <w:pStyle w:val="PL"/>
        <w:rPr>
          <w:color w:val="808080"/>
        </w:rPr>
      </w:pPr>
      <w:r w:rsidRPr="00962B3F">
        <w:lastRenderedPageBreak/>
        <w:t xml:space="preserve">    </w:t>
      </w:r>
      <w:r w:rsidRPr="00962B3F">
        <w:rPr>
          <w:color w:val="808080"/>
        </w:rPr>
        <w:t>-- R1 22-8: For SRS for CB PUSCH and antenna switching on FR1 with symbol level offset for aperiodic SRS transmission</w:t>
      </w:r>
    </w:p>
    <w:p w14:paraId="55FB9D40" w14:textId="77777777" w:rsidR="00617ADD" w:rsidRPr="00962B3F" w:rsidRDefault="00617ADD" w:rsidP="00617ADD">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30CC8F85" w14:textId="77777777" w:rsidR="00617ADD" w:rsidRPr="00962B3F" w:rsidRDefault="00617ADD" w:rsidP="00617ADD">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32AAB10B" w14:textId="77777777" w:rsidR="00617ADD" w:rsidRPr="00962B3F" w:rsidRDefault="00617ADD" w:rsidP="00617ADD">
      <w:pPr>
        <w:pStyle w:val="PL"/>
        <w:rPr>
          <w:color w:val="808080"/>
        </w:rPr>
      </w:pPr>
      <w:r w:rsidRPr="00962B3F">
        <w:t xml:space="preserve">    </w:t>
      </w:r>
      <w:r w:rsidRPr="00962B3F">
        <w:rPr>
          <w:color w:val="808080"/>
        </w:rPr>
        <w:t>-- PUSCH and antenna switching on FR1</w:t>
      </w:r>
    </w:p>
    <w:p w14:paraId="5956B0A9" w14:textId="77777777" w:rsidR="00617ADD" w:rsidRPr="00962B3F" w:rsidRDefault="00617ADD" w:rsidP="00617ADD">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DC4300A" w14:textId="77777777" w:rsidR="00617ADD" w:rsidRPr="00962B3F" w:rsidRDefault="00617ADD" w:rsidP="00617ADD">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1A73D803" w14:textId="77777777" w:rsidR="00617ADD" w:rsidRPr="00962B3F" w:rsidRDefault="00617ADD" w:rsidP="00617ADD">
      <w:pPr>
        <w:pStyle w:val="PL"/>
        <w:rPr>
          <w:color w:val="808080"/>
        </w:rPr>
      </w:pPr>
      <w:r w:rsidRPr="00962B3F">
        <w:t xml:space="preserve">    </w:t>
      </w:r>
      <w:r w:rsidRPr="00962B3F">
        <w:rPr>
          <w:color w:val="808080"/>
        </w:rPr>
        <w:t>-- of a slot for Case 2 and constrained timeline for SRS for CB PUSCH and antenna switching on FR1</w:t>
      </w:r>
    </w:p>
    <w:p w14:paraId="69329F9D" w14:textId="77777777" w:rsidR="00617ADD" w:rsidRPr="00962B3F" w:rsidRDefault="00617ADD" w:rsidP="00617ADD">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56223089" w14:textId="77777777" w:rsidR="00617ADD" w:rsidRPr="00962B3F" w:rsidRDefault="00617ADD" w:rsidP="00617ADD">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8ACE430" w14:textId="77777777" w:rsidR="00617ADD" w:rsidRPr="00962B3F" w:rsidRDefault="00617ADD" w:rsidP="00617ADD">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1BBAFF46" w14:textId="77777777" w:rsidR="00617ADD" w:rsidRPr="00962B3F" w:rsidRDefault="00617ADD" w:rsidP="00617ADD">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FDFE164"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7AD6A5AC" w14:textId="77777777" w:rsidR="00617ADD" w:rsidRPr="00962B3F" w:rsidRDefault="00617ADD" w:rsidP="00617ADD">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179EAA81" w14:textId="77777777" w:rsidR="00617ADD" w:rsidRPr="00962B3F" w:rsidRDefault="00617ADD" w:rsidP="00617ADD">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3CFFC372" w14:textId="77777777" w:rsidR="00617ADD" w:rsidRPr="00962B3F" w:rsidRDefault="00617ADD" w:rsidP="00617ADD">
      <w:pPr>
        <w:pStyle w:val="PL"/>
      </w:pPr>
      <w:r w:rsidRPr="00962B3F">
        <w:t>}</w:t>
      </w:r>
    </w:p>
    <w:p w14:paraId="3AF9C92D" w14:textId="77777777" w:rsidR="00617ADD" w:rsidRPr="00962B3F" w:rsidRDefault="00617ADD" w:rsidP="00617ADD">
      <w:pPr>
        <w:pStyle w:val="PL"/>
      </w:pPr>
    </w:p>
    <w:p w14:paraId="1BA7983E" w14:textId="77777777" w:rsidR="00617ADD" w:rsidRPr="00962B3F" w:rsidRDefault="00617ADD" w:rsidP="00617ADD">
      <w:pPr>
        <w:pStyle w:val="PL"/>
      </w:pPr>
      <w:r w:rsidRPr="00962B3F">
        <w:t xml:space="preserve">FeatureSetUplink-v1640 ::=              </w:t>
      </w:r>
      <w:r w:rsidRPr="00962B3F">
        <w:rPr>
          <w:color w:val="993366"/>
        </w:rPr>
        <w:t>SEQUENCE</w:t>
      </w:r>
      <w:r w:rsidRPr="00962B3F">
        <w:t xml:space="preserve"> {</w:t>
      </w:r>
    </w:p>
    <w:p w14:paraId="078854A6" w14:textId="77777777" w:rsidR="00617ADD" w:rsidRPr="00962B3F" w:rsidRDefault="00617ADD" w:rsidP="00617ADD">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14241AC8" w14:textId="77777777" w:rsidR="00617ADD" w:rsidRPr="00962B3F" w:rsidRDefault="00617ADD" w:rsidP="00617ADD">
      <w:pPr>
        <w:pStyle w:val="PL"/>
        <w:rPr>
          <w:color w:val="808080"/>
        </w:rPr>
      </w:pPr>
      <w:r w:rsidRPr="00962B3F">
        <w:t xml:space="preserve">    </w:t>
      </w:r>
      <w:r w:rsidRPr="00962B3F">
        <w:rPr>
          <w:color w:val="808080"/>
        </w:rPr>
        <w:t>-- sub-slot based) simultaneously constructed for supporting HARQ-ACK codebooks with different priorities at a UE</w:t>
      </w:r>
    </w:p>
    <w:p w14:paraId="48242028" w14:textId="77777777" w:rsidR="00617ADD" w:rsidRPr="00962B3F" w:rsidRDefault="00617ADD" w:rsidP="00617ADD">
      <w:pPr>
        <w:pStyle w:val="PL"/>
      </w:pPr>
      <w:r w:rsidRPr="00962B3F">
        <w:t xml:space="preserve">    twoHARQ-ACK-Codebook-type1-r16          SubSlot-Config-r16      </w:t>
      </w:r>
      <w:r w:rsidRPr="00962B3F">
        <w:rPr>
          <w:color w:val="993366"/>
        </w:rPr>
        <w:t>OPTIONAL</w:t>
      </w:r>
      <w:r w:rsidRPr="00962B3F">
        <w:t>,</w:t>
      </w:r>
    </w:p>
    <w:p w14:paraId="2CF26C88" w14:textId="77777777" w:rsidR="00617ADD" w:rsidRPr="00962B3F" w:rsidRDefault="00617ADD" w:rsidP="00617ADD">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6B3A7A9D" w14:textId="77777777" w:rsidR="00617ADD" w:rsidRPr="00962B3F" w:rsidRDefault="00617ADD" w:rsidP="00617ADD">
      <w:pPr>
        <w:pStyle w:val="PL"/>
        <w:rPr>
          <w:color w:val="808080"/>
        </w:rPr>
      </w:pPr>
      <w:r w:rsidRPr="00962B3F">
        <w:t xml:space="preserve">    </w:t>
      </w:r>
      <w:r w:rsidRPr="00962B3F">
        <w:rPr>
          <w:color w:val="808080"/>
        </w:rPr>
        <w:t>-- priorities at a UE</w:t>
      </w:r>
    </w:p>
    <w:p w14:paraId="3D7ED7BD" w14:textId="77777777" w:rsidR="00617ADD" w:rsidRPr="00962B3F" w:rsidRDefault="00617ADD" w:rsidP="00617ADD">
      <w:pPr>
        <w:pStyle w:val="PL"/>
      </w:pPr>
      <w:r w:rsidRPr="00962B3F">
        <w:t xml:space="preserve">    twoHARQ-ACK-Codebook-type2-r16          SubSlot-Config-r16      </w:t>
      </w:r>
      <w:r w:rsidRPr="00962B3F">
        <w:rPr>
          <w:color w:val="993366"/>
        </w:rPr>
        <w:t>OPTIONAL</w:t>
      </w:r>
      <w:r w:rsidRPr="00962B3F">
        <w:t>,</w:t>
      </w:r>
    </w:p>
    <w:p w14:paraId="46274D7E" w14:textId="77777777" w:rsidR="00617ADD" w:rsidRPr="00962B3F" w:rsidRDefault="00617ADD" w:rsidP="00617ADD">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CD4C0D3" w14:textId="77777777" w:rsidR="00617ADD" w:rsidRPr="00962B3F" w:rsidRDefault="00617ADD" w:rsidP="00617ADD">
      <w:pPr>
        <w:pStyle w:val="PL"/>
        <w:rPr>
          <w:color w:val="808080"/>
        </w:rPr>
      </w:pPr>
      <w:r w:rsidRPr="00962B3F">
        <w:t xml:space="preserve">    </w:t>
      </w:r>
      <w:r w:rsidRPr="00962B3F">
        <w:rPr>
          <w:color w:val="808080"/>
        </w:rPr>
        <w:t>-- for SRS for CB PUSCH and antenna switching on FR1</w:t>
      </w:r>
    </w:p>
    <w:p w14:paraId="38F647A1" w14:textId="77777777" w:rsidR="00617ADD" w:rsidRPr="00962B3F" w:rsidRDefault="00617ADD" w:rsidP="00617ADD">
      <w:pPr>
        <w:pStyle w:val="PL"/>
      </w:pPr>
      <w:r w:rsidRPr="00962B3F">
        <w:t xml:space="preserve">    offsetSRS-CB-PUSCH-PDCCH-MonitorAnyOccWithSpanGap-fr1-r16 </w:t>
      </w:r>
      <w:r w:rsidRPr="00962B3F">
        <w:rPr>
          <w:color w:val="993366"/>
        </w:rPr>
        <w:t>SEQUENCE</w:t>
      </w:r>
      <w:r w:rsidRPr="00962B3F">
        <w:t xml:space="preserve"> {</w:t>
      </w:r>
    </w:p>
    <w:p w14:paraId="5B26B165" w14:textId="77777777" w:rsidR="00617ADD" w:rsidRPr="00962B3F" w:rsidRDefault="00617ADD" w:rsidP="00617ADD">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76705B96" w14:textId="77777777" w:rsidR="00617ADD" w:rsidRPr="00962B3F" w:rsidRDefault="00617ADD" w:rsidP="00617ADD">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4F7678E9" w14:textId="77777777" w:rsidR="00617ADD" w:rsidRPr="00962B3F" w:rsidRDefault="00617ADD" w:rsidP="00617ADD">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0F096062" w14:textId="77777777" w:rsidR="00617ADD" w:rsidRPr="00962B3F" w:rsidRDefault="00617ADD" w:rsidP="00617ADD">
      <w:pPr>
        <w:pStyle w:val="PL"/>
      </w:pPr>
      <w:r w:rsidRPr="00962B3F">
        <w:t xml:space="preserve">    }                                                                                                           </w:t>
      </w:r>
      <w:r w:rsidRPr="00962B3F">
        <w:rPr>
          <w:color w:val="993366"/>
        </w:rPr>
        <w:t>OPTIONAL</w:t>
      </w:r>
    </w:p>
    <w:p w14:paraId="75C34BFE" w14:textId="77777777" w:rsidR="00617ADD" w:rsidRPr="00962B3F" w:rsidRDefault="00617ADD" w:rsidP="00617ADD">
      <w:pPr>
        <w:pStyle w:val="PL"/>
      </w:pPr>
      <w:r w:rsidRPr="00962B3F">
        <w:t>}</w:t>
      </w:r>
    </w:p>
    <w:p w14:paraId="6047388C" w14:textId="77777777" w:rsidR="00617ADD" w:rsidRPr="00962B3F" w:rsidRDefault="00617ADD" w:rsidP="00617ADD">
      <w:pPr>
        <w:pStyle w:val="PL"/>
      </w:pPr>
    </w:p>
    <w:p w14:paraId="275134A5" w14:textId="77777777" w:rsidR="00617ADD" w:rsidRPr="00962B3F" w:rsidRDefault="00617ADD" w:rsidP="00617ADD">
      <w:pPr>
        <w:pStyle w:val="PL"/>
      </w:pPr>
      <w:r w:rsidRPr="00962B3F">
        <w:t xml:space="preserve">FeatureSetUplink-v1710 ::= </w:t>
      </w:r>
      <w:r w:rsidRPr="00962B3F">
        <w:rPr>
          <w:color w:val="993366"/>
        </w:rPr>
        <w:t>SEQUENCE</w:t>
      </w:r>
      <w:r w:rsidRPr="00962B3F">
        <w:t xml:space="preserve"> {</w:t>
      </w:r>
    </w:p>
    <w:p w14:paraId="715D52FD" w14:textId="77777777" w:rsidR="00617ADD" w:rsidRPr="00962B3F" w:rsidRDefault="00617ADD" w:rsidP="00617ADD">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2445A4D4" w14:textId="77777777" w:rsidR="00617ADD" w:rsidRPr="00962B3F" w:rsidRDefault="00617ADD" w:rsidP="00617ADD">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1ED128AB" w14:textId="77777777" w:rsidR="00617ADD" w:rsidRPr="00962B3F" w:rsidRDefault="00617ADD" w:rsidP="00617ADD">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5911DED1" w14:textId="77777777" w:rsidR="00617ADD" w:rsidRPr="00962B3F" w:rsidRDefault="00617ADD" w:rsidP="00617ADD">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1D9DE8B2" w14:textId="77777777" w:rsidR="00617ADD" w:rsidRPr="00962B3F" w:rsidRDefault="00617ADD" w:rsidP="00617ADD">
      <w:pPr>
        <w:pStyle w:val="PL"/>
        <w:rPr>
          <w:color w:val="808080"/>
        </w:rPr>
      </w:pPr>
      <w:r w:rsidRPr="00962B3F">
        <w:t xml:space="preserve">    </w:t>
      </w:r>
      <w:r w:rsidRPr="00962B3F">
        <w:rPr>
          <w:color w:val="808080"/>
        </w:rPr>
        <w:t>-- R1 23-3-3</w:t>
      </w:r>
      <w:r w:rsidRPr="00962B3F">
        <w:rPr>
          <w:color w:val="808080"/>
        </w:rPr>
        <w:tab/>
        <w:t>Multi-TRP PUCCH repetition-intra-slot</w:t>
      </w:r>
    </w:p>
    <w:p w14:paraId="4DF4B64D" w14:textId="77777777" w:rsidR="00617ADD" w:rsidRPr="00962B3F" w:rsidRDefault="00617ADD" w:rsidP="00617ADD">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4002864F" w14:textId="77777777" w:rsidR="00617ADD" w:rsidRPr="00962B3F" w:rsidRDefault="00617ADD" w:rsidP="00617ADD">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3BE7527A" w14:textId="77777777" w:rsidR="00617ADD" w:rsidRPr="00962B3F" w:rsidRDefault="00617ADD" w:rsidP="00617ADD">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3453DAA1" w14:textId="77777777" w:rsidR="00617ADD" w:rsidRPr="00962B3F" w:rsidRDefault="00617ADD" w:rsidP="00617ADD">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0FF710D5" w14:textId="77777777" w:rsidR="00617ADD" w:rsidRPr="00962B3F" w:rsidRDefault="00617ADD" w:rsidP="00617ADD">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144D73A7" w14:textId="77777777" w:rsidR="00617ADD" w:rsidRPr="00962B3F" w:rsidRDefault="00617ADD" w:rsidP="00617ADD">
      <w:pPr>
        <w:pStyle w:val="PL"/>
        <w:rPr>
          <w:color w:val="808080"/>
        </w:rPr>
      </w:pPr>
      <w:r w:rsidRPr="00962B3F">
        <w:t xml:space="preserve">    </w:t>
      </w:r>
      <w:r w:rsidRPr="00962B3F">
        <w:rPr>
          <w:color w:val="808080"/>
        </w:rPr>
        <w:t>-- R1 23-8-10</w:t>
      </w:r>
      <w:r w:rsidRPr="00962B3F">
        <w:rPr>
          <w:color w:val="808080"/>
        </w:rPr>
        <w:tab/>
        <w:t>1 aperiodic SRS resource set for 1T4R</w:t>
      </w:r>
    </w:p>
    <w:p w14:paraId="7A5A90F3" w14:textId="77777777" w:rsidR="00617ADD" w:rsidRPr="00962B3F" w:rsidRDefault="00617ADD" w:rsidP="00617ADD">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7F77BED2" w14:textId="77777777" w:rsidR="00617ADD" w:rsidRPr="00962B3F" w:rsidRDefault="00617ADD" w:rsidP="00617ADD">
      <w:pPr>
        <w:pStyle w:val="PL"/>
        <w:rPr>
          <w:color w:val="808080"/>
        </w:rPr>
      </w:pPr>
      <w:r w:rsidRPr="00962B3F">
        <w:t xml:space="preserve">    </w:t>
      </w:r>
      <w:r w:rsidRPr="00962B3F">
        <w:rPr>
          <w:color w:val="808080"/>
        </w:rPr>
        <w:t>-- R4 16-8 UE power class per band per band combination</w:t>
      </w:r>
    </w:p>
    <w:p w14:paraId="2FE08AEE" w14:textId="77777777" w:rsidR="00617ADD" w:rsidRPr="00962B3F" w:rsidRDefault="00617ADD" w:rsidP="00617ADD">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543EA40D" w14:textId="77777777" w:rsidR="00617ADD" w:rsidRPr="00962B3F" w:rsidRDefault="00617ADD" w:rsidP="00617ADD">
      <w:pPr>
        <w:pStyle w:val="PL"/>
        <w:rPr>
          <w:color w:val="808080"/>
        </w:rPr>
      </w:pPr>
      <w:r w:rsidRPr="00962B3F">
        <w:t xml:space="preserve">    </w:t>
      </w:r>
      <w:r w:rsidRPr="00962B3F">
        <w:rPr>
          <w:color w:val="808080"/>
        </w:rPr>
        <w:t>-- R4 17-8 UL transmission in FR2 bands within an UL gap when the UL gap is activated</w:t>
      </w:r>
    </w:p>
    <w:p w14:paraId="02286D87" w14:textId="77777777" w:rsidR="00617ADD" w:rsidRPr="00962B3F" w:rsidRDefault="00617ADD" w:rsidP="00617ADD">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63FE8F9C" w14:textId="77777777" w:rsidR="00617ADD" w:rsidRPr="00962B3F" w:rsidRDefault="00617ADD" w:rsidP="00617ADD">
      <w:pPr>
        <w:pStyle w:val="PL"/>
      </w:pPr>
      <w:r w:rsidRPr="00962B3F">
        <w:t>}</w:t>
      </w:r>
    </w:p>
    <w:p w14:paraId="37D83D06" w14:textId="77777777" w:rsidR="00617ADD" w:rsidRPr="00962B3F" w:rsidRDefault="00617ADD" w:rsidP="00617ADD">
      <w:pPr>
        <w:pStyle w:val="PL"/>
      </w:pPr>
    </w:p>
    <w:p w14:paraId="7DA9E87E" w14:textId="77777777" w:rsidR="00617ADD" w:rsidRPr="00962B3F" w:rsidRDefault="00617ADD" w:rsidP="00617ADD">
      <w:pPr>
        <w:pStyle w:val="PL"/>
      </w:pPr>
      <w:r w:rsidRPr="00962B3F">
        <w:t xml:space="preserve">SubSlot-Config-r16 ::=                  </w:t>
      </w:r>
      <w:r w:rsidRPr="00962B3F">
        <w:rPr>
          <w:color w:val="993366"/>
        </w:rPr>
        <w:t>SEQUENCE</w:t>
      </w:r>
      <w:r w:rsidRPr="00962B3F">
        <w:t xml:space="preserve"> {</w:t>
      </w:r>
    </w:p>
    <w:p w14:paraId="7A491764" w14:textId="77777777" w:rsidR="00617ADD" w:rsidRPr="00962B3F" w:rsidRDefault="00617ADD" w:rsidP="00617ADD">
      <w:pPr>
        <w:pStyle w:val="PL"/>
      </w:pPr>
      <w:r w:rsidRPr="00962B3F">
        <w:lastRenderedPageBreak/>
        <w:t xml:space="preserve">    sub-SlotConfig-NCP-r16                  </w:t>
      </w:r>
      <w:r w:rsidRPr="00962B3F">
        <w:rPr>
          <w:color w:val="993366"/>
        </w:rPr>
        <w:t>ENUMERATED</w:t>
      </w:r>
      <w:r w:rsidRPr="00962B3F">
        <w:t xml:space="preserve"> {n4,n5,n6,n7}              </w:t>
      </w:r>
      <w:r w:rsidRPr="00962B3F">
        <w:rPr>
          <w:color w:val="993366"/>
        </w:rPr>
        <w:t>OPTIONAL</w:t>
      </w:r>
      <w:r w:rsidRPr="00962B3F">
        <w:t>,</w:t>
      </w:r>
    </w:p>
    <w:p w14:paraId="61134DA3" w14:textId="77777777" w:rsidR="00617ADD" w:rsidRPr="00962B3F" w:rsidRDefault="00617ADD" w:rsidP="00617ADD">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3C965F39" w14:textId="77777777" w:rsidR="00617ADD" w:rsidRPr="00962B3F" w:rsidRDefault="00617ADD" w:rsidP="00617ADD">
      <w:pPr>
        <w:pStyle w:val="PL"/>
      </w:pPr>
      <w:r w:rsidRPr="00962B3F">
        <w:t>}</w:t>
      </w:r>
    </w:p>
    <w:p w14:paraId="6FCFF4F5" w14:textId="77777777" w:rsidR="00617ADD" w:rsidRPr="00962B3F" w:rsidRDefault="00617ADD" w:rsidP="00617ADD">
      <w:pPr>
        <w:pStyle w:val="PL"/>
      </w:pPr>
    </w:p>
    <w:p w14:paraId="17F54062" w14:textId="77777777" w:rsidR="00617ADD" w:rsidRPr="00962B3F" w:rsidRDefault="00617ADD" w:rsidP="00617ADD">
      <w:pPr>
        <w:pStyle w:val="PL"/>
      </w:pPr>
      <w:r w:rsidRPr="00962B3F">
        <w:t xml:space="preserve">SRS-AllPosResources-r16 ::=               </w:t>
      </w:r>
      <w:r w:rsidRPr="00962B3F">
        <w:rPr>
          <w:color w:val="993366"/>
        </w:rPr>
        <w:t>SEQUENCE</w:t>
      </w:r>
      <w:r w:rsidRPr="00962B3F">
        <w:t xml:space="preserve"> {</w:t>
      </w:r>
    </w:p>
    <w:p w14:paraId="36B3C04D" w14:textId="77777777" w:rsidR="00617ADD" w:rsidRPr="00962B3F" w:rsidRDefault="00617ADD" w:rsidP="00617ADD">
      <w:pPr>
        <w:pStyle w:val="PL"/>
      </w:pPr>
      <w:r w:rsidRPr="00962B3F">
        <w:t xml:space="preserve">    srs-PosResources-r16                      SRS-PosResources-r16,</w:t>
      </w:r>
    </w:p>
    <w:p w14:paraId="28E51581" w14:textId="77777777" w:rsidR="00617ADD" w:rsidRPr="00962B3F" w:rsidRDefault="00617ADD" w:rsidP="00617ADD">
      <w:pPr>
        <w:pStyle w:val="PL"/>
      </w:pPr>
      <w:r w:rsidRPr="00962B3F">
        <w:t xml:space="preserve">    srs-PosResourceAP-r16                     SRS-PosResourceAP-r16                </w:t>
      </w:r>
      <w:r w:rsidRPr="00962B3F">
        <w:rPr>
          <w:color w:val="993366"/>
        </w:rPr>
        <w:t>OPTIONAL</w:t>
      </w:r>
      <w:r w:rsidRPr="00962B3F">
        <w:t>,</w:t>
      </w:r>
    </w:p>
    <w:p w14:paraId="7776ACEF" w14:textId="77777777" w:rsidR="00617ADD" w:rsidRPr="00962B3F" w:rsidRDefault="00617ADD" w:rsidP="00617ADD">
      <w:pPr>
        <w:pStyle w:val="PL"/>
      </w:pPr>
      <w:r w:rsidRPr="00962B3F">
        <w:t xml:space="preserve">    srs-PosResourceSP-r16                     SRS-PosResourceSP-r16                </w:t>
      </w:r>
      <w:r w:rsidRPr="00962B3F">
        <w:rPr>
          <w:color w:val="993366"/>
        </w:rPr>
        <w:t>OPTIONAL</w:t>
      </w:r>
    </w:p>
    <w:p w14:paraId="1ED53A12" w14:textId="77777777" w:rsidR="00617ADD" w:rsidRPr="00962B3F" w:rsidRDefault="00617ADD" w:rsidP="00617ADD">
      <w:pPr>
        <w:pStyle w:val="PL"/>
      </w:pPr>
      <w:r w:rsidRPr="00962B3F">
        <w:t>}</w:t>
      </w:r>
    </w:p>
    <w:p w14:paraId="75219815" w14:textId="77777777" w:rsidR="00617ADD" w:rsidRPr="00962B3F" w:rsidRDefault="00617ADD" w:rsidP="00617ADD">
      <w:pPr>
        <w:pStyle w:val="PL"/>
      </w:pPr>
    </w:p>
    <w:p w14:paraId="24D44BC7" w14:textId="77777777" w:rsidR="00617ADD" w:rsidRPr="00962B3F" w:rsidRDefault="00617ADD" w:rsidP="00617ADD">
      <w:pPr>
        <w:pStyle w:val="PL"/>
      </w:pPr>
      <w:r w:rsidRPr="00962B3F">
        <w:t xml:space="preserve">SRS-PosResources-r16 ::=                       </w:t>
      </w:r>
      <w:r w:rsidRPr="00962B3F">
        <w:rPr>
          <w:color w:val="993366"/>
        </w:rPr>
        <w:t>SEQUENCE</w:t>
      </w:r>
      <w:r w:rsidRPr="00962B3F">
        <w:t xml:space="preserve"> {</w:t>
      </w:r>
    </w:p>
    <w:p w14:paraId="7F6BC55D" w14:textId="77777777" w:rsidR="00617ADD" w:rsidRPr="00962B3F" w:rsidRDefault="00617ADD" w:rsidP="00617ADD">
      <w:pPr>
        <w:pStyle w:val="PL"/>
      </w:pPr>
      <w:r w:rsidRPr="00962B3F">
        <w:t xml:space="preserve">    maxNumberSRS-PosResourceSetPerBWP-r16                </w:t>
      </w:r>
      <w:r w:rsidRPr="00962B3F">
        <w:rPr>
          <w:color w:val="993366"/>
        </w:rPr>
        <w:t>ENUMERATED</w:t>
      </w:r>
      <w:r w:rsidRPr="00962B3F">
        <w:t xml:space="preserve"> {n1, n2, n4, n8, n12, n16},</w:t>
      </w:r>
    </w:p>
    <w:p w14:paraId="647F8A34" w14:textId="77777777" w:rsidR="00617ADD" w:rsidRPr="00962B3F" w:rsidRDefault="00617ADD" w:rsidP="00617ADD">
      <w:pPr>
        <w:pStyle w:val="PL"/>
      </w:pPr>
      <w:r w:rsidRPr="00962B3F">
        <w:t xml:space="preserve">    maxNumberSRS-PosResourcesPerBWP-r16                  </w:t>
      </w:r>
      <w:r w:rsidRPr="00962B3F">
        <w:rPr>
          <w:color w:val="993366"/>
        </w:rPr>
        <w:t>ENUMERATED</w:t>
      </w:r>
      <w:r w:rsidRPr="00962B3F">
        <w:t xml:space="preserve"> {n1, n2, n4, n8, n16, n32, n64},</w:t>
      </w:r>
    </w:p>
    <w:p w14:paraId="0BE5CBD4" w14:textId="77777777" w:rsidR="00617ADD" w:rsidRPr="00962B3F" w:rsidRDefault="00617ADD" w:rsidP="00617ADD">
      <w:pPr>
        <w:pStyle w:val="PL"/>
      </w:pPr>
      <w:r w:rsidRPr="00962B3F">
        <w:t xml:space="preserve">    maxNumberSRS-ResourcesPerBWP-PerSlot-r16             </w:t>
      </w:r>
      <w:r w:rsidRPr="00962B3F">
        <w:rPr>
          <w:color w:val="993366"/>
        </w:rPr>
        <w:t>ENUMERATED</w:t>
      </w:r>
      <w:r w:rsidRPr="00962B3F">
        <w:t xml:space="preserve"> {n1, n2, n3, n4, n5, n6, n8, n10, n12, n14},</w:t>
      </w:r>
    </w:p>
    <w:p w14:paraId="09C93CD1" w14:textId="77777777" w:rsidR="00617ADD" w:rsidRPr="00962B3F" w:rsidRDefault="00617ADD" w:rsidP="00617ADD">
      <w:pPr>
        <w:pStyle w:val="PL"/>
      </w:pPr>
      <w:r w:rsidRPr="00962B3F">
        <w:t xml:space="preserve">    maxNumberPeriodicSRS-PosResourcesPerBWP-r16          </w:t>
      </w:r>
      <w:r w:rsidRPr="00962B3F">
        <w:rPr>
          <w:color w:val="993366"/>
        </w:rPr>
        <w:t>ENUMERATED</w:t>
      </w:r>
      <w:r w:rsidRPr="00962B3F">
        <w:t xml:space="preserve"> {n1, n2, n4, n8, n16, n32, n64},</w:t>
      </w:r>
    </w:p>
    <w:p w14:paraId="082EC544" w14:textId="77777777" w:rsidR="00617ADD" w:rsidRPr="00962B3F" w:rsidRDefault="00617ADD" w:rsidP="00617ADD">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0552830B" w14:textId="77777777" w:rsidR="00617ADD" w:rsidRPr="00962B3F" w:rsidRDefault="00617ADD" w:rsidP="00617ADD">
      <w:pPr>
        <w:pStyle w:val="PL"/>
      </w:pPr>
      <w:r w:rsidRPr="00962B3F">
        <w:t>}</w:t>
      </w:r>
    </w:p>
    <w:p w14:paraId="4979FF75" w14:textId="77777777" w:rsidR="00617ADD" w:rsidRPr="00962B3F" w:rsidRDefault="00617ADD" w:rsidP="00617ADD">
      <w:pPr>
        <w:pStyle w:val="PL"/>
      </w:pPr>
    </w:p>
    <w:p w14:paraId="684A09C3" w14:textId="77777777" w:rsidR="00617ADD" w:rsidRPr="00962B3F" w:rsidRDefault="00617ADD" w:rsidP="00617ADD">
      <w:pPr>
        <w:pStyle w:val="PL"/>
      </w:pPr>
      <w:r w:rsidRPr="00962B3F">
        <w:t xml:space="preserve">SRS-PosResourceAP-r16 ::=                </w:t>
      </w:r>
      <w:r w:rsidRPr="00962B3F">
        <w:rPr>
          <w:color w:val="993366"/>
        </w:rPr>
        <w:t>SEQUENCE</w:t>
      </w:r>
      <w:r w:rsidRPr="00962B3F">
        <w:t xml:space="preserve"> {</w:t>
      </w:r>
    </w:p>
    <w:p w14:paraId="7B656B02" w14:textId="77777777" w:rsidR="00617ADD" w:rsidRPr="00962B3F" w:rsidRDefault="00617ADD" w:rsidP="00617ADD">
      <w:pPr>
        <w:pStyle w:val="PL"/>
      </w:pPr>
      <w:r w:rsidRPr="00962B3F">
        <w:t xml:space="preserve">    maxNumberAP-SRS-PosResourcesPerBWP-r16         </w:t>
      </w:r>
      <w:r w:rsidRPr="00962B3F">
        <w:rPr>
          <w:color w:val="993366"/>
        </w:rPr>
        <w:t>ENUMERATED</w:t>
      </w:r>
      <w:r w:rsidRPr="00962B3F">
        <w:t xml:space="preserve"> {n1, n2, n4, n8, n16, n32, n64},</w:t>
      </w:r>
    </w:p>
    <w:p w14:paraId="7CC71E83" w14:textId="77777777" w:rsidR="00617ADD" w:rsidRPr="00962B3F" w:rsidRDefault="00617ADD" w:rsidP="00617ADD">
      <w:pPr>
        <w:pStyle w:val="PL"/>
      </w:pPr>
      <w:r w:rsidRPr="00962B3F">
        <w:t xml:space="preserve">    maxNumberAP-SRS-PosResourcesPerBWP-PerSlot-r16 </w:t>
      </w:r>
      <w:r w:rsidRPr="00962B3F">
        <w:rPr>
          <w:color w:val="993366"/>
        </w:rPr>
        <w:t>ENUMERATED</w:t>
      </w:r>
      <w:r w:rsidRPr="00962B3F">
        <w:t xml:space="preserve"> {n1, n2, n3, n4, n5, n6, n8, n10, n12, n14}</w:t>
      </w:r>
    </w:p>
    <w:p w14:paraId="7DEA9247" w14:textId="77777777" w:rsidR="00617ADD" w:rsidRPr="00962B3F" w:rsidRDefault="00617ADD" w:rsidP="00617ADD">
      <w:pPr>
        <w:pStyle w:val="PL"/>
      </w:pPr>
      <w:r w:rsidRPr="00962B3F">
        <w:t>}</w:t>
      </w:r>
    </w:p>
    <w:p w14:paraId="2AFAB664" w14:textId="77777777" w:rsidR="00617ADD" w:rsidRPr="00962B3F" w:rsidRDefault="00617ADD" w:rsidP="00617ADD">
      <w:pPr>
        <w:pStyle w:val="PL"/>
      </w:pPr>
    </w:p>
    <w:p w14:paraId="6F33D2E5" w14:textId="77777777" w:rsidR="00617ADD" w:rsidRPr="00962B3F" w:rsidRDefault="00617ADD" w:rsidP="00617ADD">
      <w:pPr>
        <w:pStyle w:val="PL"/>
      </w:pPr>
      <w:r w:rsidRPr="00962B3F">
        <w:t xml:space="preserve">SRS-PosResourceSP-r16 ::=                       </w:t>
      </w:r>
      <w:r w:rsidRPr="00962B3F">
        <w:rPr>
          <w:color w:val="993366"/>
        </w:rPr>
        <w:t>SEQUENCE</w:t>
      </w:r>
      <w:r w:rsidRPr="00962B3F">
        <w:t xml:space="preserve"> {</w:t>
      </w:r>
    </w:p>
    <w:p w14:paraId="322EA0B7" w14:textId="77777777" w:rsidR="00617ADD" w:rsidRPr="00962B3F" w:rsidRDefault="00617ADD" w:rsidP="00617ADD">
      <w:pPr>
        <w:pStyle w:val="PL"/>
      </w:pPr>
      <w:r w:rsidRPr="00962B3F">
        <w:t xml:space="preserve">    maxNumberSP-SRS-PosResourcesPerBWP-r16               </w:t>
      </w:r>
      <w:r w:rsidRPr="00962B3F">
        <w:rPr>
          <w:color w:val="993366"/>
        </w:rPr>
        <w:t>ENUMERATED</w:t>
      </w:r>
      <w:r w:rsidRPr="00962B3F">
        <w:t xml:space="preserve"> {n1, n2, n4, n8, n16, n32, n64},</w:t>
      </w:r>
    </w:p>
    <w:p w14:paraId="41D85A55" w14:textId="77777777" w:rsidR="00617ADD" w:rsidRPr="00962B3F" w:rsidRDefault="00617ADD" w:rsidP="00617ADD">
      <w:pPr>
        <w:pStyle w:val="PL"/>
      </w:pPr>
      <w:r w:rsidRPr="00962B3F">
        <w:t xml:space="preserve">    maxNumberSP-SRS-PosResourcesPerBWP-PerSlot-r16       </w:t>
      </w:r>
      <w:r w:rsidRPr="00962B3F">
        <w:rPr>
          <w:color w:val="993366"/>
        </w:rPr>
        <w:t>ENUMERATED</w:t>
      </w:r>
      <w:r w:rsidRPr="00962B3F">
        <w:t xml:space="preserve"> {n1, n2, n3, n4, n5, n6, n8, n10, n12, n14}</w:t>
      </w:r>
    </w:p>
    <w:p w14:paraId="240E3E28" w14:textId="77777777" w:rsidR="00617ADD" w:rsidRPr="00962B3F" w:rsidRDefault="00617ADD" w:rsidP="00617ADD">
      <w:pPr>
        <w:pStyle w:val="PL"/>
      </w:pPr>
      <w:r w:rsidRPr="00962B3F">
        <w:t>}</w:t>
      </w:r>
    </w:p>
    <w:p w14:paraId="51733EC0" w14:textId="77777777" w:rsidR="00617ADD" w:rsidRPr="00962B3F" w:rsidRDefault="00617ADD" w:rsidP="00617ADD">
      <w:pPr>
        <w:pStyle w:val="PL"/>
      </w:pPr>
    </w:p>
    <w:p w14:paraId="4D3B2AC2" w14:textId="77777777" w:rsidR="00617ADD" w:rsidRPr="00962B3F" w:rsidRDefault="00617ADD" w:rsidP="00617ADD">
      <w:pPr>
        <w:pStyle w:val="PL"/>
      </w:pPr>
      <w:r w:rsidRPr="00962B3F">
        <w:t xml:space="preserve">SRS-Resources ::=                           </w:t>
      </w:r>
      <w:r w:rsidRPr="00962B3F">
        <w:rPr>
          <w:color w:val="993366"/>
        </w:rPr>
        <w:t>SEQUENCE</w:t>
      </w:r>
      <w:r w:rsidRPr="00962B3F">
        <w:t xml:space="preserve"> {</w:t>
      </w:r>
    </w:p>
    <w:p w14:paraId="71E43A9A" w14:textId="77777777" w:rsidR="00617ADD" w:rsidRPr="00962B3F" w:rsidRDefault="00617ADD" w:rsidP="00617ADD">
      <w:pPr>
        <w:pStyle w:val="PL"/>
      </w:pPr>
      <w:r w:rsidRPr="00962B3F">
        <w:t xml:space="preserve">    maxNumberAperiodicSRS-PerBWP                </w:t>
      </w:r>
      <w:r w:rsidRPr="00962B3F">
        <w:rPr>
          <w:color w:val="993366"/>
        </w:rPr>
        <w:t>ENUMERATED</w:t>
      </w:r>
      <w:r w:rsidRPr="00962B3F">
        <w:t xml:space="preserve"> {n1, n2, n4, n8, n16},</w:t>
      </w:r>
    </w:p>
    <w:p w14:paraId="5BA915E3" w14:textId="77777777" w:rsidR="00617ADD" w:rsidRPr="00962B3F" w:rsidRDefault="00617ADD" w:rsidP="00617ADD">
      <w:pPr>
        <w:pStyle w:val="PL"/>
      </w:pPr>
      <w:r w:rsidRPr="00962B3F">
        <w:t xml:space="preserve">    maxNumberAperiodicSRS-PerBWP-PerSlot        </w:t>
      </w:r>
      <w:r w:rsidRPr="00962B3F">
        <w:rPr>
          <w:color w:val="993366"/>
        </w:rPr>
        <w:t>INTEGER</w:t>
      </w:r>
      <w:r w:rsidRPr="00962B3F">
        <w:t xml:space="preserve"> (1..6),</w:t>
      </w:r>
    </w:p>
    <w:p w14:paraId="00B98DB2" w14:textId="77777777" w:rsidR="00617ADD" w:rsidRPr="00962B3F" w:rsidRDefault="00617ADD" w:rsidP="00617ADD">
      <w:pPr>
        <w:pStyle w:val="PL"/>
      </w:pPr>
      <w:r w:rsidRPr="00962B3F">
        <w:t xml:space="preserve">    maxNumberPeriodicSRS-PerBWP                 </w:t>
      </w:r>
      <w:r w:rsidRPr="00962B3F">
        <w:rPr>
          <w:color w:val="993366"/>
        </w:rPr>
        <w:t>ENUMERATED</w:t>
      </w:r>
      <w:r w:rsidRPr="00962B3F">
        <w:t xml:space="preserve"> {n1, n2, n4, n8, n16},</w:t>
      </w:r>
    </w:p>
    <w:p w14:paraId="697D8C2D" w14:textId="77777777" w:rsidR="00617ADD" w:rsidRPr="00962B3F" w:rsidRDefault="00617ADD" w:rsidP="00617ADD">
      <w:pPr>
        <w:pStyle w:val="PL"/>
      </w:pPr>
      <w:r w:rsidRPr="00962B3F">
        <w:t xml:space="preserve">    maxNumberPeriodicSRS-PerBWP-PerSlot         </w:t>
      </w:r>
      <w:r w:rsidRPr="00962B3F">
        <w:rPr>
          <w:color w:val="993366"/>
        </w:rPr>
        <w:t>INTEGER</w:t>
      </w:r>
      <w:r w:rsidRPr="00962B3F">
        <w:t xml:space="preserve"> (1..6),</w:t>
      </w:r>
    </w:p>
    <w:p w14:paraId="10778221" w14:textId="77777777" w:rsidR="00617ADD" w:rsidRPr="00962B3F" w:rsidRDefault="00617ADD" w:rsidP="00617ADD">
      <w:pPr>
        <w:pStyle w:val="PL"/>
      </w:pPr>
      <w:r w:rsidRPr="00962B3F">
        <w:t xml:space="preserve">    maxNumberSemiPersistentSRS-PerBWP           </w:t>
      </w:r>
      <w:r w:rsidRPr="00962B3F">
        <w:rPr>
          <w:color w:val="993366"/>
        </w:rPr>
        <w:t>ENUMERATED</w:t>
      </w:r>
      <w:r w:rsidRPr="00962B3F">
        <w:t xml:space="preserve"> {n1, n2, n4, n8, n16},</w:t>
      </w:r>
    </w:p>
    <w:p w14:paraId="53C7DA85" w14:textId="77777777" w:rsidR="00617ADD" w:rsidRPr="00962B3F" w:rsidRDefault="00617ADD" w:rsidP="00617ADD">
      <w:pPr>
        <w:pStyle w:val="PL"/>
      </w:pPr>
      <w:r w:rsidRPr="00962B3F">
        <w:t xml:space="preserve">    maxNumberSemiPersistentSRS-PerBWP-PerSlot   </w:t>
      </w:r>
      <w:r w:rsidRPr="00962B3F">
        <w:rPr>
          <w:color w:val="993366"/>
        </w:rPr>
        <w:t>INTEGER</w:t>
      </w:r>
      <w:r w:rsidRPr="00962B3F">
        <w:t xml:space="preserve"> (1..6),</w:t>
      </w:r>
    </w:p>
    <w:p w14:paraId="3516F270" w14:textId="77777777" w:rsidR="00617ADD" w:rsidRPr="00962B3F" w:rsidRDefault="00617ADD" w:rsidP="00617ADD">
      <w:pPr>
        <w:pStyle w:val="PL"/>
      </w:pPr>
      <w:r w:rsidRPr="00962B3F">
        <w:t xml:space="preserve">    maxNumberSRS-Ports-PerResource              </w:t>
      </w:r>
      <w:r w:rsidRPr="00962B3F">
        <w:rPr>
          <w:color w:val="993366"/>
        </w:rPr>
        <w:t>ENUMERATED</w:t>
      </w:r>
      <w:r w:rsidRPr="00962B3F">
        <w:t xml:space="preserve"> {n1, n2, n4}</w:t>
      </w:r>
    </w:p>
    <w:p w14:paraId="4C5F8F86" w14:textId="77777777" w:rsidR="00617ADD" w:rsidRPr="00962B3F" w:rsidRDefault="00617ADD" w:rsidP="00617ADD">
      <w:pPr>
        <w:pStyle w:val="PL"/>
      </w:pPr>
      <w:r w:rsidRPr="00962B3F">
        <w:t>}</w:t>
      </w:r>
    </w:p>
    <w:p w14:paraId="0911E38C" w14:textId="77777777" w:rsidR="00617ADD" w:rsidRPr="00962B3F" w:rsidRDefault="00617ADD" w:rsidP="00617ADD">
      <w:pPr>
        <w:pStyle w:val="PL"/>
      </w:pPr>
    </w:p>
    <w:p w14:paraId="0E531980" w14:textId="77777777" w:rsidR="00617ADD" w:rsidRPr="00962B3F" w:rsidRDefault="00617ADD" w:rsidP="00617ADD">
      <w:pPr>
        <w:pStyle w:val="PL"/>
      </w:pPr>
      <w:r w:rsidRPr="00962B3F">
        <w:t xml:space="preserve">DummyF ::=                                  </w:t>
      </w:r>
      <w:r w:rsidRPr="00962B3F">
        <w:rPr>
          <w:color w:val="993366"/>
        </w:rPr>
        <w:t>SEQUENCE</w:t>
      </w:r>
      <w:r w:rsidRPr="00962B3F">
        <w:t xml:space="preserve"> {</w:t>
      </w:r>
    </w:p>
    <w:p w14:paraId="2505FA59" w14:textId="77777777" w:rsidR="00617ADD" w:rsidRPr="00962B3F" w:rsidRDefault="00617ADD" w:rsidP="00617ADD">
      <w:pPr>
        <w:pStyle w:val="PL"/>
      </w:pPr>
      <w:r w:rsidRPr="00962B3F">
        <w:t xml:space="preserve">    maxNumberPeriodicCSI-ReportPerBWP           </w:t>
      </w:r>
      <w:r w:rsidRPr="00962B3F">
        <w:rPr>
          <w:color w:val="993366"/>
        </w:rPr>
        <w:t>INTEGER</w:t>
      </w:r>
      <w:r w:rsidRPr="00962B3F">
        <w:t xml:space="preserve"> (1..4),</w:t>
      </w:r>
    </w:p>
    <w:p w14:paraId="716200AB" w14:textId="77777777" w:rsidR="00617ADD" w:rsidRPr="00962B3F" w:rsidRDefault="00617ADD" w:rsidP="00617ADD">
      <w:pPr>
        <w:pStyle w:val="PL"/>
      </w:pPr>
      <w:r w:rsidRPr="00962B3F">
        <w:t xml:space="preserve">    maxNumberAperiodicCSI-ReportPerBWP          </w:t>
      </w:r>
      <w:r w:rsidRPr="00962B3F">
        <w:rPr>
          <w:color w:val="993366"/>
        </w:rPr>
        <w:t>INTEGER</w:t>
      </w:r>
      <w:r w:rsidRPr="00962B3F">
        <w:t xml:space="preserve"> (1..4),</w:t>
      </w:r>
    </w:p>
    <w:p w14:paraId="57C0A63E" w14:textId="77777777" w:rsidR="00617ADD" w:rsidRPr="00962B3F" w:rsidRDefault="00617ADD" w:rsidP="00617ADD">
      <w:pPr>
        <w:pStyle w:val="PL"/>
      </w:pPr>
      <w:r w:rsidRPr="00962B3F">
        <w:t xml:space="preserve">    maxNumberSemiPersistentCSI-ReportPerBWP     </w:t>
      </w:r>
      <w:r w:rsidRPr="00962B3F">
        <w:rPr>
          <w:color w:val="993366"/>
        </w:rPr>
        <w:t>INTEGER</w:t>
      </w:r>
      <w:r w:rsidRPr="00962B3F">
        <w:t xml:space="preserve"> (0..4),</w:t>
      </w:r>
    </w:p>
    <w:p w14:paraId="14B677C3" w14:textId="77777777" w:rsidR="00617ADD" w:rsidRPr="00962B3F" w:rsidRDefault="00617ADD" w:rsidP="00617ADD">
      <w:pPr>
        <w:pStyle w:val="PL"/>
      </w:pPr>
      <w:r w:rsidRPr="00962B3F">
        <w:t xml:space="preserve">    simultaneousCSI-ReportsAllCC                </w:t>
      </w:r>
      <w:r w:rsidRPr="00962B3F">
        <w:rPr>
          <w:color w:val="993366"/>
        </w:rPr>
        <w:t>INTEGER</w:t>
      </w:r>
      <w:r w:rsidRPr="00962B3F">
        <w:t xml:space="preserve"> (5..32)</w:t>
      </w:r>
    </w:p>
    <w:p w14:paraId="371D2225" w14:textId="77777777" w:rsidR="00617ADD" w:rsidRPr="00962B3F" w:rsidRDefault="00617ADD" w:rsidP="00617ADD">
      <w:pPr>
        <w:pStyle w:val="PL"/>
      </w:pPr>
      <w:r w:rsidRPr="00962B3F">
        <w:t>}</w:t>
      </w:r>
    </w:p>
    <w:p w14:paraId="73B3C905" w14:textId="77777777" w:rsidR="00617ADD" w:rsidRPr="00962B3F" w:rsidRDefault="00617ADD" w:rsidP="00617ADD">
      <w:pPr>
        <w:pStyle w:val="PL"/>
      </w:pPr>
    </w:p>
    <w:p w14:paraId="5333AE04" w14:textId="77777777" w:rsidR="00617ADD" w:rsidRPr="00962B3F" w:rsidRDefault="00617ADD" w:rsidP="00617ADD">
      <w:pPr>
        <w:pStyle w:val="PL"/>
        <w:rPr>
          <w:color w:val="808080"/>
        </w:rPr>
      </w:pPr>
      <w:r w:rsidRPr="00962B3F">
        <w:rPr>
          <w:color w:val="808080"/>
        </w:rPr>
        <w:t>-- TAG-FEATURESETUPLINK-STOP</w:t>
      </w:r>
    </w:p>
    <w:p w14:paraId="00A7AA32" w14:textId="77777777" w:rsidR="00617ADD" w:rsidRPr="00962B3F" w:rsidRDefault="00617ADD" w:rsidP="00617ADD">
      <w:pPr>
        <w:pStyle w:val="PL"/>
        <w:rPr>
          <w:color w:val="808080"/>
        </w:rPr>
      </w:pPr>
      <w:r w:rsidRPr="00962B3F">
        <w:rPr>
          <w:color w:val="808080"/>
        </w:rPr>
        <w:t>-- ASN1STOP</w:t>
      </w:r>
    </w:p>
    <w:p w14:paraId="3B38F25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A1AEF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2B6CE74" w14:textId="77777777" w:rsidR="00617ADD" w:rsidRPr="00962B3F" w:rsidRDefault="00617ADD" w:rsidP="003514E7">
            <w:pPr>
              <w:pStyle w:val="TAH"/>
              <w:rPr>
                <w:rFonts w:eastAsia="Malgun Gothic"/>
                <w:szCs w:val="22"/>
                <w:lang w:eastAsia="sv-SE"/>
              </w:rPr>
            </w:pPr>
            <w:r w:rsidRPr="00962B3F">
              <w:rPr>
                <w:rFonts w:eastAsia="Malgun Gothic"/>
                <w:i/>
                <w:szCs w:val="22"/>
                <w:lang w:eastAsia="sv-SE"/>
              </w:rPr>
              <w:lastRenderedPageBreak/>
              <w:t xml:space="preserve">FeatureSetUplink </w:t>
            </w:r>
            <w:r w:rsidRPr="00962B3F">
              <w:rPr>
                <w:rFonts w:eastAsia="Malgun Gothic"/>
                <w:szCs w:val="22"/>
                <w:lang w:eastAsia="sv-SE"/>
              </w:rPr>
              <w:t>field descriptions</w:t>
            </w:r>
          </w:p>
        </w:tc>
      </w:tr>
      <w:tr w:rsidR="00617ADD" w:rsidRPr="00962B3F" w14:paraId="6B4B717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749692" w14:textId="77777777" w:rsidR="00617ADD" w:rsidRPr="00962B3F" w:rsidRDefault="00617ADD" w:rsidP="003514E7">
            <w:pPr>
              <w:pStyle w:val="TAL"/>
              <w:rPr>
                <w:rFonts w:eastAsia="Malgun Gothic"/>
                <w:szCs w:val="22"/>
                <w:lang w:eastAsia="sv-SE"/>
              </w:rPr>
            </w:pPr>
            <w:r w:rsidRPr="00962B3F">
              <w:rPr>
                <w:rFonts w:eastAsia="Malgun Gothic"/>
                <w:b/>
                <w:i/>
                <w:szCs w:val="22"/>
                <w:lang w:eastAsia="sv-SE"/>
              </w:rPr>
              <w:t>featureSetListPerUplinkCC</w:t>
            </w:r>
          </w:p>
          <w:p w14:paraId="01C12F97" w14:textId="77777777" w:rsidR="00617ADD" w:rsidRPr="00962B3F" w:rsidRDefault="00617ADD" w:rsidP="003514E7">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484C0818" w14:textId="77777777" w:rsidR="00617ADD" w:rsidRPr="00962B3F" w:rsidRDefault="00617ADD" w:rsidP="00617ADD"/>
    <w:p w14:paraId="27DF5DDB" w14:textId="77777777" w:rsidR="00617ADD" w:rsidRPr="00962B3F" w:rsidRDefault="00617ADD" w:rsidP="00617ADD">
      <w:pPr>
        <w:pStyle w:val="Heading4"/>
        <w:rPr>
          <w:rFonts w:eastAsia="Malgun Gothic"/>
        </w:rPr>
      </w:pPr>
      <w:bookmarkStart w:id="2185" w:name="_Toc60777449"/>
      <w:bookmarkStart w:id="2186" w:name="_Toc100930376"/>
      <w:r w:rsidRPr="00962B3F">
        <w:rPr>
          <w:rFonts w:eastAsia="Malgun Gothic"/>
        </w:rPr>
        <w:t>–</w:t>
      </w:r>
      <w:r w:rsidRPr="00962B3F">
        <w:rPr>
          <w:rFonts w:eastAsia="Malgun Gothic"/>
        </w:rPr>
        <w:tab/>
      </w:r>
      <w:r w:rsidRPr="00962B3F">
        <w:rPr>
          <w:rFonts w:eastAsia="Malgun Gothic"/>
          <w:i/>
        </w:rPr>
        <w:t>FeatureSetUplinkId</w:t>
      </w:r>
      <w:bookmarkEnd w:id="2185"/>
      <w:bookmarkEnd w:id="2186"/>
    </w:p>
    <w:p w14:paraId="3F206BEE"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59D96D57" w14:textId="77777777" w:rsidR="00617ADD" w:rsidRPr="00962B3F" w:rsidRDefault="00617ADD" w:rsidP="00617ADD">
      <w:pPr>
        <w:pStyle w:val="TH"/>
        <w:rPr>
          <w:rFonts w:eastAsia="Malgun Gothic"/>
        </w:rPr>
      </w:pPr>
      <w:r w:rsidRPr="00962B3F">
        <w:rPr>
          <w:rFonts w:eastAsia="Malgun Gothic"/>
          <w:i/>
        </w:rPr>
        <w:t>FeatureSetUplinkId</w:t>
      </w:r>
      <w:r w:rsidRPr="00962B3F">
        <w:rPr>
          <w:rFonts w:eastAsia="Malgun Gothic"/>
        </w:rPr>
        <w:t xml:space="preserve"> information element</w:t>
      </w:r>
    </w:p>
    <w:p w14:paraId="05448152" w14:textId="77777777" w:rsidR="00617ADD" w:rsidRPr="00962B3F" w:rsidRDefault="00617ADD" w:rsidP="00617ADD">
      <w:pPr>
        <w:pStyle w:val="PL"/>
        <w:rPr>
          <w:color w:val="808080"/>
        </w:rPr>
      </w:pPr>
      <w:r w:rsidRPr="00962B3F">
        <w:rPr>
          <w:color w:val="808080"/>
        </w:rPr>
        <w:t>-- ASN1START</w:t>
      </w:r>
    </w:p>
    <w:p w14:paraId="3021CAAE" w14:textId="77777777" w:rsidR="00617ADD" w:rsidRPr="00962B3F" w:rsidRDefault="00617ADD" w:rsidP="00617ADD">
      <w:pPr>
        <w:pStyle w:val="PL"/>
        <w:rPr>
          <w:color w:val="808080"/>
        </w:rPr>
      </w:pPr>
      <w:r w:rsidRPr="00962B3F">
        <w:rPr>
          <w:color w:val="808080"/>
        </w:rPr>
        <w:t>-- TAG-FEATURESETUPLINKID-START</w:t>
      </w:r>
    </w:p>
    <w:p w14:paraId="1B694F47" w14:textId="77777777" w:rsidR="00617ADD" w:rsidRPr="00962B3F" w:rsidRDefault="00617ADD" w:rsidP="00617ADD">
      <w:pPr>
        <w:pStyle w:val="PL"/>
      </w:pPr>
    </w:p>
    <w:p w14:paraId="32131702" w14:textId="77777777" w:rsidR="00617ADD" w:rsidRPr="00962B3F" w:rsidRDefault="00617ADD" w:rsidP="00617ADD">
      <w:pPr>
        <w:pStyle w:val="PL"/>
      </w:pPr>
      <w:r w:rsidRPr="00962B3F">
        <w:t xml:space="preserve">FeatureSetUplinkId ::=                  </w:t>
      </w:r>
      <w:r w:rsidRPr="00962B3F">
        <w:rPr>
          <w:color w:val="993366"/>
        </w:rPr>
        <w:t>INTEGER</w:t>
      </w:r>
      <w:r w:rsidRPr="00962B3F">
        <w:t xml:space="preserve"> (0..maxUplinkFeatureSets)</w:t>
      </w:r>
    </w:p>
    <w:p w14:paraId="216674C1" w14:textId="77777777" w:rsidR="00617ADD" w:rsidRPr="00962B3F" w:rsidRDefault="00617ADD" w:rsidP="00617ADD">
      <w:pPr>
        <w:pStyle w:val="PL"/>
      </w:pPr>
    </w:p>
    <w:p w14:paraId="7299DF76" w14:textId="77777777" w:rsidR="00617ADD" w:rsidRPr="00962B3F" w:rsidRDefault="00617ADD" w:rsidP="00617ADD">
      <w:pPr>
        <w:pStyle w:val="PL"/>
        <w:rPr>
          <w:color w:val="808080"/>
        </w:rPr>
      </w:pPr>
      <w:r w:rsidRPr="00962B3F">
        <w:rPr>
          <w:color w:val="808080"/>
        </w:rPr>
        <w:t>-- TAG-FEATURESETUPLINKID-STOP</w:t>
      </w:r>
    </w:p>
    <w:p w14:paraId="141E996C" w14:textId="77777777" w:rsidR="00617ADD" w:rsidRPr="00962B3F" w:rsidRDefault="00617ADD" w:rsidP="00617ADD">
      <w:pPr>
        <w:pStyle w:val="PL"/>
        <w:rPr>
          <w:color w:val="808080"/>
        </w:rPr>
      </w:pPr>
      <w:r w:rsidRPr="00962B3F">
        <w:rPr>
          <w:color w:val="808080"/>
        </w:rPr>
        <w:t>-- ASN1STOP</w:t>
      </w:r>
    </w:p>
    <w:p w14:paraId="74F078E8" w14:textId="77777777" w:rsidR="00617ADD" w:rsidRPr="00962B3F" w:rsidRDefault="00617ADD" w:rsidP="00617ADD"/>
    <w:p w14:paraId="485B50B8" w14:textId="77777777" w:rsidR="00617ADD" w:rsidRPr="00962B3F" w:rsidRDefault="00617ADD" w:rsidP="00617ADD">
      <w:pPr>
        <w:pStyle w:val="Heading4"/>
        <w:rPr>
          <w:i/>
          <w:noProof/>
        </w:rPr>
      </w:pPr>
      <w:bookmarkStart w:id="2187" w:name="_Toc60777450"/>
      <w:bookmarkStart w:id="2188" w:name="_Toc100930377"/>
      <w:r w:rsidRPr="00962B3F">
        <w:t>–</w:t>
      </w:r>
      <w:r w:rsidRPr="00962B3F">
        <w:tab/>
      </w:r>
      <w:r w:rsidRPr="00962B3F">
        <w:rPr>
          <w:i/>
          <w:noProof/>
        </w:rPr>
        <w:t>FeatureSetUplinkPerCC</w:t>
      </w:r>
      <w:bookmarkEnd w:id="2187"/>
      <w:bookmarkEnd w:id="2188"/>
    </w:p>
    <w:p w14:paraId="7234872C" w14:textId="77777777" w:rsidR="00617ADD" w:rsidRPr="00962B3F" w:rsidRDefault="00617ADD" w:rsidP="00617ADD">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64328523" w14:textId="77777777" w:rsidR="00617ADD" w:rsidRPr="00962B3F" w:rsidRDefault="00617ADD" w:rsidP="00617ADD">
      <w:pPr>
        <w:pStyle w:val="TH"/>
      </w:pPr>
      <w:r w:rsidRPr="00962B3F">
        <w:rPr>
          <w:i/>
        </w:rPr>
        <w:t xml:space="preserve">FeatureSetUplinkPerCC </w:t>
      </w:r>
      <w:r w:rsidRPr="00962B3F">
        <w:t>information element</w:t>
      </w:r>
    </w:p>
    <w:p w14:paraId="012A8E1F" w14:textId="77777777" w:rsidR="00617ADD" w:rsidRPr="00962B3F" w:rsidRDefault="00617ADD" w:rsidP="00617ADD">
      <w:pPr>
        <w:pStyle w:val="PL"/>
        <w:rPr>
          <w:color w:val="808080"/>
        </w:rPr>
      </w:pPr>
      <w:r w:rsidRPr="00962B3F">
        <w:rPr>
          <w:color w:val="808080"/>
        </w:rPr>
        <w:t>-- ASN1START</w:t>
      </w:r>
    </w:p>
    <w:p w14:paraId="589AFF25" w14:textId="77777777" w:rsidR="00617ADD" w:rsidRPr="00962B3F" w:rsidRDefault="00617ADD" w:rsidP="00617ADD">
      <w:pPr>
        <w:pStyle w:val="PL"/>
        <w:rPr>
          <w:color w:val="808080"/>
        </w:rPr>
      </w:pPr>
      <w:r w:rsidRPr="00962B3F">
        <w:rPr>
          <w:color w:val="808080"/>
        </w:rPr>
        <w:t>-- TAG-FEATURESETUPLINKPERCC-START</w:t>
      </w:r>
    </w:p>
    <w:p w14:paraId="4D3B1E03" w14:textId="77777777" w:rsidR="00617ADD" w:rsidRPr="00962B3F" w:rsidRDefault="00617ADD" w:rsidP="00617ADD">
      <w:pPr>
        <w:pStyle w:val="PL"/>
      </w:pPr>
    </w:p>
    <w:p w14:paraId="6FFB29C9" w14:textId="77777777" w:rsidR="00617ADD" w:rsidRPr="00962B3F" w:rsidRDefault="00617ADD" w:rsidP="00617ADD">
      <w:pPr>
        <w:pStyle w:val="PL"/>
      </w:pPr>
      <w:r w:rsidRPr="00962B3F">
        <w:t xml:space="preserve">FeatureSetUplinkPerCC ::=               </w:t>
      </w:r>
      <w:r w:rsidRPr="00962B3F">
        <w:rPr>
          <w:color w:val="993366"/>
        </w:rPr>
        <w:t>SEQUENCE</w:t>
      </w:r>
      <w:r w:rsidRPr="00962B3F">
        <w:t xml:space="preserve"> {</w:t>
      </w:r>
    </w:p>
    <w:p w14:paraId="117EF5EA" w14:textId="77777777" w:rsidR="00617ADD" w:rsidRPr="00962B3F" w:rsidRDefault="00617ADD" w:rsidP="00617ADD">
      <w:pPr>
        <w:pStyle w:val="PL"/>
      </w:pPr>
      <w:r w:rsidRPr="00962B3F">
        <w:t xml:space="preserve">    supportedSubcarrierSpacingUL            SubcarrierSpacing,</w:t>
      </w:r>
    </w:p>
    <w:p w14:paraId="4EACC914" w14:textId="77777777" w:rsidR="00617ADD" w:rsidRPr="00962B3F" w:rsidRDefault="00617ADD" w:rsidP="00617ADD">
      <w:pPr>
        <w:pStyle w:val="PL"/>
      </w:pPr>
      <w:r w:rsidRPr="00962B3F">
        <w:t xml:space="preserve">    supportedBandwidthUL                    SupportedBandwidth,</w:t>
      </w:r>
    </w:p>
    <w:p w14:paraId="55AAF183" w14:textId="77777777" w:rsidR="00617ADD" w:rsidRPr="00962B3F" w:rsidRDefault="00617ADD" w:rsidP="00617ADD">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1A0001FD" w14:textId="77777777" w:rsidR="00617ADD" w:rsidRPr="00962B3F" w:rsidRDefault="00617ADD" w:rsidP="00617ADD">
      <w:pPr>
        <w:pStyle w:val="PL"/>
      </w:pPr>
      <w:r w:rsidRPr="00962B3F">
        <w:t xml:space="preserve">    mimo-CB-PUSCH                           </w:t>
      </w:r>
      <w:r w:rsidRPr="00962B3F">
        <w:rPr>
          <w:color w:val="993366"/>
        </w:rPr>
        <w:t>SEQUENCE</w:t>
      </w:r>
      <w:r w:rsidRPr="00962B3F">
        <w:t xml:space="preserve"> {</w:t>
      </w:r>
    </w:p>
    <w:p w14:paraId="0D5900C2" w14:textId="77777777" w:rsidR="00617ADD" w:rsidRPr="00962B3F" w:rsidRDefault="00617ADD" w:rsidP="00617ADD">
      <w:pPr>
        <w:pStyle w:val="PL"/>
      </w:pPr>
      <w:r w:rsidRPr="00962B3F">
        <w:t xml:space="preserve">        maxNumberMIMO-LayersCB-PUSCH            MIMO-LayersUL                               </w:t>
      </w:r>
      <w:r w:rsidRPr="00962B3F">
        <w:rPr>
          <w:color w:val="993366"/>
        </w:rPr>
        <w:t>OPTIONAL</w:t>
      </w:r>
      <w:r w:rsidRPr="00962B3F">
        <w:t>,</w:t>
      </w:r>
    </w:p>
    <w:p w14:paraId="2A7ECEA5" w14:textId="77777777" w:rsidR="00617ADD" w:rsidRPr="00962B3F" w:rsidRDefault="00617ADD" w:rsidP="00617ADD">
      <w:pPr>
        <w:pStyle w:val="PL"/>
      </w:pPr>
      <w:r w:rsidRPr="00962B3F">
        <w:t xml:space="preserve">        maxNumberSRS-ResourcePerSet             </w:t>
      </w:r>
      <w:r w:rsidRPr="00962B3F">
        <w:rPr>
          <w:color w:val="993366"/>
        </w:rPr>
        <w:t>INTEGER</w:t>
      </w:r>
      <w:r w:rsidRPr="00962B3F">
        <w:t xml:space="preserve"> (1..2)</w:t>
      </w:r>
    </w:p>
    <w:p w14:paraId="5DCA644F" w14:textId="77777777" w:rsidR="00617ADD" w:rsidRPr="00962B3F" w:rsidRDefault="00617ADD" w:rsidP="00617ADD">
      <w:pPr>
        <w:pStyle w:val="PL"/>
      </w:pPr>
      <w:r w:rsidRPr="00962B3F">
        <w:t xml:space="preserve">    }                                                                                   </w:t>
      </w:r>
      <w:r w:rsidRPr="00962B3F">
        <w:rPr>
          <w:color w:val="993366"/>
        </w:rPr>
        <w:t>OPTIONAL</w:t>
      </w:r>
      <w:r w:rsidRPr="00962B3F">
        <w:t>,</w:t>
      </w:r>
    </w:p>
    <w:p w14:paraId="387718C5" w14:textId="77777777" w:rsidR="00617ADD" w:rsidRPr="00962B3F" w:rsidRDefault="00617ADD" w:rsidP="00617ADD">
      <w:pPr>
        <w:pStyle w:val="PL"/>
      </w:pPr>
      <w:r w:rsidRPr="00962B3F">
        <w:t xml:space="preserve">    maxNumberMIMO-LayersNonCB-PUSCH         MIMO-LayersUL                               </w:t>
      </w:r>
      <w:r w:rsidRPr="00962B3F">
        <w:rPr>
          <w:color w:val="993366"/>
        </w:rPr>
        <w:t>OPTIONAL</w:t>
      </w:r>
      <w:r w:rsidRPr="00962B3F">
        <w:t>,</w:t>
      </w:r>
    </w:p>
    <w:p w14:paraId="4BFE10E3" w14:textId="77777777" w:rsidR="00617ADD" w:rsidRPr="00962B3F" w:rsidRDefault="00617ADD" w:rsidP="00617ADD">
      <w:pPr>
        <w:pStyle w:val="PL"/>
      </w:pPr>
      <w:r w:rsidRPr="00962B3F">
        <w:t xml:space="preserve">    supportedModulationOrderUL              ModulationOrder                             </w:t>
      </w:r>
      <w:r w:rsidRPr="00962B3F">
        <w:rPr>
          <w:color w:val="993366"/>
        </w:rPr>
        <w:t>OPTIONAL</w:t>
      </w:r>
    </w:p>
    <w:p w14:paraId="6CDAADB4" w14:textId="77777777" w:rsidR="00617ADD" w:rsidRPr="00962B3F" w:rsidRDefault="00617ADD" w:rsidP="00617ADD">
      <w:pPr>
        <w:pStyle w:val="PL"/>
      </w:pPr>
      <w:r w:rsidRPr="00962B3F">
        <w:t>}</w:t>
      </w:r>
    </w:p>
    <w:p w14:paraId="1C46B90B" w14:textId="77777777" w:rsidR="00617ADD" w:rsidRPr="00962B3F" w:rsidRDefault="00617ADD" w:rsidP="00617ADD">
      <w:pPr>
        <w:pStyle w:val="PL"/>
      </w:pPr>
      <w:r w:rsidRPr="00962B3F">
        <w:t xml:space="preserve">FeatureSetUplinkPerCC-v1540 ::=       </w:t>
      </w:r>
      <w:r w:rsidRPr="00962B3F">
        <w:rPr>
          <w:color w:val="993366"/>
        </w:rPr>
        <w:t>SEQUENCE</w:t>
      </w:r>
      <w:r w:rsidRPr="00962B3F">
        <w:t xml:space="preserve"> {</w:t>
      </w:r>
    </w:p>
    <w:p w14:paraId="6035AF24" w14:textId="77777777" w:rsidR="00617ADD" w:rsidRPr="00962B3F" w:rsidRDefault="00617ADD" w:rsidP="00617ADD">
      <w:pPr>
        <w:pStyle w:val="PL"/>
      </w:pPr>
      <w:r w:rsidRPr="00962B3F">
        <w:t xml:space="preserve">    mimo-NonCB-PUSCH                      </w:t>
      </w:r>
      <w:r w:rsidRPr="00962B3F">
        <w:rPr>
          <w:color w:val="993366"/>
        </w:rPr>
        <w:t>SEQUENCE</w:t>
      </w:r>
      <w:r w:rsidRPr="00962B3F">
        <w:t xml:space="preserve"> {</w:t>
      </w:r>
    </w:p>
    <w:p w14:paraId="068CD13F" w14:textId="77777777" w:rsidR="00617ADD" w:rsidRPr="00962B3F" w:rsidRDefault="00617ADD" w:rsidP="00617ADD">
      <w:pPr>
        <w:pStyle w:val="PL"/>
      </w:pPr>
      <w:r w:rsidRPr="00962B3F">
        <w:t xml:space="preserve">        maxNumberSRS-ResourcePerSet           </w:t>
      </w:r>
      <w:r w:rsidRPr="00962B3F">
        <w:rPr>
          <w:color w:val="993366"/>
        </w:rPr>
        <w:t>INTEGER</w:t>
      </w:r>
      <w:r w:rsidRPr="00962B3F">
        <w:t xml:space="preserve"> (1..4),</w:t>
      </w:r>
    </w:p>
    <w:p w14:paraId="63441734" w14:textId="77777777" w:rsidR="00617ADD" w:rsidRPr="00962B3F" w:rsidRDefault="00617ADD" w:rsidP="00617ADD">
      <w:pPr>
        <w:pStyle w:val="PL"/>
      </w:pPr>
      <w:r w:rsidRPr="00962B3F">
        <w:lastRenderedPageBreak/>
        <w:t xml:space="preserve">        maxNumberSimultaneousSRS-ResourceTx   </w:t>
      </w:r>
      <w:r w:rsidRPr="00962B3F">
        <w:rPr>
          <w:color w:val="993366"/>
        </w:rPr>
        <w:t>INTEGER</w:t>
      </w:r>
      <w:r w:rsidRPr="00962B3F">
        <w:t xml:space="preserve"> (1..4)</w:t>
      </w:r>
    </w:p>
    <w:p w14:paraId="463B245F" w14:textId="77777777" w:rsidR="00617ADD" w:rsidRPr="00962B3F" w:rsidRDefault="00617ADD" w:rsidP="00617ADD">
      <w:pPr>
        <w:pStyle w:val="PL"/>
      </w:pPr>
      <w:r w:rsidRPr="00962B3F">
        <w:t xml:space="preserve">    } </w:t>
      </w:r>
      <w:r w:rsidRPr="00962B3F">
        <w:rPr>
          <w:color w:val="993366"/>
        </w:rPr>
        <w:t>OPTIONAL</w:t>
      </w:r>
    </w:p>
    <w:p w14:paraId="65EF1B5D" w14:textId="77777777" w:rsidR="00617ADD" w:rsidRPr="00962B3F" w:rsidRDefault="00617ADD" w:rsidP="00617ADD">
      <w:pPr>
        <w:pStyle w:val="PL"/>
      </w:pPr>
      <w:r w:rsidRPr="00962B3F">
        <w:t>}</w:t>
      </w:r>
    </w:p>
    <w:p w14:paraId="20F9AA3C" w14:textId="77777777" w:rsidR="00617ADD" w:rsidRPr="00962B3F" w:rsidRDefault="00617ADD" w:rsidP="00617ADD">
      <w:pPr>
        <w:pStyle w:val="PL"/>
      </w:pPr>
    </w:p>
    <w:p w14:paraId="25048568" w14:textId="77777777" w:rsidR="00617ADD" w:rsidRPr="00962B3F" w:rsidRDefault="00617ADD" w:rsidP="00617ADD">
      <w:pPr>
        <w:pStyle w:val="PL"/>
      </w:pPr>
      <w:r w:rsidRPr="00962B3F">
        <w:t xml:space="preserve">FeatureSetUplinkPerCC-v1700 ::=   </w:t>
      </w:r>
      <w:r w:rsidRPr="00962B3F">
        <w:rPr>
          <w:color w:val="993366"/>
        </w:rPr>
        <w:t>SEQUENCE</w:t>
      </w:r>
      <w:r w:rsidRPr="00962B3F">
        <w:t xml:space="preserve"> {</w:t>
      </w:r>
    </w:p>
    <w:p w14:paraId="397EB6CE" w14:textId="77777777" w:rsidR="00617ADD" w:rsidRPr="00962B3F" w:rsidRDefault="00617ADD" w:rsidP="00617ADD">
      <w:pPr>
        <w:pStyle w:val="PL"/>
      </w:pPr>
      <w:r w:rsidRPr="00962B3F">
        <w:t xml:space="preserve">    supportedMinBandwidthUL-r17       SupportedBandwidth-v1700                          </w:t>
      </w:r>
      <w:r w:rsidRPr="00962B3F">
        <w:rPr>
          <w:color w:val="993366"/>
        </w:rPr>
        <w:t>OPTIONAL</w:t>
      </w:r>
      <w:r w:rsidRPr="00962B3F">
        <w:t>,</w:t>
      </w:r>
    </w:p>
    <w:p w14:paraId="4D37D660" w14:textId="77777777" w:rsidR="00617ADD" w:rsidRPr="00962B3F" w:rsidRDefault="00617ADD" w:rsidP="00617ADD">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7227FD09" w14:textId="77777777" w:rsidR="00617ADD" w:rsidRPr="00962B3F" w:rsidRDefault="00617ADD" w:rsidP="00617ADD">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03232C26" w14:textId="77777777" w:rsidR="00617ADD" w:rsidRPr="00962B3F" w:rsidRDefault="00617ADD" w:rsidP="00617ADD">
      <w:pPr>
        <w:pStyle w:val="PL"/>
        <w:rPr>
          <w:color w:val="808080"/>
        </w:rPr>
      </w:pPr>
      <w:r w:rsidRPr="00962B3F">
        <w:t xml:space="preserve">    </w:t>
      </w:r>
      <w:r w:rsidRPr="00962B3F">
        <w:rPr>
          <w:color w:val="808080"/>
        </w:rPr>
        <w:t>-- R1 23-3-1-1 -codebook based Multi-TRP PUSCH repetition (type B)</w:t>
      </w:r>
    </w:p>
    <w:p w14:paraId="7761543D" w14:textId="77777777" w:rsidR="00617ADD" w:rsidRPr="00962B3F" w:rsidRDefault="00617ADD" w:rsidP="00617ADD">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6BE9AF55" w14:textId="77777777" w:rsidR="00617ADD" w:rsidRPr="00962B3F" w:rsidRDefault="00617ADD" w:rsidP="00617ADD">
      <w:pPr>
        <w:pStyle w:val="PL"/>
      </w:pPr>
      <w:r w:rsidRPr="00962B3F">
        <w:t xml:space="preserve">    supportedBandwidthUL-v1710        SupportedBandwidth-v1700                          </w:t>
      </w:r>
      <w:r w:rsidRPr="00962B3F">
        <w:rPr>
          <w:color w:val="993366"/>
        </w:rPr>
        <w:t>OPTIONAL</w:t>
      </w:r>
    </w:p>
    <w:p w14:paraId="7EF83481" w14:textId="77777777" w:rsidR="00617ADD" w:rsidRPr="00962B3F" w:rsidRDefault="00617ADD" w:rsidP="00617ADD">
      <w:pPr>
        <w:pStyle w:val="PL"/>
      </w:pPr>
      <w:r w:rsidRPr="00962B3F">
        <w:t>}</w:t>
      </w:r>
    </w:p>
    <w:p w14:paraId="130336F8" w14:textId="77777777" w:rsidR="00617ADD" w:rsidRPr="00962B3F" w:rsidRDefault="00617ADD" w:rsidP="00617ADD">
      <w:pPr>
        <w:pStyle w:val="PL"/>
      </w:pPr>
    </w:p>
    <w:p w14:paraId="7D60968A" w14:textId="77777777" w:rsidR="00617ADD" w:rsidRPr="00962B3F" w:rsidRDefault="00617ADD" w:rsidP="00617ADD">
      <w:pPr>
        <w:pStyle w:val="PL"/>
        <w:rPr>
          <w:color w:val="808080"/>
        </w:rPr>
      </w:pPr>
      <w:r w:rsidRPr="00962B3F">
        <w:rPr>
          <w:color w:val="808080"/>
        </w:rPr>
        <w:t>-- TAG-FEATURESETUPLINKPERCC-STOP</w:t>
      </w:r>
    </w:p>
    <w:p w14:paraId="7D7C3326" w14:textId="77777777" w:rsidR="00617ADD" w:rsidRPr="00962B3F" w:rsidRDefault="00617ADD" w:rsidP="00617ADD">
      <w:pPr>
        <w:pStyle w:val="PL"/>
        <w:rPr>
          <w:color w:val="808080"/>
        </w:rPr>
      </w:pPr>
      <w:r w:rsidRPr="00962B3F">
        <w:rPr>
          <w:color w:val="808080"/>
        </w:rPr>
        <w:t>-- ASN1STOP</w:t>
      </w:r>
    </w:p>
    <w:p w14:paraId="20C3454C" w14:textId="77777777" w:rsidR="00617ADD" w:rsidRPr="00962B3F" w:rsidRDefault="00617ADD" w:rsidP="00617ADD"/>
    <w:p w14:paraId="7E463E43" w14:textId="77777777" w:rsidR="00617ADD" w:rsidRPr="00962B3F" w:rsidRDefault="00617ADD" w:rsidP="00617ADD">
      <w:pPr>
        <w:pStyle w:val="Heading4"/>
      </w:pPr>
      <w:bookmarkStart w:id="2189" w:name="_Toc60777451"/>
      <w:bookmarkStart w:id="2190" w:name="_Toc100930378"/>
      <w:r w:rsidRPr="00962B3F">
        <w:t>–</w:t>
      </w:r>
      <w:r w:rsidRPr="00962B3F">
        <w:tab/>
      </w:r>
      <w:r w:rsidRPr="00962B3F">
        <w:rPr>
          <w:i/>
        </w:rPr>
        <w:t>FeatureSetUplinkPerCC-Id</w:t>
      </w:r>
      <w:bookmarkEnd w:id="2189"/>
      <w:bookmarkEnd w:id="2190"/>
    </w:p>
    <w:p w14:paraId="67CF7F62" w14:textId="77777777" w:rsidR="00617ADD" w:rsidRPr="00962B3F" w:rsidRDefault="00617ADD" w:rsidP="00617ADD">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1E56B3F0" w14:textId="77777777" w:rsidR="00617ADD" w:rsidRPr="00962B3F" w:rsidRDefault="00617ADD" w:rsidP="00617ADD">
      <w:pPr>
        <w:pStyle w:val="TH"/>
      </w:pPr>
      <w:r w:rsidRPr="00962B3F">
        <w:rPr>
          <w:i/>
        </w:rPr>
        <w:t>FeatureSetUplinkPerCC-Id</w:t>
      </w:r>
      <w:r w:rsidRPr="00962B3F">
        <w:t xml:space="preserve"> information element</w:t>
      </w:r>
    </w:p>
    <w:p w14:paraId="7F41AFC9" w14:textId="77777777" w:rsidR="00617ADD" w:rsidRPr="00962B3F" w:rsidRDefault="00617ADD" w:rsidP="00617ADD">
      <w:pPr>
        <w:pStyle w:val="PL"/>
        <w:rPr>
          <w:color w:val="808080"/>
        </w:rPr>
      </w:pPr>
      <w:r w:rsidRPr="00962B3F">
        <w:rPr>
          <w:color w:val="808080"/>
        </w:rPr>
        <w:t>-- ASN1START</w:t>
      </w:r>
    </w:p>
    <w:p w14:paraId="1601BBAA" w14:textId="77777777" w:rsidR="00617ADD" w:rsidRPr="00962B3F" w:rsidRDefault="00617ADD" w:rsidP="00617ADD">
      <w:pPr>
        <w:pStyle w:val="PL"/>
        <w:rPr>
          <w:color w:val="808080"/>
        </w:rPr>
      </w:pPr>
      <w:r w:rsidRPr="00962B3F">
        <w:rPr>
          <w:color w:val="808080"/>
        </w:rPr>
        <w:t>-- TAG-FEATURESETUPLINKPERCC-ID-START</w:t>
      </w:r>
    </w:p>
    <w:p w14:paraId="5B893628" w14:textId="77777777" w:rsidR="00617ADD" w:rsidRPr="00962B3F" w:rsidRDefault="00617ADD" w:rsidP="00617ADD">
      <w:pPr>
        <w:pStyle w:val="PL"/>
      </w:pPr>
    </w:p>
    <w:p w14:paraId="39EF8EB9" w14:textId="77777777" w:rsidR="00617ADD" w:rsidRPr="00962B3F" w:rsidRDefault="00617ADD" w:rsidP="00617ADD">
      <w:pPr>
        <w:pStyle w:val="PL"/>
      </w:pPr>
      <w:r w:rsidRPr="00962B3F">
        <w:t xml:space="preserve">FeatureSetUplinkPerCC-Id ::=            </w:t>
      </w:r>
      <w:r w:rsidRPr="00962B3F">
        <w:rPr>
          <w:color w:val="993366"/>
        </w:rPr>
        <w:t>INTEGER</w:t>
      </w:r>
      <w:r w:rsidRPr="00962B3F">
        <w:t xml:space="preserve"> (1..maxPerCC-FeatureSets)</w:t>
      </w:r>
    </w:p>
    <w:p w14:paraId="36432227" w14:textId="77777777" w:rsidR="00617ADD" w:rsidRPr="00962B3F" w:rsidRDefault="00617ADD" w:rsidP="00617ADD">
      <w:pPr>
        <w:pStyle w:val="PL"/>
      </w:pPr>
    </w:p>
    <w:p w14:paraId="48820EEE" w14:textId="77777777" w:rsidR="00617ADD" w:rsidRPr="00962B3F" w:rsidRDefault="00617ADD" w:rsidP="00617ADD">
      <w:pPr>
        <w:pStyle w:val="PL"/>
        <w:rPr>
          <w:color w:val="808080"/>
        </w:rPr>
      </w:pPr>
      <w:r w:rsidRPr="00962B3F">
        <w:rPr>
          <w:color w:val="808080"/>
        </w:rPr>
        <w:t>-- TAG-FEATURESETUPLINKPERCC-ID-STOP</w:t>
      </w:r>
    </w:p>
    <w:p w14:paraId="4083955B" w14:textId="77777777" w:rsidR="00617ADD" w:rsidRPr="00962B3F" w:rsidRDefault="00617ADD" w:rsidP="00617ADD">
      <w:pPr>
        <w:pStyle w:val="PL"/>
        <w:rPr>
          <w:color w:val="808080"/>
        </w:rPr>
      </w:pPr>
      <w:r w:rsidRPr="00962B3F">
        <w:rPr>
          <w:color w:val="808080"/>
        </w:rPr>
        <w:t>-- ASN1STOP</w:t>
      </w:r>
    </w:p>
    <w:p w14:paraId="1305962F" w14:textId="77777777" w:rsidR="00617ADD" w:rsidRPr="00962B3F" w:rsidRDefault="00617ADD" w:rsidP="00617ADD"/>
    <w:p w14:paraId="585F3F8C" w14:textId="77777777" w:rsidR="00617ADD" w:rsidRPr="00962B3F" w:rsidRDefault="00617ADD" w:rsidP="00617ADD">
      <w:pPr>
        <w:pStyle w:val="Heading4"/>
      </w:pPr>
      <w:bookmarkStart w:id="2191" w:name="_Toc60777452"/>
      <w:bookmarkStart w:id="2192" w:name="_Toc100930379"/>
      <w:r w:rsidRPr="00962B3F">
        <w:t>–</w:t>
      </w:r>
      <w:r w:rsidRPr="00962B3F">
        <w:tab/>
      </w:r>
      <w:r w:rsidRPr="00962B3F">
        <w:rPr>
          <w:i/>
          <w:noProof/>
        </w:rPr>
        <w:t>FreqBandIndicatorEUTRA</w:t>
      </w:r>
      <w:bookmarkEnd w:id="2191"/>
      <w:bookmarkEnd w:id="2192"/>
    </w:p>
    <w:p w14:paraId="5915B9B8" w14:textId="77777777" w:rsidR="00617ADD" w:rsidRPr="00962B3F" w:rsidRDefault="00617ADD" w:rsidP="00617ADD">
      <w:pPr>
        <w:pStyle w:val="PL"/>
        <w:rPr>
          <w:color w:val="808080"/>
        </w:rPr>
      </w:pPr>
      <w:r w:rsidRPr="00962B3F">
        <w:rPr>
          <w:color w:val="808080"/>
        </w:rPr>
        <w:t>-- ASN1START</w:t>
      </w:r>
    </w:p>
    <w:p w14:paraId="3182BC35" w14:textId="77777777" w:rsidR="00617ADD" w:rsidRPr="00962B3F" w:rsidRDefault="00617ADD" w:rsidP="00617ADD">
      <w:pPr>
        <w:pStyle w:val="PL"/>
        <w:rPr>
          <w:color w:val="808080"/>
        </w:rPr>
      </w:pPr>
      <w:r w:rsidRPr="00962B3F">
        <w:rPr>
          <w:color w:val="808080"/>
        </w:rPr>
        <w:t>-- TAG-FREQBANDINDICATOREUTRA-START</w:t>
      </w:r>
    </w:p>
    <w:p w14:paraId="7F7B1A76" w14:textId="77777777" w:rsidR="00617ADD" w:rsidRPr="00962B3F" w:rsidRDefault="00617ADD" w:rsidP="00617ADD">
      <w:pPr>
        <w:pStyle w:val="PL"/>
      </w:pPr>
    </w:p>
    <w:p w14:paraId="30B31F92" w14:textId="77777777" w:rsidR="00617ADD" w:rsidRPr="00962B3F" w:rsidRDefault="00617ADD" w:rsidP="00617ADD">
      <w:pPr>
        <w:pStyle w:val="PL"/>
      </w:pPr>
      <w:r w:rsidRPr="00962B3F">
        <w:t xml:space="preserve">FreqBandIndicatorEUTRA ::=  </w:t>
      </w:r>
      <w:r w:rsidRPr="00962B3F">
        <w:rPr>
          <w:color w:val="993366"/>
        </w:rPr>
        <w:t>INTEGER</w:t>
      </w:r>
      <w:r w:rsidRPr="00962B3F">
        <w:t xml:space="preserve"> (1..maxBandsEUTRA)</w:t>
      </w:r>
    </w:p>
    <w:p w14:paraId="62CF03DF" w14:textId="77777777" w:rsidR="00617ADD" w:rsidRPr="00962B3F" w:rsidRDefault="00617ADD" w:rsidP="00617ADD">
      <w:pPr>
        <w:pStyle w:val="PL"/>
      </w:pPr>
    </w:p>
    <w:p w14:paraId="3AD46811" w14:textId="77777777" w:rsidR="00617ADD" w:rsidRPr="00962B3F" w:rsidRDefault="00617ADD" w:rsidP="00617ADD">
      <w:pPr>
        <w:pStyle w:val="PL"/>
        <w:rPr>
          <w:color w:val="808080"/>
        </w:rPr>
      </w:pPr>
      <w:r w:rsidRPr="00962B3F">
        <w:rPr>
          <w:color w:val="808080"/>
        </w:rPr>
        <w:t>-- TAG-FREQBANDINDICATOREUTRA-STOP</w:t>
      </w:r>
    </w:p>
    <w:p w14:paraId="01A916CB" w14:textId="77777777" w:rsidR="00617ADD" w:rsidRPr="00962B3F" w:rsidRDefault="00617ADD" w:rsidP="00617ADD">
      <w:pPr>
        <w:pStyle w:val="PL"/>
        <w:rPr>
          <w:color w:val="808080"/>
        </w:rPr>
      </w:pPr>
      <w:r w:rsidRPr="00962B3F">
        <w:rPr>
          <w:color w:val="808080"/>
        </w:rPr>
        <w:t>-- ASN1STOP</w:t>
      </w:r>
    </w:p>
    <w:p w14:paraId="4EDC0937" w14:textId="77777777" w:rsidR="00617ADD" w:rsidRPr="00962B3F" w:rsidRDefault="00617ADD" w:rsidP="00617ADD"/>
    <w:p w14:paraId="6A5A67E8" w14:textId="77777777" w:rsidR="00617ADD" w:rsidRPr="00962B3F" w:rsidRDefault="00617ADD" w:rsidP="00617ADD">
      <w:pPr>
        <w:pStyle w:val="Heading4"/>
      </w:pPr>
      <w:bookmarkStart w:id="2193" w:name="_Toc60777453"/>
      <w:bookmarkStart w:id="2194" w:name="_Toc100930380"/>
      <w:r w:rsidRPr="00962B3F">
        <w:lastRenderedPageBreak/>
        <w:t>–</w:t>
      </w:r>
      <w:r w:rsidRPr="00962B3F">
        <w:tab/>
      </w:r>
      <w:r w:rsidRPr="00962B3F">
        <w:rPr>
          <w:i/>
          <w:noProof/>
        </w:rPr>
        <w:t>FreqBandList</w:t>
      </w:r>
      <w:bookmarkEnd w:id="2193"/>
      <w:bookmarkEnd w:id="2194"/>
    </w:p>
    <w:p w14:paraId="29512E49" w14:textId="77777777" w:rsidR="00617ADD" w:rsidRPr="00962B3F" w:rsidRDefault="00617ADD" w:rsidP="00617ADD">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A697BCA" w14:textId="77777777" w:rsidR="00617ADD" w:rsidRPr="00962B3F" w:rsidRDefault="00617ADD" w:rsidP="00617ADD">
      <w:pPr>
        <w:pStyle w:val="TH"/>
      </w:pPr>
      <w:r w:rsidRPr="00962B3F">
        <w:rPr>
          <w:bCs/>
          <w:i/>
          <w:iCs/>
        </w:rPr>
        <w:t>FreqBandList</w:t>
      </w:r>
      <w:r w:rsidRPr="00962B3F">
        <w:t xml:space="preserve"> information element</w:t>
      </w:r>
    </w:p>
    <w:p w14:paraId="2BBEC2FC" w14:textId="77777777" w:rsidR="00617ADD" w:rsidRPr="00962B3F" w:rsidRDefault="00617ADD" w:rsidP="00617ADD">
      <w:pPr>
        <w:pStyle w:val="PL"/>
        <w:rPr>
          <w:color w:val="808080"/>
        </w:rPr>
      </w:pPr>
      <w:r w:rsidRPr="00962B3F">
        <w:rPr>
          <w:color w:val="808080"/>
        </w:rPr>
        <w:t>-- ASN1START</w:t>
      </w:r>
    </w:p>
    <w:p w14:paraId="504B05C7" w14:textId="77777777" w:rsidR="00617ADD" w:rsidRPr="00962B3F" w:rsidRDefault="00617ADD" w:rsidP="00617ADD">
      <w:pPr>
        <w:pStyle w:val="PL"/>
        <w:rPr>
          <w:color w:val="808080"/>
        </w:rPr>
      </w:pPr>
      <w:r w:rsidRPr="00962B3F">
        <w:rPr>
          <w:color w:val="808080"/>
        </w:rPr>
        <w:t>-- TAG-FREQBANDLIST-START</w:t>
      </w:r>
    </w:p>
    <w:p w14:paraId="69298107" w14:textId="77777777" w:rsidR="00617ADD" w:rsidRPr="00962B3F" w:rsidRDefault="00617ADD" w:rsidP="00617ADD">
      <w:pPr>
        <w:pStyle w:val="PL"/>
      </w:pPr>
    </w:p>
    <w:p w14:paraId="7847CC4C" w14:textId="77777777" w:rsidR="00617ADD" w:rsidRPr="00962B3F" w:rsidRDefault="00617ADD" w:rsidP="00617ADD">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57568E1" w14:textId="77777777" w:rsidR="00617ADD" w:rsidRPr="00962B3F" w:rsidRDefault="00617ADD" w:rsidP="00617ADD">
      <w:pPr>
        <w:pStyle w:val="PL"/>
      </w:pPr>
    </w:p>
    <w:p w14:paraId="344587E2" w14:textId="77777777" w:rsidR="00617ADD" w:rsidRPr="00962B3F" w:rsidRDefault="00617ADD" w:rsidP="00617ADD">
      <w:pPr>
        <w:pStyle w:val="PL"/>
      </w:pPr>
      <w:r w:rsidRPr="00962B3F">
        <w:t xml:space="preserve">FreqBandInformation ::=         </w:t>
      </w:r>
      <w:r w:rsidRPr="00962B3F">
        <w:rPr>
          <w:color w:val="993366"/>
        </w:rPr>
        <w:t>CHOICE</w:t>
      </w:r>
      <w:r w:rsidRPr="00962B3F">
        <w:t xml:space="preserve"> {</w:t>
      </w:r>
    </w:p>
    <w:p w14:paraId="6A7AC496" w14:textId="77777777" w:rsidR="00617ADD" w:rsidRPr="00962B3F" w:rsidRDefault="00617ADD" w:rsidP="00617ADD">
      <w:pPr>
        <w:pStyle w:val="PL"/>
      </w:pPr>
      <w:r w:rsidRPr="00962B3F">
        <w:t xml:space="preserve">    bandInformationEUTRA            FreqBandInformationEUTRA,</w:t>
      </w:r>
    </w:p>
    <w:p w14:paraId="02D4A662" w14:textId="77777777" w:rsidR="00617ADD" w:rsidRPr="00962B3F" w:rsidRDefault="00617ADD" w:rsidP="00617ADD">
      <w:pPr>
        <w:pStyle w:val="PL"/>
      </w:pPr>
      <w:r w:rsidRPr="00962B3F">
        <w:t xml:space="preserve">    bandInformationNR               FreqBandInformationNR</w:t>
      </w:r>
    </w:p>
    <w:p w14:paraId="32FFA2B1" w14:textId="77777777" w:rsidR="00617ADD" w:rsidRPr="00962B3F" w:rsidRDefault="00617ADD" w:rsidP="00617ADD">
      <w:pPr>
        <w:pStyle w:val="PL"/>
      </w:pPr>
      <w:r w:rsidRPr="00962B3F">
        <w:t>}</w:t>
      </w:r>
    </w:p>
    <w:p w14:paraId="141136C6" w14:textId="77777777" w:rsidR="00617ADD" w:rsidRPr="00962B3F" w:rsidRDefault="00617ADD" w:rsidP="00617ADD">
      <w:pPr>
        <w:pStyle w:val="PL"/>
      </w:pPr>
    </w:p>
    <w:p w14:paraId="736F0592" w14:textId="77777777" w:rsidR="00617ADD" w:rsidRPr="00962B3F" w:rsidRDefault="00617ADD" w:rsidP="00617ADD">
      <w:pPr>
        <w:pStyle w:val="PL"/>
      </w:pPr>
      <w:r w:rsidRPr="00962B3F">
        <w:t xml:space="preserve">FreqBandInformationEUTRA ::=    </w:t>
      </w:r>
      <w:r w:rsidRPr="00962B3F">
        <w:rPr>
          <w:color w:val="993366"/>
        </w:rPr>
        <w:t>SEQUENCE</w:t>
      </w:r>
      <w:r w:rsidRPr="00962B3F">
        <w:t xml:space="preserve"> {</w:t>
      </w:r>
    </w:p>
    <w:p w14:paraId="0535A25C" w14:textId="77777777" w:rsidR="00617ADD" w:rsidRPr="00962B3F" w:rsidRDefault="00617ADD" w:rsidP="00617ADD">
      <w:pPr>
        <w:pStyle w:val="PL"/>
      </w:pPr>
      <w:r w:rsidRPr="00962B3F">
        <w:t xml:space="preserve">    bandEUTRA                       FreqBandIndicatorEUTRA,</w:t>
      </w:r>
    </w:p>
    <w:p w14:paraId="75A261AF" w14:textId="77777777" w:rsidR="00617ADD" w:rsidRPr="00962B3F" w:rsidRDefault="00617ADD" w:rsidP="00617ADD">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718A749A" w14:textId="77777777" w:rsidR="00617ADD" w:rsidRPr="00962B3F" w:rsidRDefault="00617ADD" w:rsidP="00617ADD">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67A825DD" w14:textId="77777777" w:rsidR="00617ADD" w:rsidRPr="00962B3F" w:rsidRDefault="00617ADD" w:rsidP="00617ADD">
      <w:pPr>
        <w:pStyle w:val="PL"/>
      </w:pPr>
      <w:r w:rsidRPr="00962B3F">
        <w:t>}</w:t>
      </w:r>
    </w:p>
    <w:p w14:paraId="38C17B1C" w14:textId="77777777" w:rsidR="00617ADD" w:rsidRPr="00962B3F" w:rsidRDefault="00617ADD" w:rsidP="00617ADD">
      <w:pPr>
        <w:pStyle w:val="PL"/>
      </w:pPr>
    </w:p>
    <w:p w14:paraId="719CA342" w14:textId="77777777" w:rsidR="00617ADD" w:rsidRPr="00962B3F" w:rsidRDefault="00617ADD" w:rsidP="00617ADD">
      <w:pPr>
        <w:pStyle w:val="PL"/>
      </w:pPr>
      <w:r w:rsidRPr="00962B3F">
        <w:t xml:space="preserve">FreqBandInformationNR ::=       </w:t>
      </w:r>
      <w:r w:rsidRPr="00962B3F">
        <w:rPr>
          <w:color w:val="993366"/>
        </w:rPr>
        <w:t>SEQUENCE</w:t>
      </w:r>
      <w:r w:rsidRPr="00962B3F">
        <w:t xml:space="preserve"> {</w:t>
      </w:r>
    </w:p>
    <w:p w14:paraId="212FFCC3" w14:textId="77777777" w:rsidR="00617ADD" w:rsidRPr="00962B3F" w:rsidRDefault="00617ADD" w:rsidP="00617ADD">
      <w:pPr>
        <w:pStyle w:val="PL"/>
      </w:pPr>
      <w:r w:rsidRPr="00962B3F">
        <w:t xml:space="preserve">    bandNR                          FreqBandIndicatorNR,</w:t>
      </w:r>
    </w:p>
    <w:p w14:paraId="490079F7" w14:textId="77777777" w:rsidR="00617ADD" w:rsidRPr="00962B3F" w:rsidRDefault="00617ADD" w:rsidP="00617ADD">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3253CA41" w14:textId="77777777" w:rsidR="00617ADD" w:rsidRPr="00962B3F" w:rsidRDefault="00617ADD" w:rsidP="00617ADD">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382EB11" w14:textId="77777777" w:rsidR="00617ADD" w:rsidRPr="00962B3F" w:rsidRDefault="00617ADD" w:rsidP="00617ADD">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080C1A4" w14:textId="77777777" w:rsidR="00617ADD" w:rsidRPr="00962B3F" w:rsidRDefault="00617ADD" w:rsidP="00617ADD">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4691A1F2" w14:textId="77777777" w:rsidR="00617ADD" w:rsidRPr="00962B3F" w:rsidRDefault="00617ADD" w:rsidP="00617ADD">
      <w:pPr>
        <w:pStyle w:val="PL"/>
      </w:pPr>
      <w:r w:rsidRPr="00962B3F">
        <w:t>}</w:t>
      </w:r>
    </w:p>
    <w:p w14:paraId="5BFE93EF" w14:textId="77777777" w:rsidR="00617ADD" w:rsidRPr="00962B3F" w:rsidRDefault="00617ADD" w:rsidP="00617ADD">
      <w:pPr>
        <w:pStyle w:val="PL"/>
      </w:pPr>
    </w:p>
    <w:p w14:paraId="507E1B8E" w14:textId="77777777" w:rsidR="00617ADD" w:rsidRPr="00962B3F" w:rsidRDefault="00617ADD" w:rsidP="00617ADD">
      <w:pPr>
        <w:pStyle w:val="PL"/>
      </w:pPr>
      <w:r w:rsidRPr="00962B3F">
        <w:t xml:space="preserve">AggregatedBandwidth ::=         </w:t>
      </w:r>
      <w:r w:rsidRPr="00962B3F">
        <w:rPr>
          <w:color w:val="993366"/>
        </w:rPr>
        <w:t>ENUMERATED</w:t>
      </w:r>
      <w:r w:rsidRPr="00962B3F">
        <w:t xml:space="preserve"> {mhz50, mhz100, mhz150, mhz200, mhz250, mhz300, mhz350,</w:t>
      </w:r>
    </w:p>
    <w:p w14:paraId="10F3E75D" w14:textId="77777777" w:rsidR="00617ADD" w:rsidRPr="00962B3F" w:rsidRDefault="00617ADD" w:rsidP="00617ADD">
      <w:pPr>
        <w:pStyle w:val="PL"/>
      </w:pPr>
      <w:r w:rsidRPr="00962B3F">
        <w:t xml:space="preserve">                                            mhz400, mhz450, mhz500, mhz550, mhz600, mhz650, mhz700, mhz750, mhz800}</w:t>
      </w:r>
    </w:p>
    <w:p w14:paraId="77FF86EA" w14:textId="77777777" w:rsidR="00617ADD" w:rsidRPr="00962B3F" w:rsidRDefault="00617ADD" w:rsidP="00617ADD">
      <w:pPr>
        <w:pStyle w:val="PL"/>
      </w:pPr>
    </w:p>
    <w:p w14:paraId="20E7BEB0" w14:textId="77777777" w:rsidR="00617ADD" w:rsidRPr="00962B3F" w:rsidRDefault="00617ADD" w:rsidP="00617ADD">
      <w:pPr>
        <w:pStyle w:val="PL"/>
        <w:rPr>
          <w:color w:val="808080"/>
        </w:rPr>
      </w:pPr>
      <w:r w:rsidRPr="00962B3F">
        <w:rPr>
          <w:color w:val="808080"/>
        </w:rPr>
        <w:t>-- TAG-FREQBANDLIST-STOP</w:t>
      </w:r>
    </w:p>
    <w:p w14:paraId="758B2D31" w14:textId="77777777" w:rsidR="00617ADD" w:rsidRPr="00962B3F" w:rsidRDefault="00617ADD" w:rsidP="00617ADD">
      <w:pPr>
        <w:pStyle w:val="PL"/>
        <w:rPr>
          <w:color w:val="808080"/>
        </w:rPr>
      </w:pPr>
      <w:r w:rsidRPr="00962B3F">
        <w:rPr>
          <w:color w:val="808080"/>
        </w:rPr>
        <w:t>-- ASN1STOP</w:t>
      </w:r>
    </w:p>
    <w:p w14:paraId="7751A709" w14:textId="77777777" w:rsidR="00617ADD" w:rsidRPr="00962B3F" w:rsidRDefault="00617ADD" w:rsidP="00617ADD"/>
    <w:p w14:paraId="1281F663" w14:textId="77777777" w:rsidR="00617ADD" w:rsidRPr="00962B3F" w:rsidRDefault="00617ADD" w:rsidP="00617ADD">
      <w:pPr>
        <w:pStyle w:val="Heading4"/>
        <w:rPr>
          <w:noProof/>
        </w:rPr>
      </w:pPr>
      <w:bookmarkStart w:id="2195" w:name="_Toc60777454"/>
      <w:bookmarkStart w:id="2196" w:name="_Toc100930381"/>
      <w:r w:rsidRPr="00962B3F">
        <w:t>–</w:t>
      </w:r>
      <w:r w:rsidRPr="00962B3F">
        <w:tab/>
      </w:r>
      <w:r w:rsidRPr="00962B3F">
        <w:rPr>
          <w:i/>
          <w:noProof/>
        </w:rPr>
        <w:t>FreqSeparationClass</w:t>
      </w:r>
      <w:bookmarkEnd w:id="2195"/>
      <w:bookmarkEnd w:id="2196"/>
    </w:p>
    <w:p w14:paraId="1ED60005" w14:textId="77777777" w:rsidR="00617ADD" w:rsidRPr="00962B3F" w:rsidRDefault="00617ADD" w:rsidP="00617ADD">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12CB814F" w14:textId="77777777" w:rsidR="00617ADD" w:rsidRPr="00962B3F" w:rsidRDefault="00617ADD" w:rsidP="00617ADD">
      <w:pPr>
        <w:pStyle w:val="TH"/>
      </w:pPr>
      <w:r w:rsidRPr="00962B3F">
        <w:rPr>
          <w:i/>
        </w:rPr>
        <w:t>FreqSeparationClass</w:t>
      </w:r>
      <w:r w:rsidRPr="00962B3F">
        <w:t xml:space="preserve"> information element</w:t>
      </w:r>
    </w:p>
    <w:p w14:paraId="242C5DBC" w14:textId="77777777" w:rsidR="00617ADD" w:rsidRPr="00962B3F" w:rsidRDefault="00617ADD" w:rsidP="00617ADD">
      <w:pPr>
        <w:pStyle w:val="PL"/>
        <w:rPr>
          <w:color w:val="808080"/>
        </w:rPr>
      </w:pPr>
      <w:r w:rsidRPr="00962B3F">
        <w:rPr>
          <w:color w:val="808080"/>
        </w:rPr>
        <w:t>-- ASN1START</w:t>
      </w:r>
    </w:p>
    <w:p w14:paraId="5514CB50" w14:textId="77777777" w:rsidR="00617ADD" w:rsidRPr="00962B3F" w:rsidRDefault="00617ADD" w:rsidP="00617ADD">
      <w:pPr>
        <w:pStyle w:val="PL"/>
        <w:rPr>
          <w:color w:val="808080"/>
        </w:rPr>
      </w:pPr>
      <w:r w:rsidRPr="00962B3F">
        <w:rPr>
          <w:color w:val="808080"/>
        </w:rPr>
        <w:t>-- TAG-FREQSEPARATIONCLASS-START</w:t>
      </w:r>
    </w:p>
    <w:p w14:paraId="19C8A9FC" w14:textId="77777777" w:rsidR="00617ADD" w:rsidRPr="00962B3F" w:rsidRDefault="00617ADD" w:rsidP="00617ADD">
      <w:pPr>
        <w:pStyle w:val="PL"/>
      </w:pPr>
    </w:p>
    <w:p w14:paraId="422DEDEE" w14:textId="77777777" w:rsidR="00617ADD" w:rsidRPr="00962B3F" w:rsidRDefault="00617ADD" w:rsidP="00617ADD">
      <w:pPr>
        <w:pStyle w:val="PL"/>
      </w:pPr>
      <w:r w:rsidRPr="00962B3F">
        <w:lastRenderedPageBreak/>
        <w:t xml:space="preserve">FreqSeparationClass ::= </w:t>
      </w:r>
      <w:r w:rsidRPr="00962B3F">
        <w:rPr>
          <w:color w:val="993366"/>
        </w:rPr>
        <w:t>ENUMERATED</w:t>
      </w:r>
      <w:r w:rsidRPr="00962B3F">
        <w:t xml:space="preserve"> { mhz800, mhz1200, mhz1400, ..., mhz400-v1650, mhz600-v1650}</w:t>
      </w:r>
    </w:p>
    <w:p w14:paraId="770DA4F1" w14:textId="77777777" w:rsidR="00617ADD" w:rsidRPr="00962B3F" w:rsidRDefault="00617ADD" w:rsidP="00617ADD">
      <w:pPr>
        <w:pStyle w:val="PL"/>
      </w:pPr>
    </w:p>
    <w:p w14:paraId="617D9774" w14:textId="77777777" w:rsidR="00617ADD" w:rsidRPr="00962B3F" w:rsidRDefault="00617ADD" w:rsidP="00617ADD">
      <w:pPr>
        <w:pStyle w:val="PL"/>
      </w:pPr>
      <w:r w:rsidRPr="00962B3F">
        <w:t xml:space="preserve">FreqSeparationClassDL-v1620 ::= </w:t>
      </w:r>
      <w:r w:rsidRPr="00962B3F">
        <w:rPr>
          <w:color w:val="993366"/>
        </w:rPr>
        <w:t>ENUMERATED</w:t>
      </w:r>
      <w:r w:rsidRPr="00962B3F">
        <w:t xml:space="preserve"> {mhz1000, mhz1600, mhz1800, mhz2000, mhz2200, mhz2400}</w:t>
      </w:r>
    </w:p>
    <w:p w14:paraId="2A28182E" w14:textId="77777777" w:rsidR="00617ADD" w:rsidRPr="00962B3F" w:rsidRDefault="00617ADD" w:rsidP="00617ADD">
      <w:pPr>
        <w:pStyle w:val="PL"/>
      </w:pPr>
    </w:p>
    <w:p w14:paraId="5F346AC9" w14:textId="77777777" w:rsidR="00617ADD" w:rsidRPr="00962B3F" w:rsidRDefault="00617ADD" w:rsidP="00617ADD">
      <w:pPr>
        <w:pStyle w:val="PL"/>
      </w:pPr>
      <w:r w:rsidRPr="00962B3F">
        <w:t xml:space="preserve">FreqSeparationClassUL-v1620 ::= </w:t>
      </w:r>
      <w:r w:rsidRPr="00962B3F">
        <w:rPr>
          <w:color w:val="993366"/>
        </w:rPr>
        <w:t>ENUMERATED</w:t>
      </w:r>
      <w:r w:rsidRPr="00962B3F">
        <w:t xml:space="preserve"> {mhz1000}</w:t>
      </w:r>
    </w:p>
    <w:p w14:paraId="78F18532" w14:textId="77777777" w:rsidR="00617ADD" w:rsidRPr="00962B3F" w:rsidRDefault="00617ADD" w:rsidP="00617ADD">
      <w:pPr>
        <w:pStyle w:val="PL"/>
      </w:pPr>
    </w:p>
    <w:p w14:paraId="648FC9BF" w14:textId="77777777" w:rsidR="00617ADD" w:rsidRPr="00962B3F" w:rsidRDefault="00617ADD" w:rsidP="00617ADD">
      <w:pPr>
        <w:pStyle w:val="PL"/>
        <w:rPr>
          <w:color w:val="808080"/>
        </w:rPr>
      </w:pPr>
      <w:r w:rsidRPr="00962B3F">
        <w:rPr>
          <w:color w:val="808080"/>
        </w:rPr>
        <w:t>-- TAG-FREQSEPARATIONCLASS-STOP</w:t>
      </w:r>
    </w:p>
    <w:p w14:paraId="7B3B8484" w14:textId="77777777" w:rsidR="00617ADD" w:rsidRPr="00962B3F" w:rsidRDefault="00617ADD" w:rsidP="00617ADD">
      <w:pPr>
        <w:pStyle w:val="PL"/>
        <w:rPr>
          <w:color w:val="808080"/>
        </w:rPr>
      </w:pPr>
      <w:r w:rsidRPr="00962B3F">
        <w:rPr>
          <w:color w:val="808080"/>
        </w:rPr>
        <w:t>-- ASN1STOP</w:t>
      </w:r>
    </w:p>
    <w:p w14:paraId="3557BDE1" w14:textId="77777777" w:rsidR="00617ADD" w:rsidRPr="00962B3F" w:rsidRDefault="00617ADD" w:rsidP="00617ADD">
      <w:pPr>
        <w:rPr>
          <w:rFonts w:eastAsiaTheme="minorEastAsia"/>
        </w:rPr>
      </w:pPr>
    </w:p>
    <w:p w14:paraId="021C3962" w14:textId="77777777" w:rsidR="00617ADD" w:rsidRPr="00962B3F" w:rsidRDefault="00617ADD" w:rsidP="00617ADD">
      <w:pPr>
        <w:pStyle w:val="Heading4"/>
        <w:rPr>
          <w:i/>
          <w:iCs/>
          <w:noProof/>
        </w:rPr>
      </w:pPr>
      <w:bookmarkStart w:id="2197" w:name="_Toc60777455"/>
      <w:bookmarkStart w:id="2198" w:name="_Toc100930382"/>
      <w:r w:rsidRPr="00962B3F">
        <w:rPr>
          <w:i/>
          <w:iCs/>
        </w:rPr>
        <w:t>–</w:t>
      </w:r>
      <w:r w:rsidRPr="00962B3F">
        <w:rPr>
          <w:i/>
          <w:iCs/>
        </w:rPr>
        <w:tab/>
      </w:r>
      <w:r w:rsidRPr="00962B3F">
        <w:rPr>
          <w:i/>
          <w:iCs/>
          <w:noProof/>
        </w:rPr>
        <w:t>FreqSeparationClassDL-Only</w:t>
      </w:r>
      <w:bookmarkEnd w:id="2197"/>
      <w:bookmarkEnd w:id="2198"/>
    </w:p>
    <w:p w14:paraId="0FD21383" w14:textId="77777777" w:rsidR="00617ADD" w:rsidRPr="00962B3F" w:rsidRDefault="00617ADD" w:rsidP="00617ADD">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094330D5" w14:textId="77777777" w:rsidR="00617ADD" w:rsidRPr="00962B3F" w:rsidRDefault="00617ADD" w:rsidP="00617ADD">
      <w:pPr>
        <w:pStyle w:val="TH"/>
      </w:pPr>
      <w:r w:rsidRPr="00962B3F">
        <w:rPr>
          <w:i/>
          <w:iCs/>
        </w:rPr>
        <w:t>FreqSeparationClassDL-Only</w:t>
      </w:r>
      <w:r w:rsidRPr="00962B3F">
        <w:t xml:space="preserve"> information element</w:t>
      </w:r>
    </w:p>
    <w:p w14:paraId="71B5143F" w14:textId="77777777" w:rsidR="00617ADD" w:rsidRPr="00962B3F" w:rsidRDefault="00617ADD" w:rsidP="00617ADD">
      <w:pPr>
        <w:pStyle w:val="PL"/>
        <w:rPr>
          <w:color w:val="808080"/>
        </w:rPr>
      </w:pPr>
      <w:r w:rsidRPr="00962B3F">
        <w:rPr>
          <w:color w:val="808080"/>
        </w:rPr>
        <w:t>-- ASN1START</w:t>
      </w:r>
    </w:p>
    <w:p w14:paraId="4AD6AFEB" w14:textId="77777777" w:rsidR="00617ADD" w:rsidRPr="00962B3F" w:rsidRDefault="00617ADD" w:rsidP="00617ADD">
      <w:pPr>
        <w:pStyle w:val="PL"/>
        <w:rPr>
          <w:color w:val="808080"/>
        </w:rPr>
      </w:pPr>
      <w:r w:rsidRPr="00962B3F">
        <w:rPr>
          <w:color w:val="808080"/>
        </w:rPr>
        <w:t>-- TAG-FREQSEPARATIONCLASSDL-Only-START</w:t>
      </w:r>
    </w:p>
    <w:p w14:paraId="2927AE1A" w14:textId="77777777" w:rsidR="00617ADD" w:rsidRPr="00962B3F" w:rsidRDefault="00617ADD" w:rsidP="00617ADD">
      <w:pPr>
        <w:pStyle w:val="PL"/>
      </w:pPr>
    </w:p>
    <w:p w14:paraId="724EEC37" w14:textId="77777777" w:rsidR="00617ADD" w:rsidRPr="00962B3F" w:rsidRDefault="00617ADD" w:rsidP="00617ADD">
      <w:pPr>
        <w:pStyle w:val="PL"/>
      </w:pPr>
      <w:r w:rsidRPr="00962B3F">
        <w:t xml:space="preserve">FreqSeparationClassDL-Only-r16 ::= </w:t>
      </w:r>
      <w:r w:rsidRPr="00962B3F">
        <w:rPr>
          <w:color w:val="993366"/>
        </w:rPr>
        <w:t>ENUMERATED</w:t>
      </w:r>
      <w:r w:rsidRPr="00962B3F">
        <w:t xml:space="preserve"> {mhz200, mhz400, mhz600, mhz800, mhz1000, mhz1200}</w:t>
      </w:r>
    </w:p>
    <w:p w14:paraId="58C8F2D7" w14:textId="77777777" w:rsidR="00617ADD" w:rsidRPr="00962B3F" w:rsidRDefault="00617ADD" w:rsidP="00617ADD">
      <w:pPr>
        <w:pStyle w:val="PL"/>
      </w:pPr>
    </w:p>
    <w:p w14:paraId="3018FB7F" w14:textId="77777777" w:rsidR="00617ADD" w:rsidRPr="00962B3F" w:rsidRDefault="00617ADD" w:rsidP="00617ADD">
      <w:pPr>
        <w:pStyle w:val="PL"/>
        <w:rPr>
          <w:color w:val="808080"/>
        </w:rPr>
      </w:pPr>
      <w:r w:rsidRPr="00962B3F">
        <w:rPr>
          <w:color w:val="808080"/>
        </w:rPr>
        <w:t>-- TAG-FREQSEPARATIONCLASSDL-Only-STOP</w:t>
      </w:r>
    </w:p>
    <w:p w14:paraId="4975055D" w14:textId="77777777" w:rsidR="00617ADD" w:rsidRPr="00962B3F" w:rsidRDefault="00617ADD" w:rsidP="00617ADD">
      <w:pPr>
        <w:pStyle w:val="PL"/>
        <w:rPr>
          <w:color w:val="808080"/>
        </w:rPr>
      </w:pPr>
      <w:r w:rsidRPr="00962B3F">
        <w:rPr>
          <w:color w:val="808080"/>
        </w:rPr>
        <w:t>-- ASN1STOP</w:t>
      </w:r>
    </w:p>
    <w:p w14:paraId="295B8C8A" w14:textId="77777777" w:rsidR="00617ADD" w:rsidRPr="00962B3F" w:rsidRDefault="00617ADD" w:rsidP="00617ADD">
      <w:pPr>
        <w:rPr>
          <w:rFonts w:eastAsiaTheme="minorEastAsia"/>
        </w:rPr>
      </w:pPr>
    </w:p>
    <w:p w14:paraId="382B561C" w14:textId="77777777" w:rsidR="00617ADD" w:rsidRPr="00962B3F" w:rsidRDefault="00617ADD" w:rsidP="00617ADD">
      <w:pPr>
        <w:pStyle w:val="Heading4"/>
      </w:pPr>
      <w:bookmarkStart w:id="2199" w:name="_Toc100930383"/>
      <w:r w:rsidRPr="00962B3F">
        <w:t>–</w:t>
      </w:r>
      <w:r w:rsidRPr="00962B3F">
        <w:tab/>
      </w:r>
      <w:r w:rsidRPr="00962B3F">
        <w:rPr>
          <w:iCs/>
        </w:rPr>
        <w:t>FR2-2-</w:t>
      </w:r>
      <w:r w:rsidRPr="00962B3F">
        <w:t>AccessParamsPerBand</w:t>
      </w:r>
      <w:bookmarkEnd w:id="2199"/>
    </w:p>
    <w:p w14:paraId="7193510D" w14:textId="77777777" w:rsidR="00617ADD" w:rsidRPr="00962B3F" w:rsidRDefault="00617ADD" w:rsidP="00617ADD">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B995A9B" w14:textId="77777777" w:rsidR="00617ADD" w:rsidRPr="00962B3F" w:rsidRDefault="00617ADD" w:rsidP="00617ADD">
      <w:pPr>
        <w:pStyle w:val="TH"/>
      </w:pPr>
      <w:r w:rsidRPr="00962B3F">
        <w:t>FR2-2-AccessParamsPerBand information element</w:t>
      </w:r>
    </w:p>
    <w:p w14:paraId="0535C1F5" w14:textId="77777777" w:rsidR="00617ADD" w:rsidRPr="00962B3F" w:rsidRDefault="00617ADD" w:rsidP="00617ADD">
      <w:pPr>
        <w:pStyle w:val="PL"/>
        <w:rPr>
          <w:color w:val="808080"/>
        </w:rPr>
      </w:pPr>
      <w:r w:rsidRPr="00962B3F">
        <w:rPr>
          <w:color w:val="808080"/>
        </w:rPr>
        <w:t>-- ASN1START</w:t>
      </w:r>
    </w:p>
    <w:p w14:paraId="7A5E78B7" w14:textId="77777777" w:rsidR="00617ADD" w:rsidRPr="00962B3F" w:rsidRDefault="00617ADD" w:rsidP="00617ADD">
      <w:pPr>
        <w:pStyle w:val="PL"/>
        <w:rPr>
          <w:color w:val="808080"/>
        </w:rPr>
      </w:pPr>
      <w:r w:rsidRPr="00962B3F">
        <w:rPr>
          <w:color w:val="808080"/>
        </w:rPr>
        <w:t>-- TAG-FR2-2-ACCESSPARAMSPERBAND-START</w:t>
      </w:r>
    </w:p>
    <w:p w14:paraId="154A04D6" w14:textId="77777777" w:rsidR="00617ADD" w:rsidRPr="00962B3F" w:rsidRDefault="00617ADD" w:rsidP="00617ADD">
      <w:pPr>
        <w:pStyle w:val="PL"/>
      </w:pPr>
    </w:p>
    <w:p w14:paraId="53A83F10" w14:textId="77777777" w:rsidR="00617ADD" w:rsidRPr="00962B3F" w:rsidRDefault="00617ADD" w:rsidP="00617ADD">
      <w:pPr>
        <w:pStyle w:val="PL"/>
      </w:pPr>
      <w:r w:rsidRPr="00962B3F">
        <w:t xml:space="preserve">FR2-2-AccessParamsPerBand-r17 ::=       </w:t>
      </w:r>
      <w:r w:rsidRPr="00962B3F">
        <w:rPr>
          <w:color w:val="993366"/>
        </w:rPr>
        <w:t>SEQUENCE</w:t>
      </w:r>
      <w:r w:rsidRPr="00962B3F">
        <w:t xml:space="preserve"> {</w:t>
      </w:r>
    </w:p>
    <w:p w14:paraId="788820ED" w14:textId="77777777" w:rsidR="00617ADD" w:rsidRPr="00962B3F" w:rsidRDefault="00617ADD" w:rsidP="00617ADD">
      <w:pPr>
        <w:pStyle w:val="PL"/>
        <w:rPr>
          <w:color w:val="808080"/>
        </w:rPr>
      </w:pPr>
      <w:r w:rsidRPr="00962B3F">
        <w:t xml:space="preserve">    </w:t>
      </w:r>
      <w:r w:rsidRPr="00962B3F">
        <w:rPr>
          <w:color w:val="808080"/>
        </w:rPr>
        <w:t>-- R1 24-1: Basic FR2-2 DL support</w:t>
      </w:r>
    </w:p>
    <w:p w14:paraId="19641551" w14:textId="77777777" w:rsidR="00617ADD" w:rsidRPr="00962B3F" w:rsidRDefault="00617ADD" w:rsidP="00617ADD">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2F928996" w14:textId="77777777" w:rsidR="00617ADD" w:rsidRPr="00962B3F" w:rsidRDefault="00617ADD" w:rsidP="00617ADD">
      <w:pPr>
        <w:pStyle w:val="PL"/>
        <w:rPr>
          <w:color w:val="808080"/>
        </w:rPr>
      </w:pPr>
      <w:r w:rsidRPr="00962B3F">
        <w:t xml:space="preserve">    </w:t>
      </w:r>
      <w:r w:rsidRPr="00962B3F">
        <w:rPr>
          <w:color w:val="808080"/>
        </w:rPr>
        <w:t>-- R1 24-1a: Basic FR2-2 UL support</w:t>
      </w:r>
    </w:p>
    <w:p w14:paraId="23B50C12" w14:textId="77777777" w:rsidR="00617ADD" w:rsidRPr="00962B3F" w:rsidRDefault="00617ADD" w:rsidP="00617ADD">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739CDA70" w14:textId="77777777" w:rsidR="00617ADD" w:rsidRPr="00962B3F" w:rsidRDefault="00617ADD" w:rsidP="00617ADD">
      <w:pPr>
        <w:pStyle w:val="PL"/>
        <w:rPr>
          <w:color w:val="808080"/>
        </w:rPr>
      </w:pPr>
      <w:r w:rsidRPr="00962B3F">
        <w:t xml:space="preserve">    </w:t>
      </w:r>
      <w:r w:rsidRPr="00962B3F">
        <w:rPr>
          <w:color w:val="808080"/>
        </w:rPr>
        <w:t>-- R1 24-2: 120KHz SSB support for initial access in FR2-2</w:t>
      </w:r>
    </w:p>
    <w:p w14:paraId="6374FAF7" w14:textId="77777777" w:rsidR="00617ADD" w:rsidRPr="00962B3F" w:rsidRDefault="00617ADD" w:rsidP="00617ADD">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19CCAE60" w14:textId="77777777" w:rsidR="00617ADD" w:rsidRPr="00962B3F" w:rsidRDefault="00617ADD" w:rsidP="00617ADD">
      <w:pPr>
        <w:pStyle w:val="PL"/>
        <w:rPr>
          <w:color w:val="808080"/>
        </w:rPr>
      </w:pPr>
      <w:r w:rsidRPr="00962B3F">
        <w:t xml:space="preserve">    </w:t>
      </w:r>
      <w:r w:rsidRPr="00962B3F">
        <w:rPr>
          <w:color w:val="808080"/>
        </w:rPr>
        <w:t>-- R1 24-1b: Wideband PRACH for 120 kHz in FR2-2</w:t>
      </w:r>
    </w:p>
    <w:p w14:paraId="5C4A47C7" w14:textId="77777777" w:rsidR="00617ADD" w:rsidRPr="00962B3F" w:rsidRDefault="00617ADD" w:rsidP="00617ADD">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28B09242" w14:textId="77777777" w:rsidR="00617ADD" w:rsidRPr="00962B3F" w:rsidRDefault="00617ADD" w:rsidP="00617ADD">
      <w:pPr>
        <w:pStyle w:val="PL"/>
        <w:rPr>
          <w:color w:val="808080"/>
        </w:rPr>
      </w:pPr>
      <w:r w:rsidRPr="00962B3F">
        <w:t xml:space="preserve">    </w:t>
      </w:r>
      <w:r w:rsidRPr="00962B3F">
        <w:rPr>
          <w:color w:val="808080"/>
        </w:rPr>
        <w:t>-- R1 24-1c: Multi-RB support PUCCH format 0/1/4 for 120 kHz in FR2-2</w:t>
      </w:r>
    </w:p>
    <w:p w14:paraId="18E7B636" w14:textId="77777777" w:rsidR="00617ADD" w:rsidRPr="00962B3F" w:rsidRDefault="00617ADD" w:rsidP="00617ADD">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0C45ECFE" w14:textId="77777777" w:rsidR="00617ADD" w:rsidRPr="00962B3F" w:rsidRDefault="00617ADD" w:rsidP="00617ADD">
      <w:pPr>
        <w:pStyle w:val="PL"/>
        <w:rPr>
          <w:color w:val="808080"/>
        </w:rPr>
      </w:pPr>
      <w:r w:rsidRPr="00962B3F">
        <w:t xml:space="preserve">    </w:t>
      </w:r>
      <w:r w:rsidRPr="00962B3F">
        <w:rPr>
          <w:color w:val="808080"/>
        </w:rPr>
        <w:t>-- R1 24-1d: Multiple PDSCH scheduling by single DCI for 120kHz in FR2-2</w:t>
      </w:r>
    </w:p>
    <w:p w14:paraId="71A188AA" w14:textId="77777777" w:rsidR="00617ADD" w:rsidRPr="00962B3F" w:rsidRDefault="00617ADD" w:rsidP="00617ADD">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5D04CB08" w14:textId="77777777" w:rsidR="00617ADD" w:rsidRPr="00962B3F" w:rsidRDefault="00617ADD" w:rsidP="00617ADD">
      <w:pPr>
        <w:pStyle w:val="PL"/>
        <w:rPr>
          <w:color w:val="808080"/>
        </w:rPr>
      </w:pPr>
      <w:r w:rsidRPr="00962B3F">
        <w:t xml:space="preserve">    </w:t>
      </w:r>
      <w:r w:rsidRPr="00962B3F">
        <w:rPr>
          <w:color w:val="808080"/>
        </w:rPr>
        <w:t>-- R1 24-1e: Multiple PUSCH scheduling by single DCI for 120kHz in FR2-2</w:t>
      </w:r>
    </w:p>
    <w:p w14:paraId="1BEDD3B1" w14:textId="77777777" w:rsidR="00617ADD" w:rsidRPr="00962B3F" w:rsidRDefault="00617ADD" w:rsidP="00617ADD">
      <w:pPr>
        <w:pStyle w:val="PL"/>
      </w:pPr>
      <w:r w:rsidRPr="00962B3F">
        <w:lastRenderedPageBreak/>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0DDEE25A" w14:textId="77777777" w:rsidR="00617ADD" w:rsidRPr="00962B3F" w:rsidRDefault="00617ADD" w:rsidP="00617ADD">
      <w:pPr>
        <w:pStyle w:val="PL"/>
        <w:rPr>
          <w:color w:val="808080"/>
        </w:rPr>
      </w:pPr>
      <w:r w:rsidRPr="00962B3F">
        <w:t xml:space="preserve">    </w:t>
      </w:r>
      <w:r w:rsidRPr="00962B3F">
        <w:rPr>
          <w:color w:val="808080"/>
        </w:rPr>
        <w:t>-- R1 24-4: 480KHz SCS support for DL</w:t>
      </w:r>
    </w:p>
    <w:p w14:paraId="3A9E6140" w14:textId="77777777" w:rsidR="00617ADD" w:rsidRPr="00962B3F" w:rsidRDefault="00617ADD" w:rsidP="00617ADD">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6905A3D2" w14:textId="77777777" w:rsidR="00617ADD" w:rsidRPr="00962B3F" w:rsidRDefault="00617ADD" w:rsidP="00617ADD">
      <w:pPr>
        <w:pStyle w:val="PL"/>
        <w:rPr>
          <w:color w:val="808080"/>
        </w:rPr>
      </w:pPr>
      <w:r w:rsidRPr="00962B3F">
        <w:t xml:space="preserve">    </w:t>
      </w:r>
      <w:r w:rsidRPr="00962B3F">
        <w:rPr>
          <w:color w:val="808080"/>
        </w:rPr>
        <w:t>-- R1 24-4a: 480KHz SCS support for UL</w:t>
      </w:r>
    </w:p>
    <w:p w14:paraId="186AABBF" w14:textId="77777777" w:rsidR="00617ADD" w:rsidRPr="00962B3F" w:rsidRDefault="00617ADD" w:rsidP="00617ADD">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4F4B8CE9" w14:textId="77777777" w:rsidR="00617ADD" w:rsidRPr="00962B3F" w:rsidRDefault="00617ADD" w:rsidP="00617ADD">
      <w:pPr>
        <w:pStyle w:val="PL"/>
        <w:rPr>
          <w:color w:val="808080"/>
        </w:rPr>
      </w:pPr>
      <w:r w:rsidRPr="00962B3F">
        <w:t xml:space="preserve">    </w:t>
      </w:r>
      <w:r w:rsidRPr="00962B3F">
        <w:rPr>
          <w:color w:val="808080"/>
        </w:rPr>
        <w:t>-- R1 24-3: 480KHz SSB support for initial access in FR2-2</w:t>
      </w:r>
    </w:p>
    <w:p w14:paraId="2069AE46" w14:textId="77777777" w:rsidR="00617ADD" w:rsidRPr="00962B3F" w:rsidRDefault="00617ADD" w:rsidP="00617ADD">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114F6EED" w14:textId="77777777" w:rsidR="00617ADD" w:rsidRPr="00962B3F" w:rsidRDefault="00617ADD" w:rsidP="00617ADD">
      <w:pPr>
        <w:pStyle w:val="PL"/>
        <w:rPr>
          <w:color w:val="808080"/>
        </w:rPr>
      </w:pPr>
      <w:r w:rsidRPr="00962B3F">
        <w:t xml:space="preserve">    </w:t>
      </w:r>
      <w:r w:rsidRPr="00962B3F">
        <w:rPr>
          <w:color w:val="808080"/>
        </w:rPr>
        <w:t>-- R1 24-4b: Wideband PRACH for 480 kHz in FR2-2</w:t>
      </w:r>
    </w:p>
    <w:p w14:paraId="2F5F361E" w14:textId="77777777" w:rsidR="00617ADD" w:rsidRPr="00962B3F" w:rsidRDefault="00617ADD" w:rsidP="00617ADD">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72ABE354" w14:textId="77777777" w:rsidR="00617ADD" w:rsidRPr="00962B3F" w:rsidRDefault="00617ADD" w:rsidP="00617ADD">
      <w:pPr>
        <w:pStyle w:val="PL"/>
        <w:rPr>
          <w:color w:val="808080"/>
        </w:rPr>
      </w:pPr>
      <w:r w:rsidRPr="00962B3F">
        <w:t xml:space="preserve">    </w:t>
      </w:r>
      <w:r w:rsidRPr="00962B3F">
        <w:rPr>
          <w:color w:val="808080"/>
        </w:rPr>
        <w:t>-- R1 24-4c: Multi-RB support PUCCH format 0/1/4 for 480 kHz in FR2-2</w:t>
      </w:r>
    </w:p>
    <w:p w14:paraId="473D03D4" w14:textId="77777777" w:rsidR="00617ADD" w:rsidRPr="00962B3F" w:rsidRDefault="00617ADD" w:rsidP="00617ADD">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0AC8AEAA" w14:textId="77777777" w:rsidR="00617ADD" w:rsidRPr="00962B3F" w:rsidRDefault="00617ADD" w:rsidP="00617ADD">
      <w:pPr>
        <w:pStyle w:val="PL"/>
        <w:rPr>
          <w:color w:val="808080"/>
        </w:rPr>
      </w:pPr>
      <w:r w:rsidRPr="00962B3F">
        <w:t xml:space="preserve">    </w:t>
      </w:r>
      <w:r w:rsidRPr="00962B3F">
        <w:rPr>
          <w:color w:val="808080"/>
        </w:rPr>
        <w:t>-- R1 24-4f: Enhanced PDCCH monitoring for 480KHz in FR2-2</w:t>
      </w:r>
    </w:p>
    <w:p w14:paraId="4FE170A5" w14:textId="77777777" w:rsidR="00617ADD" w:rsidRPr="00962B3F" w:rsidRDefault="00617ADD" w:rsidP="00617ADD">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6AB4F52" w14:textId="77777777" w:rsidR="00617ADD" w:rsidRPr="00962B3F" w:rsidRDefault="00617ADD" w:rsidP="00617ADD">
      <w:pPr>
        <w:pStyle w:val="PL"/>
        <w:rPr>
          <w:color w:val="808080"/>
        </w:rPr>
      </w:pPr>
      <w:r w:rsidRPr="00962B3F">
        <w:t xml:space="preserve">    </w:t>
      </w:r>
      <w:r w:rsidRPr="00962B3F">
        <w:rPr>
          <w:color w:val="808080"/>
        </w:rPr>
        <w:t>-- R1 24-5: 960KHz SCS support for DL</w:t>
      </w:r>
    </w:p>
    <w:p w14:paraId="450ECD69" w14:textId="77777777" w:rsidR="00617ADD" w:rsidRPr="00962B3F" w:rsidRDefault="00617ADD" w:rsidP="00617ADD">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63EB2011" w14:textId="77777777" w:rsidR="00617ADD" w:rsidRPr="00962B3F" w:rsidRDefault="00617ADD" w:rsidP="00617ADD">
      <w:pPr>
        <w:pStyle w:val="PL"/>
        <w:rPr>
          <w:color w:val="808080"/>
        </w:rPr>
      </w:pPr>
      <w:r w:rsidRPr="00962B3F">
        <w:t xml:space="preserve">    </w:t>
      </w:r>
      <w:r w:rsidRPr="00962B3F">
        <w:rPr>
          <w:color w:val="808080"/>
        </w:rPr>
        <w:t>-- R1 24-5a: 960KHz SCS support for UL</w:t>
      </w:r>
    </w:p>
    <w:p w14:paraId="4E3A0DBB" w14:textId="77777777" w:rsidR="00617ADD" w:rsidRPr="00962B3F" w:rsidRDefault="00617ADD" w:rsidP="00617ADD">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42DABCE" w14:textId="77777777" w:rsidR="00617ADD" w:rsidRPr="00962B3F" w:rsidRDefault="00617ADD" w:rsidP="00617ADD">
      <w:pPr>
        <w:pStyle w:val="PL"/>
        <w:rPr>
          <w:color w:val="808080"/>
        </w:rPr>
      </w:pPr>
      <w:r w:rsidRPr="00962B3F">
        <w:t xml:space="preserve">    </w:t>
      </w:r>
      <w:r w:rsidRPr="00962B3F">
        <w:rPr>
          <w:color w:val="808080"/>
        </w:rPr>
        <w:t>-- R1 24-5c: Multi-RB support PUCCH format 0/1/4 for 960 kHz in FR2-2</w:t>
      </w:r>
    </w:p>
    <w:p w14:paraId="0724D4C2" w14:textId="77777777" w:rsidR="00617ADD" w:rsidRPr="00962B3F" w:rsidRDefault="00617ADD" w:rsidP="00617ADD">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2B02BE91" w14:textId="77777777" w:rsidR="00617ADD" w:rsidRPr="00962B3F" w:rsidRDefault="00617ADD" w:rsidP="00617ADD">
      <w:pPr>
        <w:pStyle w:val="PL"/>
        <w:rPr>
          <w:color w:val="808080"/>
        </w:rPr>
      </w:pPr>
      <w:r w:rsidRPr="00962B3F">
        <w:t xml:space="preserve">    </w:t>
      </w:r>
      <w:r w:rsidRPr="00962B3F">
        <w:rPr>
          <w:color w:val="808080"/>
        </w:rPr>
        <w:t>-- R1 24-5f: Enhanced PDCCH monitoring for 960KHz in FR2-2</w:t>
      </w:r>
    </w:p>
    <w:p w14:paraId="23557AF9" w14:textId="77777777" w:rsidR="00617ADD" w:rsidRPr="00962B3F" w:rsidRDefault="00617ADD" w:rsidP="00617ADD">
      <w:pPr>
        <w:pStyle w:val="PL"/>
      </w:pPr>
      <w:r w:rsidRPr="00962B3F">
        <w:t xml:space="preserve">    enhancedPDCCH-monitoringSCS-960kHz-r17  </w:t>
      </w:r>
      <w:r w:rsidRPr="00962B3F">
        <w:rPr>
          <w:color w:val="993366"/>
        </w:rPr>
        <w:t>SEQUENCE</w:t>
      </w:r>
      <w:r w:rsidRPr="00962B3F">
        <w:t xml:space="preserve"> {</w:t>
      </w:r>
    </w:p>
    <w:p w14:paraId="215B6213" w14:textId="77777777" w:rsidR="00617ADD" w:rsidRPr="00962B3F" w:rsidRDefault="00617ADD" w:rsidP="00617ADD">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49CE2E8C" w14:textId="77777777" w:rsidR="00617ADD" w:rsidRPr="00962B3F" w:rsidRDefault="00617ADD" w:rsidP="00617ADD">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05DC7AD1" w14:textId="77777777" w:rsidR="00617ADD" w:rsidRPr="00962B3F" w:rsidRDefault="00617ADD" w:rsidP="00617ADD">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660621D" w14:textId="77777777" w:rsidR="00617ADD" w:rsidRPr="00962B3F" w:rsidRDefault="00617ADD" w:rsidP="00617ADD">
      <w:pPr>
        <w:pStyle w:val="PL"/>
      </w:pPr>
      <w:r w:rsidRPr="00962B3F">
        <w:t xml:space="preserve">    }                                                                         </w:t>
      </w:r>
      <w:r w:rsidRPr="00962B3F">
        <w:rPr>
          <w:color w:val="993366"/>
        </w:rPr>
        <w:t>OPTIONAL</w:t>
      </w:r>
      <w:r w:rsidRPr="00962B3F">
        <w:t>,</w:t>
      </w:r>
    </w:p>
    <w:p w14:paraId="6AA0E998" w14:textId="77777777" w:rsidR="00617ADD" w:rsidRPr="00962B3F" w:rsidRDefault="00617ADD" w:rsidP="00617ADD">
      <w:pPr>
        <w:pStyle w:val="PL"/>
        <w:rPr>
          <w:color w:val="808080"/>
        </w:rPr>
      </w:pPr>
      <w:r w:rsidRPr="00962B3F">
        <w:t xml:space="preserve">    </w:t>
      </w:r>
      <w:r w:rsidRPr="00962B3F">
        <w:rPr>
          <w:color w:val="808080"/>
        </w:rPr>
        <w:t>-- R1 24-6: Type 1 channel access procedure in uplink for FR2-2 with shared spectrum channel access</w:t>
      </w:r>
    </w:p>
    <w:p w14:paraId="3A2E5E2F" w14:textId="77777777" w:rsidR="00617ADD" w:rsidRPr="00962B3F" w:rsidRDefault="00617ADD" w:rsidP="00617ADD">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1FE0157B" w14:textId="77777777" w:rsidR="00617ADD" w:rsidRPr="00962B3F" w:rsidRDefault="00617ADD" w:rsidP="00617ADD">
      <w:pPr>
        <w:pStyle w:val="PL"/>
        <w:rPr>
          <w:color w:val="808080"/>
        </w:rPr>
      </w:pPr>
      <w:r w:rsidRPr="00962B3F">
        <w:t xml:space="preserve">    </w:t>
      </w:r>
      <w:r w:rsidRPr="00962B3F">
        <w:rPr>
          <w:color w:val="808080"/>
        </w:rPr>
        <w:t>-- R1 24-7: Type 2 channel access procedure in uplink for FR2-2 with shared spectrum channel access</w:t>
      </w:r>
    </w:p>
    <w:p w14:paraId="72A4D271" w14:textId="77777777" w:rsidR="00617ADD" w:rsidRPr="00962B3F" w:rsidRDefault="00617ADD" w:rsidP="00617ADD">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382A332F" w14:textId="77777777" w:rsidR="00617ADD" w:rsidRPr="00962B3F" w:rsidRDefault="00617ADD" w:rsidP="00617ADD">
      <w:pPr>
        <w:pStyle w:val="PL"/>
        <w:rPr>
          <w:color w:val="808080"/>
        </w:rPr>
      </w:pPr>
      <w:r w:rsidRPr="00962B3F">
        <w:t xml:space="preserve">    </w:t>
      </w:r>
      <w:r w:rsidRPr="00962B3F">
        <w:rPr>
          <w:color w:val="808080"/>
        </w:rPr>
        <w:t>-- R1 24-10: Reduced beam switching time delay</w:t>
      </w:r>
    </w:p>
    <w:p w14:paraId="45FA6EE9" w14:textId="77777777" w:rsidR="00617ADD" w:rsidRPr="00962B3F" w:rsidRDefault="00617ADD" w:rsidP="00617ADD">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337DBC82" w14:textId="77777777" w:rsidR="00617ADD" w:rsidRPr="00962B3F" w:rsidRDefault="00617ADD" w:rsidP="00617ADD">
      <w:pPr>
        <w:pStyle w:val="PL"/>
        <w:rPr>
          <w:color w:val="808080"/>
        </w:rPr>
      </w:pPr>
      <w:r w:rsidRPr="00962B3F">
        <w:t xml:space="preserve">    </w:t>
      </w:r>
      <w:r w:rsidRPr="00962B3F">
        <w:rPr>
          <w:color w:val="808080"/>
        </w:rPr>
        <w:t>-- R1 24-8: 32 DL HARQ processes for FR 2-2</w:t>
      </w:r>
    </w:p>
    <w:p w14:paraId="79B59539" w14:textId="77777777" w:rsidR="00617ADD" w:rsidRPr="00962B3F" w:rsidRDefault="00617ADD" w:rsidP="00617ADD">
      <w:pPr>
        <w:pStyle w:val="PL"/>
      </w:pPr>
      <w:r w:rsidRPr="00962B3F">
        <w:t xml:space="preserve">    support32-DL-HARQ-ProcessPerSCS-r17     </w:t>
      </w:r>
      <w:r w:rsidRPr="00962B3F">
        <w:rPr>
          <w:color w:val="993366"/>
        </w:rPr>
        <w:t>SEQUENCE</w:t>
      </w:r>
      <w:r w:rsidRPr="00962B3F">
        <w:t xml:space="preserve"> {</w:t>
      </w:r>
    </w:p>
    <w:p w14:paraId="462AAF48" w14:textId="77777777" w:rsidR="00617ADD" w:rsidRPr="00962B3F" w:rsidRDefault="00617ADD" w:rsidP="00617ADD">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6E93357F" w14:textId="77777777" w:rsidR="00617ADD" w:rsidRPr="00962B3F" w:rsidRDefault="00617ADD" w:rsidP="00617ADD">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07828E6" w14:textId="77777777" w:rsidR="00617ADD" w:rsidRPr="00962B3F" w:rsidRDefault="00617ADD" w:rsidP="00617ADD">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3CC5B86D" w14:textId="77777777" w:rsidR="00617ADD" w:rsidRPr="00962B3F" w:rsidRDefault="00617ADD" w:rsidP="00617ADD">
      <w:pPr>
        <w:pStyle w:val="PL"/>
      </w:pPr>
      <w:r w:rsidRPr="00962B3F">
        <w:t xml:space="preserve">    }                                                                         </w:t>
      </w:r>
      <w:r w:rsidRPr="00962B3F">
        <w:rPr>
          <w:color w:val="993366"/>
        </w:rPr>
        <w:t>OPTIONAL</w:t>
      </w:r>
      <w:r w:rsidRPr="00962B3F">
        <w:t>,</w:t>
      </w:r>
    </w:p>
    <w:p w14:paraId="08410245" w14:textId="77777777" w:rsidR="00617ADD" w:rsidRPr="00962B3F" w:rsidRDefault="00617ADD" w:rsidP="00617ADD">
      <w:pPr>
        <w:pStyle w:val="PL"/>
        <w:rPr>
          <w:color w:val="808080"/>
        </w:rPr>
      </w:pPr>
      <w:r w:rsidRPr="00962B3F">
        <w:t xml:space="preserve">    </w:t>
      </w:r>
      <w:r w:rsidRPr="00962B3F">
        <w:rPr>
          <w:color w:val="808080"/>
        </w:rPr>
        <w:t>-- R1 24-9: 32 UL HARQ processes for FR 2-2</w:t>
      </w:r>
    </w:p>
    <w:p w14:paraId="4100CE48" w14:textId="77777777" w:rsidR="00617ADD" w:rsidRPr="00962B3F" w:rsidRDefault="00617ADD" w:rsidP="00617ADD">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56F6895B" w14:textId="77777777" w:rsidR="00617ADD" w:rsidRPr="00962B3F" w:rsidRDefault="00617ADD" w:rsidP="00617ADD">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4B0042CC" w14:textId="77777777" w:rsidR="00617ADD" w:rsidRPr="00962B3F" w:rsidRDefault="00617ADD" w:rsidP="00617ADD">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640F64AC" w14:textId="77777777" w:rsidR="00617ADD" w:rsidRPr="00962B3F" w:rsidRDefault="00617ADD" w:rsidP="00617ADD">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3D960F26" w14:textId="77777777" w:rsidR="00617ADD" w:rsidRPr="00962B3F" w:rsidRDefault="00617ADD" w:rsidP="00617ADD">
      <w:pPr>
        <w:pStyle w:val="PL"/>
      </w:pPr>
      <w:r w:rsidRPr="00962B3F">
        <w:t xml:space="preserve">    }                                                                         </w:t>
      </w:r>
      <w:r w:rsidRPr="00962B3F">
        <w:rPr>
          <w:color w:val="993366"/>
        </w:rPr>
        <w:t>OPTIONAL</w:t>
      </w:r>
      <w:r w:rsidRPr="00962B3F">
        <w:t>,</w:t>
      </w:r>
    </w:p>
    <w:p w14:paraId="40CFF787" w14:textId="77777777" w:rsidR="00617ADD" w:rsidRPr="00962B3F" w:rsidRDefault="00617ADD" w:rsidP="00617ADD">
      <w:pPr>
        <w:pStyle w:val="PL"/>
      </w:pPr>
      <w:r w:rsidRPr="00962B3F">
        <w:t xml:space="preserve">    ...</w:t>
      </w:r>
    </w:p>
    <w:p w14:paraId="0557BDE7" w14:textId="77777777" w:rsidR="00617ADD" w:rsidRPr="00962B3F" w:rsidRDefault="00617ADD" w:rsidP="00617ADD">
      <w:pPr>
        <w:pStyle w:val="PL"/>
      </w:pPr>
      <w:r w:rsidRPr="00962B3F">
        <w:t>}</w:t>
      </w:r>
    </w:p>
    <w:p w14:paraId="121D01D1" w14:textId="77777777" w:rsidR="00617ADD" w:rsidRPr="00962B3F" w:rsidRDefault="00617ADD" w:rsidP="00617ADD">
      <w:pPr>
        <w:pStyle w:val="PL"/>
      </w:pPr>
    </w:p>
    <w:p w14:paraId="7DDB598E" w14:textId="77777777" w:rsidR="00617ADD" w:rsidRPr="00962B3F" w:rsidRDefault="00617ADD" w:rsidP="00617ADD">
      <w:pPr>
        <w:pStyle w:val="PL"/>
        <w:rPr>
          <w:color w:val="808080"/>
        </w:rPr>
      </w:pPr>
      <w:r w:rsidRPr="00962B3F">
        <w:rPr>
          <w:color w:val="808080"/>
        </w:rPr>
        <w:t>-- TAG-FR2-2-ACCESSPARAMSPERBAND-STOP</w:t>
      </w:r>
    </w:p>
    <w:p w14:paraId="6307AA59" w14:textId="77777777" w:rsidR="00617ADD" w:rsidRPr="00962B3F" w:rsidRDefault="00617ADD" w:rsidP="00617ADD">
      <w:pPr>
        <w:pStyle w:val="PL"/>
        <w:rPr>
          <w:color w:val="808080"/>
        </w:rPr>
      </w:pPr>
      <w:r w:rsidRPr="00962B3F">
        <w:rPr>
          <w:color w:val="808080"/>
        </w:rPr>
        <w:t>-- ASN1STOP</w:t>
      </w:r>
    </w:p>
    <w:p w14:paraId="381F0BA6" w14:textId="77777777" w:rsidR="00617ADD" w:rsidRPr="00962B3F" w:rsidRDefault="00617ADD" w:rsidP="00617ADD">
      <w:pPr>
        <w:rPr>
          <w:rFonts w:eastAsiaTheme="minorEastAsia"/>
        </w:rPr>
      </w:pPr>
    </w:p>
    <w:p w14:paraId="1A0EA7B0" w14:textId="77777777" w:rsidR="00617ADD" w:rsidRPr="00962B3F" w:rsidRDefault="00617ADD" w:rsidP="00617ADD">
      <w:pPr>
        <w:pStyle w:val="Heading4"/>
      </w:pPr>
      <w:bookmarkStart w:id="2200" w:name="_Toc60777456"/>
      <w:bookmarkStart w:id="2201" w:name="_Toc100930384"/>
      <w:r w:rsidRPr="00962B3F">
        <w:lastRenderedPageBreak/>
        <w:t>–</w:t>
      </w:r>
      <w:r w:rsidRPr="00962B3F">
        <w:tab/>
      </w:r>
      <w:r w:rsidRPr="00962B3F">
        <w:rPr>
          <w:i/>
          <w:iCs/>
        </w:rPr>
        <w:t>HighSpeedParameters</w:t>
      </w:r>
      <w:bookmarkEnd w:id="2200"/>
      <w:bookmarkEnd w:id="2201"/>
    </w:p>
    <w:p w14:paraId="3F43D03F" w14:textId="77777777" w:rsidR="00617ADD" w:rsidRPr="00962B3F" w:rsidRDefault="00617ADD" w:rsidP="00617ADD">
      <w:r w:rsidRPr="00962B3F">
        <w:t xml:space="preserve">The IE </w:t>
      </w:r>
      <w:r w:rsidRPr="00962B3F">
        <w:rPr>
          <w:i/>
        </w:rPr>
        <w:t xml:space="preserve">HighSpeedParameters </w:t>
      </w:r>
      <w:r w:rsidRPr="00962B3F">
        <w:t>is used to convey capabilities related to high speed scenarios.</w:t>
      </w:r>
    </w:p>
    <w:p w14:paraId="2798DB67" w14:textId="77777777" w:rsidR="00617ADD" w:rsidRPr="00962B3F" w:rsidRDefault="00617ADD" w:rsidP="00617ADD">
      <w:pPr>
        <w:pStyle w:val="TH"/>
      </w:pPr>
      <w:r w:rsidRPr="00962B3F">
        <w:rPr>
          <w:i/>
          <w:iCs/>
        </w:rPr>
        <w:t>HighSpeedParameters</w:t>
      </w:r>
      <w:r w:rsidRPr="00962B3F">
        <w:t xml:space="preserve"> information element</w:t>
      </w:r>
    </w:p>
    <w:p w14:paraId="2E25C214" w14:textId="77777777" w:rsidR="00617ADD" w:rsidRPr="00962B3F" w:rsidRDefault="00617ADD" w:rsidP="00617ADD">
      <w:pPr>
        <w:pStyle w:val="PL"/>
        <w:rPr>
          <w:color w:val="808080"/>
        </w:rPr>
      </w:pPr>
      <w:r w:rsidRPr="00962B3F">
        <w:rPr>
          <w:color w:val="808080"/>
        </w:rPr>
        <w:t>-- ASN1START</w:t>
      </w:r>
    </w:p>
    <w:p w14:paraId="799353ED" w14:textId="77777777" w:rsidR="00617ADD" w:rsidRPr="00962B3F" w:rsidRDefault="00617ADD" w:rsidP="00617ADD">
      <w:pPr>
        <w:pStyle w:val="PL"/>
        <w:rPr>
          <w:color w:val="808080"/>
        </w:rPr>
      </w:pPr>
      <w:r w:rsidRPr="00962B3F">
        <w:rPr>
          <w:color w:val="808080"/>
        </w:rPr>
        <w:t>-- TAG-HIGHSPEEDPARAMETERS-START</w:t>
      </w:r>
    </w:p>
    <w:p w14:paraId="2407A30F" w14:textId="77777777" w:rsidR="00617ADD" w:rsidRPr="00962B3F" w:rsidRDefault="00617ADD" w:rsidP="00617ADD">
      <w:pPr>
        <w:pStyle w:val="PL"/>
      </w:pPr>
    </w:p>
    <w:p w14:paraId="540748F2" w14:textId="77777777" w:rsidR="00617ADD" w:rsidRPr="00962B3F" w:rsidRDefault="00617ADD" w:rsidP="00617ADD">
      <w:pPr>
        <w:pStyle w:val="PL"/>
      </w:pPr>
      <w:r w:rsidRPr="00962B3F">
        <w:t xml:space="preserve">HighSpeedParameters-r16 ::= </w:t>
      </w:r>
      <w:r w:rsidRPr="00962B3F">
        <w:rPr>
          <w:color w:val="993366"/>
        </w:rPr>
        <w:t>SEQUENCE</w:t>
      </w:r>
      <w:r w:rsidRPr="00962B3F">
        <w:t xml:space="preserve"> {</w:t>
      </w:r>
    </w:p>
    <w:p w14:paraId="3686453B" w14:textId="77777777" w:rsidR="00617ADD" w:rsidRPr="00962B3F" w:rsidRDefault="00617ADD" w:rsidP="00617ADD">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581AAFB0" w14:textId="77777777" w:rsidR="00617ADD" w:rsidRPr="00962B3F" w:rsidRDefault="00617ADD" w:rsidP="00617ADD">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12D2E92D" w14:textId="77777777" w:rsidR="00617ADD" w:rsidRPr="00962B3F" w:rsidRDefault="00617ADD" w:rsidP="00617ADD">
      <w:pPr>
        <w:pStyle w:val="PL"/>
      </w:pPr>
      <w:r w:rsidRPr="00962B3F">
        <w:t>}</w:t>
      </w:r>
    </w:p>
    <w:p w14:paraId="40482EF3" w14:textId="77777777" w:rsidR="00617ADD" w:rsidRPr="00962B3F" w:rsidRDefault="00617ADD" w:rsidP="00617ADD">
      <w:pPr>
        <w:pStyle w:val="PL"/>
      </w:pPr>
    </w:p>
    <w:p w14:paraId="2C3E04AF" w14:textId="77777777" w:rsidR="00617ADD" w:rsidRPr="00962B3F" w:rsidRDefault="00617ADD" w:rsidP="00617ADD">
      <w:pPr>
        <w:pStyle w:val="PL"/>
      </w:pPr>
      <w:r w:rsidRPr="00962B3F">
        <w:t xml:space="preserve">HighSpeedParameters-v1650 ::= </w:t>
      </w:r>
      <w:r w:rsidRPr="00962B3F">
        <w:rPr>
          <w:color w:val="993366"/>
        </w:rPr>
        <w:t>CHOICE</w:t>
      </w:r>
      <w:r w:rsidRPr="00962B3F">
        <w:t xml:space="preserve"> {</w:t>
      </w:r>
    </w:p>
    <w:p w14:paraId="62467055" w14:textId="77777777" w:rsidR="00617ADD" w:rsidRPr="00962B3F" w:rsidRDefault="00617ADD" w:rsidP="00617ADD">
      <w:pPr>
        <w:pStyle w:val="PL"/>
      </w:pPr>
      <w:r w:rsidRPr="00962B3F">
        <w:t xml:space="preserve">    intraNR-MeasurementEnhancement-r16       </w:t>
      </w:r>
      <w:r w:rsidRPr="00962B3F">
        <w:rPr>
          <w:color w:val="993366"/>
        </w:rPr>
        <w:t>ENUMERATED</w:t>
      </w:r>
      <w:r w:rsidRPr="00962B3F">
        <w:t xml:space="preserve"> {supported},</w:t>
      </w:r>
    </w:p>
    <w:p w14:paraId="43506703" w14:textId="77777777" w:rsidR="00617ADD" w:rsidRPr="00962B3F" w:rsidRDefault="00617ADD" w:rsidP="00617ADD">
      <w:pPr>
        <w:pStyle w:val="PL"/>
      </w:pPr>
      <w:r w:rsidRPr="00962B3F">
        <w:t xml:space="preserve">    interRAT-MeasurementEnhancement-r16      </w:t>
      </w:r>
      <w:r w:rsidRPr="00962B3F">
        <w:rPr>
          <w:color w:val="993366"/>
        </w:rPr>
        <w:t>ENUMERATED</w:t>
      </w:r>
      <w:r w:rsidRPr="00962B3F">
        <w:t xml:space="preserve"> {supported}</w:t>
      </w:r>
    </w:p>
    <w:p w14:paraId="7E8CBAC6" w14:textId="77777777" w:rsidR="00617ADD" w:rsidRPr="00962B3F" w:rsidRDefault="00617ADD" w:rsidP="00617ADD">
      <w:pPr>
        <w:pStyle w:val="PL"/>
      </w:pPr>
      <w:r w:rsidRPr="00962B3F">
        <w:t>}</w:t>
      </w:r>
    </w:p>
    <w:p w14:paraId="77E63237" w14:textId="77777777" w:rsidR="00617ADD" w:rsidRPr="00962B3F" w:rsidRDefault="00617ADD" w:rsidP="00617ADD">
      <w:pPr>
        <w:pStyle w:val="PL"/>
      </w:pPr>
    </w:p>
    <w:p w14:paraId="55216496" w14:textId="77777777" w:rsidR="00617ADD" w:rsidRPr="00962B3F" w:rsidRDefault="00617ADD" w:rsidP="00617ADD">
      <w:pPr>
        <w:pStyle w:val="PL"/>
      </w:pPr>
      <w:r w:rsidRPr="00962B3F">
        <w:t xml:space="preserve">HighSpeedParameters-v1700 ::= </w:t>
      </w:r>
      <w:r w:rsidRPr="00962B3F">
        <w:rPr>
          <w:color w:val="993366"/>
        </w:rPr>
        <w:t>SEQUENCE</w:t>
      </w:r>
      <w:r w:rsidRPr="00962B3F">
        <w:t xml:space="preserve"> {</w:t>
      </w:r>
    </w:p>
    <w:p w14:paraId="7D1CAB06" w14:textId="77777777" w:rsidR="00617ADD" w:rsidRPr="00962B3F" w:rsidRDefault="00617ADD" w:rsidP="00617ADD">
      <w:pPr>
        <w:pStyle w:val="PL"/>
        <w:rPr>
          <w:color w:val="808080"/>
        </w:rPr>
      </w:pPr>
      <w:r w:rsidRPr="00962B3F">
        <w:t xml:space="preserve">    </w:t>
      </w:r>
      <w:r w:rsidRPr="00962B3F">
        <w:rPr>
          <w:color w:val="808080"/>
        </w:rPr>
        <w:t>-- R4 18-1: Enhanced RRM requirements specified for CA for FR1 HST</w:t>
      </w:r>
    </w:p>
    <w:p w14:paraId="4FDA11E5" w14:textId="77777777" w:rsidR="00617ADD" w:rsidRPr="00962B3F" w:rsidRDefault="00617ADD" w:rsidP="00617ADD">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7BED5CD3" w14:textId="77777777" w:rsidR="00617ADD" w:rsidRPr="00962B3F" w:rsidRDefault="00617ADD" w:rsidP="00617ADD">
      <w:pPr>
        <w:pStyle w:val="PL"/>
        <w:rPr>
          <w:color w:val="808080"/>
        </w:rPr>
      </w:pPr>
      <w:r w:rsidRPr="00962B3F">
        <w:t xml:space="preserve">    </w:t>
      </w:r>
      <w:r w:rsidRPr="00962B3F">
        <w:rPr>
          <w:color w:val="808080"/>
        </w:rPr>
        <w:t>-- R4 18-2: Enhanced RRM requirements specified for inter-frequency measurement in connected mode for FR1 HST</w:t>
      </w:r>
    </w:p>
    <w:p w14:paraId="5C0EF44D" w14:textId="77777777" w:rsidR="00617ADD" w:rsidRPr="00962B3F" w:rsidRDefault="00617ADD" w:rsidP="00617ADD">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44BF0C4F" w14:textId="77777777" w:rsidR="00617ADD" w:rsidRPr="00962B3F" w:rsidRDefault="00617ADD" w:rsidP="00617ADD">
      <w:pPr>
        <w:pStyle w:val="PL"/>
      </w:pPr>
      <w:r w:rsidRPr="00962B3F">
        <w:t>}</w:t>
      </w:r>
    </w:p>
    <w:p w14:paraId="70480079" w14:textId="77777777" w:rsidR="00617ADD" w:rsidRPr="00962B3F" w:rsidRDefault="00617ADD" w:rsidP="00617ADD">
      <w:pPr>
        <w:pStyle w:val="PL"/>
      </w:pPr>
    </w:p>
    <w:p w14:paraId="154710A1" w14:textId="77777777" w:rsidR="00617ADD" w:rsidRPr="00962B3F" w:rsidRDefault="00617ADD" w:rsidP="00617ADD">
      <w:pPr>
        <w:pStyle w:val="PL"/>
        <w:rPr>
          <w:color w:val="808080"/>
        </w:rPr>
      </w:pPr>
      <w:r w:rsidRPr="00962B3F">
        <w:rPr>
          <w:color w:val="808080"/>
        </w:rPr>
        <w:t>-- TAG-HIGHSPEEDPARAMETERS-STOP</w:t>
      </w:r>
    </w:p>
    <w:p w14:paraId="6255AEE7" w14:textId="77777777" w:rsidR="00617ADD" w:rsidRPr="00962B3F" w:rsidRDefault="00617ADD" w:rsidP="00617ADD">
      <w:pPr>
        <w:pStyle w:val="PL"/>
        <w:rPr>
          <w:color w:val="808080"/>
        </w:rPr>
      </w:pPr>
      <w:r w:rsidRPr="00962B3F">
        <w:rPr>
          <w:color w:val="808080"/>
        </w:rPr>
        <w:t>-- ASN1STOP</w:t>
      </w:r>
    </w:p>
    <w:p w14:paraId="0C23B986" w14:textId="77777777" w:rsidR="00617ADD" w:rsidRPr="00962B3F" w:rsidRDefault="00617ADD" w:rsidP="00617ADD"/>
    <w:p w14:paraId="519108D8" w14:textId="77777777" w:rsidR="00617ADD" w:rsidRPr="00962B3F" w:rsidRDefault="00617ADD" w:rsidP="00617ADD">
      <w:pPr>
        <w:pStyle w:val="Heading4"/>
        <w:rPr>
          <w:noProof/>
        </w:rPr>
      </w:pPr>
      <w:bookmarkStart w:id="2202" w:name="_Toc60777457"/>
      <w:bookmarkStart w:id="2203" w:name="_Toc100930385"/>
      <w:r w:rsidRPr="00962B3F">
        <w:t>–</w:t>
      </w:r>
      <w:r w:rsidRPr="00962B3F">
        <w:tab/>
      </w:r>
      <w:r w:rsidRPr="00962B3F">
        <w:rPr>
          <w:i/>
          <w:noProof/>
        </w:rPr>
        <w:t>IMS-Parameters</w:t>
      </w:r>
      <w:bookmarkEnd w:id="2202"/>
      <w:bookmarkEnd w:id="2203"/>
    </w:p>
    <w:p w14:paraId="440D2507" w14:textId="77777777" w:rsidR="00617ADD" w:rsidRPr="00962B3F" w:rsidRDefault="00617ADD" w:rsidP="00617ADD">
      <w:r w:rsidRPr="00962B3F">
        <w:t xml:space="preserve">The IE </w:t>
      </w:r>
      <w:r w:rsidRPr="00962B3F">
        <w:rPr>
          <w:i/>
        </w:rPr>
        <w:t>IMS-Parameters</w:t>
      </w:r>
      <w:r w:rsidRPr="00962B3F">
        <w:t xml:space="preserve"> is used to convey capabilities related to IMS.</w:t>
      </w:r>
    </w:p>
    <w:p w14:paraId="47526039" w14:textId="77777777" w:rsidR="00617ADD" w:rsidRPr="00962B3F" w:rsidRDefault="00617ADD" w:rsidP="00617ADD">
      <w:pPr>
        <w:pStyle w:val="TH"/>
      </w:pPr>
      <w:r w:rsidRPr="00962B3F">
        <w:rPr>
          <w:i/>
        </w:rPr>
        <w:t>IMS-Parameters</w:t>
      </w:r>
      <w:r w:rsidRPr="00962B3F">
        <w:t xml:space="preserve"> information element</w:t>
      </w:r>
    </w:p>
    <w:p w14:paraId="3E424D03" w14:textId="77777777" w:rsidR="00617ADD" w:rsidRPr="00962B3F" w:rsidRDefault="00617ADD" w:rsidP="00617ADD">
      <w:pPr>
        <w:pStyle w:val="PL"/>
        <w:rPr>
          <w:color w:val="808080"/>
        </w:rPr>
      </w:pPr>
      <w:r w:rsidRPr="00962B3F">
        <w:rPr>
          <w:color w:val="808080"/>
        </w:rPr>
        <w:t>-- ASN1START</w:t>
      </w:r>
    </w:p>
    <w:p w14:paraId="109151EC" w14:textId="77777777" w:rsidR="00617ADD" w:rsidRPr="00962B3F" w:rsidRDefault="00617ADD" w:rsidP="00617ADD">
      <w:pPr>
        <w:pStyle w:val="PL"/>
        <w:rPr>
          <w:color w:val="808080"/>
        </w:rPr>
      </w:pPr>
      <w:r w:rsidRPr="00962B3F">
        <w:rPr>
          <w:color w:val="808080"/>
        </w:rPr>
        <w:t>-- TAG-IMS-PARAMETERS-START</w:t>
      </w:r>
    </w:p>
    <w:p w14:paraId="32007871" w14:textId="77777777" w:rsidR="00617ADD" w:rsidRPr="00962B3F" w:rsidRDefault="00617ADD" w:rsidP="00617ADD">
      <w:pPr>
        <w:pStyle w:val="PL"/>
      </w:pPr>
    </w:p>
    <w:p w14:paraId="5719593F" w14:textId="77777777" w:rsidR="00617ADD" w:rsidRPr="00962B3F" w:rsidRDefault="00617ADD" w:rsidP="00617ADD">
      <w:pPr>
        <w:pStyle w:val="PL"/>
      </w:pPr>
      <w:r w:rsidRPr="00962B3F">
        <w:t xml:space="preserve">IMS-Parameters ::=         </w:t>
      </w:r>
      <w:r w:rsidRPr="00962B3F">
        <w:rPr>
          <w:color w:val="993366"/>
        </w:rPr>
        <w:t>SEQUENCE</w:t>
      </w:r>
      <w:r w:rsidRPr="00962B3F">
        <w:t xml:space="preserve"> {</w:t>
      </w:r>
    </w:p>
    <w:p w14:paraId="0281A9B2" w14:textId="77777777" w:rsidR="00617ADD" w:rsidRPr="00962B3F" w:rsidRDefault="00617ADD" w:rsidP="00617ADD">
      <w:pPr>
        <w:pStyle w:val="PL"/>
      </w:pPr>
      <w:r w:rsidRPr="00962B3F">
        <w:t xml:space="preserve">    ims-ParametersCommon       IMS-ParametersCommon                  </w:t>
      </w:r>
      <w:r w:rsidRPr="00962B3F">
        <w:rPr>
          <w:color w:val="993366"/>
        </w:rPr>
        <w:t>OPTIONAL</w:t>
      </w:r>
      <w:r w:rsidRPr="00962B3F">
        <w:t>,</w:t>
      </w:r>
    </w:p>
    <w:p w14:paraId="4357C30B" w14:textId="77777777" w:rsidR="00617ADD" w:rsidRPr="00962B3F" w:rsidRDefault="00617ADD" w:rsidP="00617ADD">
      <w:pPr>
        <w:pStyle w:val="PL"/>
      </w:pPr>
      <w:r w:rsidRPr="00962B3F">
        <w:t xml:space="preserve">    ims-ParametersFRX-Diff     IMS-ParametersFRX-Diff                </w:t>
      </w:r>
      <w:r w:rsidRPr="00962B3F">
        <w:rPr>
          <w:color w:val="993366"/>
        </w:rPr>
        <w:t>OPTIONAL</w:t>
      </w:r>
      <w:r w:rsidRPr="00962B3F">
        <w:t>,</w:t>
      </w:r>
    </w:p>
    <w:p w14:paraId="18E24B60" w14:textId="77777777" w:rsidR="00617ADD" w:rsidRPr="00962B3F" w:rsidRDefault="00617ADD" w:rsidP="00617ADD">
      <w:pPr>
        <w:pStyle w:val="PL"/>
      </w:pPr>
      <w:r w:rsidRPr="00962B3F">
        <w:t xml:space="preserve">    ...</w:t>
      </w:r>
    </w:p>
    <w:p w14:paraId="3C726C34" w14:textId="77777777" w:rsidR="00617ADD" w:rsidRPr="00962B3F" w:rsidRDefault="00617ADD" w:rsidP="00617ADD">
      <w:pPr>
        <w:pStyle w:val="PL"/>
      </w:pPr>
      <w:r w:rsidRPr="00962B3F">
        <w:t>}</w:t>
      </w:r>
    </w:p>
    <w:p w14:paraId="0CADE7ED" w14:textId="77777777" w:rsidR="00617ADD" w:rsidRPr="00962B3F" w:rsidRDefault="00617ADD" w:rsidP="00617ADD">
      <w:pPr>
        <w:pStyle w:val="PL"/>
      </w:pPr>
    </w:p>
    <w:p w14:paraId="06A72B32" w14:textId="77777777" w:rsidR="00617ADD" w:rsidRPr="00962B3F" w:rsidRDefault="00617ADD" w:rsidP="00617ADD">
      <w:pPr>
        <w:pStyle w:val="PL"/>
      </w:pPr>
      <w:r w:rsidRPr="00962B3F">
        <w:t xml:space="preserve">IMS-Parameters-v1700 ::=   </w:t>
      </w:r>
      <w:r w:rsidRPr="00962B3F">
        <w:rPr>
          <w:color w:val="993366"/>
        </w:rPr>
        <w:t>SEQUENCE</w:t>
      </w:r>
      <w:r w:rsidRPr="00962B3F">
        <w:t xml:space="preserve"> {</w:t>
      </w:r>
    </w:p>
    <w:p w14:paraId="5630C433" w14:textId="77777777" w:rsidR="00617ADD" w:rsidRPr="00962B3F" w:rsidRDefault="00617ADD" w:rsidP="00617ADD">
      <w:pPr>
        <w:pStyle w:val="PL"/>
      </w:pPr>
      <w:r w:rsidRPr="00962B3F">
        <w:t xml:space="preserve">    ims-ParametersFR2-2-r17    IMS-ParametersFR2-2-r17               </w:t>
      </w:r>
      <w:r w:rsidRPr="00962B3F">
        <w:rPr>
          <w:color w:val="993366"/>
        </w:rPr>
        <w:t>OPTIONAL</w:t>
      </w:r>
    </w:p>
    <w:p w14:paraId="27E3CAB8" w14:textId="77777777" w:rsidR="00617ADD" w:rsidRPr="00962B3F" w:rsidRDefault="00617ADD" w:rsidP="00617ADD">
      <w:pPr>
        <w:pStyle w:val="PL"/>
      </w:pPr>
      <w:r w:rsidRPr="00962B3F">
        <w:t>}</w:t>
      </w:r>
    </w:p>
    <w:p w14:paraId="68E4C7CA" w14:textId="77777777" w:rsidR="00617ADD" w:rsidRPr="00962B3F" w:rsidRDefault="00617ADD" w:rsidP="00617ADD">
      <w:pPr>
        <w:pStyle w:val="PL"/>
      </w:pPr>
    </w:p>
    <w:p w14:paraId="2BD16D25" w14:textId="77777777" w:rsidR="00617ADD" w:rsidRPr="00962B3F" w:rsidRDefault="00617ADD" w:rsidP="00617ADD">
      <w:pPr>
        <w:pStyle w:val="PL"/>
      </w:pPr>
      <w:r w:rsidRPr="00962B3F">
        <w:rPr>
          <w:rFonts w:eastAsia="Yu Mincho"/>
        </w:rPr>
        <w:t xml:space="preserve">IMS-ParametersCommon ::=   </w:t>
      </w:r>
      <w:r w:rsidRPr="00962B3F">
        <w:rPr>
          <w:color w:val="993366"/>
        </w:rPr>
        <w:t>SEQUENCE</w:t>
      </w:r>
      <w:r w:rsidRPr="00962B3F">
        <w:t xml:space="preserve"> {</w:t>
      </w:r>
    </w:p>
    <w:p w14:paraId="1C54F956" w14:textId="77777777" w:rsidR="00617ADD" w:rsidRPr="00962B3F" w:rsidRDefault="00617ADD" w:rsidP="00617ADD">
      <w:pPr>
        <w:pStyle w:val="PL"/>
      </w:pPr>
      <w:r w:rsidRPr="00962B3F">
        <w:lastRenderedPageBreak/>
        <w:t xml:space="preserve">    voiceOverEUTRA-5GC                  </w:t>
      </w:r>
      <w:r w:rsidRPr="00962B3F">
        <w:rPr>
          <w:color w:val="993366"/>
        </w:rPr>
        <w:t>ENUMERATED</w:t>
      </w:r>
      <w:r w:rsidRPr="00962B3F">
        <w:t xml:space="preserve"> {supported}                </w:t>
      </w:r>
      <w:r w:rsidRPr="00962B3F">
        <w:rPr>
          <w:color w:val="993366"/>
        </w:rPr>
        <w:t>OPTIONAL</w:t>
      </w:r>
      <w:r w:rsidRPr="00962B3F">
        <w:t>,</w:t>
      </w:r>
    </w:p>
    <w:p w14:paraId="02EE2A5E" w14:textId="77777777" w:rsidR="00617ADD" w:rsidRPr="00962B3F" w:rsidRDefault="00617ADD" w:rsidP="00617ADD">
      <w:pPr>
        <w:pStyle w:val="PL"/>
        <w:rPr>
          <w:rFonts w:eastAsia="Yu Mincho"/>
        </w:rPr>
      </w:pPr>
      <w:r w:rsidRPr="00962B3F">
        <w:rPr>
          <w:rFonts w:eastAsia="Yu Mincho"/>
        </w:rPr>
        <w:t xml:space="preserve">    ...,</w:t>
      </w:r>
    </w:p>
    <w:p w14:paraId="05DC0EA0" w14:textId="77777777" w:rsidR="00617ADD" w:rsidRPr="00962B3F" w:rsidRDefault="00617ADD" w:rsidP="00617ADD">
      <w:pPr>
        <w:pStyle w:val="PL"/>
        <w:rPr>
          <w:rFonts w:eastAsia="Yu Mincho"/>
        </w:rPr>
      </w:pPr>
      <w:r w:rsidRPr="00962B3F">
        <w:rPr>
          <w:rFonts w:eastAsia="Yu Mincho"/>
        </w:rPr>
        <w:t xml:space="preserve">    [[</w:t>
      </w:r>
    </w:p>
    <w:p w14:paraId="6629C5A0" w14:textId="77777777" w:rsidR="00617ADD" w:rsidRPr="00962B3F" w:rsidRDefault="00617ADD" w:rsidP="00617ADD">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6B8F701E" w14:textId="77777777" w:rsidR="00617ADD" w:rsidRPr="00962B3F" w:rsidRDefault="00617ADD" w:rsidP="00617ADD">
      <w:pPr>
        <w:pStyle w:val="PL"/>
        <w:rPr>
          <w:rFonts w:eastAsia="Yu Mincho"/>
        </w:rPr>
      </w:pPr>
      <w:r w:rsidRPr="00962B3F">
        <w:rPr>
          <w:rFonts w:eastAsia="Yu Mincho"/>
        </w:rPr>
        <w:t xml:space="preserve">    ]],</w:t>
      </w:r>
    </w:p>
    <w:p w14:paraId="78CD1A1E" w14:textId="77777777" w:rsidR="00617ADD" w:rsidRPr="00962B3F" w:rsidRDefault="00617ADD" w:rsidP="00617ADD">
      <w:pPr>
        <w:pStyle w:val="PL"/>
        <w:rPr>
          <w:rFonts w:eastAsia="Yu Mincho"/>
        </w:rPr>
      </w:pPr>
      <w:r w:rsidRPr="00962B3F">
        <w:rPr>
          <w:rFonts w:eastAsia="Yu Mincho"/>
        </w:rPr>
        <w:t xml:space="preserve">    [[</w:t>
      </w:r>
    </w:p>
    <w:p w14:paraId="6F6FEE67" w14:textId="77777777" w:rsidR="00617ADD" w:rsidRPr="00962B3F" w:rsidRDefault="00617ADD" w:rsidP="00617ADD">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3419C8D9" w14:textId="77777777" w:rsidR="00617ADD" w:rsidRPr="00962B3F" w:rsidRDefault="00617ADD" w:rsidP="00617ADD">
      <w:pPr>
        <w:pStyle w:val="PL"/>
        <w:rPr>
          <w:rFonts w:eastAsia="Yu Mincho"/>
        </w:rPr>
      </w:pPr>
      <w:r w:rsidRPr="00962B3F">
        <w:rPr>
          <w:rFonts w:eastAsia="Yu Mincho"/>
        </w:rPr>
        <w:t xml:space="preserve">    ]]</w:t>
      </w:r>
    </w:p>
    <w:p w14:paraId="5C3B082B" w14:textId="77777777" w:rsidR="00617ADD" w:rsidRPr="00962B3F" w:rsidRDefault="00617ADD" w:rsidP="00617ADD">
      <w:pPr>
        <w:pStyle w:val="PL"/>
        <w:rPr>
          <w:rFonts w:eastAsia="Yu Mincho"/>
        </w:rPr>
      </w:pPr>
      <w:r w:rsidRPr="00962B3F">
        <w:rPr>
          <w:rFonts w:eastAsia="Yu Mincho"/>
        </w:rPr>
        <w:t>}</w:t>
      </w:r>
    </w:p>
    <w:p w14:paraId="5FB54391" w14:textId="77777777" w:rsidR="00617ADD" w:rsidRPr="00962B3F" w:rsidRDefault="00617ADD" w:rsidP="00617ADD">
      <w:pPr>
        <w:pStyle w:val="PL"/>
        <w:rPr>
          <w:rFonts w:eastAsia="Yu Mincho"/>
        </w:rPr>
      </w:pPr>
    </w:p>
    <w:p w14:paraId="47EE0BBC" w14:textId="77777777" w:rsidR="00617ADD" w:rsidRPr="00962B3F" w:rsidRDefault="00617ADD" w:rsidP="00617ADD">
      <w:pPr>
        <w:pStyle w:val="PL"/>
      </w:pPr>
      <w:r w:rsidRPr="00962B3F">
        <w:rPr>
          <w:rFonts w:eastAsia="Yu Mincho"/>
        </w:rPr>
        <w:t xml:space="preserve">IMS-ParametersFRX-Diff ::= </w:t>
      </w:r>
      <w:r w:rsidRPr="00962B3F">
        <w:rPr>
          <w:color w:val="993366"/>
        </w:rPr>
        <w:t>SEQUENCE</w:t>
      </w:r>
      <w:r w:rsidRPr="00962B3F">
        <w:t xml:space="preserve"> {</w:t>
      </w:r>
    </w:p>
    <w:p w14:paraId="12450105" w14:textId="77777777" w:rsidR="00617ADD" w:rsidRPr="00962B3F" w:rsidRDefault="00617ADD" w:rsidP="00617ADD">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7C44C87F" w14:textId="77777777" w:rsidR="00617ADD" w:rsidRPr="00962B3F" w:rsidRDefault="00617ADD" w:rsidP="00617ADD">
      <w:pPr>
        <w:pStyle w:val="PL"/>
      </w:pPr>
      <w:r w:rsidRPr="00962B3F">
        <w:t xml:space="preserve">    ...</w:t>
      </w:r>
    </w:p>
    <w:p w14:paraId="75CCAC5D" w14:textId="77777777" w:rsidR="00617ADD" w:rsidRPr="00962B3F" w:rsidRDefault="00617ADD" w:rsidP="00617ADD">
      <w:pPr>
        <w:pStyle w:val="PL"/>
      </w:pPr>
      <w:r w:rsidRPr="00962B3F">
        <w:t>}</w:t>
      </w:r>
    </w:p>
    <w:p w14:paraId="47FD7248" w14:textId="77777777" w:rsidR="00617ADD" w:rsidRPr="00962B3F" w:rsidRDefault="00617ADD" w:rsidP="00617ADD">
      <w:pPr>
        <w:pStyle w:val="PL"/>
      </w:pPr>
    </w:p>
    <w:p w14:paraId="61160FCB" w14:textId="77777777" w:rsidR="00617ADD" w:rsidRPr="00962B3F" w:rsidRDefault="00617ADD" w:rsidP="00617ADD">
      <w:pPr>
        <w:pStyle w:val="PL"/>
      </w:pPr>
      <w:r w:rsidRPr="00962B3F">
        <w:t xml:space="preserve">IMS-ParametersFR2-2-r17 ::= </w:t>
      </w:r>
      <w:r w:rsidRPr="00962B3F">
        <w:rPr>
          <w:color w:val="993366"/>
        </w:rPr>
        <w:t>SEQUENCE</w:t>
      </w:r>
      <w:r w:rsidRPr="00962B3F">
        <w:t xml:space="preserve"> {</w:t>
      </w:r>
    </w:p>
    <w:p w14:paraId="2668BE35" w14:textId="77777777" w:rsidR="00617ADD" w:rsidRPr="00962B3F" w:rsidRDefault="00617ADD" w:rsidP="00617ADD">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1B55BA78" w14:textId="77777777" w:rsidR="00617ADD" w:rsidRPr="00962B3F" w:rsidRDefault="00617ADD" w:rsidP="00617ADD">
      <w:pPr>
        <w:pStyle w:val="PL"/>
      </w:pPr>
      <w:r w:rsidRPr="00962B3F">
        <w:t xml:space="preserve">    ...</w:t>
      </w:r>
    </w:p>
    <w:p w14:paraId="42DF3E72" w14:textId="77777777" w:rsidR="00617ADD" w:rsidRPr="00962B3F" w:rsidRDefault="00617ADD" w:rsidP="00617ADD">
      <w:pPr>
        <w:pStyle w:val="PL"/>
      </w:pPr>
      <w:r w:rsidRPr="00962B3F">
        <w:t>}</w:t>
      </w:r>
    </w:p>
    <w:p w14:paraId="096B85BE" w14:textId="77777777" w:rsidR="00617ADD" w:rsidRPr="00962B3F" w:rsidRDefault="00617ADD" w:rsidP="00617ADD">
      <w:pPr>
        <w:pStyle w:val="PL"/>
      </w:pPr>
    </w:p>
    <w:p w14:paraId="7CF673D4" w14:textId="77777777" w:rsidR="00617ADD" w:rsidRPr="00962B3F" w:rsidRDefault="00617ADD" w:rsidP="00617ADD">
      <w:pPr>
        <w:pStyle w:val="PL"/>
        <w:rPr>
          <w:color w:val="808080"/>
        </w:rPr>
      </w:pPr>
      <w:r w:rsidRPr="00962B3F">
        <w:rPr>
          <w:color w:val="808080"/>
        </w:rPr>
        <w:t>-- TAG-IMS-PARAMETERS-STOP</w:t>
      </w:r>
    </w:p>
    <w:p w14:paraId="15C699DC" w14:textId="77777777" w:rsidR="00617ADD" w:rsidRPr="00962B3F" w:rsidRDefault="00617ADD" w:rsidP="00617ADD">
      <w:pPr>
        <w:pStyle w:val="PL"/>
        <w:rPr>
          <w:color w:val="808080"/>
        </w:rPr>
      </w:pPr>
      <w:r w:rsidRPr="00962B3F">
        <w:rPr>
          <w:color w:val="808080"/>
        </w:rPr>
        <w:t>-- ASN1STOP</w:t>
      </w:r>
    </w:p>
    <w:p w14:paraId="7F093A8D" w14:textId="77777777" w:rsidR="00617ADD" w:rsidRPr="00962B3F" w:rsidRDefault="00617ADD" w:rsidP="00617ADD"/>
    <w:p w14:paraId="201824D1" w14:textId="77777777" w:rsidR="00617ADD" w:rsidRPr="00962B3F" w:rsidRDefault="00617ADD" w:rsidP="00617ADD">
      <w:pPr>
        <w:pStyle w:val="Heading4"/>
      </w:pPr>
      <w:bookmarkStart w:id="2204" w:name="_Toc60777458"/>
      <w:bookmarkStart w:id="2205" w:name="_Toc100930386"/>
      <w:r w:rsidRPr="00962B3F">
        <w:t>–</w:t>
      </w:r>
      <w:r w:rsidRPr="00962B3F">
        <w:tab/>
      </w:r>
      <w:r w:rsidRPr="00962B3F">
        <w:rPr>
          <w:i/>
        </w:rPr>
        <w:t>InterRAT-Parameters</w:t>
      </w:r>
      <w:bookmarkEnd w:id="2204"/>
      <w:bookmarkEnd w:id="2205"/>
    </w:p>
    <w:p w14:paraId="5949277D" w14:textId="77777777" w:rsidR="00617ADD" w:rsidRPr="00962B3F" w:rsidRDefault="00617ADD" w:rsidP="00617ADD">
      <w:r w:rsidRPr="00962B3F">
        <w:t xml:space="preserve">The IE </w:t>
      </w:r>
      <w:r w:rsidRPr="00962B3F">
        <w:rPr>
          <w:i/>
        </w:rPr>
        <w:t>InterRAT-Parameters</w:t>
      </w:r>
      <w:r w:rsidRPr="00962B3F">
        <w:t xml:space="preserve"> is used convey UE capabilities related to the other RATs.</w:t>
      </w:r>
    </w:p>
    <w:p w14:paraId="667CBDC6" w14:textId="77777777" w:rsidR="00617ADD" w:rsidRPr="00962B3F" w:rsidRDefault="00617ADD" w:rsidP="00617ADD">
      <w:pPr>
        <w:pStyle w:val="TH"/>
      </w:pPr>
      <w:r w:rsidRPr="00962B3F">
        <w:rPr>
          <w:i/>
        </w:rPr>
        <w:t>InterRAT-Parameters</w:t>
      </w:r>
      <w:r w:rsidRPr="00962B3F">
        <w:t xml:space="preserve"> information element</w:t>
      </w:r>
    </w:p>
    <w:p w14:paraId="5A894D30" w14:textId="77777777" w:rsidR="00617ADD" w:rsidRPr="00962B3F" w:rsidRDefault="00617ADD" w:rsidP="00617ADD">
      <w:pPr>
        <w:pStyle w:val="PL"/>
        <w:rPr>
          <w:color w:val="808080"/>
        </w:rPr>
      </w:pPr>
      <w:r w:rsidRPr="00962B3F">
        <w:rPr>
          <w:color w:val="808080"/>
        </w:rPr>
        <w:t>-- ASN1START</w:t>
      </w:r>
    </w:p>
    <w:p w14:paraId="606318BB" w14:textId="77777777" w:rsidR="00617ADD" w:rsidRPr="00962B3F" w:rsidRDefault="00617ADD" w:rsidP="00617ADD">
      <w:pPr>
        <w:pStyle w:val="PL"/>
        <w:rPr>
          <w:color w:val="808080"/>
        </w:rPr>
      </w:pPr>
      <w:r w:rsidRPr="00962B3F">
        <w:rPr>
          <w:color w:val="808080"/>
        </w:rPr>
        <w:t>-- TAG-INTERRAT-PARAMETERS-START</w:t>
      </w:r>
    </w:p>
    <w:p w14:paraId="54B8A628" w14:textId="77777777" w:rsidR="00617ADD" w:rsidRPr="00962B3F" w:rsidRDefault="00617ADD" w:rsidP="00617ADD">
      <w:pPr>
        <w:pStyle w:val="PL"/>
      </w:pPr>
    </w:p>
    <w:p w14:paraId="4ACB3FC5" w14:textId="77777777" w:rsidR="00617ADD" w:rsidRPr="00962B3F" w:rsidRDefault="00617ADD" w:rsidP="00617ADD">
      <w:pPr>
        <w:pStyle w:val="PL"/>
      </w:pPr>
      <w:r w:rsidRPr="00962B3F">
        <w:t xml:space="preserve">InterRAT-Parameters ::=             </w:t>
      </w:r>
      <w:r w:rsidRPr="00962B3F">
        <w:rPr>
          <w:color w:val="993366"/>
        </w:rPr>
        <w:t>SEQUENCE</w:t>
      </w:r>
      <w:r w:rsidRPr="00962B3F">
        <w:t xml:space="preserve"> {</w:t>
      </w:r>
    </w:p>
    <w:p w14:paraId="725A5057" w14:textId="77777777" w:rsidR="00617ADD" w:rsidRPr="00962B3F" w:rsidRDefault="00617ADD" w:rsidP="00617ADD">
      <w:pPr>
        <w:pStyle w:val="PL"/>
      </w:pPr>
      <w:r w:rsidRPr="00962B3F">
        <w:t xml:space="preserve">    eutra                               EUTRA-Parameters                </w:t>
      </w:r>
      <w:r w:rsidRPr="00962B3F">
        <w:rPr>
          <w:color w:val="993366"/>
        </w:rPr>
        <w:t>OPTIONAL</w:t>
      </w:r>
      <w:r w:rsidRPr="00962B3F">
        <w:t>,</w:t>
      </w:r>
    </w:p>
    <w:p w14:paraId="0DC90967" w14:textId="77777777" w:rsidR="00617ADD" w:rsidRPr="00962B3F" w:rsidRDefault="00617ADD" w:rsidP="00617ADD">
      <w:pPr>
        <w:pStyle w:val="PL"/>
      </w:pPr>
      <w:r w:rsidRPr="00962B3F">
        <w:t xml:space="preserve">    ...,</w:t>
      </w:r>
    </w:p>
    <w:p w14:paraId="747A6831" w14:textId="77777777" w:rsidR="00617ADD" w:rsidRPr="00962B3F" w:rsidRDefault="00617ADD" w:rsidP="00617ADD">
      <w:pPr>
        <w:pStyle w:val="PL"/>
      </w:pPr>
      <w:r w:rsidRPr="00962B3F">
        <w:t xml:space="preserve">    [[</w:t>
      </w:r>
    </w:p>
    <w:p w14:paraId="16FC0D59" w14:textId="77777777" w:rsidR="00617ADD" w:rsidRPr="00962B3F" w:rsidRDefault="00617ADD" w:rsidP="00617ADD">
      <w:pPr>
        <w:pStyle w:val="PL"/>
      </w:pPr>
      <w:r w:rsidRPr="00962B3F">
        <w:t xml:space="preserve">    utra-FDD-r16                        UTRA-FDD-Parameters-r16         </w:t>
      </w:r>
      <w:r w:rsidRPr="00962B3F">
        <w:rPr>
          <w:color w:val="993366"/>
        </w:rPr>
        <w:t>OPTIONAL</w:t>
      </w:r>
    </w:p>
    <w:p w14:paraId="5E98D863" w14:textId="77777777" w:rsidR="00617ADD" w:rsidRPr="00962B3F" w:rsidRDefault="00617ADD" w:rsidP="00617ADD">
      <w:pPr>
        <w:pStyle w:val="PL"/>
      </w:pPr>
      <w:r w:rsidRPr="00962B3F">
        <w:t xml:space="preserve">    ]]</w:t>
      </w:r>
    </w:p>
    <w:p w14:paraId="28B22BA1" w14:textId="77777777" w:rsidR="00617ADD" w:rsidRPr="00962B3F" w:rsidRDefault="00617ADD" w:rsidP="00617ADD">
      <w:pPr>
        <w:pStyle w:val="PL"/>
      </w:pPr>
    </w:p>
    <w:p w14:paraId="564074E9" w14:textId="77777777" w:rsidR="00617ADD" w:rsidRPr="00962B3F" w:rsidRDefault="00617ADD" w:rsidP="00617ADD">
      <w:pPr>
        <w:pStyle w:val="PL"/>
      </w:pPr>
      <w:r w:rsidRPr="00962B3F">
        <w:t>}</w:t>
      </w:r>
    </w:p>
    <w:p w14:paraId="01D1FC0B" w14:textId="77777777" w:rsidR="00617ADD" w:rsidRPr="00962B3F" w:rsidRDefault="00617ADD" w:rsidP="00617ADD">
      <w:pPr>
        <w:pStyle w:val="PL"/>
      </w:pPr>
    </w:p>
    <w:p w14:paraId="6FBEECF6" w14:textId="77777777" w:rsidR="00617ADD" w:rsidRPr="00962B3F" w:rsidRDefault="00617ADD" w:rsidP="00617ADD">
      <w:pPr>
        <w:pStyle w:val="PL"/>
      </w:pPr>
      <w:r w:rsidRPr="00962B3F">
        <w:t xml:space="preserve">EUTRA-Parameters ::=                </w:t>
      </w:r>
      <w:r w:rsidRPr="00962B3F">
        <w:rPr>
          <w:color w:val="993366"/>
        </w:rPr>
        <w:t>SEQUENCE</w:t>
      </w:r>
      <w:r w:rsidRPr="00962B3F">
        <w:t xml:space="preserve"> {</w:t>
      </w:r>
    </w:p>
    <w:p w14:paraId="0A9597B4" w14:textId="77777777" w:rsidR="00617ADD" w:rsidRPr="00962B3F" w:rsidRDefault="00617ADD" w:rsidP="00617ADD">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27E98206" w14:textId="77777777" w:rsidR="00617ADD" w:rsidRPr="00962B3F" w:rsidRDefault="00617ADD" w:rsidP="00617ADD">
      <w:pPr>
        <w:pStyle w:val="PL"/>
      </w:pPr>
      <w:r w:rsidRPr="00962B3F">
        <w:t xml:space="preserve">    eutra-ParametersCommon              EUTRA-ParametersCommon                                      </w:t>
      </w:r>
      <w:r w:rsidRPr="00962B3F">
        <w:rPr>
          <w:color w:val="993366"/>
        </w:rPr>
        <w:t>OPTIONAL</w:t>
      </w:r>
      <w:r w:rsidRPr="00962B3F">
        <w:t>,</w:t>
      </w:r>
    </w:p>
    <w:p w14:paraId="442DEB68" w14:textId="77777777" w:rsidR="00617ADD" w:rsidRPr="00962B3F" w:rsidRDefault="00617ADD" w:rsidP="00617ADD">
      <w:pPr>
        <w:pStyle w:val="PL"/>
      </w:pPr>
      <w:r w:rsidRPr="00962B3F">
        <w:t xml:space="preserve">    eutra-ParametersXDD-Diff            EUTRA-ParametersXDD-Diff                                    </w:t>
      </w:r>
      <w:r w:rsidRPr="00962B3F">
        <w:rPr>
          <w:color w:val="993366"/>
        </w:rPr>
        <w:t>OPTIONAL</w:t>
      </w:r>
      <w:r w:rsidRPr="00962B3F">
        <w:t>,</w:t>
      </w:r>
    </w:p>
    <w:p w14:paraId="30ACDCB5" w14:textId="77777777" w:rsidR="00617ADD" w:rsidRPr="00962B3F" w:rsidRDefault="00617ADD" w:rsidP="00617ADD">
      <w:pPr>
        <w:pStyle w:val="PL"/>
      </w:pPr>
      <w:r w:rsidRPr="00962B3F">
        <w:t xml:space="preserve">    ...</w:t>
      </w:r>
    </w:p>
    <w:p w14:paraId="729BE31E" w14:textId="77777777" w:rsidR="00617ADD" w:rsidRPr="00962B3F" w:rsidRDefault="00617ADD" w:rsidP="00617ADD">
      <w:pPr>
        <w:pStyle w:val="PL"/>
      </w:pPr>
      <w:r w:rsidRPr="00962B3F">
        <w:t>}</w:t>
      </w:r>
    </w:p>
    <w:p w14:paraId="6164EE28" w14:textId="77777777" w:rsidR="00617ADD" w:rsidRPr="00962B3F" w:rsidRDefault="00617ADD" w:rsidP="00617ADD">
      <w:pPr>
        <w:pStyle w:val="PL"/>
      </w:pPr>
    </w:p>
    <w:p w14:paraId="781162E6" w14:textId="77777777" w:rsidR="00617ADD" w:rsidRPr="00962B3F" w:rsidRDefault="00617ADD" w:rsidP="00617ADD">
      <w:pPr>
        <w:pStyle w:val="PL"/>
      </w:pPr>
      <w:r w:rsidRPr="00962B3F">
        <w:t xml:space="preserve">EUTRA-ParametersCommon ::=      </w:t>
      </w:r>
      <w:r w:rsidRPr="00962B3F">
        <w:rPr>
          <w:color w:val="993366"/>
        </w:rPr>
        <w:t>SEQUENCE</w:t>
      </w:r>
      <w:r w:rsidRPr="00962B3F">
        <w:t xml:space="preserve"> {</w:t>
      </w:r>
    </w:p>
    <w:p w14:paraId="4E0C00BF" w14:textId="77777777" w:rsidR="00617ADD" w:rsidRPr="00962B3F" w:rsidRDefault="00617ADD" w:rsidP="00617ADD">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3D858E81" w14:textId="77777777" w:rsidR="00617ADD" w:rsidRPr="00962B3F" w:rsidRDefault="00617ADD" w:rsidP="00617ADD">
      <w:pPr>
        <w:pStyle w:val="PL"/>
      </w:pPr>
      <w:r w:rsidRPr="00962B3F">
        <w:lastRenderedPageBreak/>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47B8D303" w14:textId="77777777" w:rsidR="00617ADD" w:rsidRPr="00962B3F" w:rsidRDefault="00617ADD" w:rsidP="00617ADD">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1884065D" w14:textId="77777777" w:rsidR="00617ADD" w:rsidRPr="00962B3F" w:rsidRDefault="00617ADD" w:rsidP="00617ADD">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1BF4E352" w14:textId="77777777" w:rsidR="00617ADD" w:rsidRPr="00962B3F" w:rsidRDefault="00617ADD" w:rsidP="00617ADD">
      <w:pPr>
        <w:pStyle w:val="PL"/>
      </w:pPr>
      <w:r w:rsidRPr="00962B3F">
        <w:t xml:space="preserve">    ...,</w:t>
      </w:r>
    </w:p>
    <w:p w14:paraId="1CC189D9" w14:textId="77777777" w:rsidR="00617ADD" w:rsidRPr="00962B3F" w:rsidRDefault="00617ADD" w:rsidP="00617ADD">
      <w:pPr>
        <w:pStyle w:val="PL"/>
      </w:pPr>
      <w:r w:rsidRPr="00962B3F">
        <w:t xml:space="preserve">    [[</w:t>
      </w:r>
    </w:p>
    <w:p w14:paraId="47D20121" w14:textId="77777777" w:rsidR="00617ADD" w:rsidRPr="00962B3F" w:rsidRDefault="00617ADD" w:rsidP="00617ADD">
      <w:pPr>
        <w:pStyle w:val="PL"/>
      </w:pPr>
      <w:r w:rsidRPr="00962B3F">
        <w:t xml:space="preserve">    ne-DC                               </w:t>
      </w:r>
      <w:r w:rsidRPr="00962B3F">
        <w:rPr>
          <w:color w:val="993366"/>
        </w:rPr>
        <w:t>ENUMERATED</w:t>
      </w:r>
      <w:r w:rsidRPr="00962B3F">
        <w:t xml:space="preserve"> {supported}          </w:t>
      </w:r>
      <w:r w:rsidRPr="00962B3F">
        <w:rPr>
          <w:color w:val="993366"/>
        </w:rPr>
        <w:t>OPTIONAL</w:t>
      </w:r>
    </w:p>
    <w:p w14:paraId="5E822AC6" w14:textId="77777777" w:rsidR="00617ADD" w:rsidRPr="00962B3F" w:rsidRDefault="00617ADD" w:rsidP="00617ADD">
      <w:pPr>
        <w:pStyle w:val="PL"/>
        <w:rPr>
          <w:rFonts w:eastAsia="SimSun"/>
        </w:rPr>
      </w:pPr>
      <w:r w:rsidRPr="00962B3F">
        <w:t xml:space="preserve">    ]]</w:t>
      </w:r>
      <w:r w:rsidRPr="00962B3F">
        <w:rPr>
          <w:rFonts w:eastAsia="SimSun"/>
        </w:rPr>
        <w:t>,</w:t>
      </w:r>
    </w:p>
    <w:p w14:paraId="42AFDB53" w14:textId="77777777" w:rsidR="00617ADD" w:rsidRPr="00962B3F" w:rsidRDefault="00617ADD" w:rsidP="00617ADD">
      <w:pPr>
        <w:pStyle w:val="PL"/>
        <w:rPr>
          <w:rFonts w:eastAsia="SimSun"/>
        </w:rPr>
      </w:pPr>
      <w:r w:rsidRPr="00962B3F">
        <w:t xml:space="preserve">    [[</w:t>
      </w:r>
    </w:p>
    <w:p w14:paraId="6F7DE07B" w14:textId="77777777" w:rsidR="00617ADD" w:rsidRPr="00962B3F" w:rsidRDefault="00617ADD" w:rsidP="00617ADD">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B19CD03" w14:textId="77777777" w:rsidR="00617ADD" w:rsidRPr="00962B3F" w:rsidRDefault="00617ADD" w:rsidP="00617ADD">
      <w:pPr>
        <w:pStyle w:val="PL"/>
      </w:pPr>
      <w:r w:rsidRPr="00962B3F">
        <w:t xml:space="preserve">    ]]</w:t>
      </w:r>
    </w:p>
    <w:p w14:paraId="37DACF85" w14:textId="77777777" w:rsidR="00617ADD" w:rsidRPr="00962B3F" w:rsidRDefault="00617ADD" w:rsidP="00617ADD">
      <w:pPr>
        <w:pStyle w:val="PL"/>
      </w:pPr>
      <w:r w:rsidRPr="00962B3F">
        <w:t>}</w:t>
      </w:r>
    </w:p>
    <w:p w14:paraId="6057FC94" w14:textId="77777777" w:rsidR="00617ADD" w:rsidRPr="00962B3F" w:rsidRDefault="00617ADD" w:rsidP="00617ADD">
      <w:pPr>
        <w:pStyle w:val="PL"/>
      </w:pPr>
    </w:p>
    <w:p w14:paraId="2A819CBF" w14:textId="77777777" w:rsidR="00617ADD" w:rsidRPr="00962B3F" w:rsidRDefault="00617ADD" w:rsidP="00617ADD">
      <w:pPr>
        <w:pStyle w:val="PL"/>
      </w:pPr>
      <w:r w:rsidRPr="00962B3F">
        <w:t xml:space="preserve">EUTRA-ParametersXDD-Diff ::=        </w:t>
      </w:r>
      <w:r w:rsidRPr="00962B3F">
        <w:rPr>
          <w:color w:val="993366"/>
        </w:rPr>
        <w:t>SEQUENCE</w:t>
      </w:r>
      <w:r w:rsidRPr="00962B3F">
        <w:t xml:space="preserve"> {</w:t>
      </w:r>
    </w:p>
    <w:p w14:paraId="49672334" w14:textId="77777777" w:rsidR="00617ADD" w:rsidRPr="00962B3F" w:rsidRDefault="00617ADD" w:rsidP="00617ADD">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14BE573D" w14:textId="77777777" w:rsidR="00617ADD" w:rsidRPr="00962B3F" w:rsidRDefault="00617ADD" w:rsidP="00617ADD">
      <w:pPr>
        <w:pStyle w:val="PL"/>
      </w:pPr>
      <w:r w:rsidRPr="00962B3F">
        <w:t xml:space="preserve">    ...</w:t>
      </w:r>
    </w:p>
    <w:p w14:paraId="65256E5D" w14:textId="77777777" w:rsidR="00617ADD" w:rsidRPr="00962B3F" w:rsidRDefault="00617ADD" w:rsidP="00617ADD">
      <w:pPr>
        <w:pStyle w:val="PL"/>
      </w:pPr>
      <w:r w:rsidRPr="00962B3F">
        <w:t>}</w:t>
      </w:r>
    </w:p>
    <w:p w14:paraId="6807D042" w14:textId="77777777" w:rsidR="00617ADD" w:rsidRPr="00962B3F" w:rsidRDefault="00617ADD" w:rsidP="00617ADD">
      <w:pPr>
        <w:pStyle w:val="PL"/>
      </w:pPr>
    </w:p>
    <w:p w14:paraId="0ECD5217" w14:textId="77777777" w:rsidR="00617ADD" w:rsidRPr="00962B3F" w:rsidRDefault="00617ADD" w:rsidP="00617ADD">
      <w:pPr>
        <w:pStyle w:val="PL"/>
      </w:pPr>
      <w:r w:rsidRPr="00962B3F">
        <w:t xml:space="preserve">UTRA-FDD-Parameters-r16 ::=                </w:t>
      </w:r>
      <w:r w:rsidRPr="00962B3F">
        <w:rPr>
          <w:color w:val="993366"/>
        </w:rPr>
        <w:t>SEQUENCE</w:t>
      </w:r>
      <w:r w:rsidRPr="00962B3F">
        <w:t xml:space="preserve"> {</w:t>
      </w:r>
    </w:p>
    <w:p w14:paraId="75D2F539" w14:textId="77777777" w:rsidR="00617ADD" w:rsidRPr="00962B3F" w:rsidRDefault="00617ADD" w:rsidP="00617ADD">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391686BD" w14:textId="77777777" w:rsidR="00617ADD" w:rsidRPr="00962B3F" w:rsidRDefault="00617ADD" w:rsidP="00617ADD">
      <w:pPr>
        <w:pStyle w:val="PL"/>
      </w:pPr>
      <w:r w:rsidRPr="00962B3F">
        <w:t xml:space="preserve">    ...</w:t>
      </w:r>
    </w:p>
    <w:p w14:paraId="303BE464" w14:textId="77777777" w:rsidR="00617ADD" w:rsidRPr="00962B3F" w:rsidRDefault="00617ADD" w:rsidP="00617ADD">
      <w:pPr>
        <w:pStyle w:val="PL"/>
      </w:pPr>
      <w:r w:rsidRPr="00962B3F">
        <w:t>}</w:t>
      </w:r>
    </w:p>
    <w:p w14:paraId="04B5A11B" w14:textId="77777777" w:rsidR="00617ADD" w:rsidRPr="00962B3F" w:rsidRDefault="00617ADD" w:rsidP="00617ADD">
      <w:pPr>
        <w:pStyle w:val="PL"/>
      </w:pPr>
    </w:p>
    <w:p w14:paraId="46F234F1" w14:textId="77777777" w:rsidR="00617ADD" w:rsidRPr="00962B3F" w:rsidRDefault="00617ADD" w:rsidP="00617ADD">
      <w:pPr>
        <w:pStyle w:val="PL"/>
      </w:pPr>
      <w:r w:rsidRPr="00962B3F">
        <w:t xml:space="preserve">SupportedBandUTRA-FDD-r16 ::=           </w:t>
      </w:r>
      <w:r w:rsidRPr="00962B3F">
        <w:rPr>
          <w:color w:val="993366"/>
        </w:rPr>
        <w:t>ENUMERATED</w:t>
      </w:r>
      <w:r w:rsidRPr="00962B3F">
        <w:t xml:space="preserve"> {</w:t>
      </w:r>
    </w:p>
    <w:p w14:paraId="54E5DADD" w14:textId="77777777" w:rsidR="00617ADD" w:rsidRPr="00962B3F" w:rsidRDefault="00617ADD" w:rsidP="00617ADD">
      <w:pPr>
        <w:pStyle w:val="PL"/>
      </w:pPr>
      <w:r w:rsidRPr="00962B3F">
        <w:t xml:space="preserve">                                            bandI, bandII, bandIII, bandIV, bandV, bandVI,</w:t>
      </w:r>
    </w:p>
    <w:p w14:paraId="110A3DE9" w14:textId="77777777" w:rsidR="00617ADD" w:rsidRPr="00962B3F" w:rsidRDefault="00617ADD" w:rsidP="00617ADD">
      <w:pPr>
        <w:pStyle w:val="PL"/>
      </w:pPr>
      <w:r w:rsidRPr="00962B3F">
        <w:t xml:space="preserve">                                            bandVII, bandVIII, bandIX, bandX, bandXI,</w:t>
      </w:r>
    </w:p>
    <w:p w14:paraId="50F5BD27" w14:textId="77777777" w:rsidR="00617ADD" w:rsidRPr="00962B3F" w:rsidRDefault="00617ADD" w:rsidP="00617ADD">
      <w:pPr>
        <w:pStyle w:val="PL"/>
      </w:pPr>
      <w:r w:rsidRPr="00962B3F">
        <w:t xml:space="preserve">                                            bandXII, bandXIII, bandXIV, bandXV, bandXVI,</w:t>
      </w:r>
    </w:p>
    <w:p w14:paraId="7E667321" w14:textId="77777777" w:rsidR="00617ADD" w:rsidRPr="00962B3F" w:rsidRDefault="00617ADD" w:rsidP="00617ADD">
      <w:pPr>
        <w:pStyle w:val="PL"/>
      </w:pPr>
      <w:r w:rsidRPr="00962B3F">
        <w:t xml:space="preserve">                                            bandXVII, bandXVIII, bandXIX, bandXX,</w:t>
      </w:r>
    </w:p>
    <w:p w14:paraId="3B5BC3C2" w14:textId="77777777" w:rsidR="00617ADD" w:rsidRPr="00962B3F" w:rsidRDefault="00617ADD" w:rsidP="00617ADD">
      <w:pPr>
        <w:pStyle w:val="PL"/>
      </w:pPr>
      <w:r w:rsidRPr="00962B3F">
        <w:t xml:space="preserve">                                            bandXXI, bandXXII, bandXXIII, bandXXIV,</w:t>
      </w:r>
    </w:p>
    <w:p w14:paraId="4A71AC3D" w14:textId="77777777" w:rsidR="00617ADD" w:rsidRPr="00962B3F" w:rsidRDefault="00617ADD" w:rsidP="00617ADD">
      <w:pPr>
        <w:pStyle w:val="PL"/>
      </w:pPr>
      <w:r w:rsidRPr="00962B3F">
        <w:t xml:space="preserve">                                            bandXXV, bandXXVI, bandXXVII, bandXXVIII,</w:t>
      </w:r>
    </w:p>
    <w:p w14:paraId="05E973EF" w14:textId="77777777" w:rsidR="00617ADD" w:rsidRPr="00962B3F" w:rsidRDefault="00617ADD" w:rsidP="00617ADD">
      <w:pPr>
        <w:pStyle w:val="PL"/>
      </w:pPr>
      <w:r w:rsidRPr="00962B3F">
        <w:t xml:space="preserve">                                            bandXXIX, bandXXX, bandXXXI, bandXXXII}</w:t>
      </w:r>
    </w:p>
    <w:p w14:paraId="68114E25" w14:textId="77777777" w:rsidR="00617ADD" w:rsidRPr="00962B3F" w:rsidRDefault="00617ADD" w:rsidP="00617ADD">
      <w:pPr>
        <w:pStyle w:val="PL"/>
      </w:pPr>
    </w:p>
    <w:p w14:paraId="7AEFD5BA" w14:textId="77777777" w:rsidR="00617ADD" w:rsidRPr="00962B3F" w:rsidRDefault="00617ADD" w:rsidP="00617ADD">
      <w:pPr>
        <w:pStyle w:val="PL"/>
        <w:rPr>
          <w:color w:val="808080"/>
        </w:rPr>
      </w:pPr>
      <w:r w:rsidRPr="00962B3F">
        <w:rPr>
          <w:color w:val="808080"/>
        </w:rPr>
        <w:t>-- TAG-INTERRAT-PARAMETERS-STOP</w:t>
      </w:r>
    </w:p>
    <w:p w14:paraId="5DE73D2D" w14:textId="77777777" w:rsidR="00617ADD" w:rsidRPr="00962B3F" w:rsidRDefault="00617ADD" w:rsidP="00617ADD">
      <w:pPr>
        <w:pStyle w:val="PL"/>
        <w:rPr>
          <w:color w:val="808080"/>
        </w:rPr>
      </w:pPr>
      <w:r w:rsidRPr="00962B3F">
        <w:rPr>
          <w:color w:val="808080"/>
        </w:rPr>
        <w:t>-- ASN1STOP</w:t>
      </w:r>
    </w:p>
    <w:p w14:paraId="0B22C3E3" w14:textId="77777777" w:rsidR="00617ADD" w:rsidRPr="00962B3F" w:rsidRDefault="00617ADD" w:rsidP="00617ADD"/>
    <w:p w14:paraId="4FC19B74" w14:textId="77777777" w:rsidR="00617ADD" w:rsidRPr="00962B3F" w:rsidRDefault="00617ADD" w:rsidP="00617ADD">
      <w:pPr>
        <w:pStyle w:val="Heading4"/>
        <w:rPr>
          <w:rFonts w:eastAsia="Malgun Gothic"/>
        </w:rPr>
      </w:pPr>
      <w:bookmarkStart w:id="2206" w:name="_Toc60777459"/>
      <w:bookmarkStart w:id="2207" w:name="_Toc100930387"/>
      <w:r w:rsidRPr="00962B3F">
        <w:rPr>
          <w:rFonts w:eastAsia="Malgun Gothic"/>
        </w:rPr>
        <w:t>–</w:t>
      </w:r>
      <w:r w:rsidRPr="00962B3F">
        <w:rPr>
          <w:rFonts w:eastAsia="Malgun Gothic"/>
        </w:rPr>
        <w:tab/>
      </w:r>
      <w:r w:rsidRPr="00962B3F">
        <w:rPr>
          <w:rFonts w:eastAsia="Malgun Gothic"/>
          <w:i/>
        </w:rPr>
        <w:t>MAC-Parameters</w:t>
      </w:r>
      <w:bookmarkEnd w:id="2206"/>
      <w:bookmarkEnd w:id="2207"/>
    </w:p>
    <w:p w14:paraId="51758FA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2613C8D7" w14:textId="77777777" w:rsidR="00617ADD" w:rsidRPr="00962B3F" w:rsidRDefault="00617ADD" w:rsidP="00617ADD">
      <w:pPr>
        <w:pStyle w:val="TH"/>
        <w:rPr>
          <w:rFonts w:eastAsia="Malgun Gothic"/>
        </w:rPr>
      </w:pPr>
      <w:r w:rsidRPr="00962B3F">
        <w:rPr>
          <w:rFonts w:eastAsia="Malgun Gothic"/>
          <w:i/>
        </w:rPr>
        <w:t>MAC-Parameters</w:t>
      </w:r>
      <w:r w:rsidRPr="00962B3F">
        <w:rPr>
          <w:rFonts w:eastAsia="Malgun Gothic"/>
        </w:rPr>
        <w:t xml:space="preserve"> information element</w:t>
      </w:r>
    </w:p>
    <w:p w14:paraId="600CA02B" w14:textId="77777777" w:rsidR="00617ADD" w:rsidRPr="00962B3F" w:rsidRDefault="00617ADD" w:rsidP="00617ADD">
      <w:pPr>
        <w:pStyle w:val="PL"/>
        <w:rPr>
          <w:color w:val="808080"/>
        </w:rPr>
      </w:pPr>
      <w:r w:rsidRPr="00962B3F">
        <w:rPr>
          <w:color w:val="808080"/>
        </w:rPr>
        <w:t>-- ASN1START</w:t>
      </w:r>
    </w:p>
    <w:p w14:paraId="5F697713" w14:textId="77777777" w:rsidR="00617ADD" w:rsidRPr="00962B3F" w:rsidRDefault="00617ADD" w:rsidP="00617ADD">
      <w:pPr>
        <w:pStyle w:val="PL"/>
        <w:rPr>
          <w:color w:val="808080"/>
        </w:rPr>
      </w:pPr>
      <w:r w:rsidRPr="00962B3F">
        <w:rPr>
          <w:color w:val="808080"/>
        </w:rPr>
        <w:t>-- TAG-MAC-PARAMETERS-START</w:t>
      </w:r>
    </w:p>
    <w:p w14:paraId="6C09EB7E" w14:textId="77777777" w:rsidR="00617ADD" w:rsidRPr="00962B3F" w:rsidRDefault="00617ADD" w:rsidP="00617ADD">
      <w:pPr>
        <w:pStyle w:val="PL"/>
      </w:pPr>
    </w:p>
    <w:p w14:paraId="539C2793" w14:textId="77777777" w:rsidR="00617ADD" w:rsidRPr="00962B3F" w:rsidRDefault="00617ADD" w:rsidP="00617ADD">
      <w:pPr>
        <w:pStyle w:val="PL"/>
      </w:pPr>
      <w:r w:rsidRPr="00962B3F">
        <w:t xml:space="preserve">MAC-Parameters ::= </w:t>
      </w:r>
      <w:r w:rsidRPr="00962B3F">
        <w:rPr>
          <w:color w:val="993366"/>
        </w:rPr>
        <w:t>SEQUENCE</w:t>
      </w:r>
      <w:r w:rsidRPr="00962B3F">
        <w:t xml:space="preserve"> {</w:t>
      </w:r>
    </w:p>
    <w:p w14:paraId="28A71456" w14:textId="77777777" w:rsidR="00617ADD" w:rsidRPr="00962B3F" w:rsidRDefault="00617ADD" w:rsidP="00617ADD">
      <w:pPr>
        <w:pStyle w:val="PL"/>
      </w:pPr>
      <w:r w:rsidRPr="00962B3F">
        <w:t xml:space="preserve">    mac-ParametersCommon            MAC-ParametersCommon        </w:t>
      </w:r>
      <w:r w:rsidRPr="00962B3F">
        <w:rPr>
          <w:color w:val="993366"/>
        </w:rPr>
        <w:t>OPTIONAL</w:t>
      </w:r>
      <w:r w:rsidRPr="00962B3F">
        <w:t>,</w:t>
      </w:r>
    </w:p>
    <w:p w14:paraId="2CC3EA3B" w14:textId="77777777" w:rsidR="00617ADD" w:rsidRPr="00962B3F" w:rsidRDefault="00617ADD" w:rsidP="00617ADD">
      <w:pPr>
        <w:pStyle w:val="PL"/>
      </w:pPr>
      <w:r w:rsidRPr="00962B3F">
        <w:t xml:space="preserve">    mac-ParametersXDD-Diff          MAC-ParametersXDD-Diff      </w:t>
      </w:r>
      <w:r w:rsidRPr="00962B3F">
        <w:rPr>
          <w:color w:val="993366"/>
        </w:rPr>
        <w:t>OPTIONAL</w:t>
      </w:r>
    </w:p>
    <w:p w14:paraId="72FD9BBE" w14:textId="77777777" w:rsidR="00617ADD" w:rsidRPr="00962B3F" w:rsidRDefault="00617ADD" w:rsidP="00617ADD">
      <w:pPr>
        <w:pStyle w:val="PL"/>
      </w:pPr>
      <w:r w:rsidRPr="00962B3F">
        <w:t>}</w:t>
      </w:r>
    </w:p>
    <w:p w14:paraId="064CBEB7" w14:textId="77777777" w:rsidR="00617ADD" w:rsidRPr="00962B3F" w:rsidRDefault="00617ADD" w:rsidP="00617ADD">
      <w:pPr>
        <w:pStyle w:val="PL"/>
      </w:pPr>
    </w:p>
    <w:p w14:paraId="493D1B2B" w14:textId="77777777" w:rsidR="00617ADD" w:rsidRPr="00962B3F" w:rsidRDefault="00617ADD" w:rsidP="00617ADD">
      <w:pPr>
        <w:pStyle w:val="PL"/>
      </w:pPr>
      <w:r w:rsidRPr="00962B3F">
        <w:t xml:space="preserve">MAC-Parameters-v1610 ::= </w:t>
      </w:r>
      <w:r w:rsidRPr="00962B3F">
        <w:rPr>
          <w:color w:val="993366"/>
        </w:rPr>
        <w:t>SEQUENCE</w:t>
      </w:r>
      <w:r w:rsidRPr="00962B3F">
        <w:t xml:space="preserve"> {</w:t>
      </w:r>
    </w:p>
    <w:p w14:paraId="48480C4C" w14:textId="77777777" w:rsidR="00617ADD" w:rsidRPr="00962B3F" w:rsidRDefault="00617ADD" w:rsidP="00617ADD">
      <w:pPr>
        <w:pStyle w:val="PL"/>
      </w:pPr>
      <w:r w:rsidRPr="00962B3F">
        <w:t xml:space="preserve">    mac-ParametersFRX-Diff-r16      MAC-ParametersFRX-Diff-r16  </w:t>
      </w:r>
      <w:r w:rsidRPr="00962B3F">
        <w:rPr>
          <w:color w:val="993366"/>
        </w:rPr>
        <w:t>OPTIONAL</w:t>
      </w:r>
    </w:p>
    <w:p w14:paraId="0F0CAAFC" w14:textId="77777777" w:rsidR="00617ADD" w:rsidRPr="00962B3F" w:rsidRDefault="00617ADD" w:rsidP="00617ADD">
      <w:pPr>
        <w:pStyle w:val="PL"/>
      </w:pPr>
      <w:r w:rsidRPr="00962B3F">
        <w:lastRenderedPageBreak/>
        <w:t>}</w:t>
      </w:r>
    </w:p>
    <w:p w14:paraId="7408442F" w14:textId="77777777" w:rsidR="00617ADD" w:rsidRPr="00962B3F" w:rsidRDefault="00617ADD" w:rsidP="00617ADD">
      <w:pPr>
        <w:pStyle w:val="PL"/>
      </w:pPr>
    </w:p>
    <w:p w14:paraId="7C2CB994" w14:textId="77777777" w:rsidR="00617ADD" w:rsidRPr="00962B3F" w:rsidRDefault="00617ADD" w:rsidP="00617ADD">
      <w:pPr>
        <w:pStyle w:val="PL"/>
      </w:pPr>
      <w:r w:rsidRPr="00962B3F">
        <w:t xml:space="preserve">MAC-Parameters-v1700 ::= </w:t>
      </w:r>
      <w:r w:rsidRPr="00962B3F">
        <w:rPr>
          <w:color w:val="993366"/>
        </w:rPr>
        <w:t>SEQUENCE</w:t>
      </w:r>
      <w:r w:rsidRPr="00962B3F">
        <w:t xml:space="preserve"> {</w:t>
      </w:r>
    </w:p>
    <w:p w14:paraId="5AD8625E" w14:textId="77777777" w:rsidR="00617ADD" w:rsidRPr="00962B3F" w:rsidRDefault="00617ADD" w:rsidP="00617ADD">
      <w:pPr>
        <w:pStyle w:val="PL"/>
      </w:pPr>
      <w:r w:rsidRPr="00962B3F">
        <w:t xml:space="preserve">    mac-ParametersFR2-2-r17         MAC-ParametersFR2-2-r17     </w:t>
      </w:r>
      <w:r w:rsidRPr="00962B3F">
        <w:rPr>
          <w:color w:val="993366"/>
        </w:rPr>
        <w:t>OPTIONAL</w:t>
      </w:r>
    </w:p>
    <w:p w14:paraId="3A4296E0" w14:textId="77777777" w:rsidR="00617ADD" w:rsidRPr="00962B3F" w:rsidRDefault="00617ADD" w:rsidP="00617ADD">
      <w:pPr>
        <w:pStyle w:val="PL"/>
      </w:pPr>
      <w:r w:rsidRPr="00962B3F">
        <w:t>}</w:t>
      </w:r>
    </w:p>
    <w:p w14:paraId="27A2EA57" w14:textId="77777777" w:rsidR="00617ADD" w:rsidRPr="00962B3F" w:rsidRDefault="00617ADD" w:rsidP="00617ADD">
      <w:pPr>
        <w:pStyle w:val="PL"/>
      </w:pPr>
    </w:p>
    <w:p w14:paraId="3004D2B7" w14:textId="77777777" w:rsidR="00617ADD" w:rsidRPr="00962B3F" w:rsidRDefault="00617ADD" w:rsidP="00617ADD">
      <w:pPr>
        <w:pStyle w:val="PL"/>
      </w:pPr>
      <w:r w:rsidRPr="00962B3F">
        <w:t xml:space="preserve">MAC-ParametersCommon ::=    </w:t>
      </w:r>
      <w:r w:rsidRPr="00962B3F">
        <w:rPr>
          <w:color w:val="993366"/>
        </w:rPr>
        <w:t>SEQUENCE</w:t>
      </w:r>
      <w:r w:rsidRPr="00962B3F">
        <w:t xml:space="preserve"> {</w:t>
      </w:r>
    </w:p>
    <w:p w14:paraId="4414786B" w14:textId="77777777" w:rsidR="00617ADD" w:rsidRPr="00962B3F" w:rsidRDefault="00617ADD" w:rsidP="00617ADD">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605C74B7"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55F67422" w14:textId="77777777" w:rsidR="00617ADD" w:rsidRPr="00962B3F" w:rsidRDefault="00617ADD" w:rsidP="00617ADD">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6AD22C84" w14:textId="77777777" w:rsidR="00617ADD" w:rsidRPr="00962B3F" w:rsidRDefault="00617ADD" w:rsidP="00617ADD">
      <w:pPr>
        <w:pStyle w:val="PL"/>
      </w:pPr>
      <w:r w:rsidRPr="00962B3F">
        <w:t xml:space="preserve">    ...,</w:t>
      </w:r>
    </w:p>
    <w:p w14:paraId="1C02C0F0" w14:textId="77777777" w:rsidR="00617ADD" w:rsidRPr="00962B3F" w:rsidRDefault="00617ADD" w:rsidP="00617ADD">
      <w:pPr>
        <w:pStyle w:val="PL"/>
      </w:pPr>
      <w:r w:rsidRPr="00962B3F">
        <w:t xml:space="preserve">    [[</w:t>
      </w:r>
    </w:p>
    <w:p w14:paraId="30B069C4" w14:textId="77777777" w:rsidR="00617ADD" w:rsidRPr="00962B3F" w:rsidRDefault="00617ADD" w:rsidP="00617ADD">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7AD64EFA" w14:textId="77777777" w:rsidR="00617ADD" w:rsidRPr="00962B3F" w:rsidRDefault="00617ADD" w:rsidP="00617ADD">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0AA0D7AB" w14:textId="77777777" w:rsidR="00617ADD" w:rsidRPr="00962B3F" w:rsidRDefault="00617ADD" w:rsidP="00617ADD">
      <w:pPr>
        <w:pStyle w:val="PL"/>
      </w:pPr>
      <w:r w:rsidRPr="00962B3F">
        <w:t xml:space="preserve">    ]],</w:t>
      </w:r>
    </w:p>
    <w:p w14:paraId="577E5E90" w14:textId="77777777" w:rsidR="00617ADD" w:rsidRPr="00962B3F" w:rsidRDefault="00617ADD" w:rsidP="00617ADD">
      <w:pPr>
        <w:pStyle w:val="PL"/>
      </w:pPr>
      <w:r w:rsidRPr="00962B3F">
        <w:t xml:space="preserve">    [[</w:t>
      </w:r>
    </w:p>
    <w:p w14:paraId="25FE90EE" w14:textId="77777777" w:rsidR="00617ADD" w:rsidRPr="00962B3F" w:rsidRDefault="00617ADD" w:rsidP="00617ADD">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320AD367" w14:textId="77777777" w:rsidR="00617ADD" w:rsidRPr="00962B3F" w:rsidRDefault="00617ADD" w:rsidP="00617ADD">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645CE132" w14:textId="77777777" w:rsidR="00617ADD" w:rsidRPr="00962B3F" w:rsidRDefault="00617ADD" w:rsidP="00617ADD">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A381FA4" w14:textId="77777777" w:rsidR="00617ADD" w:rsidRPr="00962B3F" w:rsidRDefault="00617ADD" w:rsidP="00617ADD">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3622C6AC" w14:textId="77777777" w:rsidR="00617ADD" w:rsidRPr="00962B3F" w:rsidRDefault="00617ADD" w:rsidP="00617ADD">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6F2C8421" w14:textId="77777777" w:rsidR="00617ADD" w:rsidRPr="00962B3F" w:rsidRDefault="00617ADD" w:rsidP="00617ADD">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9D5E96A" w14:textId="77777777" w:rsidR="00617ADD" w:rsidRPr="00962B3F" w:rsidRDefault="00617ADD" w:rsidP="00617ADD">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3E685210" w14:textId="77777777" w:rsidR="00617ADD" w:rsidRPr="00962B3F" w:rsidRDefault="00617ADD" w:rsidP="00617ADD">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4320FF63" w14:textId="77777777" w:rsidR="00617ADD" w:rsidRPr="00962B3F" w:rsidRDefault="00617ADD" w:rsidP="00617ADD">
      <w:pPr>
        <w:pStyle w:val="PL"/>
        <w:rPr>
          <w:color w:val="808080"/>
        </w:rPr>
      </w:pPr>
      <w:r w:rsidRPr="00962B3F">
        <w:t xml:space="preserve">    </w:t>
      </w:r>
      <w:r w:rsidRPr="00962B3F">
        <w:rPr>
          <w:color w:val="808080"/>
        </w:rPr>
        <w:t>-- R4 8-1: MPE</w:t>
      </w:r>
    </w:p>
    <w:p w14:paraId="63F24F0E" w14:textId="77777777" w:rsidR="00617ADD" w:rsidRPr="00962B3F" w:rsidRDefault="00617ADD" w:rsidP="00617ADD">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61CFC0F9" w14:textId="77777777" w:rsidR="00617ADD" w:rsidRPr="00962B3F" w:rsidRDefault="00617ADD" w:rsidP="00617ADD">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7A2AF814" w14:textId="77777777" w:rsidR="00617ADD" w:rsidRPr="00962B3F" w:rsidRDefault="00617ADD" w:rsidP="00617ADD">
      <w:pPr>
        <w:pStyle w:val="PL"/>
      </w:pPr>
      <w:r w:rsidRPr="00962B3F">
        <w:t xml:space="preserve">    ]],</w:t>
      </w:r>
    </w:p>
    <w:p w14:paraId="5D7C1F7C" w14:textId="77777777" w:rsidR="00617ADD" w:rsidRPr="00962B3F" w:rsidRDefault="00617ADD" w:rsidP="00617ADD">
      <w:pPr>
        <w:pStyle w:val="PL"/>
      </w:pPr>
      <w:r w:rsidRPr="00962B3F">
        <w:t xml:space="preserve">    [[</w:t>
      </w:r>
    </w:p>
    <w:p w14:paraId="7DD0BA93" w14:textId="77777777" w:rsidR="00617ADD" w:rsidRPr="00962B3F" w:rsidRDefault="00617ADD" w:rsidP="00617ADD">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4B929422" w14:textId="77777777" w:rsidR="00617ADD" w:rsidRPr="00962B3F" w:rsidRDefault="00617ADD" w:rsidP="00617ADD">
      <w:pPr>
        <w:pStyle w:val="PL"/>
      </w:pPr>
      <w:r w:rsidRPr="00962B3F">
        <w:t xml:space="preserve">    ]],</w:t>
      </w:r>
    </w:p>
    <w:p w14:paraId="5149CA92" w14:textId="77777777" w:rsidR="00617ADD" w:rsidRPr="00962B3F" w:rsidRDefault="00617ADD" w:rsidP="00617ADD">
      <w:pPr>
        <w:pStyle w:val="PL"/>
      </w:pPr>
      <w:r w:rsidRPr="00962B3F">
        <w:t xml:space="preserve">    [[</w:t>
      </w:r>
    </w:p>
    <w:p w14:paraId="16ED244C" w14:textId="77777777" w:rsidR="00617ADD" w:rsidRPr="00962B3F" w:rsidRDefault="00617ADD" w:rsidP="00617ADD">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2296489C" w14:textId="77777777" w:rsidR="00617ADD" w:rsidRPr="00962B3F" w:rsidRDefault="00617ADD" w:rsidP="00617ADD">
      <w:pPr>
        <w:pStyle w:val="PL"/>
      </w:pPr>
      <w:r w:rsidRPr="00962B3F">
        <w:t xml:space="preserve">    ]],</w:t>
      </w:r>
    </w:p>
    <w:p w14:paraId="7A6C49B5" w14:textId="77777777" w:rsidR="00617ADD" w:rsidRPr="00962B3F" w:rsidRDefault="00617ADD" w:rsidP="00617ADD">
      <w:pPr>
        <w:pStyle w:val="PL"/>
      </w:pPr>
      <w:r w:rsidRPr="00962B3F">
        <w:t xml:space="preserve">    [[</w:t>
      </w:r>
    </w:p>
    <w:p w14:paraId="27549812" w14:textId="77777777" w:rsidR="00617ADD" w:rsidRPr="00962B3F" w:rsidRDefault="00617ADD" w:rsidP="00617ADD">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735AB2FE" w14:textId="77777777" w:rsidR="00617ADD" w:rsidRPr="00962B3F" w:rsidRDefault="00617ADD" w:rsidP="00617ADD">
      <w:pPr>
        <w:pStyle w:val="PL"/>
        <w:rPr>
          <w:color w:val="808080"/>
        </w:rPr>
      </w:pPr>
      <w:r w:rsidRPr="00962B3F">
        <w:t xml:space="preserve">    </w:t>
      </w:r>
      <w:r w:rsidRPr="00962B3F">
        <w:rPr>
          <w:color w:val="808080"/>
        </w:rPr>
        <w:t>--27-10: Support of UL MAC CE based MG activation request for PRS measurements</w:t>
      </w:r>
    </w:p>
    <w:p w14:paraId="7991ACE9" w14:textId="77777777" w:rsidR="00617ADD" w:rsidRPr="00962B3F" w:rsidRDefault="00617ADD" w:rsidP="00617ADD">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4A3638C" w14:textId="77777777" w:rsidR="00617ADD" w:rsidRPr="00962B3F" w:rsidRDefault="00617ADD" w:rsidP="00617ADD">
      <w:pPr>
        <w:pStyle w:val="PL"/>
        <w:rPr>
          <w:color w:val="808080"/>
        </w:rPr>
      </w:pPr>
      <w:r w:rsidRPr="00962B3F">
        <w:t xml:space="preserve">    </w:t>
      </w:r>
      <w:r w:rsidRPr="00962B3F">
        <w:rPr>
          <w:color w:val="808080"/>
        </w:rPr>
        <w:t>--27-11: Support of DL MAC CE based MG activation request for PRS measurements</w:t>
      </w:r>
    </w:p>
    <w:p w14:paraId="6B2EEA44" w14:textId="77777777" w:rsidR="00617ADD" w:rsidRPr="00962B3F" w:rsidRDefault="00617ADD" w:rsidP="00617ADD">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01DE2EF0" w14:textId="77777777" w:rsidR="00617ADD" w:rsidRPr="00962B3F" w:rsidRDefault="00617ADD" w:rsidP="00617ADD">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43BB66F5" w14:textId="77777777" w:rsidR="00617ADD" w:rsidRPr="00962B3F" w:rsidRDefault="00617ADD" w:rsidP="00617ADD">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0769A093" w14:textId="77777777" w:rsidR="00617ADD" w:rsidRPr="00962B3F" w:rsidRDefault="00617ADD" w:rsidP="00617ADD">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7A41CA2A" w14:textId="77777777" w:rsidR="00617ADD" w:rsidRPr="00962B3F" w:rsidRDefault="00617ADD" w:rsidP="00617ADD">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8F5B840" w14:textId="77777777" w:rsidR="00617ADD" w:rsidRPr="00962B3F" w:rsidRDefault="00617ADD" w:rsidP="00617ADD">
      <w:pPr>
        <w:pStyle w:val="PL"/>
        <w:rPr>
          <w:color w:val="808080"/>
        </w:rPr>
      </w:pPr>
      <w:r w:rsidRPr="00962B3F">
        <w:t xml:space="preserve">    maxNumberRNTIs-MBS-r17                   </w:t>
      </w:r>
      <w:r w:rsidRPr="00962B3F">
        <w:rPr>
          <w:color w:val="993366"/>
        </w:rPr>
        <w:t>INTEGER</w:t>
      </w:r>
      <w:r w:rsidRPr="00962B3F">
        <w:t xml:space="preserve"> (1..ffsUpperLimit)  </w:t>
      </w:r>
      <w:r w:rsidRPr="00962B3F">
        <w:rPr>
          <w:color w:val="993366"/>
        </w:rPr>
        <w:t>OPTIONAL</w:t>
      </w:r>
      <w:r w:rsidRPr="00962B3F">
        <w:t xml:space="preserve">,       </w:t>
      </w:r>
      <w:r w:rsidRPr="00962B3F">
        <w:rPr>
          <w:color w:val="808080"/>
        </w:rPr>
        <w:t>-- FFS</w:t>
      </w:r>
    </w:p>
    <w:p w14:paraId="15AA46FE" w14:textId="77777777" w:rsidR="00617ADD" w:rsidRPr="00962B3F" w:rsidRDefault="00617ADD" w:rsidP="00617ADD">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40724CA6" w14:textId="77777777" w:rsidR="00617ADD" w:rsidRPr="00962B3F" w:rsidRDefault="00617ADD" w:rsidP="00617ADD">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7BF355FE" w14:textId="77777777" w:rsidR="00617ADD" w:rsidRPr="00962B3F" w:rsidRDefault="00617ADD" w:rsidP="00617ADD">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Pr="00962B3F">
        <w:t>,</w:t>
      </w:r>
    </w:p>
    <w:p w14:paraId="4136DB5F" w14:textId="77777777" w:rsidR="00617ADD" w:rsidRPr="00962B3F" w:rsidRDefault="00617ADD" w:rsidP="00617ADD">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708AAD24" w14:textId="77777777" w:rsidR="00617ADD" w:rsidRPr="00962B3F" w:rsidRDefault="00617ADD" w:rsidP="00617ADD">
      <w:pPr>
        <w:pStyle w:val="PL"/>
      </w:pPr>
      <w:r w:rsidRPr="00962B3F">
        <w:t xml:space="preserve">    ]]</w:t>
      </w:r>
    </w:p>
    <w:p w14:paraId="132131EC" w14:textId="77777777" w:rsidR="00617ADD" w:rsidRPr="00962B3F" w:rsidRDefault="00617ADD" w:rsidP="00617ADD">
      <w:pPr>
        <w:pStyle w:val="PL"/>
      </w:pPr>
      <w:r w:rsidRPr="00962B3F">
        <w:t>}</w:t>
      </w:r>
    </w:p>
    <w:p w14:paraId="7B84D750" w14:textId="77777777" w:rsidR="00617ADD" w:rsidRPr="00962B3F" w:rsidRDefault="00617ADD" w:rsidP="00617ADD">
      <w:pPr>
        <w:pStyle w:val="PL"/>
      </w:pPr>
    </w:p>
    <w:p w14:paraId="32451B30" w14:textId="77777777" w:rsidR="00617ADD" w:rsidRPr="00962B3F" w:rsidRDefault="00617ADD" w:rsidP="00617ADD">
      <w:pPr>
        <w:pStyle w:val="PL"/>
      </w:pPr>
      <w:r w:rsidRPr="00962B3F">
        <w:lastRenderedPageBreak/>
        <w:t xml:space="preserve">MAC-ParametersFRX-Diff-r16 ::=  </w:t>
      </w:r>
      <w:r w:rsidRPr="00962B3F">
        <w:rPr>
          <w:color w:val="993366"/>
        </w:rPr>
        <w:t>SEQUENCE</w:t>
      </w:r>
      <w:r w:rsidRPr="00962B3F">
        <w:t xml:space="preserve"> {</w:t>
      </w:r>
    </w:p>
    <w:p w14:paraId="2030D57C" w14:textId="77777777" w:rsidR="00617ADD" w:rsidRPr="00962B3F" w:rsidRDefault="00617ADD" w:rsidP="00617ADD">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0C7AAFBF" w14:textId="77777777" w:rsidR="00617ADD" w:rsidRPr="00962B3F" w:rsidRDefault="00617ADD" w:rsidP="00617ADD">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59B4E09E" w14:textId="77777777" w:rsidR="00617ADD" w:rsidRPr="00962B3F" w:rsidRDefault="00617ADD" w:rsidP="00617ADD">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0B19EA03" w14:textId="77777777" w:rsidR="00617ADD" w:rsidRPr="00962B3F" w:rsidRDefault="00617ADD" w:rsidP="00617ADD">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7C333C0B" w14:textId="77777777" w:rsidR="00617ADD" w:rsidRPr="00962B3F" w:rsidRDefault="00617ADD" w:rsidP="00617ADD">
      <w:pPr>
        <w:pStyle w:val="PL"/>
        <w:rPr>
          <w:color w:val="808080"/>
        </w:rPr>
      </w:pPr>
      <w:r w:rsidRPr="00962B3F">
        <w:t xml:space="preserve">    </w:t>
      </w:r>
      <w:r w:rsidRPr="00962B3F">
        <w:rPr>
          <w:color w:val="808080"/>
        </w:rPr>
        <w:t>-- R1 19-1: DRX Adaptation</w:t>
      </w:r>
    </w:p>
    <w:p w14:paraId="549372B9" w14:textId="77777777" w:rsidR="00617ADD" w:rsidRPr="00962B3F" w:rsidRDefault="00617ADD" w:rsidP="00617ADD">
      <w:pPr>
        <w:pStyle w:val="PL"/>
      </w:pPr>
      <w:r w:rsidRPr="00962B3F">
        <w:t xml:space="preserve">    drx-Adaptation-r16          </w:t>
      </w:r>
      <w:r w:rsidRPr="00962B3F">
        <w:rPr>
          <w:color w:val="993366"/>
        </w:rPr>
        <w:t>SEQUENCE</w:t>
      </w:r>
      <w:r w:rsidRPr="00962B3F">
        <w:t xml:space="preserve"> {</w:t>
      </w:r>
    </w:p>
    <w:p w14:paraId="37A4FF72" w14:textId="77777777" w:rsidR="00617ADD" w:rsidRPr="00962B3F" w:rsidRDefault="00617ADD" w:rsidP="00617ADD">
      <w:pPr>
        <w:pStyle w:val="PL"/>
      </w:pPr>
      <w:r w:rsidRPr="00962B3F">
        <w:t xml:space="preserve">        non-SharedSpectrumChAccess-r16      MinTimeGap-r16              </w:t>
      </w:r>
      <w:r w:rsidRPr="00962B3F">
        <w:rPr>
          <w:color w:val="993366"/>
        </w:rPr>
        <w:t>OPTIONAL</w:t>
      </w:r>
      <w:r w:rsidRPr="00962B3F">
        <w:t>,</w:t>
      </w:r>
    </w:p>
    <w:p w14:paraId="4FE882E4" w14:textId="77777777" w:rsidR="00617ADD" w:rsidRPr="00962B3F" w:rsidRDefault="00617ADD" w:rsidP="00617ADD">
      <w:pPr>
        <w:pStyle w:val="PL"/>
      </w:pPr>
      <w:r w:rsidRPr="00962B3F">
        <w:t xml:space="preserve">        sharedSpectrumChAccess-r16          MinTimeGap-r16              </w:t>
      </w:r>
      <w:r w:rsidRPr="00962B3F">
        <w:rPr>
          <w:color w:val="993366"/>
        </w:rPr>
        <w:t>OPTIONAL</w:t>
      </w:r>
    </w:p>
    <w:p w14:paraId="25F253CD" w14:textId="77777777" w:rsidR="00617ADD" w:rsidRPr="00962B3F" w:rsidRDefault="00617ADD" w:rsidP="00617ADD">
      <w:pPr>
        <w:pStyle w:val="PL"/>
      </w:pPr>
      <w:r w:rsidRPr="00962B3F">
        <w:t xml:space="preserve">    }                                                                   </w:t>
      </w:r>
      <w:r w:rsidRPr="00962B3F">
        <w:rPr>
          <w:color w:val="993366"/>
        </w:rPr>
        <w:t>OPTIONAL</w:t>
      </w:r>
      <w:r w:rsidRPr="00962B3F">
        <w:t>,</w:t>
      </w:r>
    </w:p>
    <w:p w14:paraId="5C859352" w14:textId="77777777" w:rsidR="00617ADD" w:rsidRPr="00962B3F" w:rsidRDefault="00617ADD" w:rsidP="00617ADD">
      <w:pPr>
        <w:pStyle w:val="PL"/>
      </w:pPr>
      <w:r w:rsidRPr="00962B3F">
        <w:t xml:space="preserve">    ...</w:t>
      </w:r>
    </w:p>
    <w:p w14:paraId="0B71A54E" w14:textId="77777777" w:rsidR="00617ADD" w:rsidRPr="00962B3F" w:rsidRDefault="00617ADD" w:rsidP="00617ADD">
      <w:pPr>
        <w:pStyle w:val="PL"/>
      </w:pPr>
      <w:r w:rsidRPr="00962B3F">
        <w:t>}</w:t>
      </w:r>
    </w:p>
    <w:p w14:paraId="21DF661F" w14:textId="77777777" w:rsidR="00617ADD" w:rsidRPr="00962B3F" w:rsidRDefault="00617ADD" w:rsidP="00617ADD">
      <w:pPr>
        <w:pStyle w:val="PL"/>
      </w:pPr>
    </w:p>
    <w:p w14:paraId="125D835D" w14:textId="77777777" w:rsidR="00617ADD" w:rsidRPr="00962B3F" w:rsidRDefault="00617ADD" w:rsidP="00617ADD">
      <w:pPr>
        <w:pStyle w:val="PL"/>
      </w:pPr>
      <w:r w:rsidRPr="00962B3F">
        <w:t xml:space="preserve">MAC-ParametersFR2-2-r17 ::=  </w:t>
      </w:r>
      <w:r w:rsidRPr="00962B3F">
        <w:rPr>
          <w:color w:val="993366"/>
        </w:rPr>
        <w:t>SEQUENCE</w:t>
      </w:r>
      <w:r w:rsidRPr="00962B3F">
        <w:t xml:space="preserve"> {</w:t>
      </w:r>
    </w:p>
    <w:p w14:paraId="288540EE" w14:textId="77777777" w:rsidR="00617ADD" w:rsidRPr="00962B3F" w:rsidRDefault="00617ADD" w:rsidP="00617ADD">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1B18C281" w14:textId="77777777" w:rsidR="00617ADD" w:rsidRPr="00962B3F" w:rsidRDefault="00617ADD" w:rsidP="00617ADD">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1FEA92C0" w14:textId="77777777" w:rsidR="00617ADD" w:rsidRPr="00962B3F" w:rsidRDefault="00617ADD" w:rsidP="00617ADD">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050C98F5" w14:textId="77777777" w:rsidR="00617ADD" w:rsidRPr="00962B3F" w:rsidRDefault="00617ADD" w:rsidP="00617ADD">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4F54B43D" w14:textId="77777777" w:rsidR="00617ADD" w:rsidRPr="00962B3F" w:rsidRDefault="00617ADD" w:rsidP="00617ADD">
      <w:pPr>
        <w:pStyle w:val="PL"/>
      </w:pPr>
      <w:r w:rsidRPr="00962B3F">
        <w:t xml:space="preserve">    drx-Adaptation-r17       </w:t>
      </w:r>
      <w:r w:rsidRPr="00962B3F">
        <w:rPr>
          <w:color w:val="993366"/>
        </w:rPr>
        <w:t>SEQUENCE</w:t>
      </w:r>
      <w:r w:rsidRPr="00962B3F">
        <w:t xml:space="preserve"> {</w:t>
      </w:r>
    </w:p>
    <w:p w14:paraId="7F935BB4" w14:textId="77777777" w:rsidR="00617ADD" w:rsidRPr="00962B3F" w:rsidRDefault="00617ADD" w:rsidP="00617ADD">
      <w:pPr>
        <w:pStyle w:val="PL"/>
      </w:pPr>
      <w:r w:rsidRPr="00962B3F">
        <w:t xml:space="preserve">        non-SharedSpectrumChAccess-r17      MinTimeGapFR2-2-r17         </w:t>
      </w:r>
      <w:r w:rsidRPr="00962B3F">
        <w:rPr>
          <w:color w:val="993366"/>
        </w:rPr>
        <w:t>OPTIONAL</w:t>
      </w:r>
      <w:r w:rsidRPr="00962B3F">
        <w:t>,</w:t>
      </w:r>
    </w:p>
    <w:p w14:paraId="5331F689" w14:textId="77777777" w:rsidR="00617ADD" w:rsidRPr="00962B3F" w:rsidRDefault="00617ADD" w:rsidP="00617ADD">
      <w:pPr>
        <w:pStyle w:val="PL"/>
      </w:pPr>
      <w:r w:rsidRPr="00962B3F">
        <w:t xml:space="preserve">        sharedSpectrumChAccess-r17          MinTimeGapFR2-2-r17         </w:t>
      </w:r>
      <w:r w:rsidRPr="00962B3F">
        <w:rPr>
          <w:color w:val="993366"/>
        </w:rPr>
        <w:t>OPTIONAL</w:t>
      </w:r>
    </w:p>
    <w:p w14:paraId="3ECBC035" w14:textId="77777777" w:rsidR="00617ADD" w:rsidRPr="00962B3F" w:rsidRDefault="00617ADD" w:rsidP="00617ADD">
      <w:pPr>
        <w:pStyle w:val="PL"/>
      </w:pPr>
      <w:r w:rsidRPr="00962B3F">
        <w:t xml:space="preserve">    }                                                                   </w:t>
      </w:r>
      <w:r w:rsidRPr="00962B3F">
        <w:rPr>
          <w:color w:val="993366"/>
        </w:rPr>
        <w:t>OPTIONAL</w:t>
      </w:r>
      <w:r w:rsidRPr="00962B3F">
        <w:t>,</w:t>
      </w:r>
    </w:p>
    <w:p w14:paraId="29999450" w14:textId="77777777" w:rsidR="00617ADD" w:rsidRPr="00962B3F" w:rsidRDefault="00617ADD" w:rsidP="00617ADD">
      <w:pPr>
        <w:pStyle w:val="PL"/>
      </w:pPr>
      <w:r w:rsidRPr="00962B3F">
        <w:t xml:space="preserve">    ...</w:t>
      </w:r>
    </w:p>
    <w:p w14:paraId="03DB797D" w14:textId="77777777" w:rsidR="00617ADD" w:rsidRPr="00962B3F" w:rsidRDefault="00617ADD" w:rsidP="00617ADD">
      <w:pPr>
        <w:pStyle w:val="PL"/>
      </w:pPr>
      <w:r w:rsidRPr="00962B3F">
        <w:t>}</w:t>
      </w:r>
    </w:p>
    <w:p w14:paraId="15D05B46" w14:textId="77777777" w:rsidR="00617ADD" w:rsidRPr="00962B3F" w:rsidRDefault="00617ADD" w:rsidP="00617ADD">
      <w:pPr>
        <w:pStyle w:val="PL"/>
      </w:pPr>
    </w:p>
    <w:p w14:paraId="754A3C02" w14:textId="77777777" w:rsidR="00617ADD" w:rsidRPr="00962B3F" w:rsidRDefault="00617ADD" w:rsidP="00617ADD">
      <w:pPr>
        <w:pStyle w:val="PL"/>
      </w:pPr>
      <w:r w:rsidRPr="00962B3F">
        <w:t xml:space="preserve">MAC-ParametersXDD-Diff ::=  </w:t>
      </w:r>
      <w:r w:rsidRPr="00962B3F">
        <w:rPr>
          <w:color w:val="993366"/>
        </w:rPr>
        <w:t>SEQUENCE</w:t>
      </w:r>
      <w:r w:rsidRPr="00962B3F">
        <w:t xml:space="preserve"> {</w:t>
      </w:r>
    </w:p>
    <w:p w14:paraId="3BECFFAE" w14:textId="77777777" w:rsidR="00617ADD" w:rsidRPr="00962B3F" w:rsidRDefault="00617ADD" w:rsidP="00617ADD">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0E197FDE" w14:textId="77777777" w:rsidR="00617ADD" w:rsidRPr="00962B3F" w:rsidRDefault="00617ADD" w:rsidP="00617ADD">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34B3055" w14:textId="77777777" w:rsidR="00617ADD" w:rsidRPr="00962B3F" w:rsidRDefault="00617ADD" w:rsidP="00617ADD">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7689E7B2" w14:textId="77777777" w:rsidR="00617ADD" w:rsidRPr="00962B3F" w:rsidRDefault="00617ADD" w:rsidP="00617ADD">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238A8810" w14:textId="77777777" w:rsidR="00617ADD" w:rsidRPr="00962B3F" w:rsidRDefault="00617ADD" w:rsidP="00617ADD">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149283B0" w14:textId="77777777" w:rsidR="00617ADD" w:rsidRPr="00962B3F" w:rsidRDefault="00617ADD" w:rsidP="00617ADD">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53D2C16A" w14:textId="77777777" w:rsidR="00617ADD" w:rsidRPr="00962B3F" w:rsidRDefault="00617ADD" w:rsidP="00617ADD">
      <w:pPr>
        <w:pStyle w:val="PL"/>
      </w:pPr>
      <w:r w:rsidRPr="00962B3F">
        <w:t xml:space="preserve">    ...,</w:t>
      </w:r>
    </w:p>
    <w:p w14:paraId="5752EE7A" w14:textId="77777777" w:rsidR="00617ADD" w:rsidRPr="00962B3F" w:rsidRDefault="00617ADD" w:rsidP="00617ADD">
      <w:pPr>
        <w:pStyle w:val="PL"/>
      </w:pPr>
      <w:r w:rsidRPr="00962B3F">
        <w:t xml:space="preserve">    [[</w:t>
      </w:r>
    </w:p>
    <w:p w14:paraId="23939889" w14:textId="77777777" w:rsidR="00617ADD" w:rsidRPr="00962B3F" w:rsidRDefault="00617ADD" w:rsidP="00617ADD">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704F8DEB" w14:textId="77777777" w:rsidR="00617ADD" w:rsidRPr="00962B3F" w:rsidRDefault="00617ADD" w:rsidP="00617ADD">
      <w:pPr>
        <w:pStyle w:val="PL"/>
      </w:pPr>
      <w:r w:rsidRPr="00962B3F">
        <w:t xml:space="preserve">    ]],</w:t>
      </w:r>
    </w:p>
    <w:p w14:paraId="37045B85" w14:textId="77777777" w:rsidR="00617ADD" w:rsidRPr="00962B3F" w:rsidRDefault="00617ADD" w:rsidP="00617ADD">
      <w:pPr>
        <w:pStyle w:val="PL"/>
      </w:pPr>
      <w:r w:rsidRPr="00962B3F">
        <w:t xml:space="preserve">    [[</w:t>
      </w:r>
    </w:p>
    <w:p w14:paraId="3D37CD91" w14:textId="77777777" w:rsidR="00617ADD" w:rsidRPr="00962B3F" w:rsidRDefault="00617ADD" w:rsidP="00617ADD">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20D5FBC2" w14:textId="77777777" w:rsidR="00617ADD" w:rsidRPr="00962B3F" w:rsidRDefault="00617ADD" w:rsidP="00617ADD">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4C281146" w14:textId="77777777" w:rsidR="00617ADD" w:rsidRPr="00962B3F" w:rsidRDefault="00617ADD" w:rsidP="00617ADD">
      <w:pPr>
        <w:pStyle w:val="PL"/>
      </w:pPr>
      <w:r w:rsidRPr="00962B3F">
        <w:t xml:space="preserve">    ]]</w:t>
      </w:r>
    </w:p>
    <w:p w14:paraId="382B956E" w14:textId="77777777" w:rsidR="00617ADD" w:rsidRPr="00962B3F" w:rsidRDefault="00617ADD" w:rsidP="00617ADD">
      <w:pPr>
        <w:pStyle w:val="PL"/>
      </w:pPr>
      <w:r w:rsidRPr="00962B3F">
        <w:t>}</w:t>
      </w:r>
    </w:p>
    <w:p w14:paraId="7B105F1F" w14:textId="77777777" w:rsidR="00617ADD" w:rsidRPr="00962B3F" w:rsidRDefault="00617ADD" w:rsidP="00617ADD">
      <w:pPr>
        <w:pStyle w:val="PL"/>
      </w:pPr>
    </w:p>
    <w:p w14:paraId="3E1E1103" w14:textId="77777777" w:rsidR="00617ADD" w:rsidRPr="00962B3F" w:rsidRDefault="00617ADD" w:rsidP="00617ADD">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227F7789" w14:textId="77777777" w:rsidR="00617ADD" w:rsidRPr="00962B3F" w:rsidRDefault="00617ADD" w:rsidP="00617ADD">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0F197546" w14:textId="77777777" w:rsidR="00617ADD" w:rsidRPr="00962B3F" w:rsidRDefault="00617ADD" w:rsidP="00617ADD">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5EB4C23D" w14:textId="77777777" w:rsidR="00617ADD" w:rsidRPr="00962B3F" w:rsidRDefault="00617ADD" w:rsidP="00617ADD">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578C86C2" w14:textId="77777777" w:rsidR="00617ADD" w:rsidRPr="00962B3F" w:rsidRDefault="00617ADD" w:rsidP="00617ADD">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451AB032" w14:textId="77777777" w:rsidR="00617ADD" w:rsidRPr="00962B3F" w:rsidRDefault="00617ADD" w:rsidP="00617ADD">
      <w:pPr>
        <w:pStyle w:val="PL"/>
      </w:pPr>
      <w:r w:rsidRPr="00962B3F">
        <w:rPr>
          <w:rFonts w:eastAsiaTheme="minorEastAsia"/>
        </w:rPr>
        <w:t>}</w:t>
      </w:r>
    </w:p>
    <w:p w14:paraId="2BE64156" w14:textId="77777777" w:rsidR="00617ADD" w:rsidRPr="00962B3F" w:rsidRDefault="00617ADD" w:rsidP="00617ADD">
      <w:pPr>
        <w:pStyle w:val="PL"/>
      </w:pPr>
    </w:p>
    <w:p w14:paraId="3B654B8C" w14:textId="77777777" w:rsidR="00617ADD" w:rsidRPr="00962B3F" w:rsidRDefault="00617ADD" w:rsidP="00617ADD">
      <w:pPr>
        <w:pStyle w:val="PL"/>
      </w:pPr>
      <w:r w:rsidRPr="00962B3F">
        <w:t xml:space="preserve">MinTimeGapFR2-2-r17 ::= </w:t>
      </w:r>
      <w:r w:rsidRPr="00962B3F">
        <w:rPr>
          <w:color w:val="993366"/>
        </w:rPr>
        <w:t>SEQUENCE</w:t>
      </w:r>
      <w:r w:rsidRPr="00962B3F">
        <w:t xml:space="preserve"> {</w:t>
      </w:r>
    </w:p>
    <w:p w14:paraId="38100264" w14:textId="77777777" w:rsidR="00617ADD" w:rsidRPr="00962B3F" w:rsidRDefault="00617ADD" w:rsidP="00617ADD">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59388992" w14:textId="77777777" w:rsidR="00617ADD" w:rsidRPr="00962B3F" w:rsidRDefault="00617ADD" w:rsidP="00617ADD">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69029EAC" w14:textId="77777777" w:rsidR="00617ADD" w:rsidRPr="00962B3F" w:rsidRDefault="00617ADD" w:rsidP="00617ADD">
      <w:pPr>
        <w:pStyle w:val="PL"/>
      </w:pPr>
      <w:r w:rsidRPr="00962B3F">
        <w:lastRenderedPageBreak/>
        <w:t xml:space="preserve">    scs-960kHz-r17                        </w:t>
      </w:r>
      <w:r w:rsidRPr="00962B3F">
        <w:rPr>
          <w:color w:val="993366"/>
        </w:rPr>
        <w:t>ENUMERATED</w:t>
      </w:r>
      <w:r w:rsidRPr="00962B3F">
        <w:t xml:space="preserve"> {sl16, sl192}     </w:t>
      </w:r>
      <w:r w:rsidRPr="00962B3F">
        <w:rPr>
          <w:color w:val="993366"/>
        </w:rPr>
        <w:t>OPTIONAL</w:t>
      </w:r>
    </w:p>
    <w:p w14:paraId="248E1742" w14:textId="77777777" w:rsidR="00617ADD" w:rsidRPr="00962B3F" w:rsidRDefault="00617ADD" w:rsidP="00617ADD">
      <w:pPr>
        <w:pStyle w:val="PL"/>
      </w:pPr>
      <w:r w:rsidRPr="00962B3F">
        <w:t>}</w:t>
      </w:r>
    </w:p>
    <w:p w14:paraId="7A1F1298" w14:textId="77777777" w:rsidR="00617ADD" w:rsidRPr="00962B3F" w:rsidRDefault="00617ADD" w:rsidP="00617ADD">
      <w:pPr>
        <w:pStyle w:val="PL"/>
      </w:pPr>
    </w:p>
    <w:p w14:paraId="15194656" w14:textId="77777777" w:rsidR="00617ADD" w:rsidRPr="00962B3F" w:rsidRDefault="00617ADD" w:rsidP="00617ADD">
      <w:pPr>
        <w:pStyle w:val="PL"/>
        <w:rPr>
          <w:color w:val="808080"/>
        </w:rPr>
      </w:pPr>
      <w:r w:rsidRPr="00962B3F">
        <w:rPr>
          <w:color w:val="808080"/>
        </w:rPr>
        <w:t>-- TAG-MAC-PARAMETERS-STOP</w:t>
      </w:r>
    </w:p>
    <w:p w14:paraId="05AC0120" w14:textId="77777777" w:rsidR="00617ADD" w:rsidRPr="00962B3F" w:rsidRDefault="00617ADD" w:rsidP="00617ADD">
      <w:pPr>
        <w:pStyle w:val="PL"/>
        <w:rPr>
          <w:color w:val="808080"/>
        </w:rPr>
      </w:pPr>
      <w:r w:rsidRPr="00962B3F">
        <w:rPr>
          <w:color w:val="808080"/>
        </w:rPr>
        <w:t>-- ASN1STOP</w:t>
      </w:r>
    </w:p>
    <w:p w14:paraId="32B3DEB9" w14:textId="77777777" w:rsidR="00617ADD" w:rsidRPr="00962B3F" w:rsidRDefault="00617ADD" w:rsidP="00617ADD"/>
    <w:p w14:paraId="39743E97" w14:textId="77777777" w:rsidR="00617ADD" w:rsidRPr="00962B3F" w:rsidRDefault="00617ADD" w:rsidP="00617ADD">
      <w:pPr>
        <w:pStyle w:val="Heading4"/>
        <w:rPr>
          <w:rFonts w:eastAsia="Malgun Gothic"/>
        </w:rPr>
      </w:pPr>
      <w:bookmarkStart w:id="2208" w:name="_Toc60777460"/>
      <w:bookmarkStart w:id="2209" w:name="_Toc100930388"/>
      <w:r w:rsidRPr="00962B3F">
        <w:rPr>
          <w:rFonts w:eastAsia="Malgun Gothic"/>
        </w:rPr>
        <w:t>–</w:t>
      </w:r>
      <w:r w:rsidRPr="00962B3F">
        <w:rPr>
          <w:rFonts w:eastAsia="Malgun Gothic"/>
        </w:rPr>
        <w:tab/>
      </w:r>
      <w:r w:rsidRPr="00962B3F">
        <w:rPr>
          <w:rFonts w:eastAsia="Malgun Gothic"/>
          <w:i/>
        </w:rPr>
        <w:t>MeasAndMobParameters</w:t>
      </w:r>
      <w:bookmarkEnd w:id="2208"/>
      <w:bookmarkEnd w:id="2209"/>
    </w:p>
    <w:p w14:paraId="3B920976"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C81CF34" w14:textId="77777777" w:rsidR="00617ADD" w:rsidRPr="00962B3F" w:rsidRDefault="00617ADD" w:rsidP="00617ADD">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4AF6E7D7" w14:textId="77777777" w:rsidR="00617ADD" w:rsidRPr="00962B3F" w:rsidRDefault="00617ADD" w:rsidP="00617ADD">
      <w:pPr>
        <w:pStyle w:val="PL"/>
        <w:rPr>
          <w:color w:val="808080"/>
        </w:rPr>
      </w:pPr>
      <w:r w:rsidRPr="00962B3F">
        <w:rPr>
          <w:color w:val="808080"/>
        </w:rPr>
        <w:t>-- ASN1START</w:t>
      </w:r>
    </w:p>
    <w:p w14:paraId="7D28F6F2" w14:textId="77777777" w:rsidR="00617ADD" w:rsidRPr="00962B3F" w:rsidRDefault="00617ADD" w:rsidP="00617ADD">
      <w:pPr>
        <w:pStyle w:val="PL"/>
        <w:rPr>
          <w:color w:val="808080"/>
        </w:rPr>
      </w:pPr>
      <w:r w:rsidRPr="00962B3F">
        <w:rPr>
          <w:color w:val="808080"/>
        </w:rPr>
        <w:t>-- TAG-MEASANDMOBPARAMETERS-START</w:t>
      </w:r>
    </w:p>
    <w:p w14:paraId="2796ABEF" w14:textId="77777777" w:rsidR="00617ADD" w:rsidRPr="00962B3F" w:rsidRDefault="00617ADD" w:rsidP="00617ADD">
      <w:pPr>
        <w:pStyle w:val="PL"/>
      </w:pPr>
    </w:p>
    <w:p w14:paraId="5A4EB9C7" w14:textId="77777777" w:rsidR="00617ADD" w:rsidRPr="00962B3F" w:rsidRDefault="00617ADD" w:rsidP="00617ADD">
      <w:pPr>
        <w:pStyle w:val="PL"/>
      </w:pPr>
      <w:r w:rsidRPr="00962B3F">
        <w:t xml:space="preserve">MeasAndMobParameters ::=                    </w:t>
      </w:r>
      <w:r w:rsidRPr="00962B3F">
        <w:rPr>
          <w:color w:val="993366"/>
        </w:rPr>
        <w:t>SEQUENCE</w:t>
      </w:r>
      <w:r w:rsidRPr="00962B3F">
        <w:t xml:space="preserve"> {</w:t>
      </w:r>
    </w:p>
    <w:p w14:paraId="1939EBD9" w14:textId="77777777" w:rsidR="00617ADD" w:rsidRPr="00962B3F" w:rsidRDefault="00617ADD" w:rsidP="00617ADD">
      <w:pPr>
        <w:pStyle w:val="PL"/>
      </w:pPr>
      <w:r w:rsidRPr="00962B3F">
        <w:t xml:space="preserve">    measAndMobParametersCommon              MeasAndMobParametersCommon              </w:t>
      </w:r>
      <w:r w:rsidRPr="00962B3F">
        <w:rPr>
          <w:color w:val="993366"/>
        </w:rPr>
        <w:t>OPTIONAL</w:t>
      </w:r>
      <w:r w:rsidRPr="00962B3F">
        <w:t>,</w:t>
      </w:r>
    </w:p>
    <w:p w14:paraId="5E19B487" w14:textId="77777777" w:rsidR="00617ADD" w:rsidRPr="00962B3F" w:rsidRDefault="00617ADD" w:rsidP="00617ADD">
      <w:pPr>
        <w:pStyle w:val="PL"/>
      </w:pPr>
      <w:r w:rsidRPr="00962B3F">
        <w:t xml:space="preserve">    measAndMobParametersXDD-Diff                MeasAndMobParametersXDD-Diff        </w:t>
      </w:r>
      <w:r w:rsidRPr="00962B3F">
        <w:rPr>
          <w:color w:val="993366"/>
        </w:rPr>
        <w:t>OPTIONAL</w:t>
      </w:r>
      <w:r w:rsidRPr="00962B3F">
        <w:t>,</w:t>
      </w:r>
    </w:p>
    <w:p w14:paraId="1B2F90F0" w14:textId="77777777" w:rsidR="00617ADD" w:rsidRPr="00962B3F" w:rsidRDefault="00617ADD" w:rsidP="00617ADD">
      <w:pPr>
        <w:pStyle w:val="PL"/>
      </w:pPr>
      <w:r w:rsidRPr="00962B3F">
        <w:t xml:space="preserve">    measAndMobParametersFRX-Diff                MeasAndMobParametersFRX-Diff        </w:t>
      </w:r>
      <w:r w:rsidRPr="00962B3F">
        <w:rPr>
          <w:color w:val="993366"/>
        </w:rPr>
        <w:t>OPTIONAL</w:t>
      </w:r>
    </w:p>
    <w:p w14:paraId="0AD7FE43" w14:textId="77777777" w:rsidR="00617ADD" w:rsidRPr="00962B3F" w:rsidRDefault="00617ADD" w:rsidP="00617ADD">
      <w:pPr>
        <w:pStyle w:val="PL"/>
      </w:pPr>
      <w:r w:rsidRPr="00962B3F">
        <w:t>}</w:t>
      </w:r>
    </w:p>
    <w:p w14:paraId="1B421739" w14:textId="77777777" w:rsidR="00617ADD" w:rsidRPr="00962B3F" w:rsidRDefault="00617ADD" w:rsidP="00617ADD">
      <w:pPr>
        <w:pStyle w:val="PL"/>
      </w:pPr>
    </w:p>
    <w:p w14:paraId="5181B91A" w14:textId="77777777" w:rsidR="00617ADD" w:rsidRPr="00962B3F" w:rsidRDefault="00617ADD" w:rsidP="00617ADD">
      <w:pPr>
        <w:pStyle w:val="PL"/>
      </w:pPr>
      <w:r w:rsidRPr="00962B3F">
        <w:t xml:space="preserve">MeasAndMobParameters-v1700 ::=          </w:t>
      </w:r>
      <w:r w:rsidRPr="00962B3F">
        <w:rPr>
          <w:color w:val="993366"/>
        </w:rPr>
        <w:t>SEQUENCE</w:t>
      </w:r>
      <w:r w:rsidRPr="00962B3F">
        <w:t xml:space="preserve"> {</w:t>
      </w:r>
    </w:p>
    <w:p w14:paraId="78A6FAA6" w14:textId="77777777" w:rsidR="00617ADD" w:rsidRPr="00962B3F" w:rsidRDefault="00617ADD" w:rsidP="00617ADD">
      <w:pPr>
        <w:pStyle w:val="PL"/>
      </w:pPr>
      <w:r w:rsidRPr="00962B3F">
        <w:t xml:space="preserve">    measAndMobParametersFR2-2-r17           MeasAndMobParametersFR2-2-r17           </w:t>
      </w:r>
      <w:r w:rsidRPr="00962B3F">
        <w:rPr>
          <w:color w:val="993366"/>
        </w:rPr>
        <w:t>OPTIONAL</w:t>
      </w:r>
    </w:p>
    <w:p w14:paraId="38EABB33" w14:textId="77777777" w:rsidR="00617ADD" w:rsidRPr="00962B3F" w:rsidRDefault="00617ADD" w:rsidP="00617ADD">
      <w:pPr>
        <w:pStyle w:val="PL"/>
      </w:pPr>
      <w:r w:rsidRPr="00962B3F">
        <w:t>}</w:t>
      </w:r>
    </w:p>
    <w:p w14:paraId="201C67F9" w14:textId="77777777" w:rsidR="00617ADD" w:rsidRPr="00962B3F" w:rsidRDefault="00617ADD" w:rsidP="00617ADD">
      <w:pPr>
        <w:pStyle w:val="PL"/>
      </w:pPr>
    </w:p>
    <w:p w14:paraId="7CCD8A21" w14:textId="77777777" w:rsidR="00617ADD" w:rsidRPr="00962B3F" w:rsidRDefault="00617ADD" w:rsidP="00617ADD">
      <w:pPr>
        <w:pStyle w:val="PL"/>
      </w:pPr>
      <w:r w:rsidRPr="00962B3F">
        <w:t xml:space="preserve">MeasAndMobParametersCommon ::=          </w:t>
      </w:r>
      <w:r w:rsidRPr="00962B3F">
        <w:rPr>
          <w:color w:val="993366"/>
        </w:rPr>
        <w:t>SEQUENCE</w:t>
      </w:r>
      <w:r w:rsidRPr="00962B3F">
        <w:t xml:space="preserve"> {</w:t>
      </w:r>
    </w:p>
    <w:p w14:paraId="7439098C" w14:textId="77777777" w:rsidR="00617ADD" w:rsidRPr="00962B3F" w:rsidRDefault="00617ADD" w:rsidP="00617ADD">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4B303FE9" w14:textId="77777777" w:rsidR="00617ADD" w:rsidRPr="00962B3F" w:rsidRDefault="00617ADD" w:rsidP="00617ADD">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1510B7D2" w14:textId="77777777" w:rsidR="00617ADD" w:rsidRPr="00962B3F" w:rsidRDefault="00617ADD" w:rsidP="00617ADD">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3D68B587" w14:textId="77777777" w:rsidR="00617ADD" w:rsidRPr="00962B3F" w:rsidRDefault="00617ADD" w:rsidP="00617ADD">
      <w:pPr>
        <w:pStyle w:val="PL"/>
      </w:pPr>
      <w:r w:rsidRPr="00962B3F">
        <w:t xml:space="preserve">    ...,</w:t>
      </w:r>
    </w:p>
    <w:p w14:paraId="7508C565" w14:textId="77777777" w:rsidR="00617ADD" w:rsidRPr="00962B3F" w:rsidRDefault="00617ADD" w:rsidP="00617ADD">
      <w:pPr>
        <w:pStyle w:val="PL"/>
      </w:pPr>
      <w:r w:rsidRPr="00962B3F">
        <w:t xml:space="preserve">    [[</w:t>
      </w:r>
    </w:p>
    <w:p w14:paraId="6C89AD39" w14:textId="77777777" w:rsidR="00617ADD" w:rsidRPr="00962B3F" w:rsidRDefault="00617ADD" w:rsidP="00617ADD">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78C75585" w14:textId="77777777" w:rsidR="00617ADD" w:rsidRPr="00962B3F" w:rsidRDefault="00617ADD" w:rsidP="00617ADD">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1228CC3A" w14:textId="77777777" w:rsidR="00617ADD" w:rsidRPr="00962B3F" w:rsidRDefault="00617ADD" w:rsidP="00617ADD">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422F78C1" w14:textId="77777777" w:rsidR="00617ADD" w:rsidRPr="00962B3F" w:rsidRDefault="00617ADD" w:rsidP="00617ADD">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323859FB" w14:textId="77777777" w:rsidR="00617ADD" w:rsidRPr="00962B3F" w:rsidRDefault="00617ADD" w:rsidP="00617ADD">
      <w:pPr>
        <w:pStyle w:val="PL"/>
      </w:pPr>
      <w:r w:rsidRPr="00962B3F">
        <w:t xml:space="preserve">    ]],</w:t>
      </w:r>
    </w:p>
    <w:p w14:paraId="36E0D22B" w14:textId="77777777" w:rsidR="00617ADD" w:rsidRPr="00962B3F" w:rsidRDefault="00617ADD" w:rsidP="00617ADD">
      <w:pPr>
        <w:pStyle w:val="PL"/>
      </w:pPr>
      <w:r w:rsidRPr="00962B3F">
        <w:t xml:space="preserve">    [[</w:t>
      </w:r>
    </w:p>
    <w:p w14:paraId="69EB893F" w14:textId="77777777" w:rsidR="00617ADD" w:rsidRPr="00962B3F" w:rsidRDefault="00617ADD" w:rsidP="00617ADD">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BFD169F" w14:textId="77777777" w:rsidR="00617ADD" w:rsidRPr="00962B3F" w:rsidRDefault="00617ADD" w:rsidP="00617ADD">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07599859" w14:textId="77777777" w:rsidR="00617ADD" w:rsidRPr="00962B3F" w:rsidRDefault="00617ADD" w:rsidP="00617ADD">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33645DB" w14:textId="77777777" w:rsidR="00617ADD" w:rsidRPr="00962B3F" w:rsidRDefault="00617ADD" w:rsidP="00617ADD">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2422ACE4" w14:textId="77777777" w:rsidR="00617ADD" w:rsidRPr="00962B3F" w:rsidRDefault="00617ADD" w:rsidP="00617ADD">
      <w:pPr>
        <w:pStyle w:val="PL"/>
      </w:pPr>
      <w:r w:rsidRPr="00962B3F">
        <w:t xml:space="preserve">    ]],</w:t>
      </w:r>
    </w:p>
    <w:p w14:paraId="614F617F" w14:textId="77777777" w:rsidR="00617ADD" w:rsidRPr="00962B3F" w:rsidRDefault="00617ADD" w:rsidP="00617ADD">
      <w:pPr>
        <w:pStyle w:val="PL"/>
      </w:pPr>
      <w:r w:rsidRPr="00962B3F">
        <w:t xml:space="preserve">    [[</w:t>
      </w:r>
    </w:p>
    <w:p w14:paraId="3D5C2798" w14:textId="77777777" w:rsidR="00617ADD" w:rsidRPr="00962B3F" w:rsidRDefault="00617ADD" w:rsidP="00617ADD">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1367BF9F" w14:textId="77777777" w:rsidR="00617ADD" w:rsidRPr="00962B3F" w:rsidRDefault="00617ADD" w:rsidP="00617ADD">
      <w:pPr>
        <w:pStyle w:val="PL"/>
      </w:pPr>
      <w:r w:rsidRPr="00962B3F">
        <w:t xml:space="preserve">    ]],</w:t>
      </w:r>
    </w:p>
    <w:p w14:paraId="0E2F0298" w14:textId="77777777" w:rsidR="00617ADD" w:rsidRPr="00962B3F" w:rsidRDefault="00617ADD" w:rsidP="00617ADD">
      <w:pPr>
        <w:pStyle w:val="PL"/>
      </w:pPr>
      <w:r w:rsidRPr="00962B3F">
        <w:t xml:space="preserve">    [[</w:t>
      </w:r>
    </w:p>
    <w:p w14:paraId="3C832DCD" w14:textId="77777777" w:rsidR="00617ADD" w:rsidRPr="00962B3F" w:rsidRDefault="00617ADD" w:rsidP="00617ADD">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0F80EE3D" w14:textId="77777777" w:rsidR="00617ADD" w:rsidRPr="00962B3F" w:rsidRDefault="00617ADD" w:rsidP="00617ADD">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04048B0" w14:textId="77777777" w:rsidR="00617ADD" w:rsidRPr="00962B3F" w:rsidRDefault="00617ADD" w:rsidP="00617ADD">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1D31806D" w14:textId="77777777" w:rsidR="00617ADD" w:rsidRPr="00962B3F" w:rsidRDefault="00617ADD" w:rsidP="00617ADD">
      <w:pPr>
        <w:pStyle w:val="PL"/>
      </w:pPr>
      <w:r w:rsidRPr="00962B3F">
        <w:lastRenderedPageBreak/>
        <w:t xml:space="preserve">    nr-CGI-Reporting-NRDC                   </w:t>
      </w:r>
      <w:r w:rsidRPr="00962B3F">
        <w:rPr>
          <w:color w:val="993366"/>
        </w:rPr>
        <w:t>ENUMERATED</w:t>
      </w:r>
      <w:r w:rsidRPr="00962B3F">
        <w:t xml:space="preserve"> {supported}                  </w:t>
      </w:r>
      <w:r w:rsidRPr="00962B3F">
        <w:rPr>
          <w:color w:val="993366"/>
        </w:rPr>
        <w:t>OPTIONAL</w:t>
      </w:r>
    </w:p>
    <w:p w14:paraId="0F188C13" w14:textId="77777777" w:rsidR="00617ADD" w:rsidRPr="00962B3F" w:rsidRDefault="00617ADD" w:rsidP="00617ADD">
      <w:pPr>
        <w:pStyle w:val="PL"/>
      </w:pPr>
      <w:r w:rsidRPr="00962B3F">
        <w:t xml:space="preserve">    ]],</w:t>
      </w:r>
    </w:p>
    <w:p w14:paraId="3BC26A67" w14:textId="77777777" w:rsidR="00617ADD" w:rsidRPr="00962B3F" w:rsidRDefault="00617ADD" w:rsidP="00617ADD">
      <w:pPr>
        <w:pStyle w:val="PL"/>
      </w:pPr>
      <w:r w:rsidRPr="00962B3F">
        <w:t xml:space="preserve">    [[</w:t>
      </w:r>
    </w:p>
    <w:p w14:paraId="2C78BF6B" w14:textId="77777777" w:rsidR="00617ADD" w:rsidRPr="00962B3F" w:rsidRDefault="00617ADD" w:rsidP="00617ADD">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2F544915" w14:textId="77777777" w:rsidR="00617ADD" w:rsidRPr="00962B3F" w:rsidRDefault="00617ADD" w:rsidP="00617ADD">
      <w:pPr>
        <w:pStyle w:val="PL"/>
      </w:pPr>
      <w:r w:rsidRPr="00962B3F">
        <w:t xml:space="preserve">    condHandoverParametersCommon-r16        </w:t>
      </w:r>
      <w:r w:rsidRPr="00962B3F">
        <w:rPr>
          <w:color w:val="993366"/>
        </w:rPr>
        <w:t>SEQUENCE</w:t>
      </w:r>
      <w:r w:rsidRPr="00962B3F">
        <w:t xml:space="preserve"> {</w:t>
      </w:r>
    </w:p>
    <w:p w14:paraId="4F8482F8" w14:textId="77777777" w:rsidR="00617ADD" w:rsidRPr="00962B3F" w:rsidRDefault="00617ADD" w:rsidP="00617ADD">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29A143DB" w14:textId="77777777" w:rsidR="00617ADD" w:rsidRPr="00962B3F" w:rsidRDefault="00617ADD" w:rsidP="00617ADD">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2AB4E148" w14:textId="77777777" w:rsidR="00617ADD" w:rsidRPr="00962B3F" w:rsidRDefault="00617ADD" w:rsidP="00617ADD">
      <w:pPr>
        <w:pStyle w:val="PL"/>
      </w:pPr>
      <w:r w:rsidRPr="00962B3F">
        <w:t xml:space="preserve">    }                                                                               </w:t>
      </w:r>
      <w:r w:rsidRPr="00962B3F">
        <w:rPr>
          <w:color w:val="993366"/>
        </w:rPr>
        <w:t>OPTIONAL</w:t>
      </w:r>
      <w:r w:rsidRPr="00962B3F">
        <w:t>,</w:t>
      </w:r>
    </w:p>
    <w:p w14:paraId="78334DE3" w14:textId="77777777" w:rsidR="00617ADD" w:rsidRPr="00962B3F" w:rsidRDefault="00617ADD" w:rsidP="00617ADD">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633FE949" w14:textId="77777777" w:rsidR="00617ADD" w:rsidRPr="00962B3F" w:rsidRDefault="00617ADD" w:rsidP="00617ADD">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E57E0C" w14:textId="77777777" w:rsidR="00617ADD" w:rsidRPr="00962B3F" w:rsidRDefault="00617ADD" w:rsidP="00617ADD">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702154BE" w14:textId="77777777" w:rsidR="00617ADD" w:rsidRPr="00962B3F" w:rsidRDefault="00617ADD" w:rsidP="00617ADD">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49BCFAAE" w14:textId="77777777" w:rsidR="00617ADD" w:rsidRPr="00962B3F" w:rsidRDefault="00617ADD" w:rsidP="00617ADD">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71E9B036" w14:textId="77777777" w:rsidR="00617ADD" w:rsidRPr="00962B3F" w:rsidRDefault="00617ADD" w:rsidP="00617ADD">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2D1A0101" w14:textId="77777777" w:rsidR="00617ADD" w:rsidRPr="00962B3F" w:rsidRDefault="00617ADD" w:rsidP="00617ADD">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59A540BA"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3B116B5" w14:textId="77777777" w:rsidR="00617ADD" w:rsidRPr="00962B3F" w:rsidRDefault="00617ADD" w:rsidP="00617ADD">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2BC0F040" w14:textId="77777777" w:rsidR="00617ADD" w:rsidRPr="00962B3F" w:rsidRDefault="00617ADD" w:rsidP="00617ADD">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23CDA091" w14:textId="77777777" w:rsidR="00617ADD" w:rsidRPr="00962B3F" w:rsidRDefault="00617ADD" w:rsidP="00617ADD">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2295A1EF" w14:textId="77777777" w:rsidR="00617ADD" w:rsidRPr="00962B3F" w:rsidRDefault="00617ADD" w:rsidP="00617ADD">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61721DB2" w14:textId="77777777" w:rsidR="00617ADD" w:rsidRPr="00962B3F" w:rsidRDefault="00617ADD" w:rsidP="00617ADD">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71EA27A1" w14:textId="77777777" w:rsidR="00617ADD" w:rsidRPr="00962B3F" w:rsidRDefault="00617ADD" w:rsidP="00617ADD">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3EFF2FE5" w14:textId="77777777" w:rsidR="00617ADD" w:rsidRPr="00962B3F" w:rsidRDefault="00617ADD" w:rsidP="00617ADD">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5EDD26F3" w14:textId="77777777" w:rsidR="00617ADD" w:rsidRPr="00962B3F" w:rsidRDefault="00617ADD" w:rsidP="00617ADD">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652C3269" w14:textId="77777777" w:rsidR="00617ADD" w:rsidRPr="00962B3F" w:rsidRDefault="00617ADD" w:rsidP="00617ADD">
      <w:pPr>
        <w:pStyle w:val="PL"/>
      </w:pPr>
      <w:r w:rsidRPr="00962B3F">
        <w:t xml:space="preserve">    ]],</w:t>
      </w:r>
    </w:p>
    <w:p w14:paraId="6B96C2D4" w14:textId="77777777" w:rsidR="00617ADD" w:rsidRPr="00962B3F" w:rsidRDefault="00617ADD" w:rsidP="00617ADD">
      <w:pPr>
        <w:pStyle w:val="PL"/>
      </w:pPr>
      <w:r w:rsidRPr="00962B3F">
        <w:t xml:space="preserve">    [[</w:t>
      </w:r>
    </w:p>
    <w:p w14:paraId="11BD334F" w14:textId="77777777" w:rsidR="00617ADD" w:rsidRPr="00962B3F" w:rsidRDefault="00617ADD" w:rsidP="00617ADD">
      <w:pPr>
        <w:pStyle w:val="PL"/>
        <w:rPr>
          <w:color w:val="808080"/>
        </w:rPr>
      </w:pPr>
      <w:r w:rsidRPr="00962B3F">
        <w:t xml:space="preserve">    </w:t>
      </w:r>
      <w:r w:rsidRPr="00962B3F">
        <w:rPr>
          <w:color w:val="808080"/>
        </w:rPr>
        <w:t>-- R4 19-2 Concurrent measurement gaps</w:t>
      </w:r>
    </w:p>
    <w:p w14:paraId="22660D95" w14:textId="77777777" w:rsidR="00617ADD" w:rsidRPr="00962B3F" w:rsidRDefault="00617ADD" w:rsidP="00617ADD">
      <w:pPr>
        <w:pStyle w:val="PL"/>
      </w:pPr>
      <w:r w:rsidRPr="00962B3F">
        <w:t xml:space="preserve">    concurrentMeasGap-r17                   </w:t>
      </w:r>
      <w:r w:rsidRPr="00962B3F">
        <w:rPr>
          <w:color w:val="993366"/>
        </w:rPr>
        <w:t>CHOICE</w:t>
      </w:r>
      <w:r w:rsidRPr="00962B3F">
        <w:t xml:space="preserve"> {</w:t>
      </w:r>
    </w:p>
    <w:p w14:paraId="4023C33A" w14:textId="77777777" w:rsidR="00617ADD" w:rsidRPr="00962B3F" w:rsidRDefault="00617ADD" w:rsidP="00617ADD">
      <w:pPr>
        <w:pStyle w:val="PL"/>
      </w:pPr>
      <w:r w:rsidRPr="00962B3F">
        <w:t xml:space="preserve">        concurrentPerUE-OnlyMeasGap-r17         </w:t>
      </w:r>
      <w:r w:rsidRPr="00962B3F">
        <w:rPr>
          <w:color w:val="993366"/>
        </w:rPr>
        <w:t>ENUMERATED</w:t>
      </w:r>
      <w:r w:rsidRPr="00962B3F">
        <w:t xml:space="preserve"> {supported},</w:t>
      </w:r>
    </w:p>
    <w:p w14:paraId="37056774" w14:textId="77777777" w:rsidR="00617ADD" w:rsidRPr="00962B3F" w:rsidRDefault="00617ADD" w:rsidP="00617ADD">
      <w:pPr>
        <w:pStyle w:val="PL"/>
      </w:pPr>
      <w:r w:rsidRPr="00962B3F">
        <w:t xml:space="preserve">        concurrentPerUE-PerFRCombMeasGap-r17    </w:t>
      </w:r>
      <w:r w:rsidRPr="00962B3F">
        <w:rPr>
          <w:color w:val="993366"/>
        </w:rPr>
        <w:t>ENUMERATED</w:t>
      </w:r>
      <w:r w:rsidRPr="00962B3F">
        <w:t xml:space="preserve"> {supported}</w:t>
      </w:r>
    </w:p>
    <w:p w14:paraId="655EAFBF" w14:textId="77777777" w:rsidR="00617ADD" w:rsidRPr="00962B3F" w:rsidRDefault="00617ADD" w:rsidP="00617ADD">
      <w:pPr>
        <w:pStyle w:val="PL"/>
      </w:pPr>
      <w:r w:rsidRPr="00962B3F">
        <w:t xml:space="preserve">    }                                                                               </w:t>
      </w:r>
      <w:r w:rsidRPr="00962B3F">
        <w:rPr>
          <w:color w:val="993366"/>
        </w:rPr>
        <w:t>OPTIONAL</w:t>
      </w:r>
      <w:r w:rsidRPr="00962B3F">
        <w:t>,</w:t>
      </w:r>
    </w:p>
    <w:p w14:paraId="7C890DB9" w14:textId="77777777" w:rsidR="00617ADD" w:rsidRPr="00962B3F" w:rsidRDefault="00617ADD" w:rsidP="00617ADD">
      <w:pPr>
        <w:pStyle w:val="PL"/>
        <w:rPr>
          <w:color w:val="808080"/>
        </w:rPr>
      </w:pPr>
      <w:r w:rsidRPr="00962B3F">
        <w:t xml:space="preserve">    </w:t>
      </w:r>
      <w:r w:rsidRPr="00962B3F">
        <w:rPr>
          <w:color w:val="808080"/>
        </w:rPr>
        <w:t>-- R4 19-1 Network controlled small gap (NCSG)</w:t>
      </w:r>
    </w:p>
    <w:p w14:paraId="30E05C28" w14:textId="77777777" w:rsidR="00617ADD" w:rsidRPr="00962B3F" w:rsidRDefault="00617ADD" w:rsidP="00617ADD">
      <w:pPr>
        <w:pStyle w:val="PL"/>
      </w:pPr>
      <w:r w:rsidRPr="00962B3F">
        <w:t xml:space="preserve">    nr-NeedForGapNCSG-reporting             </w:t>
      </w:r>
      <w:r w:rsidRPr="00962B3F">
        <w:rPr>
          <w:color w:val="993366"/>
        </w:rPr>
        <w:t>ENUMERATED</w:t>
      </w:r>
      <w:r w:rsidRPr="00962B3F">
        <w:t xml:space="preserve"> {supported}                  </w:t>
      </w:r>
      <w:r w:rsidRPr="00962B3F">
        <w:rPr>
          <w:color w:val="993366"/>
        </w:rPr>
        <w:t>OPTIONAL</w:t>
      </w:r>
      <w:r w:rsidRPr="00962B3F">
        <w:t>,</w:t>
      </w:r>
    </w:p>
    <w:p w14:paraId="2A3C3E61" w14:textId="77777777" w:rsidR="00617ADD" w:rsidRPr="00962B3F" w:rsidRDefault="00617ADD" w:rsidP="00617ADD">
      <w:pPr>
        <w:pStyle w:val="PL"/>
      </w:pPr>
      <w:r w:rsidRPr="00962B3F">
        <w:t xml:space="preserve">    eutra-NeedForGapNCSG-reporting          </w:t>
      </w:r>
      <w:r w:rsidRPr="00962B3F">
        <w:rPr>
          <w:color w:val="993366"/>
        </w:rPr>
        <w:t>ENUMERATED</w:t>
      </w:r>
      <w:r w:rsidRPr="00962B3F">
        <w:t xml:space="preserve"> {supported}                  </w:t>
      </w:r>
      <w:r w:rsidRPr="00962B3F">
        <w:rPr>
          <w:color w:val="993366"/>
        </w:rPr>
        <w:t>OPTIONAL</w:t>
      </w:r>
      <w:r w:rsidRPr="00962B3F">
        <w:t>,</w:t>
      </w:r>
    </w:p>
    <w:p w14:paraId="6431CC87" w14:textId="77777777" w:rsidR="00617ADD" w:rsidRPr="00962B3F" w:rsidRDefault="00617ADD" w:rsidP="00617ADD">
      <w:pPr>
        <w:pStyle w:val="PL"/>
        <w:rPr>
          <w:color w:val="808080"/>
        </w:rPr>
      </w:pPr>
      <w:r w:rsidRPr="00962B3F">
        <w:t xml:space="preserve">    </w:t>
      </w:r>
      <w:r w:rsidRPr="00962B3F">
        <w:rPr>
          <w:color w:val="808080"/>
        </w:rPr>
        <w:t>-- R4 19-1-1 per FR Network controlled small gap (NCSG)</w:t>
      </w:r>
    </w:p>
    <w:p w14:paraId="65804735" w14:textId="77777777" w:rsidR="00617ADD" w:rsidRPr="00962B3F" w:rsidRDefault="00617ADD" w:rsidP="00617ADD">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0538B93D" w14:textId="77777777" w:rsidR="00617ADD" w:rsidRPr="00962B3F" w:rsidRDefault="00617ADD" w:rsidP="00617ADD">
      <w:pPr>
        <w:pStyle w:val="PL"/>
        <w:rPr>
          <w:color w:val="808080"/>
        </w:rPr>
      </w:pPr>
      <w:r w:rsidRPr="00962B3F">
        <w:t xml:space="preserve">    </w:t>
      </w:r>
      <w:r w:rsidRPr="00962B3F">
        <w:rPr>
          <w:color w:val="808080"/>
        </w:rPr>
        <w:t>-- R4 19-1-2 Network controlled small gap (NCSG) supported patterns</w:t>
      </w:r>
    </w:p>
    <w:p w14:paraId="6C270BBC" w14:textId="77777777" w:rsidR="00617ADD" w:rsidRPr="00962B3F" w:rsidRDefault="00617ADD" w:rsidP="00617ADD">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30FA1C71" w14:textId="77777777" w:rsidR="00617ADD" w:rsidRPr="00962B3F" w:rsidRDefault="00617ADD" w:rsidP="00617ADD">
      <w:pPr>
        <w:pStyle w:val="PL"/>
        <w:rPr>
          <w:color w:val="808080"/>
        </w:rPr>
      </w:pPr>
      <w:r w:rsidRPr="00962B3F">
        <w:t xml:space="preserve">    </w:t>
      </w:r>
      <w:r w:rsidRPr="00962B3F">
        <w:rPr>
          <w:color w:val="808080"/>
        </w:rPr>
        <w:t>-- R4 19-1-3 Network controlled small gap (NCSG) supported NR-only patterns</w:t>
      </w:r>
    </w:p>
    <w:p w14:paraId="0621D952" w14:textId="77777777" w:rsidR="00617ADD" w:rsidRPr="00962B3F" w:rsidRDefault="00617ADD" w:rsidP="00617ADD">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5B9AD017" w14:textId="77777777" w:rsidR="00617ADD" w:rsidRPr="00962B3F" w:rsidRDefault="00617ADD" w:rsidP="00617ADD">
      <w:pPr>
        <w:pStyle w:val="PL"/>
        <w:rPr>
          <w:color w:val="808080"/>
        </w:rPr>
      </w:pPr>
      <w:r w:rsidRPr="00962B3F">
        <w:t xml:space="preserve">    </w:t>
      </w:r>
      <w:r w:rsidRPr="00962B3F">
        <w:rPr>
          <w:color w:val="808080"/>
        </w:rPr>
        <w:t>-- R4 19-3-2 pre-configured measurement gap</w:t>
      </w:r>
    </w:p>
    <w:p w14:paraId="5D2DF020" w14:textId="77777777" w:rsidR="00617ADD" w:rsidRPr="00962B3F" w:rsidRDefault="00617ADD" w:rsidP="00617ADD">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4661D96F" w14:textId="77777777" w:rsidR="00617ADD" w:rsidRPr="00962B3F" w:rsidRDefault="00617ADD" w:rsidP="00617ADD">
      <w:pPr>
        <w:pStyle w:val="PL"/>
        <w:rPr>
          <w:color w:val="808080"/>
        </w:rPr>
      </w:pPr>
      <w:r w:rsidRPr="00962B3F">
        <w:t xml:space="preserve">    </w:t>
      </w:r>
      <w:r w:rsidRPr="00962B3F">
        <w:rPr>
          <w:color w:val="808080"/>
        </w:rPr>
        <w:t>-- R4 19-3-1 pre-configured measurement gap</w:t>
      </w:r>
    </w:p>
    <w:p w14:paraId="32DF610D" w14:textId="77777777" w:rsidR="00617ADD" w:rsidRPr="00962B3F" w:rsidRDefault="00617ADD" w:rsidP="00617ADD">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3E9AEE83" w14:textId="77777777" w:rsidR="00617ADD" w:rsidRPr="00962B3F" w:rsidRDefault="00617ADD" w:rsidP="00617ADD">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58BCF9AB" w14:textId="77777777" w:rsidR="00617ADD" w:rsidRPr="00962B3F" w:rsidRDefault="00617ADD" w:rsidP="00617ADD">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4C30C68" w14:textId="77777777" w:rsidR="00617ADD" w:rsidRPr="00962B3F" w:rsidRDefault="00617ADD" w:rsidP="00617ADD">
      <w:pPr>
        <w:pStyle w:val="PL"/>
        <w:rPr>
          <w:color w:val="808080"/>
        </w:rPr>
      </w:pPr>
      <w:r w:rsidRPr="00962B3F">
        <w:t xml:space="preserve">    </w:t>
      </w:r>
      <w:r w:rsidRPr="00962B3F">
        <w:rPr>
          <w:color w:val="808080"/>
        </w:rPr>
        <w:t>-- RAN4 14-1: per-FR MG for PRS measurement</w:t>
      </w:r>
    </w:p>
    <w:p w14:paraId="29BFD237" w14:textId="77777777" w:rsidR="00617ADD" w:rsidRPr="00962B3F" w:rsidRDefault="00617ADD" w:rsidP="00617ADD">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Pr="00962B3F">
        <w:t>,</w:t>
      </w:r>
    </w:p>
    <w:p w14:paraId="3EF0590E" w14:textId="77777777" w:rsidR="00617ADD" w:rsidRPr="00962B3F" w:rsidRDefault="00617ADD" w:rsidP="00617ADD">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25953618" w14:textId="77777777" w:rsidR="00617ADD" w:rsidRPr="00962B3F" w:rsidRDefault="00617ADD" w:rsidP="00617ADD">
      <w:pPr>
        <w:pStyle w:val="PL"/>
        <w:rPr>
          <w:color w:val="808080"/>
        </w:rPr>
      </w:pPr>
      <w:r w:rsidRPr="00962B3F">
        <w:t xml:space="preserve">    </w:t>
      </w:r>
      <w:r w:rsidRPr="00962B3F">
        <w:rPr>
          <w:color w:val="808080"/>
        </w:rPr>
        <w:t>-- R4 25-3: Parallel measurements with multiple measurement gaps</w:t>
      </w:r>
    </w:p>
    <w:p w14:paraId="6848FF8C" w14:textId="77777777" w:rsidR="00617ADD" w:rsidRPr="00962B3F" w:rsidRDefault="00617ADD" w:rsidP="00617ADD">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Pr="00962B3F">
        <w:t>,</w:t>
      </w:r>
    </w:p>
    <w:p w14:paraId="53808CFA" w14:textId="77777777" w:rsidR="00617ADD" w:rsidRPr="00962B3F" w:rsidRDefault="00617ADD" w:rsidP="00617ADD">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Pr="00962B3F">
        <w:t>,</w:t>
      </w:r>
    </w:p>
    <w:p w14:paraId="05AD3AF9" w14:textId="77777777" w:rsidR="00617ADD" w:rsidRPr="00962B3F" w:rsidRDefault="00617ADD" w:rsidP="00617ADD">
      <w:pPr>
        <w:pStyle w:val="PL"/>
      </w:pPr>
      <w:r w:rsidRPr="00962B3F">
        <w:lastRenderedPageBreak/>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61BC285D" w14:textId="77777777" w:rsidR="00617ADD" w:rsidRPr="00962B3F" w:rsidRDefault="00617ADD" w:rsidP="00617ADD">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0A6563AF" w14:textId="77777777" w:rsidR="00617ADD" w:rsidRPr="00962B3F" w:rsidRDefault="00617ADD" w:rsidP="00617ADD">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6EADF9A0" w14:textId="77777777" w:rsidR="00617ADD" w:rsidRPr="00962B3F" w:rsidRDefault="00617ADD" w:rsidP="00617ADD">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234E7327" w14:textId="77777777" w:rsidR="00617ADD" w:rsidRPr="00962B3F" w:rsidRDefault="00617ADD" w:rsidP="00617ADD">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13A454BF" w14:textId="77777777" w:rsidR="00617ADD" w:rsidRPr="00962B3F" w:rsidRDefault="00617ADD" w:rsidP="00617ADD">
      <w:pPr>
        <w:pStyle w:val="PL"/>
      </w:pPr>
      <w:r w:rsidRPr="00962B3F">
        <w:t xml:space="preserve">    ]]</w:t>
      </w:r>
    </w:p>
    <w:p w14:paraId="2253D1FF" w14:textId="77777777" w:rsidR="00617ADD" w:rsidRPr="00962B3F" w:rsidRDefault="00617ADD" w:rsidP="00617ADD">
      <w:pPr>
        <w:pStyle w:val="PL"/>
      </w:pPr>
      <w:r w:rsidRPr="00962B3F">
        <w:t>}</w:t>
      </w:r>
    </w:p>
    <w:p w14:paraId="04ABD65E" w14:textId="77777777" w:rsidR="00617ADD" w:rsidRPr="00962B3F" w:rsidRDefault="00617ADD" w:rsidP="00617ADD">
      <w:pPr>
        <w:pStyle w:val="PL"/>
      </w:pPr>
    </w:p>
    <w:p w14:paraId="4F4B8680" w14:textId="77777777" w:rsidR="00617ADD" w:rsidRPr="00962B3F" w:rsidRDefault="00617ADD" w:rsidP="00617ADD">
      <w:pPr>
        <w:pStyle w:val="PL"/>
      </w:pPr>
      <w:r w:rsidRPr="00962B3F">
        <w:t xml:space="preserve">MeasAndMobParametersXDD-Diff ::=        </w:t>
      </w:r>
      <w:r w:rsidRPr="00962B3F">
        <w:rPr>
          <w:color w:val="993366"/>
        </w:rPr>
        <w:t>SEQUENCE</w:t>
      </w:r>
      <w:r w:rsidRPr="00962B3F">
        <w:t xml:space="preserve"> {</w:t>
      </w:r>
    </w:p>
    <w:p w14:paraId="1F73B8BD" w14:textId="77777777" w:rsidR="00617ADD" w:rsidRPr="00962B3F" w:rsidRDefault="00617ADD" w:rsidP="00617ADD">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3582F524" w14:textId="77777777" w:rsidR="00617ADD" w:rsidRPr="00962B3F" w:rsidRDefault="00617ADD" w:rsidP="00617ADD">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7C032EAE" w14:textId="77777777" w:rsidR="00617ADD" w:rsidRPr="00962B3F" w:rsidRDefault="00617ADD" w:rsidP="00617ADD">
      <w:pPr>
        <w:pStyle w:val="PL"/>
      </w:pPr>
      <w:r w:rsidRPr="00962B3F">
        <w:t xml:space="preserve">    ...,</w:t>
      </w:r>
    </w:p>
    <w:p w14:paraId="2122C9CA" w14:textId="77777777" w:rsidR="00617ADD" w:rsidRPr="00962B3F" w:rsidRDefault="00617ADD" w:rsidP="00617ADD">
      <w:pPr>
        <w:pStyle w:val="PL"/>
      </w:pPr>
      <w:r w:rsidRPr="00962B3F">
        <w:t xml:space="preserve">    [[</w:t>
      </w:r>
    </w:p>
    <w:p w14:paraId="4EA41888" w14:textId="77777777" w:rsidR="00617ADD" w:rsidRPr="00962B3F" w:rsidRDefault="00617ADD" w:rsidP="00617ADD">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4E048F" w14:textId="77777777" w:rsidR="00617ADD" w:rsidRPr="00962B3F" w:rsidRDefault="00617ADD" w:rsidP="00617ADD">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34118BAF" w14:textId="77777777" w:rsidR="00617ADD" w:rsidRPr="00962B3F" w:rsidRDefault="00617ADD" w:rsidP="00617ADD">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0289916" w14:textId="77777777" w:rsidR="00617ADD" w:rsidRPr="00962B3F" w:rsidRDefault="00617ADD" w:rsidP="00617ADD">
      <w:pPr>
        <w:pStyle w:val="PL"/>
      </w:pPr>
      <w:r w:rsidRPr="00962B3F">
        <w:t xml:space="preserve">    ]],</w:t>
      </w:r>
    </w:p>
    <w:p w14:paraId="508592AB" w14:textId="77777777" w:rsidR="00617ADD" w:rsidRPr="00962B3F" w:rsidRDefault="00617ADD" w:rsidP="00617ADD">
      <w:pPr>
        <w:pStyle w:val="PL"/>
      </w:pPr>
      <w:r w:rsidRPr="00962B3F">
        <w:t xml:space="preserve">    [[</w:t>
      </w:r>
    </w:p>
    <w:p w14:paraId="2F58945F" w14:textId="77777777" w:rsidR="00617ADD" w:rsidRPr="00962B3F" w:rsidRDefault="00617ADD" w:rsidP="00617ADD">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7440C9B7" w14:textId="77777777" w:rsidR="00617ADD" w:rsidRPr="00962B3F" w:rsidRDefault="00617ADD" w:rsidP="00617ADD">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74875D13" w14:textId="77777777" w:rsidR="00617ADD" w:rsidRPr="00962B3F" w:rsidRDefault="00617ADD" w:rsidP="00617ADD">
      <w:pPr>
        <w:pStyle w:val="PL"/>
      </w:pPr>
      <w:r w:rsidRPr="00962B3F">
        <w:t xml:space="preserve">    ]],</w:t>
      </w:r>
    </w:p>
    <w:p w14:paraId="080A9BD0" w14:textId="77777777" w:rsidR="00617ADD" w:rsidRPr="00962B3F" w:rsidRDefault="00617ADD" w:rsidP="00617ADD">
      <w:pPr>
        <w:pStyle w:val="PL"/>
      </w:pPr>
      <w:r w:rsidRPr="00962B3F">
        <w:t xml:space="preserve">    [[</w:t>
      </w:r>
    </w:p>
    <w:p w14:paraId="1A08426C"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49E8E421" w14:textId="77777777" w:rsidR="00617ADD" w:rsidRPr="00962B3F" w:rsidRDefault="00617ADD" w:rsidP="00617ADD">
      <w:pPr>
        <w:pStyle w:val="PL"/>
      </w:pPr>
      <w:r w:rsidRPr="00962B3F">
        <w:t xml:space="preserve">    ]]</w:t>
      </w:r>
    </w:p>
    <w:p w14:paraId="068496FD" w14:textId="77777777" w:rsidR="00617ADD" w:rsidRPr="00962B3F" w:rsidRDefault="00617ADD" w:rsidP="00617ADD">
      <w:pPr>
        <w:pStyle w:val="PL"/>
      </w:pPr>
      <w:r w:rsidRPr="00962B3F">
        <w:t>}</w:t>
      </w:r>
    </w:p>
    <w:p w14:paraId="27A128F3" w14:textId="77777777" w:rsidR="00617ADD" w:rsidRPr="00962B3F" w:rsidRDefault="00617ADD" w:rsidP="00617ADD">
      <w:pPr>
        <w:pStyle w:val="PL"/>
      </w:pPr>
    </w:p>
    <w:p w14:paraId="6CACBF3A" w14:textId="77777777" w:rsidR="00617ADD" w:rsidRPr="00962B3F" w:rsidRDefault="00617ADD" w:rsidP="00617ADD">
      <w:pPr>
        <w:pStyle w:val="PL"/>
      </w:pPr>
      <w:r w:rsidRPr="00962B3F">
        <w:t xml:space="preserve">MeasAndMobParametersFRX-Diff ::=            </w:t>
      </w:r>
      <w:r w:rsidRPr="00962B3F">
        <w:rPr>
          <w:color w:val="993366"/>
        </w:rPr>
        <w:t>SEQUENCE</w:t>
      </w:r>
      <w:r w:rsidRPr="00962B3F">
        <w:t xml:space="preserve"> {</w:t>
      </w:r>
    </w:p>
    <w:p w14:paraId="3A3102D1" w14:textId="77777777" w:rsidR="00617ADD" w:rsidRPr="00962B3F" w:rsidRDefault="00617ADD" w:rsidP="00617ADD">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0545D163" w14:textId="77777777" w:rsidR="00617ADD" w:rsidRPr="00962B3F" w:rsidRDefault="00617ADD" w:rsidP="00617ADD">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627E850D" w14:textId="77777777" w:rsidR="00617ADD" w:rsidRPr="00962B3F" w:rsidRDefault="00617ADD" w:rsidP="00617ADD">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2AC32581" w14:textId="77777777" w:rsidR="00617ADD" w:rsidRPr="00962B3F" w:rsidRDefault="00617ADD" w:rsidP="00617ADD">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1B82A147" w14:textId="77777777" w:rsidR="00617ADD" w:rsidRPr="00962B3F" w:rsidRDefault="00617ADD" w:rsidP="00617ADD">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7D71EB58" w14:textId="77777777" w:rsidR="00617ADD" w:rsidRPr="00962B3F" w:rsidRDefault="00617ADD" w:rsidP="00617ADD">
      <w:pPr>
        <w:pStyle w:val="PL"/>
      </w:pPr>
      <w:r w:rsidRPr="00962B3F">
        <w:t xml:space="preserve">    ...,</w:t>
      </w:r>
    </w:p>
    <w:p w14:paraId="165E84E9" w14:textId="77777777" w:rsidR="00617ADD" w:rsidRPr="00962B3F" w:rsidRDefault="00617ADD" w:rsidP="00617ADD">
      <w:pPr>
        <w:pStyle w:val="PL"/>
      </w:pPr>
      <w:r w:rsidRPr="00962B3F">
        <w:t xml:space="preserve">    [[</w:t>
      </w:r>
    </w:p>
    <w:p w14:paraId="431D8E86" w14:textId="77777777" w:rsidR="00617ADD" w:rsidRPr="00962B3F" w:rsidRDefault="00617ADD" w:rsidP="00617ADD">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5FF18724" w14:textId="77777777" w:rsidR="00617ADD" w:rsidRPr="00962B3F" w:rsidRDefault="00617ADD" w:rsidP="00617ADD">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4FDA4F76" w14:textId="77777777" w:rsidR="00617ADD" w:rsidRPr="00962B3F" w:rsidRDefault="00617ADD" w:rsidP="00617ADD">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0527447A" w14:textId="77777777" w:rsidR="00617ADD" w:rsidRPr="00962B3F" w:rsidRDefault="00617ADD" w:rsidP="00617ADD">
      <w:pPr>
        <w:pStyle w:val="PL"/>
      </w:pPr>
      <w:r w:rsidRPr="00962B3F">
        <w:t xml:space="preserve">    ]],</w:t>
      </w:r>
    </w:p>
    <w:p w14:paraId="4E7AB14B" w14:textId="77777777" w:rsidR="00617ADD" w:rsidRPr="00962B3F" w:rsidRDefault="00617ADD" w:rsidP="00617ADD">
      <w:pPr>
        <w:pStyle w:val="PL"/>
      </w:pPr>
      <w:r w:rsidRPr="00962B3F">
        <w:t xml:space="preserve">    [[</w:t>
      </w:r>
    </w:p>
    <w:p w14:paraId="53F07432" w14:textId="77777777" w:rsidR="00617ADD" w:rsidRPr="00962B3F" w:rsidRDefault="00617ADD" w:rsidP="00617ADD">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4AA675DC" w14:textId="77777777" w:rsidR="00617ADD" w:rsidRPr="00962B3F" w:rsidRDefault="00617ADD" w:rsidP="00617ADD">
      <w:pPr>
        <w:pStyle w:val="PL"/>
      </w:pPr>
      <w:r w:rsidRPr="00962B3F">
        <w:t xml:space="preserve">    ]],</w:t>
      </w:r>
    </w:p>
    <w:p w14:paraId="6F044EA3" w14:textId="77777777" w:rsidR="00617ADD" w:rsidRPr="00962B3F" w:rsidRDefault="00617ADD" w:rsidP="00617ADD">
      <w:pPr>
        <w:pStyle w:val="PL"/>
      </w:pPr>
      <w:r w:rsidRPr="00962B3F">
        <w:t xml:space="preserve">    [[</w:t>
      </w:r>
    </w:p>
    <w:p w14:paraId="1349BBA1" w14:textId="77777777" w:rsidR="00617ADD" w:rsidRPr="00962B3F" w:rsidRDefault="00617ADD" w:rsidP="00617ADD">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0EAFBF12" w14:textId="77777777" w:rsidR="00617ADD" w:rsidRPr="00962B3F" w:rsidRDefault="00617ADD" w:rsidP="00617ADD">
      <w:pPr>
        <w:pStyle w:val="PL"/>
      </w:pPr>
      <w:r w:rsidRPr="00962B3F">
        <w:t xml:space="preserve">    ]],</w:t>
      </w:r>
    </w:p>
    <w:p w14:paraId="0741D622" w14:textId="77777777" w:rsidR="00617ADD" w:rsidRPr="00962B3F" w:rsidRDefault="00617ADD" w:rsidP="00617ADD">
      <w:pPr>
        <w:pStyle w:val="PL"/>
      </w:pPr>
      <w:r w:rsidRPr="00962B3F">
        <w:t xml:space="preserve">    [[</w:t>
      </w:r>
    </w:p>
    <w:p w14:paraId="03C0797F" w14:textId="77777777" w:rsidR="00617ADD" w:rsidRPr="00962B3F" w:rsidRDefault="00617ADD" w:rsidP="00617ADD">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0A01B7E2" w14:textId="77777777" w:rsidR="00617ADD" w:rsidRPr="00962B3F" w:rsidRDefault="00617ADD" w:rsidP="00617ADD">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7EF81C29" w14:textId="77777777" w:rsidR="00617ADD" w:rsidRPr="00962B3F" w:rsidRDefault="00617ADD" w:rsidP="00617ADD">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0F5D408A" w14:textId="77777777" w:rsidR="00617ADD" w:rsidRPr="00962B3F" w:rsidRDefault="00617ADD" w:rsidP="00617ADD">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0781BA7D"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6DC0469" w14:textId="77777777" w:rsidR="00617ADD" w:rsidRPr="00962B3F" w:rsidRDefault="00617ADD" w:rsidP="00617ADD">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11A1F010" w14:textId="77777777" w:rsidR="00617ADD" w:rsidRPr="00962B3F" w:rsidRDefault="00617ADD" w:rsidP="00617ADD">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8346F8" w14:textId="77777777" w:rsidR="00617ADD" w:rsidRPr="00962B3F" w:rsidRDefault="00617ADD" w:rsidP="00617ADD">
      <w:pPr>
        <w:pStyle w:val="PL"/>
      </w:pPr>
      <w:r w:rsidRPr="00962B3F">
        <w:lastRenderedPageBreak/>
        <w:t xml:space="preserve">    interFrequencyMeas-NoGap-r16                </w:t>
      </w:r>
      <w:r w:rsidRPr="00962B3F">
        <w:rPr>
          <w:color w:val="993366"/>
        </w:rPr>
        <w:t>ENUMERATED</w:t>
      </w:r>
      <w:r w:rsidRPr="00962B3F">
        <w:t xml:space="preserve"> {supported}              </w:t>
      </w:r>
      <w:r w:rsidRPr="00962B3F">
        <w:rPr>
          <w:color w:val="993366"/>
        </w:rPr>
        <w:t>OPTIONAL</w:t>
      </w:r>
      <w:r w:rsidRPr="00962B3F">
        <w:t>,</w:t>
      </w:r>
    </w:p>
    <w:p w14:paraId="23465191" w14:textId="77777777" w:rsidR="00617ADD" w:rsidRPr="00962B3F" w:rsidRDefault="00617ADD" w:rsidP="00617ADD">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5BB3E75D" w14:textId="77777777" w:rsidR="00617ADD" w:rsidRPr="00962B3F" w:rsidRDefault="00617ADD" w:rsidP="00617ADD">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FBFC3C3" w14:textId="77777777" w:rsidR="00617ADD" w:rsidRPr="00962B3F" w:rsidRDefault="00617ADD" w:rsidP="00617ADD">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1AC5D5AD" w14:textId="77777777" w:rsidR="00617ADD" w:rsidRPr="00962B3F" w:rsidRDefault="00617ADD" w:rsidP="00617ADD">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32A30C6A" w14:textId="77777777" w:rsidR="00617ADD" w:rsidRPr="00962B3F" w:rsidRDefault="00617ADD" w:rsidP="00617ADD">
      <w:pPr>
        <w:pStyle w:val="PL"/>
      </w:pPr>
      <w:r w:rsidRPr="00962B3F">
        <w:t xml:space="preserve">    ]],</w:t>
      </w:r>
    </w:p>
    <w:p w14:paraId="34200BAF" w14:textId="77777777" w:rsidR="00617ADD" w:rsidRPr="00962B3F" w:rsidRDefault="00617ADD" w:rsidP="00617ADD">
      <w:pPr>
        <w:pStyle w:val="PL"/>
      </w:pPr>
      <w:r w:rsidRPr="00962B3F">
        <w:t xml:space="preserve">    [[</w:t>
      </w:r>
    </w:p>
    <w:p w14:paraId="4C6D15DC" w14:textId="77777777" w:rsidR="00617ADD" w:rsidRPr="00962B3F" w:rsidRDefault="00617ADD" w:rsidP="00617ADD">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0FEC783C" w14:textId="77777777" w:rsidR="00617ADD" w:rsidRPr="00962B3F" w:rsidRDefault="00617ADD" w:rsidP="00617ADD">
      <w:pPr>
        <w:pStyle w:val="PL"/>
      </w:pPr>
      <w:r w:rsidRPr="00962B3F">
        <w:t xml:space="preserve">    ]]</w:t>
      </w:r>
    </w:p>
    <w:p w14:paraId="7DCD4B11" w14:textId="77777777" w:rsidR="00617ADD" w:rsidRPr="00962B3F" w:rsidRDefault="00617ADD" w:rsidP="00617ADD">
      <w:pPr>
        <w:pStyle w:val="PL"/>
      </w:pPr>
      <w:r w:rsidRPr="00962B3F">
        <w:t>}</w:t>
      </w:r>
    </w:p>
    <w:p w14:paraId="47C5D0FF" w14:textId="77777777" w:rsidR="00617ADD" w:rsidRPr="00962B3F" w:rsidRDefault="00617ADD" w:rsidP="00617ADD">
      <w:pPr>
        <w:pStyle w:val="PL"/>
      </w:pPr>
    </w:p>
    <w:p w14:paraId="0AEFB05D" w14:textId="77777777" w:rsidR="00617ADD" w:rsidRPr="00962B3F" w:rsidRDefault="00617ADD" w:rsidP="00617ADD">
      <w:pPr>
        <w:pStyle w:val="PL"/>
      </w:pPr>
      <w:r w:rsidRPr="00962B3F">
        <w:t xml:space="preserve">MeasAndMobParametersFR2-2-r17 ::=           </w:t>
      </w:r>
      <w:r w:rsidRPr="00962B3F">
        <w:rPr>
          <w:color w:val="993366"/>
        </w:rPr>
        <w:t>SEQUENCE</w:t>
      </w:r>
      <w:r w:rsidRPr="00962B3F">
        <w:t xml:space="preserve"> {</w:t>
      </w:r>
    </w:p>
    <w:p w14:paraId="284D9E94" w14:textId="77777777" w:rsidR="00617ADD" w:rsidRPr="00962B3F" w:rsidRDefault="00617ADD" w:rsidP="00617ADD">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44C94F7C" w14:textId="77777777" w:rsidR="00617ADD" w:rsidRPr="00962B3F" w:rsidRDefault="00617ADD" w:rsidP="00617ADD">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79FB18F7" w14:textId="77777777" w:rsidR="00617ADD" w:rsidRPr="00962B3F" w:rsidRDefault="00617ADD" w:rsidP="00617ADD">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30F9C287" w14:textId="77777777" w:rsidR="00617ADD" w:rsidRPr="00962B3F" w:rsidRDefault="00617ADD" w:rsidP="00617ADD">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78A88630" w14:textId="77777777" w:rsidR="00617ADD" w:rsidRPr="00962B3F" w:rsidRDefault="00617ADD" w:rsidP="00617ADD">
      <w:pPr>
        <w:pStyle w:val="PL"/>
      </w:pPr>
      <w:r w:rsidRPr="00962B3F">
        <w:t>...</w:t>
      </w:r>
    </w:p>
    <w:p w14:paraId="7430D4C6" w14:textId="77777777" w:rsidR="00617ADD" w:rsidRPr="00962B3F" w:rsidRDefault="00617ADD" w:rsidP="00617ADD">
      <w:pPr>
        <w:pStyle w:val="PL"/>
      </w:pPr>
      <w:r w:rsidRPr="00962B3F">
        <w:t>}</w:t>
      </w:r>
    </w:p>
    <w:p w14:paraId="105F9B28" w14:textId="77777777" w:rsidR="00617ADD" w:rsidRPr="00962B3F" w:rsidRDefault="00617ADD" w:rsidP="00617ADD">
      <w:pPr>
        <w:pStyle w:val="PL"/>
      </w:pPr>
    </w:p>
    <w:p w14:paraId="3ECFFE4F" w14:textId="77777777" w:rsidR="00617ADD" w:rsidRPr="00962B3F" w:rsidRDefault="00617ADD" w:rsidP="00617ADD">
      <w:pPr>
        <w:pStyle w:val="PL"/>
        <w:rPr>
          <w:color w:val="808080"/>
        </w:rPr>
      </w:pPr>
      <w:r w:rsidRPr="00962B3F">
        <w:rPr>
          <w:color w:val="808080"/>
        </w:rPr>
        <w:t>-- TAG-MEASANDMOBPARAMETERS-STOP</w:t>
      </w:r>
    </w:p>
    <w:p w14:paraId="4C5C000E" w14:textId="77777777" w:rsidR="00617ADD" w:rsidRPr="00962B3F" w:rsidRDefault="00617ADD" w:rsidP="00617ADD">
      <w:pPr>
        <w:pStyle w:val="PL"/>
        <w:rPr>
          <w:rFonts w:eastAsia="Malgun Gothic"/>
          <w:color w:val="808080"/>
        </w:rPr>
      </w:pPr>
      <w:r w:rsidRPr="00962B3F">
        <w:rPr>
          <w:color w:val="808080"/>
        </w:rPr>
        <w:t>-- ASN1STOP</w:t>
      </w:r>
    </w:p>
    <w:p w14:paraId="007AED62" w14:textId="77777777" w:rsidR="00617ADD" w:rsidRPr="00962B3F" w:rsidRDefault="00617ADD" w:rsidP="00617ADD"/>
    <w:p w14:paraId="06F18958" w14:textId="77777777" w:rsidR="00617ADD" w:rsidRPr="00962B3F" w:rsidRDefault="00617ADD" w:rsidP="00617ADD">
      <w:pPr>
        <w:pStyle w:val="Heading4"/>
      </w:pPr>
      <w:bookmarkStart w:id="2210" w:name="_Toc60777461"/>
      <w:bookmarkStart w:id="2211" w:name="_Toc100930389"/>
      <w:r w:rsidRPr="00962B3F">
        <w:t>–</w:t>
      </w:r>
      <w:r w:rsidRPr="00962B3F">
        <w:tab/>
      </w:r>
      <w:r w:rsidRPr="00962B3F">
        <w:rPr>
          <w:i/>
        </w:rPr>
        <w:t>MeasAndMobParametersMRDC</w:t>
      </w:r>
      <w:bookmarkEnd w:id="2210"/>
      <w:bookmarkEnd w:id="2211"/>
    </w:p>
    <w:p w14:paraId="7B2EA60B" w14:textId="77777777" w:rsidR="00617ADD" w:rsidRPr="00962B3F" w:rsidRDefault="00617ADD" w:rsidP="00617ADD">
      <w:r w:rsidRPr="00962B3F">
        <w:t xml:space="preserve">The IE </w:t>
      </w:r>
      <w:r w:rsidRPr="00962B3F">
        <w:rPr>
          <w:i/>
        </w:rPr>
        <w:t>MeasAndMobParametersMRDC</w:t>
      </w:r>
      <w:r w:rsidRPr="00962B3F">
        <w:t xml:space="preserve"> is used to convey capability parameters related to RRM measurements and RRC mobility.</w:t>
      </w:r>
    </w:p>
    <w:p w14:paraId="47A4FEBA" w14:textId="77777777" w:rsidR="00617ADD" w:rsidRPr="00962B3F" w:rsidRDefault="00617ADD" w:rsidP="00617ADD">
      <w:pPr>
        <w:pStyle w:val="TH"/>
      </w:pPr>
      <w:r w:rsidRPr="00962B3F">
        <w:rPr>
          <w:i/>
        </w:rPr>
        <w:t>MeasAndMobParametersMRDC</w:t>
      </w:r>
      <w:r w:rsidRPr="00962B3F">
        <w:t xml:space="preserve"> information element</w:t>
      </w:r>
    </w:p>
    <w:p w14:paraId="1FCCF812" w14:textId="77777777" w:rsidR="00617ADD" w:rsidRPr="00962B3F" w:rsidRDefault="00617ADD" w:rsidP="00617ADD">
      <w:pPr>
        <w:pStyle w:val="PL"/>
        <w:rPr>
          <w:color w:val="808080"/>
        </w:rPr>
      </w:pPr>
      <w:r w:rsidRPr="00962B3F">
        <w:rPr>
          <w:color w:val="808080"/>
        </w:rPr>
        <w:t>-- ASN1START</w:t>
      </w:r>
    </w:p>
    <w:p w14:paraId="15557D7E" w14:textId="77777777" w:rsidR="00617ADD" w:rsidRPr="00962B3F" w:rsidRDefault="00617ADD" w:rsidP="00617ADD">
      <w:pPr>
        <w:pStyle w:val="PL"/>
        <w:rPr>
          <w:color w:val="808080"/>
        </w:rPr>
      </w:pPr>
      <w:r w:rsidRPr="00962B3F">
        <w:rPr>
          <w:color w:val="808080"/>
        </w:rPr>
        <w:t>-- TAG-MEASANDMOBPARAMETERSMRDC-START</w:t>
      </w:r>
    </w:p>
    <w:p w14:paraId="0BBC1209" w14:textId="77777777" w:rsidR="00617ADD" w:rsidRPr="00962B3F" w:rsidRDefault="00617ADD" w:rsidP="00617ADD">
      <w:pPr>
        <w:pStyle w:val="PL"/>
      </w:pPr>
    </w:p>
    <w:p w14:paraId="490C8CC8" w14:textId="77777777" w:rsidR="00617ADD" w:rsidRPr="00962B3F" w:rsidRDefault="00617ADD" w:rsidP="00617ADD">
      <w:pPr>
        <w:pStyle w:val="PL"/>
      </w:pPr>
      <w:r w:rsidRPr="00962B3F">
        <w:t xml:space="preserve">MeasAndMobParametersMRDC ::=            </w:t>
      </w:r>
      <w:r w:rsidRPr="00962B3F">
        <w:rPr>
          <w:color w:val="993366"/>
        </w:rPr>
        <w:t>SEQUENCE</w:t>
      </w:r>
      <w:r w:rsidRPr="00962B3F">
        <w:t xml:space="preserve"> {</w:t>
      </w:r>
    </w:p>
    <w:p w14:paraId="0181A043" w14:textId="77777777" w:rsidR="00617ADD" w:rsidRPr="00962B3F" w:rsidRDefault="00617ADD" w:rsidP="00617ADD">
      <w:pPr>
        <w:pStyle w:val="PL"/>
      </w:pPr>
      <w:r w:rsidRPr="00962B3F">
        <w:t xml:space="preserve">    measAndMobParametersMRDC-Common         MeasAndMobParametersMRDC-Common                 </w:t>
      </w:r>
      <w:r w:rsidRPr="00962B3F">
        <w:rPr>
          <w:color w:val="993366"/>
        </w:rPr>
        <w:t>OPTIONAL</w:t>
      </w:r>
      <w:r w:rsidRPr="00962B3F">
        <w:t>,</w:t>
      </w:r>
    </w:p>
    <w:p w14:paraId="64EDE861" w14:textId="77777777" w:rsidR="00617ADD" w:rsidRPr="00962B3F" w:rsidRDefault="00617ADD" w:rsidP="00617ADD">
      <w:pPr>
        <w:pStyle w:val="PL"/>
      </w:pPr>
      <w:r w:rsidRPr="00962B3F">
        <w:t xml:space="preserve">    measAndMobParametersMRDC-XDD-Diff       MeasAndMobParametersMRDC-XDD-Diff               </w:t>
      </w:r>
      <w:r w:rsidRPr="00962B3F">
        <w:rPr>
          <w:color w:val="993366"/>
        </w:rPr>
        <w:t>OPTIONAL</w:t>
      </w:r>
      <w:r w:rsidRPr="00962B3F">
        <w:t>,</w:t>
      </w:r>
    </w:p>
    <w:p w14:paraId="15F8BA5E" w14:textId="77777777" w:rsidR="00617ADD" w:rsidRPr="00962B3F" w:rsidRDefault="00617ADD" w:rsidP="00617ADD">
      <w:pPr>
        <w:pStyle w:val="PL"/>
      </w:pPr>
      <w:r w:rsidRPr="00962B3F">
        <w:t xml:space="preserve">    measAndMobParametersMRDC-FRX-Diff       MeasAndMobParametersMRDC-FRX-Diff               </w:t>
      </w:r>
      <w:r w:rsidRPr="00962B3F">
        <w:rPr>
          <w:color w:val="993366"/>
        </w:rPr>
        <w:t>OPTIONAL</w:t>
      </w:r>
    </w:p>
    <w:p w14:paraId="02126106" w14:textId="77777777" w:rsidR="00617ADD" w:rsidRPr="00962B3F" w:rsidRDefault="00617ADD" w:rsidP="00617ADD">
      <w:pPr>
        <w:pStyle w:val="PL"/>
      </w:pPr>
      <w:r w:rsidRPr="00962B3F">
        <w:t>}</w:t>
      </w:r>
    </w:p>
    <w:p w14:paraId="1620D17D" w14:textId="77777777" w:rsidR="00617ADD" w:rsidRPr="00962B3F" w:rsidRDefault="00617ADD" w:rsidP="00617ADD">
      <w:pPr>
        <w:pStyle w:val="PL"/>
      </w:pPr>
    </w:p>
    <w:p w14:paraId="041165A2" w14:textId="77777777" w:rsidR="00617ADD" w:rsidRPr="00962B3F" w:rsidRDefault="00617ADD" w:rsidP="00617ADD">
      <w:pPr>
        <w:pStyle w:val="PL"/>
      </w:pPr>
      <w:r w:rsidRPr="00962B3F">
        <w:t xml:space="preserve">MeasAndMobParametersMRDC-v1560 ::=      </w:t>
      </w:r>
      <w:r w:rsidRPr="00962B3F">
        <w:rPr>
          <w:color w:val="993366"/>
        </w:rPr>
        <w:t>SEQUENCE</w:t>
      </w:r>
      <w:r w:rsidRPr="00962B3F">
        <w:t xml:space="preserve"> {</w:t>
      </w:r>
    </w:p>
    <w:p w14:paraId="2A74AB54" w14:textId="77777777" w:rsidR="00617ADD" w:rsidRPr="00962B3F" w:rsidRDefault="00617ADD" w:rsidP="00617ADD">
      <w:pPr>
        <w:pStyle w:val="PL"/>
      </w:pPr>
      <w:r w:rsidRPr="00962B3F">
        <w:t xml:space="preserve">    measAndMobParametersMRDC-XDD-Diff-v1560    MeasAndMobParametersMRDC-XDD-Diff-v1560      </w:t>
      </w:r>
      <w:r w:rsidRPr="00962B3F">
        <w:rPr>
          <w:color w:val="993366"/>
        </w:rPr>
        <w:t>OPTIONAL</w:t>
      </w:r>
    </w:p>
    <w:p w14:paraId="58DD8730" w14:textId="77777777" w:rsidR="00617ADD" w:rsidRPr="00962B3F" w:rsidRDefault="00617ADD" w:rsidP="00617ADD">
      <w:pPr>
        <w:pStyle w:val="PL"/>
      </w:pPr>
      <w:r w:rsidRPr="00962B3F">
        <w:t>}</w:t>
      </w:r>
    </w:p>
    <w:p w14:paraId="459815D4" w14:textId="77777777" w:rsidR="00617ADD" w:rsidRPr="00962B3F" w:rsidRDefault="00617ADD" w:rsidP="00617ADD">
      <w:pPr>
        <w:pStyle w:val="PL"/>
      </w:pPr>
    </w:p>
    <w:p w14:paraId="768A343D" w14:textId="77777777" w:rsidR="00617ADD" w:rsidRPr="00962B3F" w:rsidRDefault="00617ADD" w:rsidP="00617ADD">
      <w:pPr>
        <w:pStyle w:val="PL"/>
      </w:pPr>
      <w:r w:rsidRPr="00962B3F">
        <w:t xml:space="preserve">MeasAndMobParametersMRDC-v1610 ::=      </w:t>
      </w:r>
      <w:r w:rsidRPr="00962B3F">
        <w:rPr>
          <w:color w:val="993366"/>
        </w:rPr>
        <w:t>SEQUENCE</w:t>
      </w:r>
      <w:r w:rsidRPr="00962B3F">
        <w:t xml:space="preserve"> {</w:t>
      </w:r>
    </w:p>
    <w:p w14:paraId="2F02FA47" w14:textId="77777777" w:rsidR="00617ADD" w:rsidRPr="00962B3F" w:rsidRDefault="00617ADD" w:rsidP="00617ADD">
      <w:pPr>
        <w:pStyle w:val="PL"/>
      </w:pPr>
      <w:r w:rsidRPr="00962B3F">
        <w:t xml:space="preserve">    measAndMobParametersMRDC-Common-v1610      MeasAndMobParametersMRDC-Common-v1610        </w:t>
      </w:r>
      <w:r w:rsidRPr="00962B3F">
        <w:rPr>
          <w:color w:val="993366"/>
        </w:rPr>
        <w:t>OPTIONAL</w:t>
      </w:r>
      <w:r w:rsidRPr="00962B3F">
        <w:t>,</w:t>
      </w:r>
    </w:p>
    <w:p w14:paraId="204841D9" w14:textId="77777777" w:rsidR="00617ADD" w:rsidRPr="00962B3F" w:rsidRDefault="00617ADD" w:rsidP="00617ADD">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0F12E353" w14:textId="77777777" w:rsidR="00617ADD" w:rsidRPr="00962B3F" w:rsidRDefault="00617ADD" w:rsidP="00617ADD">
      <w:pPr>
        <w:pStyle w:val="PL"/>
      </w:pPr>
      <w:r w:rsidRPr="00962B3F">
        <w:t>}</w:t>
      </w:r>
    </w:p>
    <w:p w14:paraId="62A7912F" w14:textId="77777777" w:rsidR="00617ADD" w:rsidRPr="00962B3F" w:rsidRDefault="00617ADD" w:rsidP="00617ADD">
      <w:pPr>
        <w:pStyle w:val="PL"/>
      </w:pPr>
    </w:p>
    <w:p w14:paraId="5179B474" w14:textId="77777777" w:rsidR="00617ADD" w:rsidRPr="00962B3F" w:rsidRDefault="00617ADD" w:rsidP="00617ADD">
      <w:pPr>
        <w:pStyle w:val="PL"/>
      </w:pPr>
      <w:r w:rsidRPr="00962B3F">
        <w:t xml:space="preserve">MeasAndMobParametersMRDC-v1700 ::=      </w:t>
      </w:r>
      <w:r w:rsidRPr="00962B3F">
        <w:rPr>
          <w:color w:val="993366"/>
        </w:rPr>
        <w:t>SEQUENCE</w:t>
      </w:r>
      <w:r w:rsidRPr="00962B3F">
        <w:t xml:space="preserve"> {</w:t>
      </w:r>
    </w:p>
    <w:p w14:paraId="450CB40F" w14:textId="77777777" w:rsidR="00617ADD" w:rsidRPr="00962B3F" w:rsidRDefault="00617ADD" w:rsidP="00617ADD">
      <w:pPr>
        <w:pStyle w:val="PL"/>
      </w:pPr>
      <w:r w:rsidRPr="00962B3F">
        <w:t xml:space="preserve">    measAndMobParametersMRDC-Common-v1700      MeasAndMobParametersMRDC-Common-v1700        </w:t>
      </w:r>
      <w:r w:rsidRPr="00962B3F">
        <w:rPr>
          <w:color w:val="993366"/>
        </w:rPr>
        <w:t>OPTIONAL</w:t>
      </w:r>
    </w:p>
    <w:p w14:paraId="13648F33" w14:textId="77777777" w:rsidR="00617ADD" w:rsidRPr="00962B3F" w:rsidRDefault="00617ADD" w:rsidP="00617ADD">
      <w:pPr>
        <w:pStyle w:val="PL"/>
      </w:pPr>
      <w:r w:rsidRPr="00962B3F">
        <w:t>}</w:t>
      </w:r>
    </w:p>
    <w:p w14:paraId="13D652A6" w14:textId="77777777" w:rsidR="00617ADD" w:rsidRPr="00962B3F" w:rsidRDefault="00617ADD" w:rsidP="00617ADD">
      <w:pPr>
        <w:pStyle w:val="PL"/>
      </w:pPr>
    </w:p>
    <w:p w14:paraId="202D69D9" w14:textId="77777777" w:rsidR="00617ADD" w:rsidRPr="00962B3F" w:rsidRDefault="00617ADD" w:rsidP="00617ADD">
      <w:pPr>
        <w:pStyle w:val="PL"/>
      </w:pPr>
      <w:r w:rsidRPr="00962B3F">
        <w:lastRenderedPageBreak/>
        <w:t xml:space="preserve">MeasAndMobParametersMRDC-Common ::=     </w:t>
      </w:r>
      <w:r w:rsidRPr="00962B3F">
        <w:rPr>
          <w:color w:val="993366"/>
        </w:rPr>
        <w:t>SEQUENCE</w:t>
      </w:r>
      <w:r w:rsidRPr="00962B3F">
        <w:t xml:space="preserve"> {</w:t>
      </w:r>
    </w:p>
    <w:p w14:paraId="09425E83" w14:textId="77777777" w:rsidR="00617ADD" w:rsidRPr="00962B3F" w:rsidRDefault="00617ADD" w:rsidP="00617ADD">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2306F4D" w14:textId="77777777" w:rsidR="00617ADD" w:rsidRPr="00962B3F" w:rsidRDefault="00617ADD" w:rsidP="00617ADD">
      <w:pPr>
        <w:pStyle w:val="PL"/>
      </w:pPr>
      <w:r w:rsidRPr="00962B3F">
        <w:t>}</w:t>
      </w:r>
    </w:p>
    <w:p w14:paraId="272AC127" w14:textId="77777777" w:rsidR="00617ADD" w:rsidRPr="00962B3F" w:rsidRDefault="00617ADD" w:rsidP="00617ADD">
      <w:pPr>
        <w:pStyle w:val="PL"/>
      </w:pPr>
    </w:p>
    <w:p w14:paraId="2E40C964" w14:textId="77777777" w:rsidR="00617ADD" w:rsidRPr="00962B3F" w:rsidRDefault="00617ADD" w:rsidP="00617ADD">
      <w:pPr>
        <w:pStyle w:val="PL"/>
      </w:pPr>
      <w:r w:rsidRPr="00962B3F">
        <w:t xml:space="preserve">MeasAndMobParametersMRDC-Common-v1610 ::=   </w:t>
      </w:r>
      <w:r w:rsidRPr="00962B3F">
        <w:rPr>
          <w:color w:val="993366"/>
        </w:rPr>
        <w:t>SEQUENCE</w:t>
      </w:r>
      <w:r w:rsidRPr="00962B3F">
        <w:t xml:space="preserve"> {</w:t>
      </w:r>
    </w:p>
    <w:p w14:paraId="067ABB1A" w14:textId="77777777" w:rsidR="00617ADD" w:rsidRPr="00962B3F" w:rsidRDefault="00617ADD" w:rsidP="00617ADD">
      <w:pPr>
        <w:pStyle w:val="PL"/>
      </w:pPr>
      <w:r w:rsidRPr="00962B3F">
        <w:t xml:space="preserve">    condPSCellChangeParametersCommon-r16        </w:t>
      </w:r>
      <w:r w:rsidRPr="00962B3F">
        <w:rPr>
          <w:color w:val="993366"/>
        </w:rPr>
        <w:t>SEQUENCE</w:t>
      </w:r>
      <w:r w:rsidRPr="00962B3F">
        <w:t xml:space="preserve"> {</w:t>
      </w:r>
    </w:p>
    <w:p w14:paraId="2D6889A5" w14:textId="77777777" w:rsidR="00617ADD" w:rsidRPr="00962B3F" w:rsidRDefault="00617ADD" w:rsidP="00617ADD">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1E75576F" w14:textId="77777777" w:rsidR="00617ADD" w:rsidRPr="00962B3F" w:rsidRDefault="00617ADD" w:rsidP="00617ADD">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16A804A9" w14:textId="77777777" w:rsidR="00617ADD" w:rsidRPr="00962B3F" w:rsidRDefault="00617ADD" w:rsidP="00617ADD">
      <w:pPr>
        <w:pStyle w:val="PL"/>
      </w:pPr>
      <w:r w:rsidRPr="00962B3F">
        <w:t xml:space="preserve">    }                                                                                       </w:t>
      </w:r>
      <w:r w:rsidRPr="00962B3F">
        <w:rPr>
          <w:color w:val="993366"/>
        </w:rPr>
        <w:t>OPTIONAL</w:t>
      </w:r>
      <w:r w:rsidRPr="00962B3F">
        <w:t>,</w:t>
      </w:r>
    </w:p>
    <w:p w14:paraId="46C777E0" w14:textId="77777777" w:rsidR="00617ADD" w:rsidRPr="00962B3F" w:rsidRDefault="00617ADD" w:rsidP="00617ADD">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6D4E93DB" w14:textId="77777777" w:rsidR="00617ADD" w:rsidRPr="00962B3F" w:rsidRDefault="00617ADD" w:rsidP="00617ADD">
      <w:pPr>
        <w:pStyle w:val="PL"/>
      </w:pPr>
      <w:r w:rsidRPr="00962B3F">
        <w:t>}</w:t>
      </w:r>
    </w:p>
    <w:p w14:paraId="7A8B1D55" w14:textId="77777777" w:rsidR="00617ADD" w:rsidRPr="00962B3F" w:rsidRDefault="00617ADD" w:rsidP="00617ADD">
      <w:pPr>
        <w:pStyle w:val="PL"/>
      </w:pPr>
    </w:p>
    <w:p w14:paraId="45F151EB" w14:textId="77777777" w:rsidR="00617ADD" w:rsidRPr="00962B3F" w:rsidRDefault="00617ADD" w:rsidP="00617ADD">
      <w:pPr>
        <w:pStyle w:val="PL"/>
      </w:pPr>
      <w:r w:rsidRPr="00962B3F">
        <w:t xml:space="preserve">MeasAndMobParametersMRDC-Common-v1700 ::=   </w:t>
      </w:r>
      <w:r w:rsidRPr="00962B3F">
        <w:rPr>
          <w:color w:val="993366"/>
        </w:rPr>
        <w:t>SEQUENCE</w:t>
      </w:r>
      <w:r w:rsidRPr="00962B3F">
        <w:t xml:space="preserve"> {</w:t>
      </w:r>
    </w:p>
    <w:p w14:paraId="55E090F1" w14:textId="77777777" w:rsidR="00617ADD" w:rsidRPr="00962B3F" w:rsidRDefault="00617ADD" w:rsidP="00617ADD">
      <w:pPr>
        <w:pStyle w:val="PL"/>
      </w:pPr>
      <w:r w:rsidRPr="00962B3F">
        <w:t xml:space="preserve">    condPSCellChangeParameters-r17              </w:t>
      </w:r>
      <w:r w:rsidRPr="00962B3F">
        <w:rPr>
          <w:color w:val="993366"/>
        </w:rPr>
        <w:t>SEQUENCE</w:t>
      </w:r>
      <w:r w:rsidRPr="00962B3F">
        <w:t xml:space="preserve"> {</w:t>
      </w:r>
    </w:p>
    <w:p w14:paraId="23254EF6" w14:textId="77777777" w:rsidR="00617ADD" w:rsidRPr="00962B3F" w:rsidRDefault="00617ADD" w:rsidP="00617ADD">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6952EBF0" w14:textId="77777777" w:rsidR="00617ADD" w:rsidRPr="00962B3F" w:rsidRDefault="00617ADD" w:rsidP="00617ADD">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2D323559" w14:textId="77777777" w:rsidR="00617ADD" w:rsidRPr="00962B3F" w:rsidRDefault="00617ADD" w:rsidP="00617ADD">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7A356508" w14:textId="77777777" w:rsidR="00617ADD" w:rsidRPr="00962B3F" w:rsidRDefault="00617ADD" w:rsidP="00617ADD">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6D71CB9B" w14:textId="77777777" w:rsidR="00617ADD" w:rsidRPr="00962B3F" w:rsidRDefault="00617ADD" w:rsidP="00617ADD">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419CE222" w14:textId="77777777" w:rsidR="00617ADD" w:rsidRPr="00962B3F" w:rsidRDefault="00617ADD" w:rsidP="00617ADD">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3A9C10B0" w14:textId="77777777" w:rsidR="00617ADD" w:rsidRPr="00962B3F" w:rsidRDefault="00617ADD" w:rsidP="00617ADD">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1038FDB7" w14:textId="77777777" w:rsidR="00617ADD" w:rsidRPr="00962B3F" w:rsidRDefault="00617ADD" w:rsidP="00617ADD">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756A1DC9" w14:textId="77777777" w:rsidR="00617ADD" w:rsidRPr="00962B3F" w:rsidRDefault="00617ADD" w:rsidP="00617ADD">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03058CBA" w14:textId="77777777" w:rsidR="00617ADD" w:rsidRPr="00962B3F" w:rsidRDefault="00617ADD" w:rsidP="00617ADD">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06F473D8" w14:textId="77777777" w:rsidR="00617ADD" w:rsidRPr="00962B3F" w:rsidRDefault="00617ADD" w:rsidP="00617ADD">
      <w:pPr>
        <w:pStyle w:val="PL"/>
      </w:pPr>
      <w:r w:rsidRPr="00962B3F">
        <w:t xml:space="preserve">    }                                                                                       </w:t>
      </w:r>
      <w:r w:rsidRPr="00962B3F">
        <w:rPr>
          <w:color w:val="993366"/>
        </w:rPr>
        <w:t>OPTIONAL</w:t>
      </w:r>
      <w:r w:rsidRPr="00962B3F">
        <w:t>,</w:t>
      </w:r>
    </w:p>
    <w:p w14:paraId="6B0CE8C1" w14:textId="77777777" w:rsidR="00617ADD" w:rsidRPr="00962B3F" w:rsidRDefault="00617ADD" w:rsidP="00617ADD">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694A294A" w14:textId="77777777" w:rsidR="00617ADD" w:rsidRPr="00962B3F" w:rsidRDefault="00617ADD" w:rsidP="00617ADD">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5D1EF03F" w14:textId="77777777" w:rsidR="00617ADD" w:rsidRPr="00962B3F" w:rsidRDefault="00617ADD" w:rsidP="00617ADD">
      <w:pPr>
        <w:pStyle w:val="PL"/>
      </w:pPr>
      <w:r w:rsidRPr="00962B3F">
        <w:t>}</w:t>
      </w:r>
    </w:p>
    <w:p w14:paraId="06F37E1A" w14:textId="77777777" w:rsidR="00617ADD" w:rsidRPr="00962B3F" w:rsidRDefault="00617ADD" w:rsidP="00617ADD">
      <w:pPr>
        <w:pStyle w:val="PL"/>
      </w:pPr>
    </w:p>
    <w:p w14:paraId="46395D6C" w14:textId="77777777" w:rsidR="00617ADD" w:rsidRPr="00962B3F" w:rsidRDefault="00617ADD" w:rsidP="00617ADD">
      <w:pPr>
        <w:pStyle w:val="PL"/>
      </w:pPr>
      <w:r w:rsidRPr="00962B3F">
        <w:t xml:space="preserve">MeasAndMobParametersMRDC-XDD-Diff ::=   </w:t>
      </w:r>
      <w:r w:rsidRPr="00962B3F">
        <w:rPr>
          <w:color w:val="993366"/>
        </w:rPr>
        <w:t>SEQUENCE</w:t>
      </w:r>
      <w:r w:rsidRPr="00962B3F">
        <w:t xml:space="preserve"> {</w:t>
      </w:r>
    </w:p>
    <w:p w14:paraId="21C1D7FF" w14:textId="77777777" w:rsidR="00617ADD" w:rsidRPr="00962B3F" w:rsidRDefault="00617ADD" w:rsidP="00617ADD">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24880A5C" w14:textId="77777777" w:rsidR="00617ADD" w:rsidRPr="00962B3F" w:rsidRDefault="00617ADD" w:rsidP="00617ADD">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12023228" w14:textId="77777777" w:rsidR="00617ADD" w:rsidRPr="00962B3F" w:rsidRDefault="00617ADD" w:rsidP="00617ADD">
      <w:pPr>
        <w:pStyle w:val="PL"/>
      </w:pPr>
      <w:r w:rsidRPr="00962B3F">
        <w:t>}</w:t>
      </w:r>
    </w:p>
    <w:p w14:paraId="794AEDFD" w14:textId="77777777" w:rsidR="00617ADD" w:rsidRPr="00962B3F" w:rsidRDefault="00617ADD" w:rsidP="00617ADD">
      <w:pPr>
        <w:pStyle w:val="PL"/>
      </w:pPr>
    </w:p>
    <w:p w14:paraId="4A98EB5C" w14:textId="77777777" w:rsidR="00617ADD" w:rsidRPr="00962B3F" w:rsidRDefault="00617ADD" w:rsidP="00617ADD">
      <w:pPr>
        <w:pStyle w:val="PL"/>
      </w:pPr>
      <w:r w:rsidRPr="00962B3F">
        <w:t xml:space="preserve">MeasAndMobParametersMRDC-XDD-Diff-v1560 ::=    </w:t>
      </w:r>
      <w:r w:rsidRPr="00962B3F">
        <w:rPr>
          <w:color w:val="993366"/>
        </w:rPr>
        <w:t>SEQUENCE</w:t>
      </w:r>
      <w:r w:rsidRPr="00962B3F">
        <w:t xml:space="preserve"> {</w:t>
      </w:r>
    </w:p>
    <w:p w14:paraId="678A0A5A" w14:textId="77777777" w:rsidR="00617ADD" w:rsidRPr="00962B3F" w:rsidRDefault="00617ADD" w:rsidP="00617ADD">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35BC080C" w14:textId="77777777" w:rsidR="00617ADD" w:rsidRPr="00962B3F" w:rsidRDefault="00617ADD" w:rsidP="00617ADD">
      <w:pPr>
        <w:pStyle w:val="PL"/>
      </w:pPr>
      <w:r w:rsidRPr="00962B3F">
        <w:t>}</w:t>
      </w:r>
    </w:p>
    <w:p w14:paraId="098D76AD" w14:textId="77777777" w:rsidR="00617ADD" w:rsidRPr="00962B3F" w:rsidRDefault="00617ADD" w:rsidP="00617ADD">
      <w:pPr>
        <w:pStyle w:val="PL"/>
      </w:pPr>
    </w:p>
    <w:p w14:paraId="130E74D0" w14:textId="77777777" w:rsidR="00617ADD" w:rsidRPr="00962B3F" w:rsidRDefault="00617ADD" w:rsidP="00617ADD">
      <w:pPr>
        <w:pStyle w:val="PL"/>
      </w:pPr>
      <w:r w:rsidRPr="00962B3F">
        <w:t xml:space="preserve">MeasAndMobParametersMRDC-FRX-Diff ::=          </w:t>
      </w:r>
      <w:r w:rsidRPr="00962B3F">
        <w:rPr>
          <w:color w:val="993366"/>
        </w:rPr>
        <w:t>SEQUENCE</w:t>
      </w:r>
      <w:r w:rsidRPr="00962B3F">
        <w:t xml:space="preserve"> {</w:t>
      </w:r>
    </w:p>
    <w:p w14:paraId="2CA3F840" w14:textId="77777777" w:rsidR="00617ADD" w:rsidRPr="00962B3F" w:rsidRDefault="00617ADD" w:rsidP="00617ADD">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29777AEE" w14:textId="77777777" w:rsidR="00617ADD" w:rsidRPr="00962B3F" w:rsidRDefault="00617ADD" w:rsidP="00617ADD">
      <w:pPr>
        <w:pStyle w:val="PL"/>
      </w:pPr>
      <w:r w:rsidRPr="00962B3F">
        <w:t>}</w:t>
      </w:r>
    </w:p>
    <w:p w14:paraId="67B3C178" w14:textId="77777777" w:rsidR="00617ADD" w:rsidRPr="00962B3F" w:rsidRDefault="00617ADD" w:rsidP="00617ADD">
      <w:pPr>
        <w:pStyle w:val="PL"/>
      </w:pPr>
    </w:p>
    <w:p w14:paraId="7611FD98" w14:textId="77777777" w:rsidR="00617ADD" w:rsidRPr="00962B3F" w:rsidRDefault="00617ADD" w:rsidP="00617ADD">
      <w:pPr>
        <w:pStyle w:val="PL"/>
        <w:rPr>
          <w:color w:val="808080"/>
        </w:rPr>
      </w:pPr>
      <w:r w:rsidRPr="00962B3F">
        <w:rPr>
          <w:color w:val="808080"/>
        </w:rPr>
        <w:t>-- TAG-MEASANDMOBPARAMETERSMRDC-STOP</w:t>
      </w:r>
    </w:p>
    <w:p w14:paraId="2B3AAABA" w14:textId="77777777" w:rsidR="00617ADD" w:rsidRPr="00962B3F" w:rsidRDefault="00617ADD" w:rsidP="00617ADD">
      <w:pPr>
        <w:pStyle w:val="PL"/>
        <w:rPr>
          <w:color w:val="808080"/>
        </w:rPr>
      </w:pPr>
      <w:r w:rsidRPr="00962B3F">
        <w:rPr>
          <w:color w:val="808080"/>
        </w:rPr>
        <w:t>-- ASN1STOP</w:t>
      </w:r>
    </w:p>
    <w:p w14:paraId="04B47AD0" w14:textId="77777777" w:rsidR="00617ADD" w:rsidRPr="00962B3F" w:rsidRDefault="00617ADD" w:rsidP="00617ADD"/>
    <w:p w14:paraId="1AD83DDB" w14:textId="77777777" w:rsidR="00617ADD" w:rsidRPr="00962B3F" w:rsidRDefault="00617ADD" w:rsidP="00617ADD">
      <w:pPr>
        <w:pStyle w:val="Heading4"/>
        <w:rPr>
          <w:i/>
          <w:noProof/>
        </w:rPr>
      </w:pPr>
      <w:bookmarkStart w:id="2212" w:name="_Toc60777462"/>
      <w:bookmarkStart w:id="2213" w:name="_Toc100930390"/>
      <w:r w:rsidRPr="00962B3F">
        <w:t>–</w:t>
      </w:r>
      <w:r w:rsidRPr="00962B3F">
        <w:tab/>
      </w:r>
      <w:r w:rsidRPr="00962B3F">
        <w:rPr>
          <w:i/>
          <w:noProof/>
        </w:rPr>
        <w:t>MIMO-Layers</w:t>
      </w:r>
      <w:bookmarkEnd w:id="2212"/>
      <w:bookmarkEnd w:id="2213"/>
    </w:p>
    <w:p w14:paraId="74C9A830" w14:textId="77777777" w:rsidR="00617ADD" w:rsidRPr="00962B3F" w:rsidRDefault="00617ADD" w:rsidP="00617ADD">
      <w:r w:rsidRPr="00962B3F">
        <w:t xml:space="preserve">The IE </w:t>
      </w:r>
      <w:r w:rsidRPr="00962B3F">
        <w:rPr>
          <w:i/>
        </w:rPr>
        <w:t>MIMO-Layers</w:t>
      </w:r>
      <w:r w:rsidRPr="00962B3F">
        <w:t xml:space="preserve"> is used to convey the number of supported MIMO layers.</w:t>
      </w:r>
    </w:p>
    <w:p w14:paraId="77462B07" w14:textId="77777777" w:rsidR="00617ADD" w:rsidRPr="00962B3F" w:rsidRDefault="00617ADD" w:rsidP="00617ADD">
      <w:pPr>
        <w:pStyle w:val="TH"/>
      </w:pPr>
      <w:r w:rsidRPr="00962B3F">
        <w:rPr>
          <w:i/>
        </w:rPr>
        <w:lastRenderedPageBreak/>
        <w:t>MIMO-Layers</w:t>
      </w:r>
      <w:r w:rsidRPr="00962B3F">
        <w:t xml:space="preserve"> information element</w:t>
      </w:r>
    </w:p>
    <w:p w14:paraId="59ED9378" w14:textId="77777777" w:rsidR="00617ADD" w:rsidRPr="00962B3F" w:rsidRDefault="00617ADD" w:rsidP="00617ADD">
      <w:pPr>
        <w:pStyle w:val="PL"/>
        <w:rPr>
          <w:color w:val="808080"/>
        </w:rPr>
      </w:pPr>
      <w:r w:rsidRPr="00962B3F">
        <w:rPr>
          <w:color w:val="808080"/>
        </w:rPr>
        <w:t>-- ASN1START</w:t>
      </w:r>
    </w:p>
    <w:p w14:paraId="0A3F3A0A" w14:textId="77777777" w:rsidR="00617ADD" w:rsidRPr="00962B3F" w:rsidRDefault="00617ADD" w:rsidP="00617ADD">
      <w:pPr>
        <w:pStyle w:val="PL"/>
        <w:rPr>
          <w:color w:val="808080"/>
        </w:rPr>
      </w:pPr>
      <w:r w:rsidRPr="00962B3F">
        <w:rPr>
          <w:color w:val="808080"/>
        </w:rPr>
        <w:t>-- TAG-MIMO-LAYERS-START</w:t>
      </w:r>
    </w:p>
    <w:p w14:paraId="36A24423" w14:textId="77777777" w:rsidR="00617ADD" w:rsidRPr="00962B3F" w:rsidRDefault="00617ADD" w:rsidP="00617ADD">
      <w:pPr>
        <w:pStyle w:val="PL"/>
      </w:pPr>
    </w:p>
    <w:p w14:paraId="0A1CB687" w14:textId="77777777" w:rsidR="00617ADD" w:rsidRPr="00962B3F" w:rsidRDefault="00617ADD" w:rsidP="00617ADD">
      <w:pPr>
        <w:pStyle w:val="PL"/>
      </w:pPr>
      <w:r w:rsidRPr="00962B3F">
        <w:t xml:space="preserve">MIMO-LayersDL ::=   </w:t>
      </w:r>
      <w:r w:rsidRPr="00962B3F">
        <w:rPr>
          <w:color w:val="993366"/>
        </w:rPr>
        <w:t>ENUMERATED</w:t>
      </w:r>
      <w:r w:rsidRPr="00962B3F">
        <w:t xml:space="preserve"> {twoLayers, fourLayers, eightLayers}</w:t>
      </w:r>
    </w:p>
    <w:p w14:paraId="0A931B48" w14:textId="77777777" w:rsidR="00617ADD" w:rsidRPr="00962B3F" w:rsidRDefault="00617ADD" w:rsidP="00617ADD">
      <w:pPr>
        <w:pStyle w:val="PL"/>
      </w:pPr>
    </w:p>
    <w:p w14:paraId="488A6283" w14:textId="77777777" w:rsidR="00617ADD" w:rsidRPr="00962B3F" w:rsidRDefault="00617ADD" w:rsidP="00617ADD">
      <w:pPr>
        <w:pStyle w:val="PL"/>
      </w:pPr>
      <w:r w:rsidRPr="00962B3F">
        <w:t xml:space="preserve">MIMO-LayersUL ::=   </w:t>
      </w:r>
      <w:r w:rsidRPr="00962B3F">
        <w:rPr>
          <w:color w:val="993366"/>
        </w:rPr>
        <w:t>ENUMERATED</w:t>
      </w:r>
      <w:r w:rsidRPr="00962B3F">
        <w:t xml:space="preserve"> {oneLayer, twoLayers, fourLayers}</w:t>
      </w:r>
    </w:p>
    <w:p w14:paraId="7FF20EC2" w14:textId="77777777" w:rsidR="00617ADD" w:rsidRPr="00962B3F" w:rsidRDefault="00617ADD" w:rsidP="00617ADD">
      <w:pPr>
        <w:pStyle w:val="PL"/>
      </w:pPr>
    </w:p>
    <w:p w14:paraId="042D1A26" w14:textId="77777777" w:rsidR="00617ADD" w:rsidRPr="00962B3F" w:rsidRDefault="00617ADD" w:rsidP="00617ADD">
      <w:pPr>
        <w:pStyle w:val="PL"/>
        <w:rPr>
          <w:color w:val="808080"/>
        </w:rPr>
      </w:pPr>
      <w:r w:rsidRPr="00962B3F">
        <w:rPr>
          <w:color w:val="808080"/>
        </w:rPr>
        <w:t>-- TAG-MIMO-LAYERS-STOP</w:t>
      </w:r>
    </w:p>
    <w:p w14:paraId="5150C60C" w14:textId="77777777" w:rsidR="00617ADD" w:rsidRPr="00962B3F" w:rsidRDefault="00617ADD" w:rsidP="00617ADD">
      <w:pPr>
        <w:pStyle w:val="PL"/>
        <w:rPr>
          <w:color w:val="808080"/>
        </w:rPr>
      </w:pPr>
      <w:r w:rsidRPr="00962B3F">
        <w:rPr>
          <w:color w:val="808080"/>
        </w:rPr>
        <w:t>-- ASN1STOP</w:t>
      </w:r>
    </w:p>
    <w:p w14:paraId="22CA9493" w14:textId="77777777" w:rsidR="00617ADD" w:rsidRPr="00962B3F" w:rsidRDefault="00617ADD" w:rsidP="00617ADD"/>
    <w:p w14:paraId="50B2998D" w14:textId="77777777" w:rsidR="00617ADD" w:rsidRPr="00962B3F" w:rsidRDefault="00617ADD" w:rsidP="00617ADD">
      <w:pPr>
        <w:pStyle w:val="Heading4"/>
      </w:pPr>
      <w:bookmarkStart w:id="2214" w:name="_Toc60777463"/>
      <w:bookmarkStart w:id="2215" w:name="_Toc100930391"/>
      <w:r w:rsidRPr="00962B3F">
        <w:t>–</w:t>
      </w:r>
      <w:r w:rsidRPr="00962B3F">
        <w:tab/>
      </w:r>
      <w:r w:rsidRPr="00962B3F">
        <w:rPr>
          <w:i/>
        </w:rPr>
        <w:t>MIMO-ParametersPerBand</w:t>
      </w:r>
      <w:bookmarkEnd w:id="2214"/>
      <w:bookmarkEnd w:id="2215"/>
    </w:p>
    <w:p w14:paraId="6EB9A15E" w14:textId="77777777" w:rsidR="00617ADD" w:rsidRPr="00962B3F" w:rsidRDefault="00617ADD" w:rsidP="00617ADD">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6270899C" w14:textId="77777777" w:rsidR="00617ADD" w:rsidRPr="00962B3F" w:rsidRDefault="00617ADD" w:rsidP="00617ADD">
      <w:pPr>
        <w:pStyle w:val="TH"/>
      </w:pPr>
      <w:r w:rsidRPr="00962B3F">
        <w:rPr>
          <w:i/>
        </w:rPr>
        <w:t>MIMO-ParametersPerBand</w:t>
      </w:r>
      <w:r w:rsidRPr="00962B3F">
        <w:t xml:space="preserve"> information element</w:t>
      </w:r>
    </w:p>
    <w:p w14:paraId="125C0642" w14:textId="77777777" w:rsidR="00617ADD" w:rsidRPr="00962B3F" w:rsidRDefault="00617ADD" w:rsidP="00617ADD">
      <w:pPr>
        <w:pStyle w:val="PL"/>
        <w:rPr>
          <w:color w:val="808080"/>
        </w:rPr>
      </w:pPr>
      <w:r w:rsidRPr="00962B3F">
        <w:rPr>
          <w:color w:val="808080"/>
        </w:rPr>
        <w:t>-- ASN1START</w:t>
      </w:r>
    </w:p>
    <w:p w14:paraId="6F68CA9F" w14:textId="77777777" w:rsidR="00617ADD" w:rsidRPr="00962B3F" w:rsidRDefault="00617ADD" w:rsidP="00617ADD">
      <w:pPr>
        <w:pStyle w:val="PL"/>
        <w:rPr>
          <w:color w:val="808080"/>
        </w:rPr>
      </w:pPr>
      <w:r w:rsidRPr="00962B3F">
        <w:rPr>
          <w:color w:val="808080"/>
        </w:rPr>
        <w:t>-- TAG-MIMO-PARAMETERSPERBAND-START</w:t>
      </w:r>
    </w:p>
    <w:p w14:paraId="22321BE4" w14:textId="77777777" w:rsidR="00617ADD" w:rsidRPr="00962B3F" w:rsidRDefault="00617ADD" w:rsidP="00617ADD">
      <w:pPr>
        <w:pStyle w:val="PL"/>
      </w:pPr>
    </w:p>
    <w:p w14:paraId="7764C37B" w14:textId="77777777" w:rsidR="00617ADD" w:rsidRPr="00962B3F" w:rsidRDefault="00617ADD" w:rsidP="00617ADD">
      <w:pPr>
        <w:pStyle w:val="PL"/>
      </w:pPr>
      <w:r w:rsidRPr="00962B3F">
        <w:t xml:space="preserve">MIMO-ParametersPerBand ::=          </w:t>
      </w:r>
      <w:r w:rsidRPr="00962B3F">
        <w:rPr>
          <w:color w:val="993366"/>
        </w:rPr>
        <w:t>SEQUENCE</w:t>
      </w:r>
      <w:r w:rsidRPr="00962B3F">
        <w:t xml:space="preserve"> {</w:t>
      </w:r>
    </w:p>
    <w:p w14:paraId="6FAC34BA" w14:textId="77777777" w:rsidR="00617ADD" w:rsidRPr="00962B3F" w:rsidRDefault="00617ADD" w:rsidP="00617ADD">
      <w:pPr>
        <w:pStyle w:val="PL"/>
      </w:pPr>
      <w:r w:rsidRPr="00962B3F">
        <w:t xml:space="preserve">    tci-StatePDSCH                      </w:t>
      </w:r>
      <w:r w:rsidRPr="00962B3F">
        <w:rPr>
          <w:color w:val="993366"/>
        </w:rPr>
        <w:t>SEQUENCE</w:t>
      </w:r>
      <w:r w:rsidRPr="00962B3F">
        <w:t xml:space="preserve"> {</w:t>
      </w:r>
    </w:p>
    <w:p w14:paraId="3C6FA4E7" w14:textId="77777777" w:rsidR="00617ADD" w:rsidRPr="00962B3F" w:rsidRDefault="00617ADD" w:rsidP="00617ADD">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21609F6" w14:textId="77777777" w:rsidR="00617ADD" w:rsidRPr="00962B3F" w:rsidRDefault="00617ADD" w:rsidP="00617ADD">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4288E641" w14:textId="77777777" w:rsidR="00617ADD" w:rsidRPr="00962B3F" w:rsidRDefault="00617ADD" w:rsidP="00617ADD">
      <w:pPr>
        <w:pStyle w:val="PL"/>
      </w:pPr>
      <w:r w:rsidRPr="00962B3F">
        <w:t xml:space="preserve">    }                                                                                                              </w:t>
      </w:r>
      <w:r w:rsidRPr="00962B3F">
        <w:rPr>
          <w:color w:val="993366"/>
        </w:rPr>
        <w:t>OPTIONAL</w:t>
      </w:r>
      <w:r w:rsidRPr="00962B3F">
        <w:t>,</w:t>
      </w:r>
    </w:p>
    <w:p w14:paraId="18F614D2" w14:textId="77777777" w:rsidR="00617ADD" w:rsidRPr="00962B3F" w:rsidRDefault="00617ADD" w:rsidP="00617ADD">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33898186" w14:textId="77777777" w:rsidR="00617ADD" w:rsidRPr="00962B3F" w:rsidRDefault="00617ADD" w:rsidP="00617ADD">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3D3AC53A" w14:textId="77777777" w:rsidR="00617ADD" w:rsidRPr="00962B3F" w:rsidRDefault="00617ADD" w:rsidP="00617ADD">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12AD09DB" w14:textId="77777777" w:rsidR="00617ADD" w:rsidRPr="00962B3F" w:rsidRDefault="00617ADD" w:rsidP="00617ADD">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135FCA7D" w14:textId="77777777" w:rsidR="00617ADD" w:rsidRPr="00962B3F" w:rsidRDefault="00617ADD" w:rsidP="00617ADD">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5CE7CC2A" w14:textId="77777777" w:rsidR="00617ADD" w:rsidRPr="00962B3F" w:rsidRDefault="00617ADD" w:rsidP="00617ADD">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43904E49" w14:textId="77777777" w:rsidR="00617ADD" w:rsidRPr="00962B3F" w:rsidRDefault="00617ADD" w:rsidP="00617ADD">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121816FF" w14:textId="77777777" w:rsidR="00617ADD" w:rsidRPr="00962B3F" w:rsidRDefault="00617ADD" w:rsidP="00617ADD">
      <w:pPr>
        <w:pStyle w:val="PL"/>
      </w:pPr>
      <w:r w:rsidRPr="00962B3F">
        <w:t xml:space="preserve">    dummy1                                      DummyG                                                             </w:t>
      </w:r>
      <w:r w:rsidRPr="00962B3F">
        <w:rPr>
          <w:color w:val="993366"/>
        </w:rPr>
        <w:t>OPTIONAL</w:t>
      </w:r>
      <w:r w:rsidRPr="00962B3F">
        <w:t>,</w:t>
      </w:r>
    </w:p>
    <w:p w14:paraId="4136EB42" w14:textId="77777777" w:rsidR="00617ADD" w:rsidRPr="00962B3F" w:rsidRDefault="00617ADD" w:rsidP="00617ADD">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72EC2CC6" w14:textId="77777777" w:rsidR="00617ADD" w:rsidRPr="00962B3F" w:rsidRDefault="00617ADD" w:rsidP="00617ADD">
      <w:pPr>
        <w:pStyle w:val="PL"/>
      </w:pPr>
      <w:r w:rsidRPr="00962B3F">
        <w:t xml:space="preserve">    maxNumberRxTxBeamSwitchDL                   </w:t>
      </w:r>
      <w:r w:rsidRPr="00962B3F">
        <w:rPr>
          <w:color w:val="993366"/>
        </w:rPr>
        <w:t>SEQUENCE</w:t>
      </w:r>
      <w:r w:rsidRPr="00962B3F">
        <w:t xml:space="preserve"> {</w:t>
      </w:r>
    </w:p>
    <w:p w14:paraId="697E940D" w14:textId="77777777" w:rsidR="00617ADD" w:rsidRPr="00962B3F" w:rsidRDefault="00617ADD" w:rsidP="00617ADD">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380294C2" w14:textId="77777777" w:rsidR="00617ADD" w:rsidRPr="00962B3F" w:rsidRDefault="00617ADD" w:rsidP="00617ADD">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611AEBE" w14:textId="77777777" w:rsidR="00617ADD" w:rsidRPr="00962B3F" w:rsidRDefault="00617ADD" w:rsidP="00617ADD">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7F6987CF" w14:textId="77777777" w:rsidR="00617ADD" w:rsidRPr="00962B3F" w:rsidRDefault="00617ADD" w:rsidP="00617ADD">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0E8C19C5" w14:textId="77777777" w:rsidR="00617ADD" w:rsidRPr="00962B3F" w:rsidRDefault="00617ADD" w:rsidP="00617ADD">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2FC560ED" w14:textId="77777777" w:rsidR="00617ADD" w:rsidRPr="00962B3F" w:rsidRDefault="00617ADD" w:rsidP="00617ADD">
      <w:pPr>
        <w:pStyle w:val="PL"/>
      </w:pPr>
      <w:r w:rsidRPr="00962B3F">
        <w:t xml:space="preserve">    }                                                                                                              </w:t>
      </w:r>
      <w:r w:rsidRPr="00962B3F">
        <w:rPr>
          <w:color w:val="993366"/>
        </w:rPr>
        <w:t>OPTIONAL</w:t>
      </w:r>
      <w:r w:rsidRPr="00962B3F">
        <w:t>,</w:t>
      </w:r>
    </w:p>
    <w:p w14:paraId="42242D14" w14:textId="77777777" w:rsidR="00617ADD" w:rsidRPr="00962B3F" w:rsidRDefault="00617ADD" w:rsidP="00617ADD">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00E22EF6" w14:textId="77777777" w:rsidR="00617ADD" w:rsidRPr="00962B3F" w:rsidRDefault="00617ADD" w:rsidP="00617ADD">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00304CEB" w14:textId="77777777" w:rsidR="00617ADD" w:rsidRPr="00962B3F" w:rsidRDefault="00617ADD" w:rsidP="00617ADD">
      <w:pPr>
        <w:pStyle w:val="PL"/>
      </w:pPr>
      <w:r w:rsidRPr="00962B3F">
        <w:t xml:space="preserve">    uplinkBeamManagement                        </w:t>
      </w:r>
      <w:r w:rsidRPr="00962B3F">
        <w:rPr>
          <w:color w:val="993366"/>
        </w:rPr>
        <w:t>SEQUENCE</w:t>
      </w:r>
      <w:r w:rsidRPr="00962B3F">
        <w:t xml:space="preserve"> {</w:t>
      </w:r>
    </w:p>
    <w:p w14:paraId="580373AA" w14:textId="77777777" w:rsidR="00617ADD" w:rsidRPr="00962B3F" w:rsidRDefault="00617ADD" w:rsidP="00617ADD">
      <w:pPr>
        <w:pStyle w:val="PL"/>
      </w:pPr>
      <w:r w:rsidRPr="00962B3F">
        <w:t xml:space="preserve">        maxNumberSRS-ResourcePerSet-BM              </w:t>
      </w:r>
      <w:r w:rsidRPr="00962B3F">
        <w:rPr>
          <w:color w:val="993366"/>
        </w:rPr>
        <w:t>ENUMERATED</w:t>
      </w:r>
      <w:r w:rsidRPr="00962B3F">
        <w:t xml:space="preserve"> {n2, n4, n8, n16},</w:t>
      </w:r>
    </w:p>
    <w:p w14:paraId="1779311D" w14:textId="77777777" w:rsidR="00617ADD" w:rsidRPr="00962B3F" w:rsidRDefault="00617ADD" w:rsidP="00617ADD">
      <w:pPr>
        <w:pStyle w:val="PL"/>
      </w:pPr>
      <w:r w:rsidRPr="00962B3F">
        <w:t xml:space="preserve">        maxNumberSRS-ResourceSet                    </w:t>
      </w:r>
      <w:r w:rsidRPr="00962B3F">
        <w:rPr>
          <w:color w:val="993366"/>
        </w:rPr>
        <w:t>INTEGER</w:t>
      </w:r>
      <w:r w:rsidRPr="00962B3F">
        <w:t xml:space="preserve"> (1..8)</w:t>
      </w:r>
    </w:p>
    <w:p w14:paraId="1F5DE647" w14:textId="77777777" w:rsidR="00617ADD" w:rsidRPr="00962B3F" w:rsidRDefault="00617ADD" w:rsidP="00617ADD">
      <w:pPr>
        <w:pStyle w:val="PL"/>
      </w:pPr>
      <w:r w:rsidRPr="00962B3F">
        <w:t xml:space="preserve">    }                                                                                                              </w:t>
      </w:r>
      <w:r w:rsidRPr="00962B3F">
        <w:rPr>
          <w:color w:val="993366"/>
        </w:rPr>
        <w:t>OPTIONAL</w:t>
      </w:r>
      <w:r w:rsidRPr="00962B3F">
        <w:t>,</w:t>
      </w:r>
    </w:p>
    <w:p w14:paraId="7057E2DE" w14:textId="77777777" w:rsidR="00617ADD" w:rsidRPr="00962B3F" w:rsidRDefault="00617ADD" w:rsidP="00617ADD">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76A75DE0" w14:textId="77777777" w:rsidR="00617ADD" w:rsidRPr="00962B3F" w:rsidRDefault="00617ADD" w:rsidP="00617ADD">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0DC944B4" w14:textId="77777777" w:rsidR="00617ADD" w:rsidRPr="00962B3F" w:rsidRDefault="00617ADD" w:rsidP="00617ADD">
      <w:pPr>
        <w:pStyle w:val="PL"/>
      </w:pPr>
      <w:r w:rsidRPr="00962B3F">
        <w:lastRenderedPageBreak/>
        <w:t xml:space="preserve">    maxNumberCSI-RS-SSB-CBD             </w:t>
      </w:r>
      <w:r w:rsidRPr="00962B3F">
        <w:rPr>
          <w:color w:val="993366"/>
        </w:rPr>
        <w:t>INTEGER</w:t>
      </w:r>
      <w:r w:rsidRPr="00962B3F">
        <w:t xml:space="preserve"> (1..256)                                                           </w:t>
      </w:r>
      <w:r w:rsidRPr="00962B3F">
        <w:rPr>
          <w:color w:val="993366"/>
        </w:rPr>
        <w:t>OPTIONAL</w:t>
      </w:r>
      <w:r w:rsidRPr="00962B3F">
        <w:t>,</w:t>
      </w:r>
    </w:p>
    <w:p w14:paraId="7D5D5746" w14:textId="77777777" w:rsidR="00617ADD" w:rsidRPr="00962B3F" w:rsidRDefault="00617ADD" w:rsidP="00617ADD">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00EA06E1" w14:textId="77777777" w:rsidR="00617ADD" w:rsidRPr="00962B3F" w:rsidRDefault="00617ADD" w:rsidP="00617ADD">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2D168F53" w14:textId="77777777" w:rsidR="00617ADD" w:rsidRPr="00962B3F" w:rsidRDefault="00617ADD" w:rsidP="00617ADD">
      <w:pPr>
        <w:pStyle w:val="PL"/>
      </w:pPr>
      <w:r w:rsidRPr="00962B3F">
        <w:t xml:space="preserve">    dummy5                              SRS-Resources                                                              </w:t>
      </w:r>
      <w:r w:rsidRPr="00962B3F">
        <w:rPr>
          <w:color w:val="993366"/>
        </w:rPr>
        <w:t>OPTIONAL</w:t>
      </w:r>
      <w:r w:rsidRPr="00962B3F">
        <w:t>,</w:t>
      </w:r>
    </w:p>
    <w:p w14:paraId="558535B9" w14:textId="77777777" w:rsidR="00617ADD" w:rsidRPr="00962B3F" w:rsidRDefault="00617ADD" w:rsidP="00617ADD">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726AE5FD" w14:textId="77777777" w:rsidR="00617ADD" w:rsidRPr="00962B3F" w:rsidRDefault="00617ADD" w:rsidP="00617ADD">
      <w:pPr>
        <w:pStyle w:val="PL"/>
      </w:pPr>
      <w:r w:rsidRPr="00962B3F">
        <w:t xml:space="preserve">    beamReportTiming                    </w:t>
      </w:r>
      <w:r w:rsidRPr="00962B3F">
        <w:rPr>
          <w:color w:val="993366"/>
        </w:rPr>
        <w:t>SEQUENCE</w:t>
      </w:r>
      <w:r w:rsidRPr="00962B3F">
        <w:t xml:space="preserve"> {</w:t>
      </w:r>
    </w:p>
    <w:p w14:paraId="0A061319" w14:textId="77777777" w:rsidR="00617ADD" w:rsidRPr="00962B3F" w:rsidRDefault="00617ADD" w:rsidP="00617ADD">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2617670C" w14:textId="77777777" w:rsidR="00617ADD" w:rsidRPr="00962B3F" w:rsidRDefault="00617ADD" w:rsidP="00617ADD">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6AD8FD57" w14:textId="77777777" w:rsidR="00617ADD" w:rsidRPr="00962B3F" w:rsidRDefault="00617ADD" w:rsidP="00617ADD">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217BE579" w14:textId="77777777" w:rsidR="00617ADD" w:rsidRPr="00962B3F" w:rsidRDefault="00617ADD" w:rsidP="00617ADD">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291F17F8" w14:textId="77777777" w:rsidR="00617ADD" w:rsidRPr="00962B3F" w:rsidRDefault="00617ADD" w:rsidP="00617ADD">
      <w:pPr>
        <w:pStyle w:val="PL"/>
      </w:pPr>
      <w:r w:rsidRPr="00962B3F">
        <w:t xml:space="preserve">    }                                                                                                              </w:t>
      </w:r>
      <w:r w:rsidRPr="00962B3F">
        <w:rPr>
          <w:color w:val="993366"/>
        </w:rPr>
        <w:t>OPTIONAL</w:t>
      </w:r>
      <w:r w:rsidRPr="00962B3F">
        <w:t>,</w:t>
      </w:r>
    </w:p>
    <w:p w14:paraId="28E743BC" w14:textId="77777777" w:rsidR="00617ADD" w:rsidRPr="00962B3F" w:rsidRDefault="00617ADD" w:rsidP="00617ADD">
      <w:pPr>
        <w:pStyle w:val="PL"/>
      </w:pPr>
      <w:r w:rsidRPr="00962B3F">
        <w:t xml:space="preserve">    ptrs-DensityRecommendationSetDL     </w:t>
      </w:r>
      <w:r w:rsidRPr="00962B3F">
        <w:rPr>
          <w:color w:val="993366"/>
        </w:rPr>
        <w:t>SEQUENCE</w:t>
      </w:r>
      <w:r w:rsidRPr="00962B3F">
        <w:t xml:space="preserve"> {</w:t>
      </w:r>
    </w:p>
    <w:p w14:paraId="4B1E5771" w14:textId="77777777" w:rsidR="00617ADD" w:rsidRPr="00962B3F" w:rsidRDefault="00617ADD" w:rsidP="00617ADD">
      <w:pPr>
        <w:pStyle w:val="PL"/>
      </w:pPr>
      <w:r w:rsidRPr="00962B3F">
        <w:t xml:space="preserve">        scs-15kHz                           PTRS-DensityRecommendationDL                                               </w:t>
      </w:r>
      <w:r w:rsidRPr="00962B3F">
        <w:rPr>
          <w:color w:val="993366"/>
        </w:rPr>
        <w:t>OPTIONAL</w:t>
      </w:r>
      <w:r w:rsidRPr="00962B3F">
        <w:t>,</w:t>
      </w:r>
    </w:p>
    <w:p w14:paraId="660D6337" w14:textId="77777777" w:rsidR="00617ADD" w:rsidRPr="00962B3F" w:rsidRDefault="00617ADD" w:rsidP="00617ADD">
      <w:pPr>
        <w:pStyle w:val="PL"/>
      </w:pPr>
      <w:r w:rsidRPr="00962B3F">
        <w:t xml:space="preserve">        scs-30kHz                           PTRS-DensityRecommendationDL                                               </w:t>
      </w:r>
      <w:r w:rsidRPr="00962B3F">
        <w:rPr>
          <w:color w:val="993366"/>
        </w:rPr>
        <w:t>OPTIONAL</w:t>
      </w:r>
      <w:r w:rsidRPr="00962B3F">
        <w:t>,</w:t>
      </w:r>
    </w:p>
    <w:p w14:paraId="2AA414AA" w14:textId="77777777" w:rsidR="00617ADD" w:rsidRPr="00962B3F" w:rsidRDefault="00617ADD" w:rsidP="00617ADD">
      <w:pPr>
        <w:pStyle w:val="PL"/>
      </w:pPr>
      <w:r w:rsidRPr="00962B3F">
        <w:t xml:space="preserve">        scs-60kHz                           PTRS-DensityRecommendationDL                                               </w:t>
      </w:r>
      <w:r w:rsidRPr="00962B3F">
        <w:rPr>
          <w:color w:val="993366"/>
        </w:rPr>
        <w:t>OPTIONAL</w:t>
      </w:r>
      <w:r w:rsidRPr="00962B3F">
        <w:t>,</w:t>
      </w:r>
    </w:p>
    <w:p w14:paraId="73B995DF" w14:textId="77777777" w:rsidR="00617ADD" w:rsidRPr="00962B3F" w:rsidRDefault="00617ADD" w:rsidP="00617ADD">
      <w:pPr>
        <w:pStyle w:val="PL"/>
      </w:pPr>
      <w:r w:rsidRPr="00962B3F">
        <w:t xml:space="preserve">        scs-120kHz                          PTRS-DensityRecommendationDL                                               </w:t>
      </w:r>
      <w:r w:rsidRPr="00962B3F">
        <w:rPr>
          <w:color w:val="993366"/>
        </w:rPr>
        <w:t>OPTIONAL</w:t>
      </w:r>
    </w:p>
    <w:p w14:paraId="31B77D3B" w14:textId="77777777" w:rsidR="00617ADD" w:rsidRPr="00962B3F" w:rsidRDefault="00617ADD" w:rsidP="00617ADD">
      <w:pPr>
        <w:pStyle w:val="PL"/>
      </w:pPr>
      <w:r w:rsidRPr="00962B3F">
        <w:t xml:space="preserve">    }                                                                                                              </w:t>
      </w:r>
      <w:r w:rsidRPr="00962B3F">
        <w:rPr>
          <w:color w:val="993366"/>
        </w:rPr>
        <w:t>OPTIONAL</w:t>
      </w:r>
      <w:r w:rsidRPr="00962B3F">
        <w:t>,</w:t>
      </w:r>
    </w:p>
    <w:p w14:paraId="674C0597" w14:textId="77777777" w:rsidR="00617ADD" w:rsidRPr="00962B3F" w:rsidRDefault="00617ADD" w:rsidP="00617ADD">
      <w:pPr>
        <w:pStyle w:val="PL"/>
      </w:pPr>
      <w:r w:rsidRPr="00962B3F">
        <w:t xml:space="preserve">    ptrs-DensityRecommendationSetUL     </w:t>
      </w:r>
      <w:r w:rsidRPr="00962B3F">
        <w:rPr>
          <w:color w:val="993366"/>
        </w:rPr>
        <w:t>SEQUENCE</w:t>
      </w:r>
      <w:r w:rsidRPr="00962B3F">
        <w:t xml:space="preserve"> {</w:t>
      </w:r>
    </w:p>
    <w:p w14:paraId="6A7F64CB" w14:textId="77777777" w:rsidR="00617ADD" w:rsidRPr="00962B3F" w:rsidRDefault="00617ADD" w:rsidP="00617ADD">
      <w:pPr>
        <w:pStyle w:val="PL"/>
      </w:pPr>
      <w:r w:rsidRPr="00962B3F">
        <w:t xml:space="preserve">        scs-15kHz                           PTRS-DensityRecommendationUL                                               </w:t>
      </w:r>
      <w:r w:rsidRPr="00962B3F">
        <w:rPr>
          <w:color w:val="993366"/>
        </w:rPr>
        <w:t>OPTIONAL</w:t>
      </w:r>
      <w:r w:rsidRPr="00962B3F">
        <w:t>,</w:t>
      </w:r>
    </w:p>
    <w:p w14:paraId="344AB203" w14:textId="77777777" w:rsidR="00617ADD" w:rsidRPr="00962B3F" w:rsidRDefault="00617ADD" w:rsidP="00617ADD">
      <w:pPr>
        <w:pStyle w:val="PL"/>
      </w:pPr>
      <w:r w:rsidRPr="00962B3F">
        <w:t xml:space="preserve">        scs-30kHz                           PTRS-DensityRecommendationUL                                               </w:t>
      </w:r>
      <w:r w:rsidRPr="00962B3F">
        <w:rPr>
          <w:color w:val="993366"/>
        </w:rPr>
        <w:t>OPTIONAL</w:t>
      </w:r>
      <w:r w:rsidRPr="00962B3F">
        <w:t>,</w:t>
      </w:r>
    </w:p>
    <w:p w14:paraId="309BF701" w14:textId="77777777" w:rsidR="00617ADD" w:rsidRPr="00962B3F" w:rsidRDefault="00617ADD" w:rsidP="00617ADD">
      <w:pPr>
        <w:pStyle w:val="PL"/>
      </w:pPr>
      <w:r w:rsidRPr="00962B3F">
        <w:t xml:space="preserve">        scs-60kHz                           PTRS-DensityRecommendationUL                                               </w:t>
      </w:r>
      <w:r w:rsidRPr="00962B3F">
        <w:rPr>
          <w:color w:val="993366"/>
        </w:rPr>
        <w:t>OPTIONAL</w:t>
      </w:r>
      <w:r w:rsidRPr="00962B3F">
        <w:t>,</w:t>
      </w:r>
    </w:p>
    <w:p w14:paraId="6A5FBA00" w14:textId="77777777" w:rsidR="00617ADD" w:rsidRPr="00962B3F" w:rsidRDefault="00617ADD" w:rsidP="00617ADD">
      <w:pPr>
        <w:pStyle w:val="PL"/>
      </w:pPr>
      <w:r w:rsidRPr="00962B3F">
        <w:t xml:space="preserve">        scs-120kHz                          PTRS-DensityRecommendationUL                                               </w:t>
      </w:r>
      <w:r w:rsidRPr="00962B3F">
        <w:rPr>
          <w:color w:val="993366"/>
        </w:rPr>
        <w:t>OPTIONAL</w:t>
      </w:r>
    </w:p>
    <w:p w14:paraId="756F8DA1" w14:textId="77777777" w:rsidR="00617ADD" w:rsidRPr="00962B3F" w:rsidRDefault="00617ADD" w:rsidP="00617ADD">
      <w:pPr>
        <w:pStyle w:val="PL"/>
      </w:pPr>
      <w:r w:rsidRPr="00962B3F">
        <w:t xml:space="preserve">    }                                                                                                              </w:t>
      </w:r>
      <w:r w:rsidRPr="00962B3F">
        <w:rPr>
          <w:color w:val="993366"/>
        </w:rPr>
        <w:t>OPTIONAL</w:t>
      </w:r>
      <w:r w:rsidRPr="00962B3F">
        <w:t>,</w:t>
      </w:r>
    </w:p>
    <w:p w14:paraId="53994E73" w14:textId="77777777" w:rsidR="00617ADD" w:rsidRPr="00962B3F" w:rsidRDefault="00617ADD" w:rsidP="00617ADD">
      <w:pPr>
        <w:pStyle w:val="PL"/>
      </w:pPr>
      <w:r w:rsidRPr="00962B3F">
        <w:t xml:space="preserve">    dummy4                              DummyH                                                                     </w:t>
      </w:r>
      <w:r w:rsidRPr="00962B3F">
        <w:rPr>
          <w:color w:val="993366"/>
        </w:rPr>
        <w:t>OPTIONAL</w:t>
      </w:r>
      <w:r w:rsidRPr="00962B3F">
        <w:t>,</w:t>
      </w:r>
    </w:p>
    <w:p w14:paraId="3B638072" w14:textId="77777777" w:rsidR="00617ADD" w:rsidRPr="00962B3F" w:rsidRDefault="00617ADD" w:rsidP="00617ADD">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73437A1D" w14:textId="77777777" w:rsidR="00617ADD" w:rsidRPr="00962B3F" w:rsidRDefault="00617ADD" w:rsidP="00617ADD">
      <w:pPr>
        <w:pStyle w:val="PL"/>
      </w:pPr>
      <w:r w:rsidRPr="00962B3F">
        <w:t xml:space="preserve">    ...,</w:t>
      </w:r>
    </w:p>
    <w:p w14:paraId="7EB0AF88" w14:textId="77777777" w:rsidR="00617ADD" w:rsidRPr="00962B3F" w:rsidRDefault="00617ADD" w:rsidP="00617ADD">
      <w:pPr>
        <w:pStyle w:val="PL"/>
      </w:pPr>
      <w:r w:rsidRPr="00962B3F">
        <w:t xml:space="preserve">    [[</w:t>
      </w:r>
    </w:p>
    <w:p w14:paraId="5B4ADE21" w14:textId="77777777" w:rsidR="00617ADD" w:rsidRPr="00962B3F" w:rsidRDefault="00617ADD" w:rsidP="00617ADD">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62387D37" w14:textId="77777777" w:rsidR="00617ADD" w:rsidRPr="00962B3F" w:rsidRDefault="00617ADD" w:rsidP="00617ADD">
      <w:pPr>
        <w:pStyle w:val="PL"/>
      </w:pPr>
      <w:r w:rsidRPr="00962B3F">
        <w:t xml:space="preserve">    beamManagementSSB-CSI-RS            BeamManagementSSB-CSI-RS                                                   </w:t>
      </w:r>
      <w:r w:rsidRPr="00962B3F">
        <w:rPr>
          <w:color w:val="993366"/>
        </w:rPr>
        <w:t>OPTIONAL</w:t>
      </w:r>
      <w:r w:rsidRPr="00962B3F">
        <w:t>,</w:t>
      </w:r>
    </w:p>
    <w:p w14:paraId="2C289008" w14:textId="77777777" w:rsidR="00617ADD" w:rsidRPr="00962B3F" w:rsidRDefault="00617ADD" w:rsidP="00617ADD">
      <w:pPr>
        <w:pStyle w:val="PL"/>
      </w:pPr>
      <w:r w:rsidRPr="00962B3F">
        <w:t xml:space="preserve">    beamSwitchTiming                    </w:t>
      </w:r>
      <w:r w:rsidRPr="00962B3F">
        <w:rPr>
          <w:color w:val="993366"/>
        </w:rPr>
        <w:t>SEQUENCE</w:t>
      </w:r>
      <w:r w:rsidRPr="00962B3F">
        <w:t xml:space="preserve"> {</w:t>
      </w:r>
    </w:p>
    <w:p w14:paraId="2B2A4FB6" w14:textId="77777777" w:rsidR="00617ADD" w:rsidRPr="00962B3F" w:rsidRDefault="00617ADD" w:rsidP="00617ADD">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1140B390" w14:textId="77777777" w:rsidR="00617ADD" w:rsidRPr="00962B3F" w:rsidRDefault="00617ADD" w:rsidP="00617ADD">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7A3568DC" w14:textId="77777777" w:rsidR="00617ADD" w:rsidRPr="00962B3F" w:rsidRDefault="00617ADD" w:rsidP="00617ADD">
      <w:pPr>
        <w:pStyle w:val="PL"/>
      </w:pPr>
      <w:r w:rsidRPr="00962B3F">
        <w:t xml:space="preserve">    }                                                                                                              </w:t>
      </w:r>
      <w:r w:rsidRPr="00962B3F">
        <w:rPr>
          <w:color w:val="993366"/>
        </w:rPr>
        <w:t>OPTIONAL</w:t>
      </w:r>
      <w:r w:rsidRPr="00962B3F">
        <w:t>,</w:t>
      </w:r>
    </w:p>
    <w:p w14:paraId="6E04C00C" w14:textId="77777777" w:rsidR="00617ADD" w:rsidRPr="00962B3F" w:rsidRDefault="00617ADD" w:rsidP="00617ADD">
      <w:pPr>
        <w:pStyle w:val="PL"/>
      </w:pPr>
      <w:r w:rsidRPr="00962B3F">
        <w:t xml:space="preserve">    codebookParameters                  CodebookParameters                                                         </w:t>
      </w:r>
      <w:r w:rsidRPr="00962B3F">
        <w:rPr>
          <w:color w:val="993366"/>
        </w:rPr>
        <w:t>OPTIONAL</w:t>
      </w:r>
      <w:r w:rsidRPr="00962B3F">
        <w:t>,</w:t>
      </w:r>
    </w:p>
    <w:p w14:paraId="47487D93" w14:textId="77777777" w:rsidR="00617ADD" w:rsidRPr="00962B3F" w:rsidRDefault="00617ADD" w:rsidP="00617ADD">
      <w:pPr>
        <w:pStyle w:val="PL"/>
      </w:pPr>
      <w:r w:rsidRPr="00962B3F">
        <w:t xml:space="preserve">    csi-RS-IM-ReceptionForFeedback      CSI-RS-IM-ReceptionForFeedback                                             </w:t>
      </w:r>
      <w:r w:rsidRPr="00962B3F">
        <w:rPr>
          <w:color w:val="993366"/>
        </w:rPr>
        <w:t>OPTIONAL</w:t>
      </w:r>
      <w:r w:rsidRPr="00962B3F">
        <w:t>,</w:t>
      </w:r>
    </w:p>
    <w:p w14:paraId="43065BED" w14:textId="77777777" w:rsidR="00617ADD" w:rsidRPr="00962B3F" w:rsidRDefault="00617ADD" w:rsidP="00617ADD">
      <w:pPr>
        <w:pStyle w:val="PL"/>
      </w:pPr>
      <w:r w:rsidRPr="00962B3F">
        <w:t xml:space="preserve">    csi-RS-ProcFrameworkForSRS          CSI-RS-ProcFrameworkForSRS                                                 </w:t>
      </w:r>
      <w:r w:rsidRPr="00962B3F">
        <w:rPr>
          <w:color w:val="993366"/>
        </w:rPr>
        <w:t>OPTIONAL</w:t>
      </w:r>
      <w:r w:rsidRPr="00962B3F">
        <w:t>,</w:t>
      </w:r>
    </w:p>
    <w:p w14:paraId="66015FAC" w14:textId="77777777" w:rsidR="00617ADD" w:rsidRPr="00962B3F" w:rsidRDefault="00617ADD" w:rsidP="00617ADD">
      <w:pPr>
        <w:pStyle w:val="PL"/>
      </w:pPr>
      <w:r w:rsidRPr="00962B3F">
        <w:t xml:space="preserve">    csi-ReportFramework                 CSI-ReportFramework                                                        </w:t>
      </w:r>
      <w:r w:rsidRPr="00962B3F">
        <w:rPr>
          <w:color w:val="993366"/>
        </w:rPr>
        <w:t>OPTIONAL</w:t>
      </w:r>
      <w:r w:rsidRPr="00962B3F">
        <w:t>,</w:t>
      </w:r>
    </w:p>
    <w:p w14:paraId="5DC03BC0" w14:textId="77777777" w:rsidR="00617ADD" w:rsidRPr="00962B3F" w:rsidRDefault="00617ADD" w:rsidP="00617ADD">
      <w:pPr>
        <w:pStyle w:val="PL"/>
      </w:pPr>
      <w:r w:rsidRPr="00962B3F">
        <w:t xml:space="preserve">    csi-RS-ForTracking                  CSI-RS-ForTracking                                                         </w:t>
      </w:r>
      <w:r w:rsidRPr="00962B3F">
        <w:rPr>
          <w:color w:val="993366"/>
        </w:rPr>
        <w:t>OPTIONAL</w:t>
      </w:r>
      <w:r w:rsidRPr="00962B3F">
        <w:t>,</w:t>
      </w:r>
    </w:p>
    <w:p w14:paraId="32C10EAA" w14:textId="77777777" w:rsidR="00617ADD" w:rsidRPr="00962B3F" w:rsidRDefault="00617ADD" w:rsidP="00617ADD">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335C6866" w14:textId="77777777" w:rsidR="00617ADD" w:rsidRPr="00962B3F" w:rsidRDefault="00617ADD" w:rsidP="00617ADD">
      <w:pPr>
        <w:pStyle w:val="PL"/>
      </w:pPr>
      <w:r w:rsidRPr="00962B3F">
        <w:t xml:space="preserve">    spatialRelations                    SpatialRelations                                                           </w:t>
      </w:r>
      <w:r w:rsidRPr="00962B3F">
        <w:rPr>
          <w:color w:val="993366"/>
        </w:rPr>
        <w:t>OPTIONAL</w:t>
      </w:r>
    </w:p>
    <w:p w14:paraId="7B1DE652" w14:textId="77777777" w:rsidR="00617ADD" w:rsidRPr="00962B3F" w:rsidRDefault="00617ADD" w:rsidP="00617ADD">
      <w:pPr>
        <w:pStyle w:val="PL"/>
      </w:pPr>
      <w:r w:rsidRPr="00962B3F">
        <w:t xml:space="preserve">    ]],</w:t>
      </w:r>
    </w:p>
    <w:p w14:paraId="4519CCC1" w14:textId="77777777" w:rsidR="00617ADD" w:rsidRPr="00962B3F" w:rsidRDefault="00617ADD" w:rsidP="00617ADD">
      <w:pPr>
        <w:pStyle w:val="PL"/>
      </w:pPr>
      <w:r w:rsidRPr="00962B3F">
        <w:t xml:space="preserve">    [[</w:t>
      </w:r>
    </w:p>
    <w:p w14:paraId="09D0D06C"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2AD87D94" w14:textId="77777777" w:rsidR="00617ADD" w:rsidRPr="00962B3F" w:rsidRDefault="00617ADD" w:rsidP="00617ADD">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E564F09" w14:textId="77777777" w:rsidR="00617ADD" w:rsidRPr="00962B3F" w:rsidRDefault="00617ADD" w:rsidP="00617ADD">
      <w:pPr>
        <w:pStyle w:val="PL"/>
      </w:pPr>
      <w:r w:rsidRPr="00962B3F">
        <w:t xml:space="preserve">    codebookParametersPerBand-r16       CodebookParameters-v1610                                                   </w:t>
      </w:r>
      <w:r w:rsidRPr="00962B3F">
        <w:rPr>
          <w:color w:val="993366"/>
        </w:rPr>
        <w:t>OPTIONAL</w:t>
      </w:r>
      <w:r w:rsidRPr="00962B3F">
        <w:t>,</w:t>
      </w:r>
    </w:p>
    <w:p w14:paraId="6022F5EB" w14:textId="77777777" w:rsidR="00617ADD" w:rsidRPr="00962B3F" w:rsidRDefault="00617ADD" w:rsidP="00617ADD">
      <w:pPr>
        <w:pStyle w:val="PL"/>
        <w:rPr>
          <w:color w:val="808080"/>
        </w:rPr>
      </w:pPr>
      <w:r w:rsidRPr="00962B3F">
        <w:t xml:space="preserve">    </w:t>
      </w:r>
      <w:r w:rsidRPr="00962B3F">
        <w:rPr>
          <w:color w:val="808080"/>
        </w:rPr>
        <w:t>-- R1 16-1b-3: Support of PUCCH resource groups per BWP for simultaneous spatial relation update</w:t>
      </w:r>
    </w:p>
    <w:p w14:paraId="3841168F" w14:textId="77777777" w:rsidR="00617ADD" w:rsidRPr="00962B3F" w:rsidRDefault="00617ADD" w:rsidP="00617ADD">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340B2BCA" w14:textId="77777777" w:rsidR="00617ADD" w:rsidRPr="00962B3F" w:rsidRDefault="00617ADD" w:rsidP="00617ADD">
      <w:pPr>
        <w:pStyle w:val="PL"/>
      </w:pPr>
    </w:p>
    <w:p w14:paraId="2B9BB4EF" w14:textId="77777777" w:rsidR="00617ADD" w:rsidRPr="00962B3F" w:rsidRDefault="00617ADD" w:rsidP="00617ADD">
      <w:pPr>
        <w:pStyle w:val="PL"/>
        <w:rPr>
          <w:color w:val="808080"/>
        </w:rPr>
      </w:pPr>
      <w:r w:rsidRPr="00962B3F">
        <w:t xml:space="preserve">    </w:t>
      </w:r>
      <w:r w:rsidRPr="00962B3F">
        <w:rPr>
          <w:color w:val="808080"/>
        </w:rPr>
        <w:t>-- R1 16-1f: Maximum number of SCells configured for SCell beam failure recovery simultaneously</w:t>
      </w:r>
    </w:p>
    <w:p w14:paraId="0F78F26B" w14:textId="77777777" w:rsidR="00617ADD" w:rsidRPr="00962B3F" w:rsidRDefault="00617ADD" w:rsidP="00617ADD">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2DF8B230" w14:textId="77777777" w:rsidR="00617ADD" w:rsidRPr="00962B3F" w:rsidRDefault="00617ADD" w:rsidP="00617ADD">
      <w:pPr>
        <w:pStyle w:val="PL"/>
      </w:pPr>
    </w:p>
    <w:p w14:paraId="38D8A192" w14:textId="77777777" w:rsidR="00617ADD" w:rsidRPr="00962B3F" w:rsidRDefault="00617ADD" w:rsidP="00617ADD">
      <w:pPr>
        <w:pStyle w:val="PL"/>
        <w:rPr>
          <w:color w:val="808080"/>
        </w:rPr>
      </w:pPr>
      <w:r w:rsidRPr="00962B3F">
        <w:t xml:space="preserve">    </w:t>
      </w:r>
      <w:r w:rsidRPr="00962B3F">
        <w:rPr>
          <w:color w:val="808080"/>
        </w:rPr>
        <w:t>-- R1 16-2c: Supports simultaneous reception with different Type-D for FR2 only</w:t>
      </w:r>
    </w:p>
    <w:p w14:paraId="69BB387A" w14:textId="77777777" w:rsidR="00617ADD" w:rsidRPr="00962B3F" w:rsidRDefault="00617ADD" w:rsidP="00617ADD">
      <w:pPr>
        <w:pStyle w:val="PL"/>
      </w:pPr>
      <w:r w:rsidRPr="00962B3F">
        <w:lastRenderedPageBreak/>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4E728360" w14:textId="77777777" w:rsidR="00617ADD" w:rsidRPr="00962B3F" w:rsidRDefault="00617ADD" w:rsidP="00617ADD">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1A26D8A9" w14:textId="77777777" w:rsidR="00617ADD" w:rsidRPr="00962B3F" w:rsidRDefault="00617ADD" w:rsidP="00617ADD">
      <w:pPr>
        <w:pStyle w:val="PL"/>
      </w:pPr>
      <w:r w:rsidRPr="00962B3F">
        <w:t xml:space="preserve">    ssb-csirs-SINR-measurement-r16      </w:t>
      </w:r>
      <w:r w:rsidRPr="00962B3F">
        <w:rPr>
          <w:color w:val="993366"/>
        </w:rPr>
        <w:t>SEQUENCE</w:t>
      </w:r>
      <w:r w:rsidRPr="00962B3F">
        <w:t xml:space="preserve"> {</w:t>
      </w:r>
    </w:p>
    <w:p w14:paraId="5F529C9D" w14:textId="77777777" w:rsidR="00617ADD" w:rsidRPr="00962B3F" w:rsidRDefault="00617ADD" w:rsidP="00617ADD">
      <w:pPr>
        <w:pStyle w:val="PL"/>
      </w:pPr>
      <w:r w:rsidRPr="00962B3F">
        <w:t xml:space="preserve">        maxNumberSSB-CSIRS-OneTx-CMR-r16    </w:t>
      </w:r>
      <w:r w:rsidRPr="00962B3F">
        <w:rPr>
          <w:color w:val="993366"/>
        </w:rPr>
        <w:t>ENUMERATED</w:t>
      </w:r>
      <w:r w:rsidRPr="00962B3F">
        <w:t xml:space="preserve"> {n8, n16, n32, n64},</w:t>
      </w:r>
    </w:p>
    <w:p w14:paraId="7F4F2F56" w14:textId="77777777" w:rsidR="00617ADD" w:rsidRPr="00962B3F" w:rsidRDefault="00617ADD" w:rsidP="00617ADD">
      <w:pPr>
        <w:pStyle w:val="PL"/>
      </w:pPr>
      <w:r w:rsidRPr="00962B3F">
        <w:t xml:space="preserve">        maxNumberCSI-IM-NZP-IMR-res-r16     </w:t>
      </w:r>
      <w:r w:rsidRPr="00962B3F">
        <w:rPr>
          <w:color w:val="993366"/>
        </w:rPr>
        <w:t>ENUMERATED</w:t>
      </w:r>
      <w:r w:rsidRPr="00962B3F">
        <w:t xml:space="preserve"> {n8, n16, n32, n64},</w:t>
      </w:r>
    </w:p>
    <w:p w14:paraId="1BD8038F" w14:textId="77777777" w:rsidR="00617ADD" w:rsidRPr="00962B3F" w:rsidRDefault="00617ADD" w:rsidP="00617ADD">
      <w:pPr>
        <w:pStyle w:val="PL"/>
      </w:pPr>
      <w:r w:rsidRPr="00962B3F">
        <w:t xml:space="preserve">        maxNumberCSIRS-2Tx-res-r16          </w:t>
      </w:r>
      <w:r w:rsidRPr="00962B3F">
        <w:rPr>
          <w:color w:val="993366"/>
        </w:rPr>
        <w:t>ENUMERATED</w:t>
      </w:r>
      <w:r w:rsidRPr="00962B3F">
        <w:t xml:space="preserve"> {n0, n4, n8, n16, n32, n64},</w:t>
      </w:r>
    </w:p>
    <w:p w14:paraId="490D4E9A" w14:textId="77777777" w:rsidR="00617ADD" w:rsidRPr="00962B3F" w:rsidRDefault="00617ADD" w:rsidP="00617ADD">
      <w:pPr>
        <w:pStyle w:val="PL"/>
      </w:pPr>
      <w:r w:rsidRPr="00962B3F">
        <w:t xml:space="preserve">        maxNumberSSB-CSIRS-res-r16          </w:t>
      </w:r>
      <w:r w:rsidRPr="00962B3F">
        <w:rPr>
          <w:color w:val="993366"/>
        </w:rPr>
        <w:t>ENUMERATED</w:t>
      </w:r>
      <w:r w:rsidRPr="00962B3F">
        <w:t xml:space="preserve"> {n8, n16, n32, n64, n128},</w:t>
      </w:r>
    </w:p>
    <w:p w14:paraId="1E8D58FE" w14:textId="77777777" w:rsidR="00617ADD" w:rsidRPr="00962B3F" w:rsidRDefault="00617ADD" w:rsidP="00617ADD">
      <w:pPr>
        <w:pStyle w:val="PL"/>
      </w:pPr>
      <w:r w:rsidRPr="00962B3F">
        <w:t xml:space="preserve">        maxNumberCSI-IM-NZP-IMR-res-mem-r16 </w:t>
      </w:r>
      <w:r w:rsidRPr="00962B3F">
        <w:rPr>
          <w:color w:val="993366"/>
        </w:rPr>
        <w:t>ENUMERATED</w:t>
      </w:r>
      <w:r w:rsidRPr="00962B3F">
        <w:t xml:space="preserve"> {n8, n16, n32, n64, n128},</w:t>
      </w:r>
    </w:p>
    <w:p w14:paraId="2F9BC318" w14:textId="77777777" w:rsidR="00617ADD" w:rsidRPr="00962B3F" w:rsidRDefault="00617ADD" w:rsidP="00617ADD">
      <w:pPr>
        <w:pStyle w:val="PL"/>
      </w:pPr>
      <w:r w:rsidRPr="00962B3F">
        <w:t xml:space="preserve">        supportedCSI-RS-Density-CMR-r16     </w:t>
      </w:r>
      <w:r w:rsidRPr="00962B3F">
        <w:rPr>
          <w:color w:val="993366"/>
        </w:rPr>
        <w:t>ENUMERATED</w:t>
      </w:r>
      <w:r w:rsidRPr="00962B3F">
        <w:t xml:space="preserve"> {one, three, oneAndThree},</w:t>
      </w:r>
    </w:p>
    <w:p w14:paraId="059839C0" w14:textId="77777777" w:rsidR="00617ADD" w:rsidRPr="00962B3F" w:rsidRDefault="00617ADD" w:rsidP="00617ADD">
      <w:pPr>
        <w:pStyle w:val="PL"/>
      </w:pPr>
      <w:r w:rsidRPr="00962B3F">
        <w:t xml:space="preserve">        maxNumberAperiodicCSI-RS-Res-r16    </w:t>
      </w:r>
      <w:r w:rsidRPr="00962B3F">
        <w:rPr>
          <w:color w:val="993366"/>
        </w:rPr>
        <w:t>ENUMERATED</w:t>
      </w:r>
      <w:r w:rsidRPr="00962B3F">
        <w:t xml:space="preserve"> {n2, n4, n8, n16, n32, n64},</w:t>
      </w:r>
    </w:p>
    <w:p w14:paraId="3BEC3FE9" w14:textId="77777777" w:rsidR="00617ADD" w:rsidRPr="00962B3F" w:rsidRDefault="00617ADD" w:rsidP="00617ADD">
      <w:pPr>
        <w:pStyle w:val="PL"/>
      </w:pPr>
      <w:r w:rsidRPr="00962B3F">
        <w:t xml:space="preserve">        supportedSINR-meas-r16              </w:t>
      </w:r>
      <w:r w:rsidRPr="00962B3F">
        <w:rPr>
          <w:color w:val="993366"/>
        </w:rPr>
        <w:t>ENUMERATED</w:t>
      </w:r>
      <w:r w:rsidRPr="00962B3F">
        <w:t xml:space="preserve"> {ssbWithCSI-IM, ssbWithNZP-IMR, csirsWithNZP-IMR, csi-RSWithoutIMR}  </w:t>
      </w:r>
      <w:r w:rsidRPr="00962B3F">
        <w:rPr>
          <w:color w:val="993366"/>
        </w:rPr>
        <w:t>OPTIONAL</w:t>
      </w:r>
    </w:p>
    <w:p w14:paraId="715C9A38" w14:textId="77777777" w:rsidR="00617ADD" w:rsidRPr="00962B3F" w:rsidRDefault="00617ADD" w:rsidP="00617ADD">
      <w:pPr>
        <w:pStyle w:val="PL"/>
      </w:pPr>
      <w:r w:rsidRPr="00962B3F">
        <w:t xml:space="preserve">    }                                                                                                              </w:t>
      </w:r>
      <w:r w:rsidRPr="00962B3F">
        <w:rPr>
          <w:color w:val="993366"/>
        </w:rPr>
        <w:t>OPTIONAL</w:t>
      </w:r>
      <w:r w:rsidRPr="00962B3F">
        <w:t>,</w:t>
      </w:r>
    </w:p>
    <w:p w14:paraId="0895489D" w14:textId="77777777" w:rsidR="00617ADD" w:rsidRPr="00962B3F" w:rsidDel="00FD3AB5" w:rsidRDefault="00617ADD" w:rsidP="00617ADD">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620F62A9" w14:textId="77777777" w:rsidR="00617ADD" w:rsidRPr="00962B3F" w:rsidDel="00FD3AB5" w:rsidRDefault="00617ADD" w:rsidP="00617ADD">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0348CD02" w14:textId="77777777" w:rsidR="00617ADD" w:rsidRPr="00962B3F" w:rsidDel="00FD3AB5" w:rsidRDefault="00617ADD" w:rsidP="00617ADD">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1AED7083" w14:textId="77777777" w:rsidR="00617ADD" w:rsidRPr="00962B3F" w:rsidDel="00FD3AB5" w:rsidRDefault="00617ADD" w:rsidP="00617ADD">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2022092" w14:textId="77777777" w:rsidR="00617ADD" w:rsidRPr="00962B3F" w:rsidRDefault="00617ADD" w:rsidP="00617ADD">
      <w:pPr>
        <w:pStyle w:val="PL"/>
      </w:pPr>
    </w:p>
    <w:p w14:paraId="46A83663" w14:textId="77777777" w:rsidR="00617ADD" w:rsidRPr="00962B3F" w:rsidRDefault="00617ADD" w:rsidP="00617ADD">
      <w:pPr>
        <w:pStyle w:val="PL"/>
      </w:pPr>
      <w:r w:rsidRPr="00962B3F">
        <w:t xml:space="preserve">    multiDCI-multiTRP-Parameters-r16        </w:t>
      </w:r>
      <w:r w:rsidRPr="00962B3F">
        <w:rPr>
          <w:color w:val="993366"/>
        </w:rPr>
        <w:t>SEQUENCE</w:t>
      </w:r>
      <w:r w:rsidRPr="00962B3F">
        <w:t xml:space="preserve"> {</w:t>
      </w:r>
    </w:p>
    <w:p w14:paraId="3E3B5A64" w14:textId="77777777" w:rsidR="00617ADD" w:rsidRPr="00962B3F" w:rsidRDefault="00617ADD" w:rsidP="00617ADD">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060793C9" w14:textId="77777777" w:rsidR="00617ADD" w:rsidRPr="00962B3F" w:rsidRDefault="00617ADD" w:rsidP="00617ADD">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6BBD373F" w14:textId="77777777" w:rsidR="00617ADD" w:rsidRPr="00962B3F" w:rsidRDefault="00617ADD" w:rsidP="00617ADD">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 in time and partially overlapping in frequency and time</w:t>
      </w:r>
    </w:p>
    <w:p w14:paraId="54FD52B0" w14:textId="77777777" w:rsidR="00617ADD" w:rsidRPr="00962B3F" w:rsidRDefault="00617ADD" w:rsidP="00617ADD">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155A0BDF" w14:textId="77777777" w:rsidR="00617ADD" w:rsidRPr="00962B3F" w:rsidRDefault="00617ADD" w:rsidP="00617ADD">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3A862D00" w14:textId="77777777" w:rsidR="00617ADD" w:rsidRPr="00962B3F" w:rsidRDefault="00617ADD" w:rsidP="00617ADD">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8791B50" w14:textId="77777777" w:rsidR="00617ADD" w:rsidRPr="00962B3F" w:rsidRDefault="00617ADD" w:rsidP="00617ADD">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69199C62" w14:textId="77777777" w:rsidR="00617ADD" w:rsidRPr="00962B3F" w:rsidRDefault="00617ADD" w:rsidP="00617ADD">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16915104" w14:textId="77777777" w:rsidR="00617ADD" w:rsidRPr="00962B3F" w:rsidRDefault="00617ADD" w:rsidP="00617ADD">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5FDDD221" w14:textId="77777777" w:rsidR="00617ADD" w:rsidRPr="00962B3F" w:rsidRDefault="00617ADD" w:rsidP="00617ADD">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5BD3275C" w14:textId="77777777" w:rsidR="00617ADD" w:rsidRPr="00962B3F" w:rsidRDefault="00617ADD" w:rsidP="00617ADD">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E99D96D" w14:textId="77777777" w:rsidR="00617ADD" w:rsidRPr="00962B3F" w:rsidRDefault="00617ADD" w:rsidP="00617ADD">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7F36FEBD" w14:textId="77777777" w:rsidR="00617ADD" w:rsidRPr="00962B3F" w:rsidRDefault="00617ADD" w:rsidP="00617ADD">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BD7982F" w14:textId="77777777" w:rsidR="00617ADD" w:rsidRPr="00962B3F" w:rsidRDefault="00617ADD" w:rsidP="00617ADD">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18F64946" w14:textId="77777777" w:rsidR="00617ADD" w:rsidRPr="00962B3F" w:rsidRDefault="00617ADD" w:rsidP="00617ADD">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3B65C232" w14:textId="77777777" w:rsidR="00617ADD" w:rsidRPr="00962B3F" w:rsidRDefault="00617ADD" w:rsidP="00617ADD">
      <w:pPr>
        <w:pStyle w:val="PL"/>
        <w:rPr>
          <w:color w:val="808080"/>
        </w:rPr>
      </w:pPr>
      <w:r w:rsidRPr="00962B3F">
        <w:t xml:space="preserve">        </w:t>
      </w:r>
      <w:r w:rsidRPr="00962B3F">
        <w:rPr>
          <w:color w:val="808080"/>
        </w:rPr>
        <w:t>-- R1 16-2a-7: Maximum number of activated TCI states</w:t>
      </w:r>
    </w:p>
    <w:p w14:paraId="49D7C1BE" w14:textId="77777777" w:rsidR="00617ADD" w:rsidRPr="00962B3F" w:rsidRDefault="00617ADD" w:rsidP="00617ADD">
      <w:pPr>
        <w:pStyle w:val="PL"/>
      </w:pPr>
      <w:r w:rsidRPr="00962B3F">
        <w:t xml:space="preserve">        maxNumberActivatedTCI-States-r16        </w:t>
      </w:r>
      <w:r w:rsidRPr="00962B3F">
        <w:rPr>
          <w:color w:val="993366"/>
        </w:rPr>
        <w:t>SEQUENCE</w:t>
      </w:r>
      <w:r w:rsidRPr="00962B3F">
        <w:t xml:space="preserve"> {</w:t>
      </w:r>
    </w:p>
    <w:p w14:paraId="75307E19" w14:textId="77777777" w:rsidR="00617ADD" w:rsidRPr="00962B3F" w:rsidRDefault="00617ADD" w:rsidP="00617ADD">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60626A62" w14:textId="77777777" w:rsidR="00617ADD" w:rsidRPr="00962B3F" w:rsidRDefault="00617ADD" w:rsidP="00617ADD">
      <w:pPr>
        <w:pStyle w:val="PL"/>
      </w:pPr>
      <w:r w:rsidRPr="00962B3F">
        <w:t xml:space="preserve">            maxTotalNumberAcrossCORESET-Pool-r16    </w:t>
      </w:r>
      <w:r w:rsidRPr="00962B3F">
        <w:rPr>
          <w:color w:val="993366"/>
        </w:rPr>
        <w:t>ENUMERATED</w:t>
      </w:r>
      <w:r w:rsidRPr="00962B3F">
        <w:t xml:space="preserve"> {n2, n4, n8, n16}</w:t>
      </w:r>
    </w:p>
    <w:p w14:paraId="3A98219F" w14:textId="77777777" w:rsidR="00617ADD" w:rsidRPr="00962B3F" w:rsidRDefault="00617ADD" w:rsidP="00617ADD">
      <w:pPr>
        <w:pStyle w:val="PL"/>
      </w:pPr>
      <w:r w:rsidRPr="00962B3F">
        <w:t xml:space="preserve">        }                                                                                                          </w:t>
      </w:r>
      <w:r w:rsidRPr="00962B3F">
        <w:rPr>
          <w:color w:val="993366"/>
        </w:rPr>
        <w:t>OPTIONAL</w:t>
      </w:r>
    </w:p>
    <w:p w14:paraId="794E9970" w14:textId="77777777" w:rsidR="00617ADD" w:rsidRPr="00962B3F" w:rsidRDefault="00617ADD" w:rsidP="00617ADD">
      <w:pPr>
        <w:pStyle w:val="PL"/>
      </w:pPr>
      <w:r w:rsidRPr="00962B3F">
        <w:t xml:space="preserve">    }                                                                                                              </w:t>
      </w:r>
      <w:r w:rsidRPr="00962B3F">
        <w:rPr>
          <w:color w:val="993366"/>
        </w:rPr>
        <w:t>OPTIONAL</w:t>
      </w:r>
      <w:r w:rsidRPr="00962B3F">
        <w:t>,</w:t>
      </w:r>
    </w:p>
    <w:p w14:paraId="5761653B" w14:textId="77777777" w:rsidR="00617ADD" w:rsidRPr="00962B3F" w:rsidRDefault="00617ADD" w:rsidP="00617ADD">
      <w:pPr>
        <w:pStyle w:val="PL"/>
      </w:pPr>
      <w:r w:rsidRPr="00962B3F">
        <w:t xml:space="preserve">    singleDCI-SDM-scheme-Parameters-r16         </w:t>
      </w:r>
      <w:r w:rsidRPr="00962B3F">
        <w:rPr>
          <w:color w:val="993366"/>
        </w:rPr>
        <w:t>SEQUENCE</w:t>
      </w:r>
      <w:r w:rsidRPr="00962B3F">
        <w:t xml:space="preserve"> {</w:t>
      </w:r>
    </w:p>
    <w:p w14:paraId="4E7578E7" w14:textId="77777777" w:rsidR="00617ADD" w:rsidRPr="00962B3F" w:rsidRDefault="00617ADD" w:rsidP="00617ADD">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0BAC020C" w14:textId="77777777" w:rsidR="00617ADD" w:rsidRPr="00962B3F" w:rsidRDefault="00617ADD" w:rsidP="00617ADD">
      <w:pPr>
        <w:pStyle w:val="PL"/>
      </w:pPr>
      <w:r w:rsidRPr="00962B3F">
        <w:t xml:space="preserve">        supportNewDMRS-Port-r16                     </w:t>
      </w:r>
      <w:r w:rsidRPr="00962B3F">
        <w:rPr>
          <w:rFonts w:eastAsia="Malgun Gothic"/>
          <w:color w:val="993366"/>
        </w:rPr>
        <w:t>ENUMERATED</w:t>
      </w:r>
      <w:r w:rsidRPr="00962B3F">
        <w:rPr>
          <w:rFonts w:eastAsia="Malgun Gothic"/>
        </w:rPr>
        <w:t xml:space="preserve"> {supported1, supported2, supported3}</w:t>
      </w:r>
      <w:r w:rsidRPr="00962B3F">
        <w:t xml:space="preserve">                                        </w:t>
      </w:r>
      <w:r w:rsidRPr="00962B3F">
        <w:rPr>
          <w:rFonts w:eastAsia="Malgun Gothic"/>
          <w:color w:val="993366"/>
        </w:rPr>
        <w:t>OPTIONAL</w:t>
      </w:r>
      <w:r w:rsidRPr="00962B3F">
        <w:rPr>
          <w:rFonts w:eastAsia="Malgun Gothic"/>
        </w:rPr>
        <w:t>,</w:t>
      </w:r>
    </w:p>
    <w:p w14:paraId="60D74ED0" w14:textId="77777777" w:rsidR="00617ADD" w:rsidRPr="00962B3F" w:rsidRDefault="00617ADD" w:rsidP="00617ADD">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3EF77434" w14:textId="77777777" w:rsidR="00617ADD" w:rsidRPr="00962B3F" w:rsidRDefault="00617ADD" w:rsidP="00617ADD">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3631C549" w14:textId="77777777" w:rsidR="00617ADD" w:rsidRPr="00962B3F" w:rsidRDefault="00617ADD" w:rsidP="00617ADD">
      <w:pPr>
        <w:pStyle w:val="PL"/>
      </w:pPr>
      <w:r w:rsidRPr="00962B3F">
        <w:t xml:space="preserve">    }                                                                                                              </w:t>
      </w:r>
      <w:r w:rsidRPr="00962B3F">
        <w:rPr>
          <w:color w:val="993366"/>
        </w:rPr>
        <w:t>OPTIONAL</w:t>
      </w:r>
      <w:r w:rsidRPr="00962B3F">
        <w:t>,</w:t>
      </w:r>
    </w:p>
    <w:p w14:paraId="2E6A458E" w14:textId="77777777" w:rsidR="00617ADD" w:rsidRPr="00962B3F" w:rsidRDefault="00617ADD" w:rsidP="00617ADD">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3DFB2FBA" w14:textId="77777777" w:rsidR="00617ADD" w:rsidRPr="00962B3F" w:rsidRDefault="00617ADD" w:rsidP="00617ADD">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6862D5EC" w14:textId="77777777" w:rsidR="00617ADD" w:rsidRPr="00962B3F" w:rsidRDefault="00617ADD" w:rsidP="00617ADD">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32B5B965" w14:textId="77777777" w:rsidR="00617ADD" w:rsidRPr="00962B3F" w:rsidRDefault="00617ADD" w:rsidP="00617ADD">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096186F" w14:textId="77777777" w:rsidR="00617ADD" w:rsidRPr="00962B3F" w:rsidRDefault="00617ADD" w:rsidP="00617ADD">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19340B68" w14:textId="77777777" w:rsidR="00617ADD" w:rsidRPr="00962B3F" w:rsidRDefault="00617ADD" w:rsidP="00617ADD">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CA64748" w14:textId="77777777" w:rsidR="00617ADD" w:rsidRPr="00962B3F" w:rsidRDefault="00617ADD" w:rsidP="00617ADD">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12098AD6" w14:textId="77777777" w:rsidR="00617ADD" w:rsidRPr="00962B3F" w:rsidRDefault="00617ADD" w:rsidP="00617ADD">
      <w:pPr>
        <w:pStyle w:val="PL"/>
        <w:rPr>
          <w:rFonts w:eastAsia="Malgun Gothic"/>
        </w:rPr>
      </w:pPr>
      <w:r w:rsidRPr="00962B3F">
        <w:lastRenderedPageBreak/>
        <w:t xml:space="preserve">    supportInter-slotTDM-r16                    </w:t>
      </w:r>
      <w:r w:rsidRPr="00962B3F">
        <w:rPr>
          <w:rFonts w:eastAsia="Malgun Gothic"/>
          <w:color w:val="993366"/>
        </w:rPr>
        <w:t>SEQUENCE</w:t>
      </w:r>
      <w:r w:rsidRPr="00962B3F">
        <w:rPr>
          <w:rFonts w:eastAsia="Malgun Gothic"/>
        </w:rPr>
        <w:t xml:space="preserve"> {</w:t>
      </w:r>
    </w:p>
    <w:p w14:paraId="131FDE61" w14:textId="77777777" w:rsidR="00617ADD" w:rsidRPr="00962B3F" w:rsidRDefault="00617ADD" w:rsidP="00617ADD">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48A2F047" w14:textId="77777777" w:rsidR="00617ADD" w:rsidRPr="00962B3F" w:rsidRDefault="00617ADD" w:rsidP="00617ADD">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2DE8A0BF" w14:textId="77777777" w:rsidR="00617ADD" w:rsidRPr="00962B3F" w:rsidRDefault="00617ADD" w:rsidP="00617ADD">
      <w:pPr>
        <w:pStyle w:val="PL"/>
      </w:pPr>
      <w:r w:rsidRPr="00962B3F">
        <w:t xml:space="preserve">        maxNumberTCI-states-r16                     </w:t>
      </w:r>
      <w:r w:rsidRPr="00962B3F">
        <w:rPr>
          <w:color w:val="993366"/>
        </w:rPr>
        <w:t>INTEGER</w:t>
      </w:r>
      <w:r w:rsidRPr="00962B3F">
        <w:t xml:space="preserve"> (1..2)</w:t>
      </w:r>
    </w:p>
    <w:p w14:paraId="506B87C4" w14:textId="77777777" w:rsidR="00617ADD" w:rsidRPr="00962B3F" w:rsidRDefault="00617ADD" w:rsidP="00617ADD">
      <w:pPr>
        <w:pStyle w:val="PL"/>
      </w:pPr>
      <w:r w:rsidRPr="00962B3F">
        <w:t xml:space="preserve">    }                                                                                                              </w:t>
      </w:r>
      <w:r w:rsidRPr="00962B3F">
        <w:rPr>
          <w:color w:val="993366"/>
        </w:rPr>
        <w:t>OPTIONAL</w:t>
      </w:r>
      <w:r w:rsidRPr="00962B3F">
        <w:t>,</w:t>
      </w:r>
    </w:p>
    <w:p w14:paraId="484455E0" w14:textId="77777777" w:rsidR="00617ADD" w:rsidRPr="00962B3F" w:rsidRDefault="00617ADD" w:rsidP="00617ADD">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009F4CE4" w14:textId="77777777" w:rsidR="00617ADD" w:rsidRPr="00962B3F" w:rsidRDefault="00617ADD" w:rsidP="00617ADD">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A558A7C" w14:textId="77777777" w:rsidR="00617ADD" w:rsidRPr="00962B3F" w:rsidRDefault="00617ADD" w:rsidP="00617ADD">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EAEB813" w14:textId="77777777" w:rsidR="00617ADD" w:rsidRPr="00962B3F" w:rsidRDefault="00617ADD" w:rsidP="00617ADD">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4FD88E0A" w14:textId="77777777" w:rsidR="00617ADD" w:rsidRPr="00962B3F" w:rsidRDefault="00617ADD" w:rsidP="00617ADD">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41CDE701" w14:textId="77777777" w:rsidR="00617ADD" w:rsidRPr="00962B3F" w:rsidRDefault="00617ADD" w:rsidP="00617ADD">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1323F53F" w14:textId="77777777" w:rsidR="00617ADD" w:rsidRPr="00962B3F" w:rsidRDefault="00617ADD" w:rsidP="00617ADD">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65842A3B" w14:textId="77777777" w:rsidR="00617ADD" w:rsidRPr="00962B3F" w:rsidRDefault="00617ADD" w:rsidP="00617ADD">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1A550A0E"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4B6F6EC9" w14:textId="77777777" w:rsidR="00617ADD" w:rsidRPr="00962B3F" w:rsidRDefault="00617ADD" w:rsidP="00617ADD">
      <w:pPr>
        <w:pStyle w:val="PL"/>
      </w:pPr>
      <w:r w:rsidRPr="00962B3F">
        <w:t xml:space="preserve">    csi-ReportFrameworkExt-r16                  CSI-ReportFrameworkExt-r16                                         </w:t>
      </w:r>
      <w:r w:rsidRPr="00962B3F">
        <w:rPr>
          <w:color w:val="993366"/>
        </w:rPr>
        <w:t>OPTIONAL</w:t>
      </w:r>
      <w:r w:rsidRPr="00962B3F">
        <w:t>,</w:t>
      </w:r>
    </w:p>
    <w:p w14:paraId="0CF9FB9A" w14:textId="77777777" w:rsidR="00617ADD" w:rsidRPr="00962B3F" w:rsidRDefault="00617ADD" w:rsidP="00617ADD">
      <w:pPr>
        <w:pStyle w:val="PL"/>
        <w:rPr>
          <w:color w:val="808080"/>
        </w:rPr>
      </w:pPr>
      <w:r w:rsidRPr="00962B3F">
        <w:t xml:space="preserve">    </w:t>
      </w:r>
      <w:r w:rsidRPr="00962B3F">
        <w:rPr>
          <w:color w:val="808080"/>
        </w:rPr>
        <w:t>-- R1 16-3a, 16-3a-1, 16-3b, 16-3b-1, 16-8: Individual new codebook types</w:t>
      </w:r>
    </w:p>
    <w:p w14:paraId="6D35E99B" w14:textId="77777777" w:rsidR="00617ADD" w:rsidRPr="00962B3F" w:rsidRDefault="00617ADD" w:rsidP="00617ADD">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484FD505" w14:textId="77777777" w:rsidR="00617ADD" w:rsidRPr="00962B3F" w:rsidRDefault="00617ADD" w:rsidP="00617ADD">
      <w:pPr>
        <w:pStyle w:val="PL"/>
        <w:rPr>
          <w:color w:val="808080"/>
        </w:rPr>
      </w:pPr>
      <w:r w:rsidRPr="00962B3F">
        <w:t xml:space="preserve">    </w:t>
      </w:r>
      <w:r w:rsidRPr="00962B3F">
        <w:rPr>
          <w:color w:val="808080"/>
        </w:rPr>
        <w:t>-- R1 16-8: Mixed codebook types</w:t>
      </w:r>
    </w:p>
    <w:p w14:paraId="39AC0871" w14:textId="77777777" w:rsidR="00617ADD" w:rsidRPr="00962B3F" w:rsidRDefault="00617ADD" w:rsidP="00617ADD">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17CCB8E9" w14:textId="77777777" w:rsidR="00617ADD" w:rsidRPr="00962B3F" w:rsidRDefault="00617ADD" w:rsidP="00617ADD">
      <w:pPr>
        <w:pStyle w:val="PL"/>
        <w:rPr>
          <w:color w:val="808080"/>
        </w:rPr>
      </w:pPr>
      <w:r w:rsidRPr="00962B3F">
        <w:t xml:space="preserve">    </w:t>
      </w:r>
      <w:r w:rsidRPr="00962B3F">
        <w:rPr>
          <w:color w:val="808080"/>
        </w:rPr>
        <w:t>-- R4 8-2: SSB based beam correspondence</w:t>
      </w:r>
    </w:p>
    <w:p w14:paraId="23DE7EAA" w14:textId="77777777" w:rsidR="00617ADD" w:rsidRPr="00962B3F" w:rsidRDefault="00617ADD" w:rsidP="00617ADD">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29AE0631" w14:textId="77777777" w:rsidR="00617ADD" w:rsidRPr="00962B3F" w:rsidRDefault="00617ADD" w:rsidP="00617ADD">
      <w:pPr>
        <w:pStyle w:val="PL"/>
        <w:rPr>
          <w:color w:val="808080"/>
        </w:rPr>
      </w:pPr>
      <w:r w:rsidRPr="00962B3F">
        <w:t xml:space="preserve">    </w:t>
      </w:r>
      <w:r w:rsidRPr="00962B3F">
        <w:rPr>
          <w:color w:val="808080"/>
        </w:rPr>
        <w:t>-- R4 8-3: CSI-RS based beam correspondence</w:t>
      </w:r>
    </w:p>
    <w:p w14:paraId="143055C1" w14:textId="77777777" w:rsidR="00617ADD" w:rsidRPr="00962B3F" w:rsidRDefault="00617ADD" w:rsidP="00617ADD">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1D567953" w14:textId="77777777" w:rsidR="00617ADD" w:rsidRPr="00962B3F" w:rsidRDefault="00617ADD" w:rsidP="00617ADD">
      <w:pPr>
        <w:pStyle w:val="PL"/>
      </w:pPr>
      <w:r w:rsidRPr="00962B3F">
        <w:t xml:space="preserve">    beamSwitchTiming-r16                        </w:t>
      </w:r>
      <w:r w:rsidRPr="00962B3F">
        <w:rPr>
          <w:color w:val="993366"/>
        </w:rPr>
        <w:t>SEQUENCE</w:t>
      </w:r>
      <w:r w:rsidRPr="00962B3F">
        <w:t xml:space="preserve"> {</w:t>
      </w:r>
    </w:p>
    <w:p w14:paraId="19791F13" w14:textId="77777777" w:rsidR="00617ADD" w:rsidRPr="00962B3F" w:rsidRDefault="00617ADD" w:rsidP="00617ADD">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56A9DF09" w14:textId="77777777" w:rsidR="00617ADD" w:rsidRPr="00962B3F" w:rsidRDefault="00617ADD" w:rsidP="00617ADD">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4DDE52E1" w14:textId="77777777" w:rsidR="00617ADD" w:rsidRPr="00962B3F" w:rsidRDefault="00617ADD" w:rsidP="00617ADD">
      <w:pPr>
        <w:pStyle w:val="PL"/>
      </w:pPr>
      <w:r w:rsidRPr="00962B3F">
        <w:t xml:space="preserve">    }                                                                                                              </w:t>
      </w:r>
      <w:r w:rsidRPr="00962B3F">
        <w:rPr>
          <w:color w:val="993366"/>
        </w:rPr>
        <w:t>OPTIONAL</w:t>
      </w:r>
    </w:p>
    <w:p w14:paraId="651E702E" w14:textId="77777777" w:rsidR="00617ADD" w:rsidRPr="00962B3F" w:rsidRDefault="00617ADD" w:rsidP="00617ADD">
      <w:pPr>
        <w:pStyle w:val="PL"/>
      </w:pPr>
      <w:r w:rsidRPr="00962B3F">
        <w:t xml:space="preserve">    ]],</w:t>
      </w:r>
    </w:p>
    <w:p w14:paraId="5BC28ADF" w14:textId="77777777" w:rsidR="00617ADD" w:rsidRPr="00962B3F" w:rsidRDefault="00617ADD" w:rsidP="00617ADD">
      <w:pPr>
        <w:pStyle w:val="PL"/>
      </w:pPr>
      <w:r w:rsidRPr="00962B3F">
        <w:t xml:space="preserve">    [[</w:t>
      </w:r>
    </w:p>
    <w:p w14:paraId="51567802" w14:textId="77777777" w:rsidR="00617ADD" w:rsidRPr="00962B3F" w:rsidRDefault="00617ADD" w:rsidP="00617ADD">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D46CD40" w14:textId="77777777" w:rsidR="00617ADD" w:rsidRPr="00962B3F" w:rsidRDefault="00617ADD" w:rsidP="00617ADD">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203CF901" w14:textId="77777777" w:rsidR="00617ADD" w:rsidRPr="00962B3F" w:rsidRDefault="00617ADD" w:rsidP="00617ADD">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5E294C71" w14:textId="77777777" w:rsidR="00617ADD" w:rsidRPr="00962B3F" w:rsidRDefault="00617ADD" w:rsidP="00617ADD">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716663EA" w14:textId="77777777" w:rsidR="00617ADD" w:rsidRPr="00962B3F" w:rsidRDefault="00617ADD" w:rsidP="00617ADD">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0013F22F" w14:textId="77777777" w:rsidR="00617ADD" w:rsidRPr="00962B3F" w:rsidRDefault="00617ADD" w:rsidP="00617ADD">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183EB763" w14:textId="77777777" w:rsidR="00617ADD" w:rsidRPr="00962B3F" w:rsidRDefault="00617ADD" w:rsidP="00617ADD">
      <w:pPr>
        <w:pStyle w:val="PL"/>
        <w:rPr>
          <w:rFonts w:eastAsia="Malgun Gothic"/>
        </w:rPr>
      </w:pPr>
      <w:r w:rsidRPr="00962B3F">
        <w:t xml:space="preserve">    </w:t>
      </w:r>
      <w:r w:rsidRPr="00962B3F">
        <w:rPr>
          <w:rFonts w:eastAsia="Malgun Gothic"/>
        </w:rPr>
        <w:t>semi-PersistentL1-SINR-Report-PUSCH-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390E214A" w14:textId="77777777" w:rsidR="00617ADD" w:rsidRPr="00962B3F" w:rsidRDefault="00617ADD" w:rsidP="00617ADD">
      <w:pPr>
        <w:pStyle w:val="PL"/>
      </w:pPr>
      <w:r w:rsidRPr="00962B3F">
        <w:t xml:space="preserve">    ]],</w:t>
      </w:r>
    </w:p>
    <w:p w14:paraId="6E1FF096" w14:textId="77777777" w:rsidR="00617ADD" w:rsidRPr="00962B3F" w:rsidRDefault="00617ADD" w:rsidP="00617ADD">
      <w:pPr>
        <w:pStyle w:val="PL"/>
      </w:pPr>
      <w:r w:rsidRPr="00962B3F">
        <w:t xml:space="preserve">    [[</w:t>
      </w:r>
    </w:p>
    <w:p w14:paraId="5A5D96EA" w14:textId="77777777" w:rsidR="00617ADD" w:rsidRPr="00962B3F" w:rsidRDefault="00617ADD" w:rsidP="00617ADD">
      <w:pPr>
        <w:pStyle w:val="PL"/>
        <w:rPr>
          <w:color w:val="808080"/>
        </w:rPr>
      </w:pPr>
      <w:r w:rsidRPr="00962B3F">
        <w:t xml:space="preserve">    </w:t>
      </w:r>
      <w:r w:rsidRPr="00962B3F">
        <w:rPr>
          <w:color w:val="808080"/>
        </w:rPr>
        <w:t>-- R1 16-1h: Support of 64 configured PUCCH spatial relations</w:t>
      </w:r>
    </w:p>
    <w:p w14:paraId="5373628D" w14:textId="77777777" w:rsidR="00617ADD" w:rsidRPr="00962B3F" w:rsidRDefault="00617ADD" w:rsidP="00617ADD">
      <w:pPr>
        <w:pStyle w:val="PL"/>
      </w:pPr>
      <w:r w:rsidRPr="00962B3F">
        <w:t xml:space="preserve">    spatialRelations-v1640                      </w:t>
      </w:r>
      <w:r w:rsidRPr="00962B3F">
        <w:rPr>
          <w:color w:val="993366"/>
        </w:rPr>
        <w:t>SEQUENCE</w:t>
      </w:r>
      <w:r w:rsidRPr="00962B3F">
        <w:t xml:space="preserve"> {</w:t>
      </w:r>
    </w:p>
    <w:p w14:paraId="0C98A95F" w14:textId="77777777" w:rsidR="00617ADD" w:rsidRPr="00962B3F" w:rsidRDefault="00617ADD" w:rsidP="00617ADD">
      <w:pPr>
        <w:pStyle w:val="PL"/>
      </w:pPr>
      <w:r w:rsidRPr="00962B3F">
        <w:t xml:space="preserve">        maxNumberConfiguredSpatialRelations-v1640   </w:t>
      </w:r>
      <w:r w:rsidRPr="00962B3F">
        <w:rPr>
          <w:color w:val="993366"/>
        </w:rPr>
        <w:t>ENUMERATED</w:t>
      </w:r>
      <w:r w:rsidRPr="00962B3F">
        <w:t xml:space="preserve"> {n96, n128, n160, n192, n224, n256, n288, n320}</w:t>
      </w:r>
    </w:p>
    <w:p w14:paraId="57A65570" w14:textId="77777777" w:rsidR="00617ADD" w:rsidRPr="00962B3F" w:rsidRDefault="00617ADD" w:rsidP="00617ADD">
      <w:pPr>
        <w:pStyle w:val="PL"/>
      </w:pPr>
      <w:r w:rsidRPr="00962B3F">
        <w:t xml:space="preserve">    }                                                                                                          </w:t>
      </w:r>
      <w:r w:rsidRPr="00962B3F">
        <w:rPr>
          <w:color w:val="993366"/>
        </w:rPr>
        <w:t>OPTIONAL</w:t>
      </w:r>
      <w:r w:rsidRPr="00962B3F">
        <w:t>,</w:t>
      </w:r>
    </w:p>
    <w:p w14:paraId="23287ECF" w14:textId="77777777" w:rsidR="00617ADD" w:rsidRPr="00962B3F" w:rsidRDefault="00617ADD" w:rsidP="00617ADD">
      <w:pPr>
        <w:pStyle w:val="PL"/>
        <w:rPr>
          <w:color w:val="808080"/>
        </w:rPr>
      </w:pPr>
      <w:r w:rsidRPr="00962B3F">
        <w:t xml:space="preserve">    </w:t>
      </w:r>
      <w:r w:rsidRPr="00962B3F">
        <w:rPr>
          <w:color w:val="808080"/>
        </w:rPr>
        <w:t>-- R1 16-1i: Support of 64 configured candidate beam RSs for BFR</w:t>
      </w:r>
    </w:p>
    <w:p w14:paraId="63958BDC" w14:textId="77777777" w:rsidR="00617ADD" w:rsidRPr="00962B3F" w:rsidRDefault="00617ADD" w:rsidP="00617ADD">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7B236DC1" w14:textId="77777777" w:rsidR="00617ADD" w:rsidRPr="00962B3F" w:rsidRDefault="00617ADD" w:rsidP="00617ADD">
      <w:pPr>
        <w:pStyle w:val="PL"/>
      </w:pPr>
      <w:r w:rsidRPr="00962B3F">
        <w:t xml:space="preserve">    ]],</w:t>
      </w:r>
    </w:p>
    <w:p w14:paraId="19368877" w14:textId="77777777" w:rsidR="00617ADD" w:rsidRPr="00962B3F" w:rsidRDefault="00617ADD" w:rsidP="00617ADD">
      <w:pPr>
        <w:pStyle w:val="PL"/>
      </w:pPr>
      <w:r w:rsidRPr="00962B3F">
        <w:t xml:space="preserve">    [[</w:t>
      </w:r>
    </w:p>
    <w:p w14:paraId="5C1E00BD" w14:textId="77777777" w:rsidR="00617ADD" w:rsidRPr="00962B3F" w:rsidRDefault="00617ADD" w:rsidP="00617ADD">
      <w:pPr>
        <w:pStyle w:val="PL"/>
        <w:rPr>
          <w:color w:val="808080"/>
        </w:rPr>
      </w:pPr>
      <w:r w:rsidRPr="00962B3F">
        <w:t xml:space="preserve">    </w:t>
      </w:r>
      <w:r w:rsidRPr="00962B3F">
        <w:rPr>
          <w:color w:val="808080"/>
        </w:rPr>
        <w:t>-- R1 16-2a-9: Interpretation of maxNumberMIMO-LayersPDSCH for multi-DCI based mTRP</w:t>
      </w:r>
    </w:p>
    <w:p w14:paraId="060F45C1" w14:textId="77777777" w:rsidR="00617ADD" w:rsidRPr="00962B3F" w:rsidRDefault="00617ADD" w:rsidP="00617ADD">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12F3B098" w14:textId="77777777" w:rsidR="00617ADD" w:rsidRPr="00962B3F" w:rsidRDefault="00617ADD" w:rsidP="00617ADD">
      <w:pPr>
        <w:pStyle w:val="PL"/>
      </w:pPr>
      <w:r w:rsidRPr="00962B3F">
        <w:t xml:space="preserve">    ]],</w:t>
      </w:r>
    </w:p>
    <w:p w14:paraId="29CA6287" w14:textId="77777777" w:rsidR="00617ADD" w:rsidRPr="00962B3F" w:rsidRDefault="00617ADD" w:rsidP="00617ADD">
      <w:pPr>
        <w:pStyle w:val="PL"/>
      </w:pPr>
      <w:r w:rsidRPr="00962B3F">
        <w:t xml:space="preserve">    [[</w:t>
      </w:r>
    </w:p>
    <w:p w14:paraId="5432AE6E" w14:textId="77777777" w:rsidR="00617ADD" w:rsidRPr="00962B3F" w:rsidRDefault="00617ADD" w:rsidP="00617ADD">
      <w:pPr>
        <w:pStyle w:val="PL"/>
      </w:pPr>
      <w:r w:rsidRPr="00962B3F">
        <w:t xml:space="preserve">    supportedSINR-meas-v167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p>
    <w:p w14:paraId="375AA68D" w14:textId="77777777" w:rsidR="00617ADD" w:rsidRPr="00962B3F" w:rsidRDefault="00617ADD" w:rsidP="00617ADD">
      <w:pPr>
        <w:pStyle w:val="PL"/>
      </w:pPr>
      <w:r w:rsidRPr="00962B3F">
        <w:t xml:space="preserve">    ]],</w:t>
      </w:r>
    </w:p>
    <w:p w14:paraId="2BB43AFA" w14:textId="77777777" w:rsidR="00617ADD" w:rsidRPr="00962B3F" w:rsidRDefault="00617ADD" w:rsidP="00617ADD">
      <w:pPr>
        <w:pStyle w:val="PL"/>
      </w:pPr>
      <w:r w:rsidRPr="00962B3F">
        <w:lastRenderedPageBreak/>
        <w:t xml:space="preserve">    [[</w:t>
      </w:r>
    </w:p>
    <w:p w14:paraId="3C4754CC" w14:textId="77777777" w:rsidR="00617ADD" w:rsidRPr="00962B3F" w:rsidRDefault="00617ADD" w:rsidP="00617ADD">
      <w:pPr>
        <w:pStyle w:val="PL"/>
        <w:rPr>
          <w:color w:val="808080"/>
        </w:rPr>
      </w:pPr>
      <w:r w:rsidRPr="00962B3F">
        <w:t xml:space="preserve">    </w:t>
      </w:r>
      <w:r w:rsidRPr="00962B3F">
        <w:rPr>
          <w:color w:val="808080"/>
        </w:rPr>
        <w:t>-- R1 23-8-5</w:t>
      </w:r>
      <w:r w:rsidRPr="00962B3F">
        <w:rPr>
          <w:color w:val="808080"/>
        </w:rPr>
        <w:tab/>
        <w:t>Increased repetition for SRS</w:t>
      </w:r>
    </w:p>
    <w:p w14:paraId="178CF6FF" w14:textId="77777777" w:rsidR="00617ADD" w:rsidRPr="00962B3F" w:rsidRDefault="00617ADD" w:rsidP="00617ADD">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15EC42CC" w14:textId="77777777" w:rsidR="00617ADD" w:rsidRPr="00962B3F" w:rsidRDefault="00617ADD" w:rsidP="00617ADD">
      <w:pPr>
        <w:pStyle w:val="PL"/>
        <w:rPr>
          <w:color w:val="808080"/>
        </w:rPr>
      </w:pPr>
      <w:r w:rsidRPr="00962B3F">
        <w:t xml:space="preserve">    </w:t>
      </w:r>
      <w:r w:rsidRPr="00962B3F">
        <w:rPr>
          <w:color w:val="808080"/>
        </w:rPr>
        <w:t>-- R1 23-8-6</w:t>
      </w:r>
      <w:r w:rsidRPr="00962B3F">
        <w:rPr>
          <w:color w:val="808080"/>
        </w:rPr>
        <w:tab/>
        <w:t>Partial frequency sounding of SRS</w:t>
      </w:r>
    </w:p>
    <w:p w14:paraId="23CB3B64" w14:textId="77777777" w:rsidR="00617ADD" w:rsidRPr="00962B3F" w:rsidRDefault="00617ADD" w:rsidP="00617ADD">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6B23668" w14:textId="77777777" w:rsidR="00617ADD" w:rsidRPr="00962B3F" w:rsidRDefault="00617ADD" w:rsidP="00617ADD">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3DDE0DC5" w14:textId="77777777" w:rsidR="00617ADD" w:rsidRPr="00962B3F" w:rsidRDefault="00617ADD" w:rsidP="00617ADD">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0AC31E2E" w14:textId="77777777" w:rsidR="00617ADD" w:rsidRPr="00962B3F" w:rsidRDefault="00617ADD" w:rsidP="00617ADD">
      <w:pPr>
        <w:pStyle w:val="PL"/>
        <w:rPr>
          <w:color w:val="808080"/>
        </w:rPr>
      </w:pPr>
      <w:r w:rsidRPr="00962B3F">
        <w:t xml:space="preserve">    </w:t>
      </w:r>
      <w:r w:rsidRPr="00962B3F">
        <w:rPr>
          <w:color w:val="808080"/>
        </w:rPr>
        <w:t>-- R1 23-8-8</w:t>
      </w:r>
      <w:r w:rsidRPr="00962B3F">
        <w:rPr>
          <w:color w:val="808080"/>
        </w:rPr>
        <w:tab/>
        <w:t>Comb-8 SRS</w:t>
      </w:r>
    </w:p>
    <w:p w14:paraId="7A69757E" w14:textId="77777777" w:rsidR="00617ADD" w:rsidRPr="00962B3F" w:rsidRDefault="00617ADD" w:rsidP="00617ADD">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3ACD581D" w14:textId="77777777" w:rsidR="00617ADD" w:rsidRPr="00962B3F" w:rsidRDefault="00617ADD" w:rsidP="00617ADD">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2BA1564" w14:textId="77777777" w:rsidR="00617ADD" w:rsidRPr="00962B3F" w:rsidRDefault="00617ADD" w:rsidP="00617ADD">
      <w:pPr>
        <w:pStyle w:val="PL"/>
      </w:pPr>
      <w:r w:rsidRPr="00962B3F">
        <w:t xml:space="preserve">    codebookParametersfetype2-r17               CodebookParametersfetype2-r17                                  </w:t>
      </w:r>
      <w:r w:rsidRPr="00962B3F">
        <w:rPr>
          <w:color w:val="993366"/>
        </w:rPr>
        <w:t>OPTIONAL</w:t>
      </w:r>
      <w:r w:rsidRPr="00962B3F">
        <w:t>,</w:t>
      </w:r>
    </w:p>
    <w:p w14:paraId="67D39AC2" w14:textId="77777777" w:rsidR="00617ADD" w:rsidRPr="00962B3F" w:rsidRDefault="00617ADD" w:rsidP="00617ADD">
      <w:pPr>
        <w:pStyle w:val="PL"/>
        <w:rPr>
          <w:color w:val="808080"/>
        </w:rPr>
      </w:pPr>
      <w:r w:rsidRPr="00962B3F">
        <w:t xml:space="preserve">    </w:t>
      </w:r>
      <w:r w:rsidRPr="00962B3F">
        <w:rPr>
          <w:color w:val="808080"/>
        </w:rPr>
        <w:t>-- R1 23-3-1-2a    Two associated CSI-RS resources</w:t>
      </w:r>
    </w:p>
    <w:p w14:paraId="3BE4E103" w14:textId="77777777" w:rsidR="00617ADD" w:rsidRPr="00962B3F" w:rsidRDefault="00617ADD" w:rsidP="00617ADD">
      <w:pPr>
        <w:pStyle w:val="PL"/>
      </w:pPr>
      <w:r w:rsidRPr="00962B3F">
        <w:t xml:space="preserve">    mTRP-PUSCH-twoCSI-RS-r17                    </w:t>
      </w:r>
      <w:r w:rsidRPr="00962B3F">
        <w:rPr>
          <w:color w:val="993366"/>
        </w:rPr>
        <w:t>ENUMERATED</w:t>
      </w:r>
      <w:r w:rsidRPr="00962B3F">
        <w:t xml:space="preserve"> {supported}                                         </w:t>
      </w:r>
      <w:r w:rsidRPr="00962B3F">
        <w:rPr>
          <w:color w:val="993366"/>
        </w:rPr>
        <w:t>OPTIONAL</w:t>
      </w:r>
      <w:r w:rsidRPr="00962B3F">
        <w:t>,</w:t>
      </w:r>
    </w:p>
    <w:p w14:paraId="56991671" w14:textId="77777777" w:rsidR="00617ADD" w:rsidRPr="00962B3F" w:rsidRDefault="00617ADD" w:rsidP="00617ADD">
      <w:pPr>
        <w:pStyle w:val="PL"/>
        <w:rPr>
          <w:color w:val="808080"/>
        </w:rPr>
      </w:pPr>
      <w:r w:rsidRPr="00962B3F">
        <w:t xml:space="preserve">    </w:t>
      </w:r>
      <w:r w:rsidRPr="00962B3F">
        <w:rPr>
          <w:color w:val="808080"/>
        </w:rPr>
        <w:t xml:space="preserve">-- R1 23-3-2    Multi-TRP PUCCH repetition scheme 1 (inter-slot) </w:t>
      </w:r>
    </w:p>
    <w:p w14:paraId="49FECB89" w14:textId="77777777" w:rsidR="00617ADD" w:rsidRPr="00962B3F" w:rsidRDefault="00617ADD" w:rsidP="00617ADD">
      <w:pPr>
        <w:pStyle w:val="PL"/>
      </w:pPr>
      <w:r w:rsidRPr="00962B3F">
        <w:t xml:space="preserve">    mTRP-PUCCH-InterSlot-r17                    </w:t>
      </w:r>
      <w:r w:rsidRPr="00962B3F">
        <w:rPr>
          <w:color w:val="993366"/>
        </w:rPr>
        <w:t>ENUMERATED</w:t>
      </w:r>
      <w:r w:rsidRPr="00962B3F">
        <w:t xml:space="preserve"> {pf0-2, pf1-3-4, pf0-4}                             </w:t>
      </w:r>
      <w:r w:rsidRPr="00962B3F">
        <w:rPr>
          <w:color w:val="993366"/>
        </w:rPr>
        <w:t>OPTIONAL</w:t>
      </w:r>
      <w:r w:rsidRPr="00962B3F">
        <w:t>,</w:t>
      </w:r>
    </w:p>
    <w:p w14:paraId="4ED3227B" w14:textId="77777777" w:rsidR="00617ADD" w:rsidRPr="00962B3F" w:rsidRDefault="00617ADD" w:rsidP="00617ADD">
      <w:pPr>
        <w:pStyle w:val="PL"/>
        <w:rPr>
          <w:color w:val="808080"/>
        </w:rPr>
      </w:pPr>
      <w:r w:rsidRPr="00962B3F">
        <w:t xml:space="preserve">    </w:t>
      </w:r>
      <w:r w:rsidRPr="00962B3F">
        <w:rPr>
          <w:color w:val="808080"/>
        </w:rPr>
        <w:t>-- R1 23-3-2b    Cyclic mapping for multi-TRP PUCCH repetition</w:t>
      </w:r>
    </w:p>
    <w:p w14:paraId="14DEAF1D" w14:textId="77777777" w:rsidR="00617ADD" w:rsidRPr="00962B3F" w:rsidRDefault="00617ADD" w:rsidP="00617ADD">
      <w:pPr>
        <w:pStyle w:val="PL"/>
      </w:pPr>
      <w:r w:rsidRPr="00962B3F">
        <w:t xml:space="preserve">    mTRP-PUCCH-CyclicMapping-r17                </w:t>
      </w:r>
      <w:r w:rsidRPr="00962B3F">
        <w:rPr>
          <w:color w:val="993366"/>
        </w:rPr>
        <w:t>ENUMERATED</w:t>
      </w:r>
      <w:r w:rsidRPr="00962B3F">
        <w:t xml:space="preserve"> {supported}                                         </w:t>
      </w:r>
      <w:r w:rsidRPr="00962B3F">
        <w:rPr>
          <w:color w:val="993366"/>
        </w:rPr>
        <w:t>OPTIONAL</w:t>
      </w:r>
      <w:r w:rsidRPr="00962B3F">
        <w:t>,</w:t>
      </w:r>
    </w:p>
    <w:p w14:paraId="3DF0AAA0" w14:textId="77777777" w:rsidR="00617ADD" w:rsidRPr="00962B3F" w:rsidRDefault="00617ADD" w:rsidP="00617ADD">
      <w:pPr>
        <w:pStyle w:val="PL"/>
        <w:rPr>
          <w:color w:val="808080"/>
        </w:rPr>
      </w:pPr>
      <w:r w:rsidRPr="00962B3F">
        <w:t xml:space="preserve">    </w:t>
      </w:r>
      <w:r w:rsidRPr="00962B3F">
        <w:rPr>
          <w:color w:val="808080"/>
        </w:rPr>
        <w:t>-- R1 23-3-2c    Second TPC field for multi-TRP PUCCH repetition</w:t>
      </w:r>
    </w:p>
    <w:p w14:paraId="54CE93B7" w14:textId="77777777" w:rsidR="00617ADD" w:rsidRPr="00962B3F" w:rsidRDefault="00617ADD" w:rsidP="00617ADD">
      <w:pPr>
        <w:pStyle w:val="PL"/>
      </w:pPr>
      <w:r w:rsidRPr="00962B3F">
        <w:t xml:space="preserve">    mTRP-PUCCH-SecondTPC-r17                    </w:t>
      </w:r>
      <w:r w:rsidRPr="00962B3F">
        <w:rPr>
          <w:color w:val="993366"/>
        </w:rPr>
        <w:t>ENUMERATED</w:t>
      </w:r>
      <w:r w:rsidRPr="00962B3F">
        <w:t xml:space="preserve"> {supported}                                         </w:t>
      </w:r>
      <w:r w:rsidRPr="00962B3F">
        <w:rPr>
          <w:color w:val="993366"/>
        </w:rPr>
        <w:t>OPTIONAL</w:t>
      </w:r>
      <w:r w:rsidRPr="00962B3F">
        <w:t>,</w:t>
      </w:r>
    </w:p>
    <w:p w14:paraId="1405BA49" w14:textId="77777777" w:rsidR="00617ADD" w:rsidRPr="00962B3F" w:rsidRDefault="00617ADD" w:rsidP="00617ADD">
      <w:pPr>
        <w:pStyle w:val="PL"/>
        <w:rPr>
          <w:color w:val="808080"/>
        </w:rPr>
      </w:pPr>
      <w:r w:rsidRPr="00962B3F">
        <w:t xml:space="preserve">    </w:t>
      </w:r>
      <w:r w:rsidRPr="00962B3F">
        <w:rPr>
          <w:color w:val="808080"/>
        </w:rPr>
        <w:t>-- R1 23-5-2    MTRP BFR based on two BFD-RS set</w:t>
      </w:r>
    </w:p>
    <w:p w14:paraId="3AC83E17" w14:textId="77777777" w:rsidR="00617ADD" w:rsidRPr="00962B3F" w:rsidRDefault="00617ADD" w:rsidP="00617ADD">
      <w:pPr>
        <w:pStyle w:val="PL"/>
      </w:pPr>
      <w:r w:rsidRPr="00962B3F">
        <w:t xml:space="preserve">    mTRP-BFR-twoBFD-RS-Set-r17                  </w:t>
      </w:r>
      <w:r w:rsidRPr="00962B3F">
        <w:rPr>
          <w:color w:val="993366"/>
        </w:rPr>
        <w:t>SEQUENCE</w:t>
      </w:r>
      <w:r w:rsidRPr="00962B3F">
        <w:t xml:space="preserve"> {</w:t>
      </w:r>
    </w:p>
    <w:p w14:paraId="2F02BB58" w14:textId="77777777" w:rsidR="00617ADD" w:rsidRPr="00962B3F" w:rsidRDefault="00617ADD" w:rsidP="00617ADD">
      <w:pPr>
        <w:pStyle w:val="PL"/>
      </w:pPr>
      <w:r w:rsidRPr="00962B3F">
        <w:t xml:space="preserve">        maxBFD-RS-resourcesPerSetPerBWP-r17         </w:t>
      </w:r>
      <w:r w:rsidRPr="00962B3F">
        <w:rPr>
          <w:color w:val="993366"/>
        </w:rPr>
        <w:t>ENUMERATED</w:t>
      </w:r>
      <w:r w:rsidRPr="00962B3F">
        <w:t xml:space="preserve"> {n1, n2},</w:t>
      </w:r>
    </w:p>
    <w:p w14:paraId="16D9E148" w14:textId="77777777" w:rsidR="00617ADD" w:rsidRPr="00962B3F" w:rsidRDefault="00617ADD" w:rsidP="00617ADD">
      <w:pPr>
        <w:pStyle w:val="PL"/>
      </w:pPr>
      <w:r w:rsidRPr="00962B3F">
        <w:t xml:space="preserve">        maxBFR-r17                                  </w:t>
      </w:r>
      <w:r w:rsidRPr="00962B3F">
        <w:rPr>
          <w:color w:val="993366"/>
        </w:rPr>
        <w:t>INTEGER</w:t>
      </w:r>
      <w:r w:rsidRPr="00962B3F">
        <w:t xml:space="preserve"> (1..9),</w:t>
      </w:r>
    </w:p>
    <w:p w14:paraId="3FA4577B" w14:textId="77777777" w:rsidR="00617ADD" w:rsidRPr="00962B3F" w:rsidRDefault="00617ADD" w:rsidP="00617ADD">
      <w:pPr>
        <w:pStyle w:val="PL"/>
      </w:pPr>
      <w:r w:rsidRPr="00962B3F">
        <w:t xml:space="preserve">        maxBFD-RS-resourcesAcrossSetsPerBWP-r17     </w:t>
      </w:r>
      <w:r w:rsidRPr="00962B3F">
        <w:rPr>
          <w:color w:val="993366"/>
        </w:rPr>
        <w:t>ENUMERATED</w:t>
      </w:r>
      <w:r w:rsidRPr="00962B3F">
        <w:t xml:space="preserve"> {n2, n3, n4}</w:t>
      </w:r>
    </w:p>
    <w:p w14:paraId="1EBCD8BC" w14:textId="77777777" w:rsidR="00617ADD" w:rsidRPr="00962B3F" w:rsidRDefault="00617ADD" w:rsidP="00617ADD">
      <w:pPr>
        <w:pStyle w:val="PL"/>
      </w:pPr>
      <w:r w:rsidRPr="00962B3F">
        <w:t xml:space="preserve">    }                                                                                                          </w:t>
      </w:r>
      <w:r w:rsidRPr="00962B3F">
        <w:rPr>
          <w:color w:val="993366"/>
        </w:rPr>
        <w:t>OPTIONAL</w:t>
      </w:r>
      <w:r w:rsidRPr="00962B3F">
        <w:t>,</w:t>
      </w:r>
    </w:p>
    <w:p w14:paraId="4DD36FF9" w14:textId="77777777" w:rsidR="00617ADD" w:rsidRPr="00962B3F" w:rsidRDefault="00617ADD" w:rsidP="00617ADD">
      <w:pPr>
        <w:pStyle w:val="PL"/>
        <w:rPr>
          <w:color w:val="808080"/>
        </w:rPr>
      </w:pPr>
      <w:r w:rsidRPr="00962B3F">
        <w:t xml:space="preserve">    </w:t>
      </w:r>
      <w:r w:rsidRPr="00962B3F">
        <w:rPr>
          <w:color w:val="808080"/>
        </w:rPr>
        <w:t>-- R1 23-5-2a    PUCCH-SR resources for MTRP BFRQ - Max number of PUCCH-SR resources for MTRP BFRQ per cell group</w:t>
      </w:r>
    </w:p>
    <w:p w14:paraId="437B8ED4" w14:textId="77777777" w:rsidR="00617ADD" w:rsidRPr="00962B3F" w:rsidRDefault="00617ADD" w:rsidP="00617ADD">
      <w:pPr>
        <w:pStyle w:val="PL"/>
      </w:pPr>
      <w:r w:rsidRPr="00962B3F">
        <w:t xml:space="preserve">    mTRP-BFR-PUCCH-SR-perCG-r17                 </w:t>
      </w:r>
      <w:r w:rsidRPr="00962B3F">
        <w:rPr>
          <w:color w:val="993366"/>
        </w:rPr>
        <w:t>ENUMERATED</w:t>
      </w:r>
      <w:r w:rsidRPr="00962B3F">
        <w:t xml:space="preserve">{n1, n2}                                             </w:t>
      </w:r>
      <w:r w:rsidRPr="00962B3F">
        <w:rPr>
          <w:color w:val="993366"/>
        </w:rPr>
        <w:t>OPTIONAL</w:t>
      </w:r>
      <w:r w:rsidRPr="00962B3F">
        <w:t>,</w:t>
      </w:r>
    </w:p>
    <w:p w14:paraId="76234004" w14:textId="77777777" w:rsidR="00617ADD" w:rsidRPr="00962B3F" w:rsidRDefault="00617ADD" w:rsidP="00617ADD">
      <w:pPr>
        <w:pStyle w:val="PL"/>
        <w:rPr>
          <w:color w:val="808080"/>
        </w:rPr>
      </w:pPr>
      <w:r w:rsidRPr="00962B3F">
        <w:t xml:space="preserve">    </w:t>
      </w:r>
      <w:r w:rsidRPr="00962B3F">
        <w:rPr>
          <w:color w:val="808080"/>
        </w:rPr>
        <w:t>-- R1 23-5-2b    Association between a BFD-RS resource set on SpCell and a PUCCH SR resource</w:t>
      </w:r>
    </w:p>
    <w:p w14:paraId="415BD3F6" w14:textId="77777777" w:rsidR="00617ADD" w:rsidRPr="00962B3F" w:rsidRDefault="00617ADD" w:rsidP="00617ADD">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7ADF5D9B" w14:textId="77777777" w:rsidR="00617ADD" w:rsidRPr="00962B3F" w:rsidRDefault="00617ADD" w:rsidP="00617ADD">
      <w:pPr>
        <w:pStyle w:val="PL"/>
        <w:rPr>
          <w:color w:val="808080"/>
        </w:rPr>
      </w:pPr>
      <w:r w:rsidRPr="00962B3F">
        <w:t xml:space="preserve">    </w:t>
      </w:r>
      <w:r w:rsidRPr="00962B3F">
        <w:rPr>
          <w:color w:val="808080"/>
        </w:rPr>
        <w:t>-- R1 23-6-3    Simultaneous activation of two TCI states for PDCCH across multiple CCs (HST/URLLC)</w:t>
      </w:r>
    </w:p>
    <w:p w14:paraId="6616E9F5" w14:textId="77777777" w:rsidR="00617ADD" w:rsidRPr="00962B3F" w:rsidRDefault="00617ADD" w:rsidP="00617ADD">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181A5684" w14:textId="77777777" w:rsidR="00617ADD" w:rsidRPr="00962B3F" w:rsidRDefault="00617ADD" w:rsidP="00617ADD">
      <w:pPr>
        <w:pStyle w:val="PL"/>
        <w:rPr>
          <w:color w:val="808080"/>
        </w:rPr>
      </w:pPr>
      <w:r w:rsidRPr="00962B3F">
        <w:t xml:space="preserve">    </w:t>
      </w:r>
      <w:r w:rsidRPr="00962B3F">
        <w:rPr>
          <w:color w:val="808080"/>
        </w:rPr>
        <w:t>-- R1 23-6-4    Default DL beam setup for SFN</w:t>
      </w:r>
    </w:p>
    <w:p w14:paraId="4575B8C1" w14:textId="77777777" w:rsidR="00617ADD" w:rsidRPr="00962B3F" w:rsidRDefault="00617ADD" w:rsidP="00617ADD">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503DA3CC" w14:textId="77777777" w:rsidR="00617ADD" w:rsidRPr="00962B3F" w:rsidRDefault="00617ADD" w:rsidP="00617ADD">
      <w:pPr>
        <w:pStyle w:val="PL"/>
        <w:rPr>
          <w:color w:val="808080"/>
        </w:rPr>
      </w:pPr>
      <w:r w:rsidRPr="00962B3F">
        <w:t xml:space="preserve">    </w:t>
      </w:r>
      <w:r w:rsidRPr="00962B3F">
        <w:rPr>
          <w:color w:val="808080"/>
        </w:rPr>
        <w:t>-- R1 23-6-4a    Default UL beam setup for SFN PDCCH(FR2 only)</w:t>
      </w:r>
    </w:p>
    <w:p w14:paraId="67C1A139" w14:textId="77777777" w:rsidR="00617ADD" w:rsidRPr="00962B3F" w:rsidRDefault="00617ADD" w:rsidP="00617ADD">
      <w:pPr>
        <w:pStyle w:val="PL"/>
      </w:pPr>
      <w:r w:rsidRPr="00962B3F">
        <w:t xml:space="preserve">    sfn-DefaultUL-BeamSetup-r17                 </w:t>
      </w:r>
      <w:r w:rsidRPr="00962B3F">
        <w:rPr>
          <w:color w:val="993366"/>
        </w:rPr>
        <w:t>ENUMERATED</w:t>
      </w:r>
      <w:r w:rsidRPr="00962B3F">
        <w:t xml:space="preserve"> {supported}                                         </w:t>
      </w:r>
      <w:r w:rsidRPr="00962B3F">
        <w:rPr>
          <w:color w:val="993366"/>
        </w:rPr>
        <w:t>OPTIONAL</w:t>
      </w:r>
      <w:r w:rsidRPr="00962B3F">
        <w:t>,</w:t>
      </w:r>
    </w:p>
    <w:p w14:paraId="0A52F8ED" w14:textId="77777777" w:rsidR="00617ADD" w:rsidRPr="00962B3F" w:rsidRDefault="00617ADD" w:rsidP="00617ADD">
      <w:pPr>
        <w:pStyle w:val="PL"/>
        <w:rPr>
          <w:color w:val="808080"/>
        </w:rPr>
      </w:pPr>
      <w:r w:rsidRPr="00962B3F">
        <w:t xml:space="preserve">    </w:t>
      </w:r>
      <w:r w:rsidRPr="00962B3F">
        <w:rPr>
          <w:color w:val="808080"/>
        </w:rPr>
        <w:t>-- R1 23-8-1    SRS triggering offset enhancement</w:t>
      </w:r>
    </w:p>
    <w:p w14:paraId="2C24612F" w14:textId="77777777" w:rsidR="00617ADD" w:rsidRPr="00962B3F" w:rsidRDefault="00617ADD" w:rsidP="00617ADD">
      <w:pPr>
        <w:pStyle w:val="PL"/>
      </w:pPr>
      <w:r w:rsidRPr="00962B3F">
        <w:t xml:space="preserve">    srs-TriggeringOffset-r17                    </w:t>
      </w:r>
      <w:r w:rsidRPr="00962B3F">
        <w:rPr>
          <w:color w:val="993366"/>
        </w:rPr>
        <w:t>ENUMERATED</w:t>
      </w:r>
      <w:r w:rsidRPr="00962B3F">
        <w:t xml:space="preserve"> {n1, n2, n4}                                        </w:t>
      </w:r>
      <w:r w:rsidRPr="00962B3F">
        <w:rPr>
          <w:color w:val="993366"/>
        </w:rPr>
        <w:t>OPTIONAL</w:t>
      </w:r>
      <w:r w:rsidRPr="00962B3F">
        <w:t>,</w:t>
      </w:r>
    </w:p>
    <w:p w14:paraId="0AB10DB0" w14:textId="77777777" w:rsidR="00617ADD" w:rsidRPr="00962B3F" w:rsidRDefault="00617ADD" w:rsidP="00617ADD">
      <w:pPr>
        <w:pStyle w:val="PL"/>
        <w:rPr>
          <w:color w:val="808080"/>
        </w:rPr>
      </w:pPr>
      <w:r w:rsidRPr="00962B3F">
        <w:t xml:space="preserve">    </w:t>
      </w:r>
      <w:r w:rsidRPr="00962B3F">
        <w:rPr>
          <w:color w:val="808080"/>
        </w:rPr>
        <w:t>-- R1 23-8-2    Triggering SRS only in DCI 0_1/0_2</w:t>
      </w:r>
    </w:p>
    <w:p w14:paraId="4566C299" w14:textId="77777777" w:rsidR="00617ADD" w:rsidRPr="00962B3F" w:rsidRDefault="00617ADD" w:rsidP="00617ADD">
      <w:pPr>
        <w:pStyle w:val="PL"/>
      </w:pPr>
      <w:r w:rsidRPr="00962B3F">
        <w:t xml:space="preserve">    srs-TriggeringDCI-r17                       </w:t>
      </w:r>
      <w:r w:rsidRPr="00962B3F">
        <w:rPr>
          <w:color w:val="993366"/>
        </w:rPr>
        <w:t>ENUMERATED</w:t>
      </w:r>
      <w:r w:rsidRPr="00962B3F">
        <w:t xml:space="preserve"> {supported}                                         </w:t>
      </w:r>
      <w:r w:rsidRPr="00962B3F">
        <w:rPr>
          <w:color w:val="993366"/>
        </w:rPr>
        <w:t>OPTIONAL</w:t>
      </w:r>
      <w:r w:rsidRPr="00962B3F">
        <w:t>,</w:t>
      </w:r>
    </w:p>
    <w:p w14:paraId="12444120" w14:textId="77777777" w:rsidR="00617ADD" w:rsidRPr="00962B3F" w:rsidRDefault="00617ADD" w:rsidP="00617ADD">
      <w:pPr>
        <w:pStyle w:val="PL"/>
        <w:rPr>
          <w:color w:val="808080"/>
        </w:rPr>
      </w:pPr>
      <w:r w:rsidRPr="00962B3F">
        <w:t xml:space="preserve">    </w:t>
      </w:r>
      <w:r w:rsidRPr="00962B3F">
        <w:rPr>
          <w:color w:val="808080"/>
        </w:rPr>
        <w:t>-- R1 23-9-5    Active CSI-RS resources and ports for mixed codebook types in any slot per band information</w:t>
      </w:r>
    </w:p>
    <w:p w14:paraId="5F831E6C" w14:textId="77777777" w:rsidR="00617ADD" w:rsidRPr="00962B3F" w:rsidRDefault="00617ADD" w:rsidP="00617ADD">
      <w:pPr>
        <w:pStyle w:val="PL"/>
      </w:pPr>
      <w:r w:rsidRPr="00962B3F">
        <w:t xml:space="preserve">    codebookComboParameterMixedType-r17         CodebookComboParameterMixedType-r17                            </w:t>
      </w:r>
      <w:r w:rsidRPr="00962B3F">
        <w:rPr>
          <w:color w:val="993366"/>
        </w:rPr>
        <w:t>OPTIONAL</w:t>
      </w:r>
      <w:r w:rsidRPr="00962B3F">
        <w:t>,</w:t>
      </w:r>
    </w:p>
    <w:p w14:paraId="4432FF1C" w14:textId="77777777" w:rsidR="00617ADD" w:rsidRPr="00962B3F" w:rsidRDefault="00617ADD" w:rsidP="00617ADD">
      <w:pPr>
        <w:pStyle w:val="PL"/>
        <w:rPr>
          <w:color w:val="808080"/>
        </w:rPr>
      </w:pPr>
      <w:r w:rsidRPr="00962B3F">
        <w:t xml:space="preserve">    </w:t>
      </w:r>
      <w:r w:rsidRPr="00962B3F">
        <w:rPr>
          <w:color w:val="808080"/>
        </w:rPr>
        <w:t>-- R1 23-1-1    Unified TCI [with joint DL/UL TCI update] for intra-cell beam management</w:t>
      </w:r>
    </w:p>
    <w:p w14:paraId="7371A1E5" w14:textId="77777777" w:rsidR="00617ADD" w:rsidRPr="00962B3F" w:rsidRDefault="00617ADD" w:rsidP="00617ADD">
      <w:pPr>
        <w:pStyle w:val="PL"/>
      </w:pPr>
      <w:r w:rsidRPr="00962B3F">
        <w:t xml:space="preserve">    unifiedJointTCI-r17                         </w:t>
      </w:r>
      <w:r w:rsidRPr="00962B3F">
        <w:rPr>
          <w:color w:val="993366"/>
        </w:rPr>
        <w:t>SEQUENCE</w:t>
      </w:r>
      <w:r w:rsidRPr="00962B3F">
        <w:t>{</w:t>
      </w:r>
    </w:p>
    <w:p w14:paraId="695CCE64" w14:textId="77777777" w:rsidR="00617ADD" w:rsidRPr="00962B3F" w:rsidRDefault="00617ADD" w:rsidP="00617ADD">
      <w:pPr>
        <w:pStyle w:val="PL"/>
      </w:pPr>
      <w:r w:rsidRPr="00962B3F">
        <w:t xml:space="preserve">        maxConfiguredJointTCI-r17                   </w:t>
      </w:r>
      <w:r w:rsidRPr="00962B3F">
        <w:rPr>
          <w:color w:val="993366"/>
        </w:rPr>
        <w:t>ENUMERATED</w:t>
      </w:r>
      <w:r w:rsidRPr="00962B3F">
        <w:t xml:space="preserve"> {n8, n12, n16, n24, n32, n48, n64, n128},</w:t>
      </w:r>
    </w:p>
    <w:p w14:paraId="2866CA71" w14:textId="77777777" w:rsidR="00617ADD" w:rsidRPr="00962B3F" w:rsidRDefault="00617ADD" w:rsidP="00617ADD">
      <w:pPr>
        <w:pStyle w:val="PL"/>
      </w:pPr>
      <w:r w:rsidRPr="00962B3F">
        <w:t xml:space="preserve">        maxActivatedTCIAcrossCC-r17                 </w:t>
      </w:r>
      <w:r w:rsidRPr="00962B3F">
        <w:rPr>
          <w:color w:val="993366"/>
        </w:rPr>
        <w:t>ENUMERATED</w:t>
      </w:r>
      <w:r w:rsidRPr="00962B3F">
        <w:t xml:space="preserve"> {n1, n2, n4, n8, n16}</w:t>
      </w:r>
    </w:p>
    <w:p w14:paraId="0A710B0D" w14:textId="77777777" w:rsidR="00617ADD" w:rsidRPr="00962B3F" w:rsidRDefault="00617ADD" w:rsidP="00617ADD">
      <w:pPr>
        <w:pStyle w:val="PL"/>
      </w:pPr>
      <w:r w:rsidRPr="00962B3F">
        <w:t xml:space="preserve">    }                                                                                                          </w:t>
      </w:r>
      <w:r w:rsidRPr="00962B3F">
        <w:rPr>
          <w:color w:val="993366"/>
        </w:rPr>
        <w:t>OPTIONAL</w:t>
      </w:r>
      <w:r w:rsidRPr="00962B3F">
        <w:t>,</w:t>
      </w:r>
    </w:p>
    <w:p w14:paraId="2DC19577" w14:textId="77777777" w:rsidR="00617ADD" w:rsidRPr="00962B3F" w:rsidRDefault="00617ADD" w:rsidP="00617ADD">
      <w:pPr>
        <w:pStyle w:val="PL"/>
        <w:rPr>
          <w:color w:val="808080"/>
        </w:rPr>
      </w:pPr>
      <w:r w:rsidRPr="00962B3F">
        <w:t xml:space="preserve">    </w:t>
      </w:r>
      <w:r w:rsidRPr="00962B3F">
        <w:rPr>
          <w:color w:val="808080"/>
        </w:rPr>
        <w:t>-- R1  23-1-1b    Unified TCI with joint DL/UL TCI update for intra- and inter-cell beam management with more than one MAC-CE</w:t>
      </w:r>
    </w:p>
    <w:p w14:paraId="768FC25B" w14:textId="77777777" w:rsidR="00617ADD" w:rsidRPr="00962B3F" w:rsidRDefault="00617ADD" w:rsidP="00617ADD">
      <w:pPr>
        <w:pStyle w:val="PL"/>
      </w:pPr>
      <w:r w:rsidRPr="00962B3F">
        <w:t xml:space="preserve">    unifiedJointTCI-multiMAC-CE-r17             </w:t>
      </w:r>
      <w:r w:rsidRPr="00962B3F">
        <w:rPr>
          <w:color w:val="993366"/>
        </w:rPr>
        <w:t>SEQUENCE</w:t>
      </w:r>
      <w:r w:rsidRPr="00962B3F">
        <w:t>{</w:t>
      </w:r>
    </w:p>
    <w:p w14:paraId="04200BE2" w14:textId="77777777" w:rsidR="00617ADD" w:rsidRPr="00962B3F" w:rsidRDefault="00617ADD" w:rsidP="00617ADD">
      <w:pPr>
        <w:pStyle w:val="PL"/>
      </w:pPr>
      <w:r w:rsidRPr="00962B3F">
        <w:t xml:space="preserve">        minBeamApplicationTime-r17                  </w:t>
      </w:r>
      <w:r w:rsidRPr="00962B3F">
        <w:rPr>
          <w:color w:val="993366"/>
        </w:rPr>
        <w:t>ENUMERATED</w:t>
      </w:r>
      <w:r w:rsidRPr="00962B3F">
        <w:t xml:space="preserve"> {n1, n2, n4, n7, n14, n28, n42, n56, n70, n84, n98, n112, n224, n336}</w:t>
      </w:r>
    </w:p>
    <w:p w14:paraId="5C748317" w14:textId="77777777" w:rsidR="00617ADD" w:rsidRPr="00962B3F" w:rsidRDefault="00617ADD" w:rsidP="00617ADD">
      <w:pPr>
        <w:pStyle w:val="PL"/>
      </w:pPr>
      <w:r w:rsidRPr="00962B3F">
        <w:t xml:space="preserve">                                                                                                               </w:t>
      </w:r>
      <w:r w:rsidRPr="00962B3F">
        <w:rPr>
          <w:color w:val="993366"/>
        </w:rPr>
        <w:t>OPTIONAL</w:t>
      </w:r>
      <w:r w:rsidRPr="00962B3F">
        <w:t>,</w:t>
      </w:r>
    </w:p>
    <w:p w14:paraId="7CD5E6B6" w14:textId="77777777" w:rsidR="00617ADD" w:rsidRPr="00962B3F" w:rsidRDefault="00617ADD" w:rsidP="00617ADD">
      <w:pPr>
        <w:pStyle w:val="PL"/>
      </w:pPr>
      <w:r w:rsidRPr="00962B3F">
        <w:t xml:space="preserve">        maxNumMAC-CE-PerCC                          </w:t>
      </w:r>
      <w:r w:rsidRPr="00962B3F">
        <w:rPr>
          <w:color w:val="993366"/>
        </w:rPr>
        <w:t>ENUMERATED</w:t>
      </w:r>
      <w:r w:rsidRPr="00962B3F">
        <w:t xml:space="preserve"> {n2, n3, n4, n5, n6, n7, n8}</w:t>
      </w:r>
    </w:p>
    <w:p w14:paraId="3500E0C2" w14:textId="77777777" w:rsidR="00617ADD" w:rsidRPr="00962B3F" w:rsidRDefault="00617ADD" w:rsidP="00617ADD">
      <w:pPr>
        <w:pStyle w:val="PL"/>
      </w:pPr>
      <w:r w:rsidRPr="00962B3F">
        <w:t xml:space="preserve">    } </w:t>
      </w:r>
      <w:r w:rsidRPr="00962B3F">
        <w:rPr>
          <w:color w:val="993366"/>
        </w:rPr>
        <w:t>OPTIONAL</w:t>
      </w:r>
      <w:r w:rsidRPr="00962B3F">
        <w:t>,</w:t>
      </w:r>
    </w:p>
    <w:p w14:paraId="7DBB4A10" w14:textId="77777777" w:rsidR="00617ADD" w:rsidRPr="00962B3F" w:rsidRDefault="00617ADD" w:rsidP="00617ADD">
      <w:pPr>
        <w:pStyle w:val="PL"/>
        <w:rPr>
          <w:color w:val="808080"/>
        </w:rPr>
      </w:pPr>
      <w:r w:rsidRPr="00962B3F">
        <w:lastRenderedPageBreak/>
        <w:t xml:space="preserve">    </w:t>
      </w:r>
      <w:r w:rsidRPr="00962B3F">
        <w:rPr>
          <w:color w:val="808080"/>
        </w:rPr>
        <w:t>-- R1 23-1-1d    Per BWP TCI state pool configuration for CA mode</w:t>
      </w:r>
    </w:p>
    <w:p w14:paraId="151554FB" w14:textId="77777777" w:rsidR="00617ADD" w:rsidRPr="00962B3F" w:rsidRDefault="00617ADD" w:rsidP="00617ADD">
      <w:pPr>
        <w:pStyle w:val="PL"/>
      </w:pPr>
      <w:r w:rsidRPr="00962B3F">
        <w:t xml:space="preserve">    unifiedJointTCI-perBWP-CA-r17               </w:t>
      </w:r>
      <w:r w:rsidRPr="00962B3F">
        <w:rPr>
          <w:color w:val="993366"/>
        </w:rPr>
        <w:t>ENUMERATED</w:t>
      </w:r>
      <w:r w:rsidRPr="00962B3F">
        <w:t xml:space="preserve"> {supported}                                         </w:t>
      </w:r>
      <w:r w:rsidRPr="00962B3F">
        <w:rPr>
          <w:color w:val="993366"/>
        </w:rPr>
        <w:t>OPTIONAL</w:t>
      </w:r>
      <w:r w:rsidRPr="00962B3F">
        <w:t>,</w:t>
      </w:r>
    </w:p>
    <w:p w14:paraId="6E69DCC0" w14:textId="77777777" w:rsidR="00617ADD" w:rsidRPr="00962B3F" w:rsidRDefault="00617ADD" w:rsidP="00617ADD">
      <w:pPr>
        <w:pStyle w:val="PL"/>
        <w:rPr>
          <w:color w:val="808080"/>
        </w:rPr>
      </w:pPr>
      <w:r w:rsidRPr="00962B3F">
        <w:t xml:space="preserve">    </w:t>
      </w:r>
      <w:r w:rsidRPr="00962B3F">
        <w:rPr>
          <w:color w:val="808080"/>
        </w:rPr>
        <w:t>-- R1 23-1-1e    TCI state pool configuration with TCI pool sharing for CA mode</w:t>
      </w:r>
    </w:p>
    <w:p w14:paraId="6E469B19" w14:textId="77777777" w:rsidR="00617ADD" w:rsidRPr="00962B3F" w:rsidRDefault="00617ADD" w:rsidP="00617ADD">
      <w:pPr>
        <w:pStyle w:val="PL"/>
      </w:pPr>
      <w:r w:rsidRPr="00962B3F">
        <w:t xml:space="preserve">    unifiedJointTCI-ListSharingCA-r17           </w:t>
      </w:r>
      <w:r w:rsidRPr="00962B3F">
        <w:rPr>
          <w:color w:val="993366"/>
        </w:rPr>
        <w:t>ENUMERATED</w:t>
      </w:r>
      <w:r w:rsidRPr="00962B3F">
        <w:t xml:space="preserve"> {n1,n2,n4,n8}                                       </w:t>
      </w:r>
      <w:r w:rsidRPr="00962B3F">
        <w:rPr>
          <w:color w:val="993366"/>
        </w:rPr>
        <w:t>OPTIONAL</w:t>
      </w:r>
      <w:r w:rsidRPr="00962B3F">
        <w:t>,</w:t>
      </w:r>
    </w:p>
    <w:p w14:paraId="25B8F6E9" w14:textId="77777777" w:rsidR="00617ADD" w:rsidRPr="00962B3F" w:rsidRDefault="00617ADD" w:rsidP="00617ADD">
      <w:pPr>
        <w:pStyle w:val="PL"/>
        <w:rPr>
          <w:color w:val="808080"/>
        </w:rPr>
      </w:pPr>
      <w:r w:rsidRPr="00962B3F">
        <w:t xml:space="preserve">    </w:t>
      </w:r>
      <w:r w:rsidRPr="00962B3F">
        <w:rPr>
          <w:color w:val="808080"/>
        </w:rPr>
        <w:t>-- R1 23-1-1f    Common multi-CC TCI state ID update and activation</w:t>
      </w:r>
    </w:p>
    <w:p w14:paraId="43E5009E" w14:textId="77777777" w:rsidR="00617ADD" w:rsidRPr="00962B3F" w:rsidRDefault="00617ADD" w:rsidP="00617ADD">
      <w:pPr>
        <w:pStyle w:val="PL"/>
      </w:pPr>
      <w:r w:rsidRPr="00962B3F">
        <w:t xml:space="preserve">    unifiedJointTCI-commonMultiCC-r17           </w:t>
      </w:r>
      <w:r w:rsidRPr="00962B3F">
        <w:rPr>
          <w:color w:val="993366"/>
        </w:rPr>
        <w:t>ENUMERATED</w:t>
      </w:r>
      <w:r w:rsidRPr="00962B3F">
        <w:t xml:space="preserve"> {supported}                                         </w:t>
      </w:r>
      <w:r w:rsidRPr="00962B3F">
        <w:rPr>
          <w:color w:val="993366"/>
        </w:rPr>
        <w:t>OPTIONAL</w:t>
      </w:r>
      <w:r w:rsidRPr="00962B3F">
        <w:t>,</w:t>
      </w:r>
    </w:p>
    <w:p w14:paraId="43557B2D" w14:textId="77777777" w:rsidR="00617ADD" w:rsidRPr="00962B3F" w:rsidRDefault="00617ADD" w:rsidP="00617ADD">
      <w:pPr>
        <w:pStyle w:val="PL"/>
        <w:rPr>
          <w:color w:val="808080"/>
        </w:rPr>
      </w:pPr>
      <w:r w:rsidRPr="00962B3F">
        <w:t xml:space="preserve">    </w:t>
      </w:r>
      <w:r w:rsidRPr="00962B3F">
        <w:rPr>
          <w:color w:val="808080"/>
        </w:rPr>
        <w:t>-- R1 23-1-1g    Beam misalignment between the DL source RS in the TCI state</w:t>
      </w:r>
    </w:p>
    <w:p w14:paraId="416335A7" w14:textId="77777777" w:rsidR="00617ADD" w:rsidRPr="00962B3F" w:rsidRDefault="00617ADD" w:rsidP="00617ADD">
      <w:pPr>
        <w:pStyle w:val="PL"/>
      </w:pPr>
      <w:r w:rsidRPr="00962B3F">
        <w:t xml:space="preserve">    unifiedJointTCI-BeamAlignDLRS-r17           </w:t>
      </w:r>
      <w:r w:rsidRPr="00962B3F">
        <w:rPr>
          <w:color w:val="993366"/>
        </w:rPr>
        <w:t>ENUMERATED</w:t>
      </w:r>
      <w:r w:rsidRPr="00962B3F">
        <w:t xml:space="preserve"> {supported}                                         </w:t>
      </w:r>
      <w:r w:rsidRPr="00962B3F">
        <w:rPr>
          <w:color w:val="993366"/>
        </w:rPr>
        <w:t>OPTIONAL</w:t>
      </w:r>
      <w:r w:rsidRPr="00962B3F">
        <w:t>,</w:t>
      </w:r>
    </w:p>
    <w:p w14:paraId="160E2C60" w14:textId="77777777" w:rsidR="00617ADD" w:rsidRPr="00962B3F" w:rsidRDefault="00617ADD" w:rsidP="00617ADD">
      <w:pPr>
        <w:pStyle w:val="PL"/>
        <w:rPr>
          <w:color w:val="808080"/>
        </w:rPr>
      </w:pPr>
      <w:r w:rsidRPr="00962B3F">
        <w:t xml:space="preserve">    </w:t>
      </w:r>
      <w:r w:rsidRPr="00962B3F">
        <w:rPr>
          <w:color w:val="808080"/>
        </w:rPr>
        <w:t>-- R1 23-1-1h    Association between TCI state and UL PC settings for PUCCH, PUSCH, and SRS</w:t>
      </w:r>
    </w:p>
    <w:p w14:paraId="38C91726" w14:textId="77777777" w:rsidR="00617ADD" w:rsidRPr="00962B3F" w:rsidRDefault="00617ADD" w:rsidP="00617ADD">
      <w:pPr>
        <w:pStyle w:val="PL"/>
      </w:pPr>
      <w:r w:rsidRPr="00962B3F">
        <w:t xml:space="preserve">    unifiedJointTCI-PC-association-r17          </w:t>
      </w:r>
      <w:r w:rsidRPr="00962B3F">
        <w:rPr>
          <w:color w:val="993366"/>
        </w:rPr>
        <w:t>ENUMERATED</w:t>
      </w:r>
      <w:r w:rsidRPr="00962B3F">
        <w:t xml:space="preserve"> {supported}                                         </w:t>
      </w:r>
      <w:r w:rsidRPr="00962B3F">
        <w:rPr>
          <w:color w:val="993366"/>
        </w:rPr>
        <w:t>OPTIONAL</w:t>
      </w:r>
      <w:r w:rsidRPr="00962B3F">
        <w:t>,</w:t>
      </w:r>
    </w:p>
    <w:p w14:paraId="1589D018" w14:textId="77777777" w:rsidR="00617ADD" w:rsidRPr="00962B3F" w:rsidRDefault="00617ADD" w:rsidP="00617ADD">
      <w:pPr>
        <w:pStyle w:val="PL"/>
        <w:rPr>
          <w:color w:val="808080"/>
        </w:rPr>
      </w:pPr>
      <w:r w:rsidRPr="00962B3F">
        <w:t xml:space="preserve">    </w:t>
      </w:r>
      <w:r w:rsidRPr="00962B3F">
        <w:rPr>
          <w:color w:val="808080"/>
        </w:rPr>
        <w:t>-- R1 23-1-1i    Indication/configuration of R17 TCI states for aperiodic CSI-RS, PDCCH, PDSCH</w:t>
      </w:r>
    </w:p>
    <w:p w14:paraId="6300E08A" w14:textId="77777777" w:rsidR="00617ADD" w:rsidRPr="00962B3F" w:rsidRDefault="00617ADD" w:rsidP="00617ADD">
      <w:pPr>
        <w:pStyle w:val="PL"/>
      </w:pPr>
      <w:r w:rsidRPr="00962B3F">
        <w:t xml:space="preserve">    unifiedJointTCI-Legacy-r17                  </w:t>
      </w:r>
      <w:r w:rsidRPr="00962B3F">
        <w:rPr>
          <w:color w:val="993366"/>
        </w:rPr>
        <w:t>ENUMERATED</w:t>
      </w:r>
      <w:r w:rsidRPr="00962B3F">
        <w:t xml:space="preserve"> {supported}                                         </w:t>
      </w:r>
      <w:r w:rsidRPr="00962B3F">
        <w:rPr>
          <w:color w:val="993366"/>
        </w:rPr>
        <w:t>OPTIONAL</w:t>
      </w:r>
      <w:r w:rsidRPr="00962B3F">
        <w:t>,</w:t>
      </w:r>
    </w:p>
    <w:p w14:paraId="33B2F456" w14:textId="77777777" w:rsidR="00617ADD" w:rsidRPr="00962B3F" w:rsidRDefault="00617ADD" w:rsidP="00617ADD">
      <w:pPr>
        <w:pStyle w:val="PL"/>
        <w:rPr>
          <w:color w:val="808080"/>
        </w:rPr>
      </w:pPr>
      <w:r w:rsidRPr="00962B3F">
        <w:t xml:space="preserve">    </w:t>
      </w:r>
      <w:r w:rsidRPr="00962B3F">
        <w:rPr>
          <w:color w:val="808080"/>
        </w:rPr>
        <w:t>-- 23-1-1m    Indication/configuration of R17 TCI states for SRS</w:t>
      </w:r>
    </w:p>
    <w:p w14:paraId="735457CA" w14:textId="77777777" w:rsidR="00617ADD" w:rsidRPr="00962B3F" w:rsidRDefault="00617ADD" w:rsidP="00617ADD">
      <w:pPr>
        <w:pStyle w:val="PL"/>
      </w:pPr>
      <w:r w:rsidRPr="00962B3F">
        <w:t xml:space="preserve">    unifiedJointTCI-Legacy-SRS-r17              </w:t>
      </w:r>
      <w:r w:rsidRPr="00962B3F">
        <w:rPr>
          <w:color w:val="993366"/>
        </w:rPr>
        <w:t>ENUMERATED</w:t>
      </w:r>
      <w:r w:rsidRPr="00962B3F">
        <w:t xml:space="preserve"> {supported}                                         </w:t>
      </w:r>
      <w:r w:rsidRPr="00962B3F">
        <w:rPr>
          <w:color w:val="993366"/>
        </w:rPr>
        <w:t>OPTIONAL</w:t>
      </w:r>
      <w:r w:rsidRPr="00962B3F">
        <w:t>,</w:t>
      </w:r>
    </w:p>
    <w:p w14:paraId="05B8C457" w14:textId="77777777" w:rsidR="00617ADD" w:rsidRPr="00962B3F" w:rsidRDefault="00617ADD" w:rsidP="00617ADD">
      <w:pPr>
        <w:pStyle w:val="PL"/>
        <w:rPr>
          <w:color w:val="808080"/>
        </w:rPr>
      </w:pPr>
      <w:r w:rsidRPr="00962B3F">
        <w:t xml:space="preserve">    </w:t>
      </w:r>
      <w:r w:rsidRPr="00962B3F">
        <w:rPr>
          <w:color w:val="808080"/>
        </w:rPr>
        <w:t>-- R1 23-1-1j    Indication/configuration of R17 TCI states for CORESET #0</w:t>
      </w:r>
    </w:p>
    <w:p w14:paraId="1C50FD12" w14:textId="77777777" w:rsidR="00617ADD" w:rsidRPr="00962B3F" w:rsidRDefault="00617ADD" w:rsidP="00617ADD">
      <w:pPr>
        <w:pStyle w:val="PL"/>
      </w:pPr>
      <w:r w:rsidRPr="00962B3F">
        <w:t xml:space="preserve">    unifiedJointTCI-Legacy-CORESET0-r17         </w:t>
      </w:r>
      <w:r w:rsidRPr="00962B3F">
        <w:rPr>
          <w:color w:val="993366"/>
        </w:rPr>
        <w:t>ENUMERATED</w:t>
      </w:r>
      <w:r w:rsidRPr="00962B3F">
        <w:t xml:space="preserve"> {supported}                                         </w:t>
      </w:r>
      <w:r w:rsidRPr="00962B3F">
        <w:rPr>
          <w:color w:val="993366"/>
        </w:rPr>
        <w:t>OPTIONAL</w:t>
      </w:r>
      <w:r w:rsidRPr="00962B3F">
        <w:t>,</w:t>
      </w:r>
    </w:p>
    <w:p w14:paraId="6A096F9B" w14:textId="77777777" w:rsidR="00617ADD" w:rsidRPr="00962B3F" w:rsidRDefault="00617ADD" w:rsidP="00617ADD">
      <w:pPr>
        <w:pStyle w:val="PL"/>
        <w:rPr>
          <w:color w:val="808080"/>
        </w:rPr>
      </w:pPr>
      <w:r w:rsidRPr="00962B3F">
        <w:t xml:space="preserve">    </w:t>
      </w:r>
      <w:r w:rsidRPr="00962B3F">
        <w:rPr>
          <w:color w:val="808080"/>
        </w:rPr>
        <w:t>-- R1 23-1-1c    SCell BFR with unified TCI framework  (NOTE; pre-requisite is empty)</w:t>
      </w:r>
    </w:p>
    <w:p w14:paraId="070B85DF" w14:textId="77777777" w:rsidR="00617ADD" w:rsidRPr="00962B3F" w:rsidRDefault="00617ADD" w:rsidP="00617ADD">
      <w:pPr>
        <w:pStyle w:val="PL"/>
      </w:pPr>
      <w:r w:rsidRPr="00962B3F">
        <w:t xml:space="preserve">    unifiedJointTCI-SCellBFR-r17                </w:t>
      </w:r>
      <w:r w:rsidRPr="00962B3F">
        <w:rPr>
          <w:color w:val="993366"/>
        </w:rPr>
        <w:t>ENUMERATED</w:t>
      </w:r>
      <w:r w:rsidRPr="00962B3F">
        <w:t xml:space="preserve"> {supported}                                         </w:t>
      </w:r>
      <w:r w:rsidRPr="00962B3F">
        <w:rPr>
          <w:color w:val="993366"/>
        </w:rPr>
        <w:t>OPTIONAL</w:t>
      </w:r>
      <w:r w:rsidRPr="00962B3F">
        <w:t>,</w:t>
      </w:r>
    </w:p>
    <w:p w14:paraId="601B7974" w14:textId="77777777" w:rsidR="00617ADD" w:rsidRPr="00962B3F" w:rsidRDefault="00617ADD" w:rsidP="00617ADD">
      <w:pPr>
        <w:pStyle w:val="PL"/>
        <w:rPr>
          <w:color w:val="808080"/>
        </w:rPr>
      </w:pPr>
      <w:r w:rsidRPr="00962B3F">
        <w:t xml:space="preserve">    </w:t>
      </w:r>
      <w:r w:rsidRPr="00962B3F">
        <w:rPr>
          <w:color w:val="808080"/>
        </w:rPr>
        <w:t>-- R1 23-1-1a    Unified TCI with joint DL/UL TCI update for inter-cell beam management</w:t>
      </w:r>
    </w:p>
    <w:p w14:paraId="190F2EE2" w14:textId="77777777" w:rsidR="00617ADD" w:rsidRPr="00962B3F" w:rsidRDefault="00617ADD" w:rsidP="00617ADD">
      <w:pPr>
        <w:pStyle w:val="PL"/>
      </w:pPr>
      <w:r w:rsidRPr="00962B3F">
        <w:t xml:space="preserve">    unifiedJointTCI-InterCell-r17               </w:t>
      </w:r>
      <w:r w:rsidRPr="00962B3F">
        <w:rPr>
          <w:color w:val="993366"/>
        </w:rPr>
        <w:t>SEQUENCE</w:t>
      </w:r>
      <w:r w:rsidRPr="00962B3F">
        <w:t>{</w:t>
      </w:r>
    </w:p>
    <w:p w14:paraId="76866279" w14:textId="77777777" w:rsidR="00617ADD" w:rsidRPr="00962B3F" w:rsidRDefault="00617ADD" w:rsidP="00617ADD">
      <w:pPr>
        <w:pStyle w:val="PL"/>
      </w:pPr>
      <w:r w:rsidRPr="00962B3F">
        <w:t xml:space="preserve">        additionalMAC-CE-PerCC-r17                  </w:t>
      </w:r>
      <w:r w:rsidRPr="00962B3F">
        <w:rPr>
          <w:color w:val="993366"/>
        </w:rPr>
        <w:t>ENUMERATED</w:t>
      </w:r>
      <w:r w:rsidRPr="00962B3F">
        <w:t xml:space="preserve"> {n0, n1, n2, n4},</w:t>
      </w:r>
    </w:p>
    <w:p w14:paraId="1C7CBC03" w14:textId="77777777" w:rsidR="00617ADD" w:rsidRPr="00962B3F" w:rsidRDefault="00617ADD" w:rsidP="00617ADD">
      <w:pPr>
        <w:pStyle w:val="PL"/>
      </w:pPr>
      <w:r w:rsidRPr="00962B3F">
        <w:t xml:space="preserve">        additionalMAC-CE-AcrossCC-r17               </w:t>
      </w:r>
      <w:r w:rsidRPr="00962B3F">
        <w:rPr>
          <w:color w:val="993366"/>
        </w:rPr>
        <w:t>ENUMERATED</w:t>
      </w:r>
      <w:r w:rsidRPr="00962B3F">
        <w:t xml:space="preserve"> {n0, n1, n2, n4}</w:t>
      </w:r>
    </w:p>
    <w:p w14:paraId="784582E6" w14:textId="77777777" w:rsidR="00617ADD" w:rsidRPr="00962B3F" w:rsidRDefault="00617ADD" w:rsidP="00617ADD">
      <w:pPr>
        <w:pStyle w:val="PL"/>
      </w:pPr>
      <w:r w:rsidRPr="00962B3F">
        <w:t xml:space="preserve">    }                                                                                                          </w:t>
      </w:r>
      <w:r w:rsidRPr="00962B3F">
        <w:rPr>
          <w:color w:val="993366"/>
        </w:rPr>
        <w:t>OPTIONAL</w:t>
      </w:r>
      <w:r w:rsidRPr="00962B3F">
        <w:t>,</w:t>
      </w:r>
    </w:p>
    <w:p w14:paraId="1DBB9A28" w14:textId="77777777" w:rsidR="00617ADD" w:rsidRPr="00962B3F" w:rsidRDefault="00617ADD" w:rsidP="00617ADD">
      <w:pPr>
        <w:pStyle w:val="PL"/>
        <w:rPr>
          <w:color w:val="808080"/>
        </w:rPr>
      </w:pPr>
      <w:r w:rsidRPr="00962B3F">
        <w:t xml:space="preserve">    </w:t>
      </w:r>
      <w:r w:rsidRPr="00962B3F">
        <w:rPr>
          <w:color w:val="808080"/>
        </w:rPr>
        <w:t>-- R1  23-10-1    Unified TCI with separate DL/UL TCI update for intra-cell beam management</w:t>
      </w:r>
    </w:p>
    <w:p w14:paraId="4115B9E3" w14:textId="77777777" w:rsidR="00617ADD" w:rsidRPr="00962B3F" w:rsidRDefault="00617ADD" w:rsidP="00617ADD">
      <w:pPr>
        <w:pStyle w:val="PL"/>
      </w:pPr>
      <w:r w:rsidRPr="00962B3F">
        <w:t xml:space="preserve">    unifiedSeparateTCI-r17                      </w:t>
      </w:r>
      <w:r w:rsidRPr="00962B3F">
        <w:rPr>
          <w:color w:val="993366"/>
        </w:rPr>
        <w:t>SEQUENCE</w:t>
      </w:r>
      <w:r w:rsidRPr="00962B3F">
        <w:t>{</w:t>
      </w:r>
    </w:p>
    <w:p w14:paraId="79890CA2" w14:textId="77777777" w:rsidR="00617ADD" w:rsidRPr="00962B3F" w:rsidRDefault="00617ADD" w:rsidP="00617ADD">
      <w:pPr>
        <w:pStyle w:val="PL"/>
      </w:pPr>
      <w:r w:rsidRPr="00962B3F">
        <w:t xml:space="preserve">        maxConfiguredDL-TCI-r17                     </w:t>
      </w:r>
      <w:r w:rsidRPr="00962B3F">
        <w:rPr>
          <w:color w:val="993366"/>
        </w:rPr>
        <w:t>ENUMERATED</w:t>
      </w:r>
      <w:r w:rsidRPr="00962B3F">
        <w:t xml:space="preserve"> {n4, n8, n12, n16, n24, n32, n48, n64, n128},</w:t>
      </w:r>
    </w:p>
    <w:p w14:paraId="19B69485" w14:textId="77777777" w:rsidR="00617ADD" w:rsidRPr="00962B3F" w:rsidRDefault="00617ADD" w:rsidP="00617ADD">
      <w:pPr>
        <w:pStyle w:val="PL"/>
      </w:pPr>
      <w:r w:rsidRPr="00962B3F">
        <w:t xml:space="preserve">        maxConfiguredUL-TCI-r17                     </w:t>
      </w:r>
      <w:r w:rsidRPr="00962B3F">
        <w:rPr>
          <w:color w:val="993366"/>
        </w:rPr>
        <w:t>ENUMERATED</w:t>
      </w:r>
      <w:r w:rsidRPr="00962B3F">
        <w:t xml:space="preserve"> {n4, n8, n12, n16, n24, n32, n48, n64},</w:t>
      </w:r>
    </w:p>
    <w:p w14:paraId="0C6C7AED" w14:textId="77777777" w:rsidR="00617ADD" w:rsidRPr="00962B3F" w:rsidRDefault="00617ADD" w:rsidP="00617ADD">
      <w:pPr>
        <w:pStyle w:val="PL"/>
      </w:pPr>
      <w:r w:rsidRPr="00962B3F">
        <w:t xml:space="preserve">        maxActivatedDL-TCIAcrossCC-r17              </w:t>
      </w:r>
      <w:r w:rsidRPr="00962B3F">
        <w:rPr>
          <w:color w:val="993366"/>
        </w:rPr>
        <w:t>ENUMERATED</w:t>
      </w:r>
      <w:r w:rsidRPr="00962B3F">
        <w:t xml:space="preserve"> {n1, n2, n4, n8, n16},</w:t>
      </w:r>
    </w:p>
    <w:p w14:paraId="38B489F3" w14:textId="77777777" w:rsidR="00617ADD" w:rsidRPr="00962B3F" w:rsidRDefault="00617ADD" w:rsidP="00617ADD">
      <w:pPr>
        <w:pStyle w:val="PL"/>
      </w:pPr>
      <w:r w:rsidRPr="00962B3F">
        <w:t xml:space="preserve">        maxActivatedUL-TCIAcrossCC-r17              </w:t>
      </w:r>
      <w:r w:rsidRPr="00962B3F">
        <w:rPr>
          <w:color w:val="993366"/>
        </w:rPr>
        <w:t>ENUMERATED</w:t>
      </w:r>
      <w:r w:rsidRPr="00962B3F">
        <w:t xml:space="preserve"> {n1, n2, n4, n8, n16}</w:t>
      </w:r>
    </w:p>
    <w:p w14:paraId="011CFD6F" w14:textId="77777777" w:rsidR="00617ADD" w:rsidRPr="00962B3F" w:rsidRDefault="00617ADD" w:rsidP="00617ADD">
      <w:pPr>
        <w:pStyle w:val="PL"/>
      </w:pPr>
      <w:r w:rsidRPr="00962B3F">
        <w:t xml:space="preserve">    } </w:t>
      </w:r>
      <w:r w:rsidRPr="00962B3F">
        <w:rPr>
          <w:color w:val="993366"/>
        </w:rPr>
        <w:t>OPTIONAL</w:t>
      </w:r>
      <w:r w:rsidRPr="00962B3F">
        <w:t>,</w:t>
      </w:r>
    </w:p>
    <w:p w14:paraId="503329BF" w14:textId="77777777" w:rsidR="00617ADD" w:rsidRPr="00962B3F" w:rsidRDefault="00617ADD" w:rsidP="00617ADD">
      <w:pPr>
        <w:pStyle w:val="PL"/>
        <w:rPr>
          <w:color w:val="808080"/>
        </w:rPr>
      </w:pPr>
      <w:r w:rsidRPr="00962B3F">
        <w:t xml:space="preserve">    </w:t>
      </w:r>
      <w:r w:rsidRPr="00962B3F">
        <w:rPr>
          <w:color w:val="808080"/>
        </w:rPr>
        <w:t>-- R1  23-10-1b    Unified TCI with separate DL/UL TCI update for intra-cell beam management with more than one MAC-CE</w:t>
      </w:r>
    </w:p>
    <w:p w14:paraId="55D5547C" w14:textId="77777777" w:rsidR="00617ADD" w:rsidRPr="00962B3F" w:rsidRDefault="00617ADD" w:rsidP="00617ADD">
      <w:pPr>
        <w:pStyle w:val="PL"/>
      </w:pPr>
      <w:r w:rsidRPr="00962B3F">
        <w:t xml:space="preserve">    unifiedSeparateTCI-multiMAC-CE-r17          </w:t>
      </w:r>
      <w:r w:rsidRPr="00962B3F">
        <w:rPr>
          <w:color w:val="993366"/>
        </w:rPr>
        <w:t>SEQUENCE</w:t>
      </w:r>
      <w:r w:rsidRPr="00962B3F">
        <w:t>{</w:t>
      </w:r>
    </w:p>
    <w:p w14:paraId="74170504" w14:textId="77777777" w:rsidR="00617ADD" w:rsidRPr="00962B3F" w:rsidRDefault="00617ADD" w:rsidP="00617ADD">
      <w:pPr>
        <w:pStyle w:val="PL"/>
      </w:pPr>
      <w:r w:rsidRPr="00962B3F">
        <w:t xml:space="preserve">        minBeamApplicationTime-r17                  </w:t>
      </w:r>
      <w:r w:rsidRPr="00962B3F">
        <w:rPr>
          <w:color w:val="993366"/>
        </w:rPr>
        <w:t>ENUMERATED</w:t>
      </w:r>
      <w:r w:rsidRPr="00962B3F">
        <w:t xml:space="preserve"> {n1, n2, n4, n7, n14, n28, n42, n56, n70, n84, n98, n112, n224, n336},</w:t>
      </w:r>
    </w:p>
    <w:p w14:paraId="322860D7" w14:textId="77777777" w:rsidR="00617ADD" w:rsidRPr="00962B3F" w:rsidRDefault="00617ADD" w:rsidP="00617ADD">
      <w:pPr>
        <w:pStyle w:val="PL"/>
      </w:pPr>
      <w:r w:rsidRPr="00962B3F">
        <w:t xml:space="preserve">        maxActivatedDL-TCIPerCC-r17                 </w:t>
      </w:r>
      <w:r w:rsidRPr="00962B3F">
        <w:rPr>
          <w:color w:val="993366"/>
        </w:rPr>
        <w:t>INTEGER</w:t>
      </w:r>
      <w:r w:rsidRPr="00962B3F">
        <w:t xml:space="preserve"> (2..8),</w:t>
      </w:r>
    </w:p>
    <w:p w14:paraId="5217F1A5" w14:textId="77777777" w:rsidR="00617ADD" w:rsidRPr="00962B3F" w:rsidRDefault="00617ADD" w:rsidP="00617ADD">
      <w:pPr>
        <w:pStyle w:val="PL"/>
      </w:pPr>
      <w:r w:rsidRPr="00962B3F">
        <w:t xml:space="preserve">        maxActivatedUL-TCIPerCC-r17                 </w:t>
      </w:r>
      <w:r w:rsidRPr="00962B3F">
        <w:rPr>
          <w:color w:val="993366"/>
        </w:rPr>
        <w:t>INTEGER</w:t>
      </w:r>
      <w:r w:rsidRPr="00962B3F">
        <w:t xml:space="preserve"> (2..8)</w:t>
      </w:r>
    </w:p>
    <w:p w14:paraId="7B9E231A" w14:textId="77777777" w:rsidR="00617ADD" w:rsidRPr="00962B3F" w:rsidRDefault="00617ADD" w:rsidP="00617ADD">
      <w:pPr>
        <w:pStyle w:val="PL"/>
      </w:pPr>
      <w:r w:rsidRPr="00962B3F">
        <w:t xml:space="preserve">    }                                                                                                          </w:t>
      </w:r>
      <w:r w:rsidRPr="00962B3F">
        <w:rPr>
          <w:color w:val="993366"/>
        </w:rPr>
        <w:t>OPTIONAL</w:t>
      </w:r>
      <w:r w:rsidRPr="00962B3F">
        <w:t>,</w:t>
      </w:r>
    </w:p>
    <w:p w14:paraId="7CB58651" w14:textId="77777777" w:rsidR="00617ADD" w:rsidRPr="00962B3F" w:rsidRDefault="00617ADD" w:rsidP="00617ADD">
      <w:pPr>
        <w:pStyle w:val="PL"/>
        <w:rPr>
          <w:color w:val="808080"/>
        </w:rPr>
      </w:pPr>
      <w:r w:rsidRPr="00962B3F">
        <w:t xml:space="preserve">    </w:t>
      </w:r>
      <w:r w:rsidRPr="00962B3F">
        <w:rPr>
          <w:color w:val="808080"/>
        </w:rPr>
        <w:t>-- R1 23-10-1d    Per BWP DL/UL-TCI state pool configuration for CA mode</w:t>
      </w:r>
    </w:p>
    <w:p w14:paraId="5AEEC497" w14:textId="77777777" w:rsidR="00617ADD" w:rsidRPr="00962B3F" w:rsidRDefault="00617ADD" w:rsidP="00617ADD">
      <w:pPr>
        <w:pStyle w:val="PL"/>
      </w:pPr>
      <w:r w:rsidRPr="00962B3F">
        <w:t xml:space="preserve">    unifiedSeparateTCI-perBWP-CA-r17            </w:t>
      </w:r>
      <w:r w:rsidRPr="00962B3F">
        <w:rPr>
          <w:color w:val="993366"/>
        </w:rPr>
        <w:t>ENUMERATED</w:t>
      </w:r>
      <w:r w:rsidRPr="00962B3F">
        <w:t xml:space="preserve"> {supported}                                         </w:t>
      </w:r>
      <w:r w:rsidRPr="00962B3F">
        <w:rPr>
          <w:color w:val="993366"/>
        </w:rPr>
        <w:t>OPTIONAL</w:t>
      </w:r>
      <w:r w:rsidRPr="00962B3F">
        <w:t>,</w:t>
      </w:r>
    </w:p>
    <w:p w14:paraId="14F8B5BE" w14:textId="77777777" w:rsidR="00617ADD" w:rsidRPr="00962B3F" w:rsidRDefault="00617ADD" w:rsidP="00617ADD">
      <w:pPr>
        <w:pStyle w:val="PL"/>
        <w:rPr>
          <w:color w:val="808080"/>
        </w:rPr>
      </w:pPr>
      <w:r w:rsidRPr="00962B3F">
        <w:t xml:space="preserve">    </w:t>
      </w:r>
      <w:r w:rsidRPr="00962B3F">
        <w:rPr>
          <w:color w:val="808080"/>
        </w:rPr>
        <w:t>-- R1 23-10-1e    TCI state pool configuration with DL/UL-TCI pool sharing for CA mode</w:t>
      </w:r>
    </w:p>
    <w:p w14:paraId="2460E82E" w14:textId="77777777" w:rsidR="00617ADD" w:rsidRPr="00962B3F" w:rsidRDefault="00617ADD" w:rsidP="00617ADD">
      <w:pPr>
        <w:pStyle w:val="PL"/>
      </w:pPr>
      <w:r w:rsidRPr="00962B3F">
        <w:t xml:space="preserve">    unifiedSeparateTCI-ListSharingCA-r17        </w:t>
      </w:r>
      <w:r w:rsidRPr="00962B3F">
        <w:rPr>
          <w:color w:val="993366"/>
        </w:rPr>
        <w:t>SEQUENCE</w:t>
      </w:r>
      <w:r w:rsidRPr="00962B3F">
        <w:t xml:space="preserve"> {</w:t>
      </w:r>
    </w:p>
    <w:p w14:paraId="34B8025B" w14:textId="77777777" w:rsidR="00617ADD" w:rsidRPr="00962B3F" w:rsidRDefault="00617ADD" w:rsidP="00617ADD">
      <w:pPr>
        <w:pStyle w:val="PL"/>
      </w:pPr>
      <w:r w:rsidRPr="00962B3F">
        <w:t xml:space="preserve">        maxNumListDL-TCI-r17                        </w:t>
      </w:r>
      <w:r w:rsidRPr="00962B3F">
        <w:rPr>
          <w:color w:val="993366"/>
        </w:rPr>
        <w:t>ENUMERATED</w:t>
      </w:r>
      <w:r w:rsidRPr="00962B3F">
        <w:t xml:space="preserve"> {n1,n2,n4,n8}                                   </w:t>
      </w:r>
      <w:r w:rsidRPr="00962B3F">
        <w:rPr>
          <w:color w:val="993366"/>
        </w:rPr>
        <w:t>OPTIONAL</w:t>
      </w:r>
      <w:r w:rsidRPr="00962B3F">
        <w:t>,</w:t>
      </w:r>
    </w:p>
    <w:p w14:paraId="123F2824" w14:textId="77777777" w:rsidR="00617ADD" w:rsidRPr="00962B3F" w:rsidRDefault="00617ADD" w:rsidP="00617ADD">
      <w:pPr>
        <w:pStyle w:val="PL"/>
      </w:pPr>
      <w:r w:rsidRPr="00962B3F">
        <w:t xml:space="preserve">        maxNumListUL-TCI-r17                        </w:t>
      </w:r>
      <w:r w:rsidRPr="00962B3F">
        <w:rPr>
          <w:color w:val="993366"/>
        </w:rPr>
        <w:t>ENUMERATED</w:t>
      </w:r>
      <w:r w:rsidRPr="00962B3F">
        <w:t xml:space="preserve"> {n1,n2,n4,n8}                                   </w:t>
      </w:r>
      <w:r w:rsidRPr="00962B3F">
        <w:rPr>
          <w:color w:val="993366"/>
        </w:rPr>
        <w:t>OPTIONAL</w:t>
      </w:r>
    </w:p>
    <w:p w14:paraId="1BF3A0B5" w14:textId="77777777" w:rsidR="00617ADD" w:rsidRPr="00962B3F" w:rsidRDefault="00617ADD" w:rsidP="00617ADD">
      <w:pPr>
        <w:pStyle w:val="PL"/>
      </w:pPr>
      <w:r w:rsidRPr="00962B3F">
        <w:t xml:space="preserve">    } </w:t>
      </w:r>
      <w:r w:rsidRPr="00962B3F">
        <w:rPr>
          <w:color w:val="993366"/>
        </w:rPr>
        <w:t>OPTIONAL</w:t>
      </w:r>
      <w:r w:rsidRPr="00962B3F">
        <w:t>,</w:t>
      </w:r>
    </w:p>
    <w:p w14:paraId="6C68F8FF" w14:textId="77777777" w:rsidR="00617ADD" w:rsidRPr="00962B3F" w:rsidRDefault="00617ADD" w:rsidP="00617ADD">
      <w:pPr>
        <w:pStyle w:val="PL"/>
        <w:rPr>
          <w:color w:val="808080"/>
        </w:rPr>
      </w:pPr>
      <w:r w:rsidRPr="00962B3F">
        <w:t xml:space="preserve">    </w:t>
      </w:r>
      <w:r w:rsidRPr="00962B3F">
        <w:rPr>
          <w:color w:val="808080"/>
        </w:rPr>
        <w:t>-- R1 23-10-1f    Common multi-CC DL/UL-TCI state ID update and activation with separate DL/UL TCI update</w:t>
      </w:r>
    </w:p>
    <w:p w14:paraId="12254627" w14:textId="77777777" w:rsidR="00617ADD" w:rsidRPr="00962B3F" w:rsidRDefault="00617ADD" w:rsidP="00617ADD">
      <w:pPr>
        <w:pStyle w:val="PL"/>
      </w:pPr>
      <w:r w:rsidRPr="00962B3F">
        <w:t xml:space="preserve">    unifiedSeparateTCI-commonMultiCC-r17    </w:t>
      </w:r>
      <w:r w:rsidRPr="00962B3F">
        <w:rPr>
          <w:color w:val="993366"/>
        </w:rPr>
        <w:t>ENUMERATED</w:t>
      </w:r>
      <w:r w:rsidRPr="00962B3F">
        <w:t xml:space="preserve"> {supported}                                             </w:t>
      </w:r>
      <w:r w:rsidRPr="00962B3F">
        <w:rPr>
          <w:color w:val="993366"/>
        </w:rPr>
        <w:t>OPTIONAL</w:t>
      </w:r>
      <w:r w:rsidRPr="00962B3F">
        <w:t>,</w:t>
      </w:r>
    </w:p>
    <w:p w14:paraId="3B00EEDB" w14:textId="77777777" w:rsidR="00617ADD" w:rsidRPr="00962B3F" w:rsidRDefault="00617ADD" w:rsidP="00617ADD">
      <w:pPr>
        <w:pStyle w:val="PL"/>
        <w:rPr>
          <w:color w:val="808080"/>
        </w:rPr>
      </w:pPr>
      <w:r w:rsidRPr="00962B3F">
        <w:t xml:space="preserve">    </w:t>
      </w:r>
      <w:r w:rsidRPr="00962B3F">
        <w:rPr>
          <w:color w:val="808080"/>
        </w:rPr>
        <w:t>-- 23-10-1m    Unified TCI with separate DL/UL TCI update for inter-cell beam management with more than one MAC-CE</w:t>
      </w:r>
    </w:p>
    <w:p w14:paraId="2DD8133D" w14:textId="77777777" w:rsidR="00617ADD" w:rsidRPr="00962B3F" w:rsidRDefault="00617ADD" w:rsidP="00617ADD">
      <w:pPr>
        <w:pStyle w:val="PL"/>
      </w:pPr>
      <w:r w:rsidRPr="00962B3F">
        <w:t xml:space="preserve">    unifiedSeparateTCI-InterCell-r17            </w:t>
      </w:r>
      <w:r w:rsidRPr="00962B3F">
        <w:rPr>
          <w:color w:val="993366"/>
        </w:rPr>
        <w:t>SEQUENCE</w:t>
      </w:r>
      <w:r w:rsidRPr="00962B3F">
        <w:t xml:space="preserve"> {</w:t>
      </w:r>
    </w:p>
    <w:p w14:paraId="5566D02B" w14:textId="77777777" w:rsidR="00617ADD" w:rsidRPr="00962B3F" w:rsidRDefault="00617ADD" w:rsidP="00617ADD">
      <w:pPr>
        <w:pStyle w:val="PL"/>
      </w:pPr>
      <w:r w:rsidRPr="00962B3F">
        <w:t xml:space="preserve">        k-DL-PerCC-r17                              </w:t>
      </w:r>
      <w:r w:rsidRPr="00962B3F">
        <w:rPr>
          <w:color w:val="993366"/>
        </w:rPr>
        <w:t>ENUMERATED</w:t>
      </w:r>
      <w:r w:rsidRPr="00962B3F">
        <w:t xml:space="preserve"> {n0, n1, n2, n4},</w:t>
      </w:r>
    </w:p>
    <w:p w14:paraId="644CE69F" w14:textId="77777777" w:rsidR="00617ADD" w:rsidRPr="00962B3F" w:rsidRDefault="00617ADD" w:rsidP="00617ADD">
      <w:pPr>
        <w:pStyle w:val="PL"/>
      </w:pPr>
      <w:r w:rsidRPr="00962B3F">
        <w:t xml:space="preserve">        k-UL-PerCC-r17                              </w:t>
      </w:r>
      <w:r w:rsidRPr="00962B3F">
        <w:rPr>
          <w:color w:val="993366"/>
        </w:rPr>
        <w:t>ENUMERATED</w:t>
      </w:r>
      <w:r w:rsidRPr="00962B3F">
        <w:t xml:space="preserve"> {n0, n1, n2, n4},</w:t>
      </w:r>
    </w:p>
    <w:p w14:paraId="75385C44" w14:textId="77777777" w:rsidR="00617ADD" w:rsidRPr="00962B3F" w:rsidRDefault="00617ADD" w:rsidP="00617ADD">
      <w:pPr>
        <w:pStyle w:val="PL"/>
      </w:pPr>
      <w:r w:rsidRPr="00962B3F">
        <w:t xml:space="preserve">        k-DL-AcrossCC-r17                           </w:t>
      </w:r>
      <w:r w:rsidRPr="00962B3F">
        <w:rPr>
          <w:color w:val="993366"/>
        </w:rPr>
        <w:t>ENUMERATED</w:t>
      </w:r>
      <w:r w:rsidRPr="00962B3F">
        <w:t xml:space="preserve"> {n0, n1, n2, n4},</w:t>
      </w:r>
    </w:p>
    <w:p w14:paraId="0E389C3C" w14:textId="77777777" w:rsidR="00617ADD" w:rsidRPr="00962B3F" w:rsidRDefault="00617ADD" w:rsidP="00617ADD">
      <w:pPr>
        <w:pStyle w:val="PL"/>
      </w:pPr>
      <w:r w:rsidRPr="00962B3F">
        <w:t xml:space="preserve">        k-UL-AcrossCC-r17                           </w:t>
      </w:r>
      <w:r w:rsidRPr="00962B3F">
        <w:rPr>
          <w:color w:val="993366"/>
        </w:rPr>
        <w:t>ENUMERATED</w:t>
      </w:r>
      <w:r w:rsidRPr="00962B3F">
        <w:t xml:space="preserve"> {n0, n1, n2, n4}</w:t>
      </w:r>
    </w:p>
    <w:p w14:paraId="2CCE6345" w14:textId="77777777" w:rsidR="00617ADD" w:rsidRPr="00962B3F" w:rsidRDefault="00617ADD" w:rsidP="00617ADD">
      <w:pPr>
        <w:pStyle w:val="PL"/>
      </w:pPr>
      <w:r w:rsidRPr="00962B3F">
        <w:t xml:space="preserve">    }                                                                                                          </w:t>
      </w:r>
      <w:r w:rsidRPr="00962B3F">
        <w:rPr>
          <w:color w:val="993366"/>
        </w:rPr>
        <w:t>OPTIONAL</w:t>
      </w:r>
      <w:r w:rsidRPr="00962B3F">
        <w:t>,</w:t>
      </w:r>
    </w:p>
    <w:p w14:paraId="04C30DC2" w14:textId="77777777" w:rsidR="00617ADD" w:rsidRPr="00962B3F" w:rsidRDefault="00617ADD" w:rsidP="00617ADD">
      <w:pPr>
        <w:pStyle w:val="PL"/>
        <w:rPr>
          <w:color w:val="808080"/>
        </w:rPr>
      </w:pPr>
      <w:r w:rsidRPr="00962B3F">
        <w:lastRenderedPageBreak/>
        <w:t xml:space="preserve">    </w:t>
      </w:r>
      <w:r w:rsidRPr="00962B3F">
        <w:rPr>
          <w:color w:val="808080"/>
        </w:rPr>
        <w:t>-- R1  23-1-2    Inter-cell beam measurement and reporting (for inter-cell BM and mTRP)</w:t>
      </w:r>
    </w:p>
    <w:p w14:paraId="49F38E16" w14:textId="77777777" w:rsidR="00617ADD" w:rsidRPr="00962B3F" w:rsidRDefault="00617ADD" w:rsidP="00617ADD">
      <w:pPr>
        <w:pStyle w:val="PL"/>
      </w:pPr>
      <w:r w:rsidRPr="00962B3F">
        <w:t xml:space="preserve">    unifiedJointTCI-mTRP-InterCell-BM-r17       </w:t>
      </w:r>
      <w:r w:rsidRPr="00962B3F">
        <w:rPr>
          <w:color w:val="993366"/>
        </w:rPr>
        <w:t>SEQUENCE</w:t>
      </w:r>
      <w:r w:rsidRPr="00962B3F">
        <w:t xml:space="preserve"> {</w:t>
      </w:r>
    </w:p>
    <w:p w14:paraId="1F9ECE31" w14:textId="77777777" w:rsidR="00617ADD" w:rsidRPr="00962B3F" w:rsidRDefault="00617ADD" w:rsidP="00617ADD">
      <w:pPr>
        <w:pStyle w:val="PL"/>
      </w:pPr>
      <w:r w:rsidRPr="00962B3F">
        <w:t xml:space="preserve">        maxNumAdditionalPCI-L1-RSRP-r17             </w:t>
      </w:r>
      <w:r w:rsidRPr="00962B3F">
        <w:rPr>
          <w:color w:val="993366"/>
        </w:rPr>
        <w:t>INTEGER</w:t>
      </w:r>
      <w:r w:rsidRPr="00962B3F">
        <w:t xml:space="preserve"> (1..7),</w:t>
      </w:r>
    </w:p>
    <w:p w14:paraId="2A58EC5E" w14:textId="77777777" w:rsidR="00617ADD" w:rsidRPr="00962B3F" w:rsidRDefault="00617ADD" w:rsidP="00617ADD">
      <w:pPr>
        <w:pStyle w:val="PL"/>
      </w:pPr>
      <w:r w:rsidRPr="00962B3F">
        <w:t xml:space="preserve">        maxNumSSB-ResourceL1-RSRP-AcrossCC-r17      </w:t>
      </w:r>
      <w:r w:rsidRPr="00962B3F">
        <w:rPr>
          <w:color w:val="993366"/>
        </w:rPr>
        <w:t>ENUMERATED</w:t>
      </w:r>
      <w:r w:rsidRPr="00962B3F">
        <w:t xml:space="preserve"> {n1,n2,n4,n8}</w:t>
      </w:r>
    </w:p>
    <w:p w14:paraId="30709F53" w14:textId="77777777" w:rsidR="00617ADD" w:rsidRPr="00962B3F" w:rsidRDefault="00617ADD" w:rsidP="00617ADD">
      <w:pPr>
        <w:pStyle w:val="PL"/>
      </w:pPr>
      <w:r w:rsidRPr="00962B3F">
        <w:t xml:space="preserve">    }                                                                                                          </w:t>
      </w:r>
      <w:r w:rsidRPr="00962B3F">
        <w:rPr>
          <w:color w:val="993366"/>
        </w:rPr>
        <w:t>OPTIONAL</w:t>
      </w:r>
      <w:r w:rsidRPr="00962B3F">
        <w:t>,</w:t>
      </w:r>
    </w:p>
    <w:p w14:paraId="6B9D1070" w14:textId="77777777" w:rsidR="00617ADD" w:rsidRPr="00962B3F" w:rsidRDefault="00617ADD" w:rsidP="00617ADD">
      <w:pPr>
        <w:pStyle w:val="PL"/>
        <w:rPr>
          <w:color w:val="808080"/>
        </w:rPr>
      </w:pPr>
      <w:r w:rsidRPr="00962B3F">
        <w:t xml:space="preserve">    </w:t>
      </w:r>
      <w:r w:rsidRPr="00962B3F">
        <w:rPr>
          <w:color w:val="808080"/>
        </w:rPr>
        <w:t>-- R1  23-1-3    MPE mitigation</w:t>
      </w:r>
    </w:p>
    <w:p w14:paraId="038C7800" w14:textId="77777777" w:rsidR="00617ADD" w:rsidRPr="00962B3F" w:rsidRDefault="00617ADD" w:rsidP="00617ADD">
      <w:pPr>
        <w:pStyle w:val="PL"/>
      </w:pPr>
      <w:r w:rsidRPr="00962B3F">
        <w:t xml:space="preserve">    mpe-Mitigation-r17                          </w:t>
      </w:r>
      <w:r w:rsidRPr="00962B3F">
        <w:rPr>
          <w:color w:val="993366"/>
        </w:rPr>
        <w:t>SEQUENCE</w:t>
      </w:r>
      <w:r w:rsidRPr="00962B3F">
        <w:t xml:space="preserve"> {</w:t>
      </w:r>
    </w:p>
    <w:p w14:paraId="3EE44D46" w14:textId="77777777" w:rsidR="00617ADD" w:rsidRPr="00962B3F" w:rsidRDefault="00617ADD" w:rsidP="00617ADD">
      <w:pPr>
        <w:pStyle w:val="PL"/>
      </w:pPr>
      <w:r w:rsidRPr="00962B3F">
        <w:t xml:space="preserve">        maxNumP-MPR-RI-pairs-r17                    </w:t>
      </w:r>
      <w:r w:rsidRPr="00962B3F">
        <w:rPr>
          <w:color w:val="993366"/>
        </w:rPr>
        <w:t>INTEGER</w:t>
      </w:r>
      <w:r w:rsidRPr="00962B3F">
        <w:t xml:space="preserve"> (1..4),</w:t>
      </w:r>
    </w:p>
    <w:p w14:paraId="577555E3" w14:textId="77777777" w:rsidR="00617ADD" w:rsidRPr="00962B3F" w:rsidRDefault="00617ADD" w:rsidP="00617ADD">
      <w:pPr>
        <w:pStyle w:val="PL"/>
      </w:pPr>
      <w:r w:rsidRPr="00962B3F">
        <w:t xml:space="preserve">        maxNumConfRS-r17                            </w:t>
      </w:r>
      <w:r w:rsidRPr="00962B3F">
        <w:rPr>
          <w:color w:val="993366"/>
        </w:rPr>
        <w:t>ENUMERATED</w:t>
      </w:r>
      <w:r w:rsidRPr="00962B3F">
        <w:t xml:space="preserve"> {n1, n2, n4, n8, n12, n16, n28, n32, n48, n64}</w:t>
      </w:r>
    </w:p>
    <w:p w14:paraId="4B6CCF0A" w14:textId="77777777" w:rsidR="00617ADD" w:rsidRPr="00962B3F" w:rsidRDefault="00617ADD" w:rsidP="00617ADD">
      <w:pPr>
        <w:pStyle w:val="PL"/>
      </w:pPr>
      <w:r w:rsidRPr="00962B3F">
        <w:t xml:space="preserve">    }                                                                                                          </w:t>
      </w:r>
      <w:r w:rsidRPr="00962B3F">
        <w:rPr>
          <w:color w:val="993366"/>
        </w:rPr>
        <w:t>OPTIONAL</w:t>
      </w:r>
      <w:r w:rsidRPr="00962B3F">
        <w:t>,</w:t>
      </w:r>
    </w:p>
    <w:p w14:paraId="284F89DA" w14:textId="77777777" w:rsidR="00617ADD" w:rsidRPr="00962B3F" w:rsidRDefault="00617ADD" w:rsidP="00617ADD">
      <w:pPr>
        <w:pStyle w:val="PL"/>
        <w:rPr>
          <w:color w:val="808080"/>
        </w:rPr>
      </w:pPr>
      <w:r w:rsidRPr="00962B3F">
        <w:t xml:space="preserve">    </w:t>
      </w:r>
      <w:r w:rsidRPr="00962B3F">
        <w:rPr>
          <w:color w:val="808080"/>
        </w:rPr>
        <w:t>-- R1  23-1-4    UE capability value reporting</w:t>
      </w:r>
    </w:p>
    <w:p w14:paraId="0E683429" w14:textId="77777777" w:rsidR="00617ADD" w:rsidRPr="00962B3F" w:rsidRDefault="00617ADD" w:rsidP="00617ADD">
      <w:pPr>
        <w:pStyle w:val="PL"/>
      </w:pPr>
      <w:r w:rsidRPr="00962B3F">
        <w:t xml:space="preserve">    srs-PortReport-r17                          </w:t>
      </w:r>
      <w:r w:rsidRPr="00962B3F">
        <w:rPr>
          <w:color w:val="993366"/>
        </w:rPr>
        <w:t>SEQUENCE</w:t>
      </w:r>
      <w:r w:rsidRPr="00962B3F">
        <w:t xml:space="preserve"> {</w:t>
      </w:r>
    </w:p>
    <w:p w14:paraId="4EA5B2B4" w14:textId="77777777" w:rsidR="00617ADD" w:rsidRPr="00962B3F" w:rsidRDefault="00617ADD" w:rsidP="00617ADD">
      <w:pPr>
        <w:pStyle w:val="PL"/>
      </w:pPr>
      <w:r w:rsidRPr="00962B3F">
        <w:t xml:space="preserve">            capVal1-r17                             </w:t>
      </w:r>
      <w:r w:rsidRPr="00962B3F">
        <w:rPr>
          <w:color w:val="993366"/>
        </w:rPr>
        <w:t>ENUMERATED</w:t>
      </w:r>
      <w:r w:rsidRPr="00962B3F">
        <w:t xml:space="preserve"> {n1, n2, n4}                                    </w:t>
      </w:r>
      <w:r w:rsidRPr="00962B3F">
        <w:rPr>
          <w:color w:val="993366"/>
        </w:rPr>
        <w:t>OPTIONAL</w:t>
      </w:r>
      <w:r w:rsidRPr="00962B3F">
        <w:t>,</w:t>
      </w:r>
    </w:p>
    <w:p w14:paraId="45C58ADE" w14:textId="77777777" w:rsidR="00617ADD" w:rsidRPr="00962B3F" w:rsidRDefault="00617ADD" w:rsidP="00617ADD">
      <w:pPr>
        <w:pStyle w:val="PL"/>
      </w:pPr>
      <w:r w:rsidRPr="00962B3F">
        <w:t xml:space="preserve">            capVal2-r17                             </w:t>
      </w:r>
      <w:r w:rsidRPr="00962B3F">
        <w:rPr>
          <w:color w:val="993366"/>
        </w:rPr>
        <w:t>ENUMERATED</w:t>
      </w:r>
      <w:r w:rsidRPr="00962B3F">
        <w:t xml:space="preserve"> {n1, n2, n4}                                    </w:t>
      </w:r>
      <w:r w:rsidRPr="00962B3F">
        <w:rPr>
          <w:color w:val="993366"/>
        </w:rPr>
        <w:t>OPTIONAL</w:t>
      </w:r>
      <w:r w:rsidRPr="00962B3F">
        <w:t>,</w:t>
      </w:r>
    </w:p>
    <w:p w14:paraId="466D3A91" w14:textId="77777777" w:rsidR="00617ADD" w:rsidRPr="00962B3F" w:rsidRDefault="00617ADD" w:rsidP="00617ADD">
      <w:pPr>
        <w:pStyle w:val="PL"/>
      </w:pPr>
      <w:r w:rsidRPr="00962B3F">
        <w:t xml:space="preserve">            capVal3-r17                             </w:t>
      </w:r>
      <w:r w:rsidRPr="00962B3F">
        <w:rPr>
          <w:color w:val="993366"/>
        </w:rPr>
        <w:t>ENUMERATED</w:t>
      </w:r>
      <w:r w:rsidRPr="00962B3F">
        <w:t xml:space="preserve"> {n1, n2, n4}                                    </w:t>
      </w:r>
      <w:r w:rsidRPr="00962B3F">
        <w:rPr>
          <w:color w:val="993366"/>
        </w:rPr>
        <w:t>OPTIONAL</w:t>
      </w:r>
      <w:r w:rsidRPr="00962B3F">
        <w:t>,</w:t>
      </w:r>
    </w:p>
    <w:p w14:paraId="676CB74C" w14:textId="77777777" w:rsidR="00617ADD" w:rsidRPr="00962B3F" w:rsidRDefault="00617ADD" w:rsidP="00617ADD">
      <w:pPr>
        <w:pStyle w:val="PL"/>
      </w:pPr>
      <w:r w:rsidRPr="00962B3F">
        <w:t xml:space="preserve">            capVal4-r17                             </w:t>
      </w:r>
      <w:r w:rsidRPr="00962B3F">
        <w:rPr>
          <w:color w:val="993366"/>
        </w:rPr>
        <w:t>ENUMERATED</w:t>
      </w:r>
      <w:r w:rsidRPr="00962B3F">
        <w:t xml:space="preserve"> {n1, n2, n4}                                    </w:t>
      </w:r>
      <w:r w:rsidRPr="00962B3F">
        <w:rPr>
          <w:color w:val="993366"/>
        </w:rPr>
        <w:t>OPTIONAL</w:t>
      </w:r>
    </w:p>
    <w:p w14:paraId="50C0CAA8" w14:textId="77777777" w:rsidR="00617ADD" w:rsidRPr="00962B3F" w:rsidRDefault="00617ADD" w:rsidP="00617ADD">
      <w:pPr>
        <w:pStyle w:val="PL"/>
      </w:pPr>
      <w:r w:rsidRPr="00962B3F">
        <w:t xml:space="preserve">    }                                                                                                          </w:t>
      </w:r>
      <w:r w:rsidRPr="00962B3F">
        <w:rPr>
          <w:color w:val="993366"/>
        </w:rPr>
        <w:t>OPTIONAL</w:t>
      </w:r>
      <w:r w:rsidRPr="00962B3F">
        <w:t>,</w:t>
      </w:r>
    </w:p>
    <w:p w14:paraId="0F2B6607" w14:textId="77777777" w:rsidR="00617ADD" w:rsidRPr="00962B3F" w:rsidRDefault="00617ADD" w:rsidP="00617ADD">
      <w:pPr>
        <w:pStyle w:val="PL"/>
        <w:rPr>
          <w:color w:val="808080"/>
        </w:rPr>
      </w:pPr>
      <w:r w:rsidRPr="00962B3F">
        <w:t xml:space="preserve">  </w:t>
      </w:r>
      <w:r w:rsidRPr="00962B3F">
        <w:rPr>
          <w:color w:val="808080"/>
        </w:rPr>
        <w:t>-- R1 23-2-1a    Monitoring of individual candidates</w:t>
      </w:r>
    </w:p>
    <w:p w14:paraId="0EF5C99A" w14:textId="77777777" w:rsidR="00617ADD" w:rsidRPr="00962B3F" w:rsidRDefault="00617ADD" w:rsidP="00617ADD">
      <w:pPr>
        <w:pStyle w:val="PL"/>
      </w:pPr>
      <w:r w:rsidRPr="00962B3F">
        <w:t xml:space="preserve">    mTRP-PDCCH-individual-r17                   </w:t>
      </w:r>
      <w:r w:rsidRPr="00962B3F">
        <w:rPr>
          <w:color w:val="993366"/>
        </w:rPr>
        <w:t>ENUMERATED</w:t>
      </w:r>
      <w:r w:rsidRPr="00962B3F">
        <w:t xml:space="preserve"> {supported}                                         </w:t>
      </w:r>
      <w:r w:rsidRPr="00962B3F">
        <w:rPr>
          <w:color w:val="993366"/>
        </w:rPr>
        <w:t>OPTIONAL</w:t>
      </w:r>
      <w:r w:rsidRPr="00962B3F">
        <w:t>,</w:t>
      </w:r>
    </w:p>
    <w:p w14:paraId="0643CF1F" w14:textId="77777777" w:rsidR="00617ADD" w:rsidRPr="00962B3F" w:rsidRDefault="00617ADD" w:rsidP="00617ADD">
      <w:pPr>
        <w:pStyle w:val="PL"/>
        <w:rPr>
          <w:color w:val="808080"/>
        </w:rPr>
      </w:pPr>
      <w:r w:rsidRPr="00962B3F">
        <w:t xml:space="preserve">  </w:t>
      </w:r>
      <w:r w:rsidRPr="00962B3F">
        <w:rPr>
          <w:color w:val="808080"/>
        </w:rPr>
        <w:t>-- R1 23-2-1b    PDCCH repetition with PDCCH monitoring on any span of up to 3 consecutive OFDM symbols of a slot</w:t>
      </w:r>
    </w:p>
    <w:p w14:paraId="726D983F" w14:textId="77777777" w:rsidR="00617ADD" w:rsidRPr="00962B3F" w:rsidRDefault="00617ADD" w:rsidP="00617ADD">
      <w:pPr>
        <w:pStyle w:val="PL"/>
      </w:pPr>
      <w:r w:rsidRPr="00962B3F">
        <w:t xml:space="preserve">    mTRP-PDCCH-anySpan-3Symbols-r17             </w:t>
      </w:r>
      <w:r w:rsidRPr="00962B3F">
        <w:rPr>
          <w:color w:val="993366"/>
        </w:rPr>
        <w:t>ENUMERATED</w:t>
      </w:r>
      <w:r w:rsidRPr="00962B3F">
        <w:t xml:space="preserve"> {supported}                                         </w:t>
      </w:r>
      <w:r w:rsidRPr="00962B3F">
        <w:rPr>
          <w:color w:val="993366"/>
        </w:rPr>
        <w:t>OPTIONAL</w:t>
      </w:r>
      <w:r w:rsidRPr="00962B3F">
        <w:t>,</w:t>
      </w:r>
    </w:p>
    <w:p w14:paraId="7176ADBB" w14:textId="77777777" w:rsidR="00617ADD" w:rsidRPr="00962B3F" w:rsidRDefault="00617ADD" w:rsidP="00617ADD">
      <w:pPr>
        <w:pStyle w:val="PL"/>
        <w:rPr>
          <w:color w:val="808080"/>
        </w:rPr>
      </w:pPr>
      <w:r w:rsidRPr="00962B3F">
        <w:t xml:space="preserve">    </w:t>
      </w:r>
      <w:r w:rsidRPr="00962B3F">
        <w:rPr>
          <w:color w:val="808080"/>
        </w:rPr>
        <w:t>-- R1 23-2-2    Two QCL TypeD for CORESET monitoring in PDCCH repetition</w:t>
      </w:r>
    </w:p>
    <w:p w14:paraId="70F3E115" w14:textId="77777777" w:rsidR="00617ADD" w:rsidRPr="00962B3F" w:rsidRDefault="00617ADD" w:rsidP="00617ADD">
      <w:pPr>
        <w:pStyle w:val="PL"/>
      </w:pPr>
      <w:r w:rsidRPr="00962B3F">
        <w:t xml:space="preserve">    mTRP-PDCCH-TwoQCL-TypeD-r17                 </w:t>
      </w:r>
      <w:r w:rsidRPr="00962B3F">
        <w:rPr>
          <w:color w:val="993366"/>
        </w:rPr>
        <w:t>ENUMERATED</w:t>
      </w:r>
      <w:r w:rsidRPr="00962B3F">
        <w:t xml:space="preserve"> {supported}                                         </w:t>
      </w:r>
      <w:r w:rsidRPr="00962B3F">
        <w:rPr>
          <w:color w:val="993366"/>
        </w:rPr>
        <w:t>OPTIONAL</w:t>
      </w:r>
      <w:r w:rsidRPr="00962B3F">
        <w:t>,</w:t>
      </w:r>
    </w:p>
    <w:p w14:paraId="570ED019" w14:textId="77777777" w:rsidR="00617ADD" w:rsidRPr="00962B3F" w:rsidRDefault="00617ADD" w:rsidP="00617ADD">
      <w:pPr>
        <w:pStyle w:val="PL"/>
        <w:rPr>
          <w:color w:val="808080"/>
        </w:rPr>
      </w:pPr>
      <w:r w:rsidRPr="00962B3F">
        <w:t xml:space="preserve">    </w:t>
      </w:r>
      <w:r w:rsidRPr="00962B3F">
        <w:rPr>
          <w:color w:val="808080"/>
        </w:rPr>
        <w:t>-- R1 23-3-1-2b    CSI-RS processing framework for SRS with two associated CSI-RS resources</w:t>
      </w:r>
    </w:p>
    <w:p w14:paraId="6E523774" w14:textId="77777777" w:rsidR="00617ADD" w:rsidRPr="00962B3F" w:rsidRDefault="00617ADD" w:rsidP="00617ADD">
      <w:pPr>
        <w:pStyle w:val="PL"/>
      </w:pPr>
      <w:r w:rsidRPr="00962B3F">
        <w:t xml:space="preserve">    mTRP-PUSCH-CSI-RS-r17                       </w:t>
      </w:r>
      <w:r w:rsidRPr="00962B3F">
        <w:rPr>
          <w:color w:val="993366"/>
        </w:rPr>
        <w:t>SEQUENCE</w:t>
      </w:r>
      <w:r w:rsidRPr="00962B3F">
        <w:t xml:space="preserve"> {</w:t>
      </w:r>
    </w:p>
    <w:p w14:paraId="63265E51" w14:textId="77777777" w:rsidR="00617ADD" w:rsidRPr="00962B3F" w:rsidRDefault="00617ADD" w:rsidP="00617ADD">
      <w:pPr>
        <w:pStyle w:val="PL"/>
      </w:pPr>
      <w:r w:rsidRPr="00962B3F">
        <w:t xml:space="preserve">        maxNumPeriodicSRS-r17                       </w:t>
      </w:r>
      <w:r w:rsidRPr="00962B3F">
        <w:rPr>
          <w:color w:val="993366"/>
        </w:rPr>
        <w:t>INTEGER</w:t>
      </w:r>
      <w:r w:rsidRPr="00962B3F">
        <w:t xml:space="preserve"> (1..8),</w:t>
      </w:r>
    </w:p>
    <w:p w14:paraId="51FD28F5" w14:textId="77777777" w:rsidR="00617ADD" w:rsidRPr="00962B3F" w:rsidRDefault="00617ADD" w:rsidP="00617ADD">
      <w:pPr>
        <w:pStyle w:val="PL"/>
      </w:pPr>
      <w:r w:rsidRPr="00962B3F">
        <w:t xml:space="preserve">        maxNumAperiodicSRS-r17                      </w:t>
      </w:r>
      <w:r w:rsidRPr="00962B3F">
        <w:rPr>
          <w:color w:val="993366"/>
        </w:rPr>
        <w:t>INTEGER</w:t>
      </w:r>
      <w:r w:rsidRPr="00962B3F">
        <w:t xml:space="preserve"> (1..8),</w:t>
      </w:r>
    </w:p>
    <w:p w14:paraId="78192F8B" w14:textId="77777777" w:rsidR="00617ADD" w:rsidRPr="00962B3F" w:rsidRDefault="00617ADD" w:rsidP="00617ADD">
      <w:pPr>
        <w:pStyle w:val="PL"/>
      </w:pPr>
      <w:r w:rsidRPr="00962B3F">
        <w:t xml:space="preserve">        maxNumSP-SRS-r17                            </w:t>
      </w:r>
      <w:r w:rsidRPr="00962B3F">
        <w:rPr>
          <w:color w:val="993366"/>
        </w:rPr>
        <w:t>INTEGER</w:t>
      </w:r>
      <w:r w:rsidRPr="00962B3F">
        <w:t xml:space="preserve"> (0..8),</w:t>
      </w:r>
    </w:p>
    <w:p w14:paraId="7941E0F4" w14:textId="77777777" w:rsidR="00617ADD" w:rsidRPr="00962B3F" w:rsidRDefault="00617ADD" w:rsidP="00617ADD">
      <w:pPr>
        <w:pStyle w:val="PL"/>
      </w:pPr>
      <w:r w:rsidRPr="00962B3F">
        <w:t xml:space="preserve">        numSRS-ResourcePerCC-r17                    </w:t>
      </w:r>
      <w:r w:rsidRPr="00962B3F">
        <w:rPr>
          <w:color w:val="993366"/>
        </w:rPr>
        <w:t>INTEGER</w:t>
      </w:r>
      <w:r w:rsidRPr="00962B3F">
        <w:t xml:space="preserve"> (1..16),</w:t>
      </w:r>
    </w:p>
    <w:p w14:paraId="6F5FDB69" w14:textId="77777777" w:rsidR="00617ADD" w:rsidRPr="00962B3F" w:rsidRDefault="00617ADD" w:rsidP="00617ADD">
      <w:pPr>
        <w:pStyle w:val="PL"/>
      </w:pPr>
      <w:r w:rsidRPr="00962B3F">
        <w:t xml:space="preserve">        numSRS-ResourceNonCodebook-r17              </w:t>
      </w:r>
      <w:r w:rsidRPr="00962B3F">
        <w:rPr>
          <w:color w:val="993366"/>
        </w:rPr>
        <w:t>INTEGER</w:t>
      </w:r>
      <w:r w:rsidRPr="00962B3F">
        <w:t xml:space="preserve"> (1..2)</w:t>
      </w:r>
    </w:p>
    <w:p w14:paraId="4B714534" w14:textId="77777777" w:rsidR="00617ADD" w:rsidRPr="00962B3F" w:rsidRDefault="00617ADD" w:rsidP="00617ADD">
      <w:pPr>
        <w:pStyle w:val="PL"/>
      </w:pPr>
      <w:r w:rsidRPr="00962B3F">
        <w:t xml:space="preserve">    }                                                                                                          </w:t>
      </w:r>
      <w:r w:rsidRPr="00962B3F">
        <w:rPr>
          <w:color w:val="993366"/>
        </w:rPr>
        <w:t>OPTIONAL</w:t>
      </w:r>
      <w:r w:rsidRPr="00962B3F">
        <w:t>,</w:t>
      </w:r>
    </w:p>
    <w:p w14:paraId="5378B1AF" w14:textId="77777777" w:rsidR="00617ADD" w:rsidRPr="00962B3F" w:rsidRDefault="00617ADD" w:rsidP="00617ADD">
      <w:pPr>
        <w:pStyle w:val="PL"/>
        <w:rPr>
          <w:color w:val="808080"/>
        </w:rPr>
      </w:pPr>
      <w:r w:rsidRPr="00962B3F">
        <w:t xml:space="preserve">    </w:t>
      </w:r>
      <w:r w:rsidRPr="00962B3F">
        <w:rPr>
          <w:color w:val="808080"/>
        </w:rPr>
        <w:t>-- R1 23-3-1a    Cyclic mapping for Multi-TRP PUSCH repetition</w:t>
      </w:r>
    </w:p>
    <w:p w14:paraId="58455F96" w14:textId="77777777" w:rsidR="00617ADD" w:rsidRPr="00962B3F" w:rsidRDefault="00617ADD" w:rsidP="00617ADD">
      <w:pPr>
        <w:pStyle w:val="PL"/>
      </w:pPr>
      <w:r w:rsidRPr="00962B3F">
        <w:t xml:space="preserve">    mTRP-PUSCH-cyclicMapping-r17                </w:t>
      </w:r>
      <w:r w:rsidRPr="00962B3F">
        <w:rPr>
          <w:color w:val="993366"/>
        </w:rPr>
        <w:t>ENUMERATED</w:t>
      </w:r>
      <w:r w:rsidRPr="00962B3F">
        <w:t xml:space="preserve"> {typeA,typeB,both}                                  </w:t>
      </w:r>
      <w:r w:rsidRPr="00962B3F">
        <w:rPr>
          <w:color w:val="993366"/>
        </w:rPr>
        <w:t>OPTIONAL</w:t>
      </w:r>
      <w:r w:rsidRPr="00962B3F">
        <w:t>,</w:t>
      </w:r>
    </w:p>
    <w:p w14:paraId="7870F599" w14:textId="77777777" w:rsidR="00617ADD" w:rsidRPr="00962B3F" w:rsidRDefault="00617ADD" w:rsidP="00617ADD">
      <w:pPr>
        <w:pStyle w:val="PL"/>
        <w:rPr>
          <w:color w:val="808080"/>
        </w:rPr>
      </w:pPr>
      <w:r w:rsidRPr="00962B3F">
        <w:t xml:space="preserve">    </w:t>
      </w:r>
      <w:r w:rsidRPr="00962B3F">
        <w:rPr>
          <w:color w:val="808080"/>
        </w:rPr>
        <w:t>-- R1 23-3-1b    Second TPC field for Multi-TRP PUSCH repetition</w:t>
      </w:r>
    </w:p>
    <w:p w14:paraId="208AF54E" w14:textId="77777777" w:rsidR="00617ADD" w:rsidRPr="00962B3F" w:rsidRDefault="00617ADD" w:rsidP="00617ADD">
      <w:pPr>
        <w:pStyle w:val="PL"/>
      </w:pPr>
      <w:r w:rsidRPr="00962B3F">
        <w:t xml:space="preserve">    mTRP-PUSCH-secondTPC-r17                    </w:t>
      </w:r>
      <w:r w:rsidRPr="00962B3F">
        <w:rPr>
          <w:color w:val="993366"/>
        </w:rPr>
        <w:t>ENUMERATED</w:t>
      </w:r>
      <w:r w:rsidRPr="00962B3F">
        <w:t xml:space="preserve"> {supported}                                         </w:t>
      </w:r>
      <w:r w:rsidRPr="00962B3F">
        <w:rPr>
          <w:color w:val="993366"/>
        </w:rPr>
        <w:t>OPTIONAL</w:t>
      </w:r>
      <w:r w:rsidRPr="00962B3F">
        <w:t>,</w:t>
      </w:r>
    </w:p>
    <w:p w14:paraId="0DF17B98" w14:textId="77777777" w:rsidR="00617ADD" w:rsidRPr="00962B3F" w:rsidRDefault="00617ADD" w:rsidP="00617ADD">
      <w:pPr>
        <w:pStyle w:val="PL"/>
        <w:rPr>
          <w:color w:val="808080"/>
        </w:rPr>
      </w:pPr>
      <w:r w:rsidRPr="00962B3F">
        <w:t xml:space="preserve">    </w:t>
      </w:r>
      <w:r w:rsidRPr="00962B3F">
        <w:rPr>
          <w:color w:val="808080"/>
        </w:rPr>
        <w:t>-- R1 23-3-1c     Two PHR reporting</w:t>
      </w:r>
    </w:p>
    <w:p w14:paraId="041F29EC" w14:textId="77777777" w:rsidR="00617ADD" w:rsidRPr="00962B3F" w:rsidRDefault="00617ADD" w:rsidP="00617ADD">
      <w:pPr>
        <w:pStyle w:val="PL"/>
      </w:pPr>
      <w:r w:rsidRPr="00962B3F">
        <w:t xml:space="preserve">    mTRP-PUSCH-twoPHR-Reporting-r17             </w:t>
      </w:r>
      <w:r w:rsidRPr="00962B3F">
        <w:rPr>
          <w:color w:val="993366"/>
        </w:rPr>
        <w:t>ENUMERATED</w:t>
      </w:r>
      <w:r w:rsidRPr="00962B3F">
        <w:t xml:space="preserve"> {supported}                                         </w:t>
      </w:r>
      <w:r w:rsidRPr="00962B3F">
        <w:rPr>
          <w:color w:val="993366"/>
        </w:rPr>
        <w:t>OPTIONAL</w:t>
      </w:r>
      <w:r w:rsidRPr="00962B3F">
        <w:t>,</w:t>
      </w:r>
    </w:p>
    <w:p w14:paraId="3A9802F3" w14:textId="77777777" w:rsidR="00617ADD" w:rsidRPr="00962B3F" w:rsidRDefault="00617ADD" w:rsidP="00617ADD">
      <w:pPr>
        <w:pStyle w:val="PL"/>
        <w:rPr>
          <w:color w:val="808080"/>
        </w:rPr>
      </w:pPr>
      <w:r w:rsidRPr="00962B3F">
        <w:t xml:space="preserve">    </w:t>
      </w:r>
      <w:r w:rsidRPr="00962B3F">
        <w:rPr>
          <w:color w:val="808080"/>
        </w:rPr>
        <w:t>-- R1 23-3-1e    A-CSI report</w:t>
      </w:r>
    </w:p>
    <w:p w14:paraId="74B5F14D" w14:textId="77777777" w:rsidR="00617ADD" w:rsidRPr="00962B3F" w:rsidRDefault="00617ADD" w:rsidP="00617ADD">
      <w:pPr>
        <w:pStyle w:val="PL"/>
      </w:pPr>
      <w:r w:rsidRPr="00962B3F">
        <w:t xml:space="preserve">    mTRP-PUSCH-A-CSI-r17                        </w:t>
      </w:r>
      <w:r w:rsidRPr="00962B3F">
        <w:rPr>
          <w:color w:val="993366"/>
        </w:rPr>
        <w:t>ENUMERATED</w:t>
      </w:r>
      <w:r w:rsidRPr="00962B3F">
        <w:t xml:space="preserve"> {supported}                                         </w:t>
      </w:r>
      <w:r w:rsidRPr="00962B3F">
        <w:rPr>
          <w:color w:val="993366"/>
        </w:rPr>
        <w:t>OPTIONAL</w:t>
      </w:r>
      <w:r w:rsidRPr="00962B3F">
        <w:t>,</w:t>
      </w:r>
    </w:p>
    <w:p w14:paraId="02F70CB0" w14:textId="77777777" w:rsidR="00617ADD" w:rsidRPr="00962B3F" w:rsidRDefault="00617ADD" w:rsidP="00617ADD">
      <w:pPr>
        <w:pStyle w:val="PL"/>
        <w:rPr>
          <w:color w:val="808080"/>
        </w:rPr>
      </w:pPr>
      <w:r w:rsidRPr="00962B3F">
        <w:t xml:space="preserve">    </w:t>
      </w:r>
      <w:r w:rsidRPr="00962B3F">
        <w:rPr>
          <w:color w:val="808080"/>
        </w:rPr>
        <w:t>-- R1 23-3-1f    SP-CSI report</w:t>
      </w:r>
    </w:p>
    <w:p w14:paraId="5AAE7D33" w14:textId="77777777" w:rsidR="00617ADD" w:rsidRPr="00962B3F" w:rsidRDefault="00617ADD" w:rsidP="00617ADD">
      <w:pPr>
        <w:pStyle w:val="PL"/>
      </w:pPr>
      <w:r w:rsidRPr="00962B3F">
        <w:t xml:space="preserve">    mTRP-PUSCH-SP-CSI-r17                       </w:t>
      </w:r>
      <w:r w:rsidRPr="00962B3F">
        <w:rPr>
          <w:color w:val="993366"/>
        </w:rPr>
        <w:t>ENUMERATED</w:t>
      </w:r>
      <w:r w:rsidRPr="00962B3F">
        <w:t xml:space="preserve"> {supported}                                         </w:t>
      </w:r>
      <w:r w:rsidRPr="00962B3F">
        <w:rPr>
          <w:color w:val="993366"/>
        </w:rPr>
        <w:t>OPTIONAL</w:t>
      </w:r>
      <w:r w:rsidRPr="00962B3F">
        <w:t>,</w:t>
      </w:r>
    </w:p>
    <w:p w14:paraId="7305EF62" w14:textId="77777777" w:rsidR="00617ADD" w:rsidRPr="00962B3F" w:rsidRDefault="00617ADD" w:rsidP="00617ADD">
      <w:pPr>
        <w:pStyle w:val="PL"/>
        <w:rPr>
          <w:color w:val="808080"/>
        </w:rPr>
      </w:pPr>
      <w:r w:rsidRPr="00962B3F">
        <w:t xml:space="preserve">    </w:t>
      </w:r>
      <w:r w:rsidRPr="00962B3F">
        <w:rPr>
          <w:color w:val="808080"/>
        </w:rPr>
        <w:t>-- R1 23-3-1g    CG PUSCH transmission</w:t>
      </w:r>
    </w:p>
    <w:p w14:paraId="45BD7BFC" w14:textId="77777777" w:rsidR="00617ADD" w:rsidRPr="00962B3F" w:rsidRDefault="00617ADD" w:rsidP="00617ADD">
      <w:pPr>
        <w:pStyle w:val="PL"/>
      </w:pPr>
      <w:r w:rsidRPr="00962B3F">
        <w:t xml:space="preserve">    mTRP-PUSCH-CG-r17                           </w:t>
      </w:r>
      <w:r w:rsidRPr="00962B3F">
        <w:rPr>
          <w:color w:val="993366"/>
        </w:rPr>
        <w:t>ENUMERATED</w:t>
      </w:r>
      <w:r w:rsidRPr="00962B3F">
        <w:t xml:space="preserve"> {supported}                                         </w:t>
      </w:r>
      <w:r w:rsidRPr="00962B3F">
        <w:rPr>
          <w:color w:val="993366"/>
        </w:rPr>
        <w:t>OPTIONAL</w:t>
      </w:r>
      <w:r w:rsidRPr="00962B3F">
        <w:t>,</w:t>
      </w:r>
    </w:p>
    <w:p w14:paraId="114A5648" w14:textId="77777777" w:rsidR="00617ADD" w:rsidRPr="00962B3F" w:rsidRDefault="00617ADD" w:rsidP="00617ADD">
      <w:pPr>
        <w:pStyle w:val="PL"/>
        <w:rPr>
          <w:color w:val="808080"/>
        </w:rPr>
      </w:pPr>
      <w:r w:rsidRPr="00962B3F">
        <w:t xml:space="preserve">    </w:t>
      </w:r>
      <w:r w:rsidRPr="00962B3F">
        <w:rPr>
          <w:color w:val="808080"/>
        </w:rPr>
        <w:t>-- R1 23-3-2d    Updating two Spatial relation or two sets of power control parameters for PUCCH group</w:t>
      </w:r>
    </w:p>
    <w:p w14:paraId="6BDCB290" w14:textId="77777777" w:rsidR="00617ADD" w:rsidRPr="00962B3F" w:rsidRDefault="00617ADD" w:rsidP="00617ADD">
      <w:pPr>
        <w:pStyle w:val="PL"/>
      </w:pPr>
      <w:r w:rsidRPr="00962B3F">
        <w:t xml:space="preserve">    mTRP-PUCCH-MAC-CE-r17                       </w:t>
      </w:r>
      <w:r w:rsidRPr="00962B3F">
        <w:rPr>
          <w:color w:val="993366"/>
        </w:rPr>
        <w:t>ENUMERATED</w:t>
      </w:r>
      <w:r w:rsidRPr="00962B3F">
        <w:t xml:space="preserve"> {supported}                                         </w:t>
      </w:r>
      <w:r w:rsidRPr="00962B3F">
        <w:rPr>
          <w:color w:val="993366"/>
        </w:rPr>
        <w:t>OPTIONAL</w:t>
      </w:r>
      <w:r w:rsidRPr="00962B3F">
        <w:t>,</w:t>
      </w:r>
    </w:p>
    <w:p w14:paraId="0CBB372D" w14:textId="77777777" w:rsidR="00617ADD" w:rsidRPr="00962B3F" w:rsidRDefault="00617ADD" w:rsidP="00617ADD">
      <w:pPr>
        <w:pStyle w:val="PL"/>
        <w:rPr>
          <w:color w:val="808080"/>
        </w:rPr>
      </w:pPr>
      <w:r w:rsidRPr="00962B3F">
        <w:t xml:space="preserve">    </w:t>
      </w:r>
      <w:r w:rsidRPr="00962B3F">
        <w:rPr>
          <w:color w:val="808080"/>
        </w:rPr>
        <w:t>-- R1 23-3-2e    Maximum number of power control parameter sets configured for multi-TRP PUCCH repetition in FR1</w:t>
      </w:r>
    </w:p>
    <w:p w14:paraId="05406C61" w14:textId="77777777" w:rsidR="00617ADD" w:rsidRPr="00962B3F" w:rsidRDefault="00617ADD" w:rsidP="00617ADD">
      <w:pPr>
        <w:pStyle w:val="PL"/>
      </w:pPr>
      <w:r w:rsidRPr="00962B3F">
        <w:t xml:space="preserve">    mTRP-PUCCH-maxNum-PC-FR1-r17                </w:t>
      </w:r>
      <w:r w:rsidRPr="00962B3F">
        <w:rPr>
          <w:color w:val="993366"/>
        </w:rPr>
        <w:t>INTEGER</w:t>
      </w:r>
      <w:r w:rsidRPr="00962B3F">
        <w:t xml:space="preserve"> (3..8)                                                 </w:t>
      </w:r>
      <w:r w:rsidRPr="00962B3F">
        <w:rPr>
          <w:color w:val="993366"/>
        </w:rPr>
        <w:t>OPTIONAL</w:t>
      </w:r>
      <w:r w:rsidRPr="00962B3F">
        <w:t>,</w:t>
      </w:r>
    </w:p>
    <w:p w14:paraId="138A6D1A" w14:textId="77777777" w:rsidR="00617ADD" w:rsidRPr="00962B3F" w:rsidRDefault="00617ADD" w:rsidP="00617ADD">
      <w:pPr>
        <w:pStyle w:val="PL"/>
        <w:rPr>
          <w:color w:val="808080"/>
        </w:rPr>
      </w:pPr>
      <w:r w:rsidRPr="00962B3F">
        <w:t xml:space="preserve">    </w:t>
      </w:r>
      <w:r w:rsidRPr="00962B3F">
        <w:rPr>
          <w:color w:val="808080"/>
        </w:rPr>
        <w:t>-- R1 23-4    IntCell-mTRP</w:t>
      </w:r>
    </w:p>
    <w:p w14:paraId="40884A33" w14:textId="77777777" w:rsidR="00617ADD" w:rsidRPr="00962B3F" w:rsidRDefault="00617ADD" w:rsidP="00617ADD">
      <w:pPr>
        <w:pStyle w:val="PL"/>
      </w:pPr>
      <w:r w:rsidRPr="00962B3F">
        <w:t xml:space="preserve">    mTRP-inter-Cell-r17                         </w:t>
      </w:r>
      <w:r w:rsidRPr="00962B3F">
        <w:rPr>
          <w:color w:val="993366"/>
        </w:rPr>
        <w:t>SEQUENCE</w:t>
      </w:r>
      <w:r w:rsidRPr="00962B3F">
        <w:t xml:space="preserve"> {</w:t>
      </w:r>
    </w:p>
    <w:p w14:paraId="47935281" w14:textId="77777777" w:rsidR="00617ADD" w:rsidRPr="00962B3F" w:rsidRDefault="00617ADD" w:rsidP="00617ADD">
      <w:pPr>
        <w:pStyle w:val="PL"/>
      </w:pPr>
      <w:r w:rsidRPr="00962B3F">
        <w:t xml:space="preserve">        maxNumAdditionalPCI-Case1-r17               </w:t>
      </w:r>
      <w:r w:rsidRPr="00962B3F">
        <w:rPr>
          <w:color w:val="993366"/>
        </w:rPr>
        <w:t>INTEGER</w:t>
      </w:r>
      <w:r w:rsidRPr="00962B3F">
        <w:t xml:space="preserve"> (1..7),</w:t>
      </w:r>
    </w:p>
    <w:p w14:paraId="79D0FFBE" w14:textId="77777777" w:rsidR="00617ADD" w:rsidRPr="00962B3F" w:rsidRDefault="00617ADD" w:rsidP="00617ADD">
      <w:pPr>
        <w:pStyle w:val="PL"/>
      </w:pPr>
      <w:r w:rsidRPr="00962B3F">
        <w:t xml:space="preserve">        maxNumAdditionalPCI-Case2-r17               </w:t>
      </w:r>
      <w:r w:rsidRPr="00962B3F">
        <w:rPr>
          <w:color w:val="993366"/>
        </w:rPr>
        <w:t>INTEGER</w:t>
      </w:r>
      <w:r w:rsidRPr="00962B3F">
        <w:t xml:space="preserve"> (0..7)</w:t>
      </w:r>
    </w:p>
    <w:p w14:paraId="61F016E7" w14:textId="77777777" w:rsidR="00617ADD" w:rsidRPr="00962B3F" w:rsidRDefault="00617ADD" w:rsidP="00617ADD">
      <w:pPr>
        <w:pStyle w:val="PL"/>
      </w:pPr>
      <w:r w:rsidRPr="00962B3F">
        <w:t xml:space="preserve">    }                                                                                                          </w:t>
      </w:r>
      <w:r w:rsidRPr="00962B3F">
        <w:rPr>
          <w:color w:val="993366"/>
        </w:rPr>
        <w:t>OPTIONAL</w:t>
      </w:r>
      <w:r w:rsidRPr="00962B3F">
        <w:t>,</w:t>
      </w:r>
    </w:p>
    <w:p w14:paraId="52AB97EC" w14:textId="77777777" w:rsidR="00617ADD" w:rsidRPr="00962B3F" w:rsidRDefault="00617ADD" w:rsidP="00617ADD">
      <w:pPr>
        <w:pStyle w:val="PL"/>
        <w:rPr>
          <w:color w:val="808080"/>
        </w:rPr>
      </w:pPr>
      <w:r w:rsidRPr="00962B3F">
        <w:lastRenderedPageBreak/>
        <w:t xml:space="preserve">    </w:t>
      </w:r>
      <w:r w:rsidRPr="00962B3F">
        <w:rPr>
          <w:color w:val="808080"/>
        </w:rPr>
        <w:t>-- R1 23-5-1    Group based L1-RSRP reporting enhancements</w:t>
      </w:r>
    </w:p>
    <w:p w14:paraId="1BF02A2E" w14:textId="77777777" w:rsidR="00617ADD" w:rsidRPr="00962B3F" w:rsidRDefault="00617ADD" w:rsidP="00617ADD">
      <w:pPr>
        <w:pStyle w:val="PL"/>
      </w:pPr>
      <w:r w:rsidRPr="00962B3F">
        <w:t xml:space="preserve">    mTRP-GroupBasedL1-RSRP-r17                  </w:t>
      </w:r>
      <w:r w:rsidRPr="00962B3F">
        <w:rPr>
          <w:color w:val="993366"/>
        </w:rPr>
        <w:t>SEQUENCE</w:t>
      </w:r>
      <w:r w:rsidRPr="00962B3F">
        <w:t xml:space="preserve"> {</w:t>
      </w:r>
    </w:p>
    <w:p w14:paraId="678EDA56" w14:textId="77777777" w:rsidR="00617ADD" w:rsidRPr="00962B3F" w:rsidRDefault="00617ADD" w:rsidP="00617ADD">
      <w:pPr>
        <w:pStyle w:val="PL"/>
      </w:pPr>
      <w:r w:rsidRPr="00962B3F">
        <w:t xml:space="preserve">        maxNumBeamGroups-r17                        </w:t>
      </w:r>
      <w:r w:rsidRPr="00962B3F">
        <w:rPr>
          <w:color w:val="993366"/>
        </w:rPr>
        <w:t>INTEGER</w:t>
      </w:r>
      <w:r w:rsidRPr="00962B3F">
        <w:t xml:space="preserve"> (1..4),</w:t>
      </w:r>
    </w:p>
    <w:p w14:paraId="6E5AF4D9" w14:textId="77777777" w:rsidR="00617ADD" w:rsidRPr="00962B3F" w:rsidRDefault="00617ADD" w:rsidP="00617ADD">
      <w:pPr>
        <w:pStyle w:val="PL"/>
      </w:pPr>
      <w:r w:rsidRPr="00962B3F">
        <w:t xml:space="preserve">        maxNumRS-WithinSlot-r17                     </w:t>
      </w:r>
      <w:r w:rsidRPr="00962B3F">
        <w:rPr>
          <w:color w:val="993366"/>
        </w:rPr>
        <w:t>ENUMERATED</w:t>
      </w:r>
      <w:r w:rsidRPr="00962B3F">
        <w:t xml:space="preserve"> {n2,n3,n4,n8,n16,n32,n64},</w:t>
      </w:r>
    </w:p>
    <w:p w14:paraId="32702058" w14:textId="77777777" w:rsidR="00617ADD" w:rsidRPr="00962B3F" w:rsidRDefault="00617ADD" w:rsidP="00617ADD">
      <w:pPr>
        <w:pStyle w:val="PL"/>
      </w:pPr>
      <w:r w:rsidRPr="00962B3F">
        <w:t xml:space="preserve">        maxNumRS-AcrossSlot-r17                     </w:t>
      </w:r>
      <w:r w:rsidRPr="00962B3F">
        <w:rPr>
          <w:color w:val="993366"/>
        </w:rPr>
        <w:t>ENUMERATED</w:t>
      </w:r>
      <w:r w:rsidRPr="00962B3F">
        <w:t xml:space="preserve"> {n8, n16, n32, n64, n128}</w:t>
      </w:r>
    </w:p>
    <w:p w14:paraId="12959F05" w14:textId="77777777" w:rsidR="00617ADD" w:rsidRPr="00962B3F" w:rsidRDefault="00617ADD" w:rsidP="00617ADD">
      <w:pPr>
        <w:pStyle w:val="PL"/>
      </w:pPr>
      <w:r w:rsidRPr="00962B3F">
        <w:t xml:space="preserve">    }                                                                                                          </w:t>
      </w:r>
      <w:r w:rsidRPr="00962B3F">
        <w:rPr>
          <w:color w:val="993366"/>
        </w:rPr>
        <w:t>OPTIONAL</w:t>
      </w:r>
      <w:r w:rsidRPr="00962B3F">
        <w:t>,</w:t>
      </w:r>
    </w:p>
    <w:p w14:paraId="11024E7F" w14:textId="77777777" w:rsidR="00617ADD" w:rsidRPr="00962B3F" w:rsidRDefault="00617ADD" w:rsidP="00617ADD">
      <w:pPr>
        <w:pStyle w:val="PL"/>
        <w:rPr>
          <w:color w:val="808080"/>
        </w:rPr>
      </w:pPr>
      <w:r w:rsidRPr="00962B3F">
        <w:t xml:space="preserve">    </w:t>
      </w:r>
      <w:r w:rsidRPr="00962B3F">
        <w:rPr>
          <w:color w:val="808080"/>
        </w:rPr>
        <w:t>-- R1 23-5-2c    MAC-CE based update of explicit BFD-RS    mTRP-PUCCH-IntraSlot-r17  =&gt; per band</w:t>
      </w:r>
    </w:p>
    <w:p w14:paraId="208A2326" w14:textId="77777777" w:rsidR="00617ADD" w:rsidRPr="00962B3F" w:rsidRDefault="00617ADD" w:rsidP="00617ADD">
      <w:pPr>
        <w:pStyle w:val="PL"/>
      </w:pPr>
      <w:r w:rsidRPr="00962B3F">
        <w:t xml:space="preserve">    mTRP-BFD-RS-MAC-CE-r17                      </w:t>
      </w:r>
      <w:r w:rsidRPr="00962B3F">
        <w:rPr>
          <w:color w:val="993366"/>
        </w:rPr>
        <w:t>ENUMERATED</w:t>
      </w:r>
      <w:r w:rsidRPr="00962B3F">
        <w:t xml:space="preserve"> {n4, n8, n12, n16, n32, n48, n64 }                  </w:t>
      </w:r>
      <w:r w:rsidRPr="00962B3F">
        <w:rPr>
          <w:color w:val="993366"/>
        </w:rPr>
        <w:t>OPTIONAL</w:t>
      </w:r>
      <w:r w:rsidRPr="00962B3F">
        <w:t>,</w:t>
      </w:r>
    </w:p>
    <w:p w14:paraId="6E732771" w14:textId="77777777" w:rsidR="00617ADD" w:rsidRPr="00962B3F" w:rsidRDefault="00617ADD" w:rsidP="00617ADD">
      <w:pPr>
        <w:pStyle w:val="PL"/>
        <w:rPr>
          <w:color w:val="808080"/>
        </w:rPr>
      </w:pPr>
      <w:r w:rsidRPr="00962B3F">
        <w:t xml:space="preserve">   </w:t>
      </w:r>
      <w:r w:rsidRPr="00962B3F">
        <w:rPr>
          <w:color w:val="808080"/>
        </w:rPr>
        <w:t>-- R1 23-7-1    Basic Features of CSI Enhancement for Multi-TRP</w:t>
      </w:r>
    </w:p>
    <w:p w14:paraId="52BD148F" w14:textId="77777777" w:rsidR="00617ADD" w:rsidRPr="00962B3F" w:rsidRDefault="00617ADD" w:rsidP="00617ADD">
      <w:pPr>
        <w:pStyle w:val="PL"/>
      </w:pPr>
      <w:r w:rsidRPr="00962B3F">
        <w:t xml:space="preserve">    mTRP-CSI-EnhancementPerBand-r17             </w:t>
      </w:r>
      <w:r w:rsidRPr="00962B3F">
        <w:rPr>
          <w:color w:val="993366"/>
        </w:rPr>
        <w:t>SEQUENCE</w:t>
      </w:r>
      <w:r w:rsidRPr="00962B3F">
        <w:t xml:space="preserve"> {</w:t>
      </w:r>
    </w:p>
    <w:p w14:paraId="3ACA8B31" w14:textId="77777777" w:rsidR="00617ADD" w:rsidRPr="00962B3F" w:rsidRDefault="00617ADD" w:rsidP="00617ADD">
      <w:pPr>
        <w:pStyle w:val="PL"/>
      </w:pPr>
      <w:r w:rsidRPr="00962B3F">
        <w:t xml:space="preserve">        maxNumNZP-CSI-RS-r17                        </w:t>
      </w:r>
      <w:r w:rsidRPr="00962B3F">
        <w:rPr>
          <w:color w:val="993366"/>
        </w:rPr>
        <w:t>INTEGER</w:t>
      </w:r>
      <w:r w:rsidRPr="00962B3F">
        <w:t xml:space="preserve"> (2..8),</w:t>
      </w:r>
    </w:p>
    <w:p w14:paraId="074A9718" w14:textId="77777777" w:rsidR="00617ADD" w:rsidRPr="00962B3F" w:rsidRDefault="00617ADD" w:rsidP="00617ADD">
      <w:pPr>
        <w:pStyle w:val="PL"/>
      </w:pPr>
      <w:r w:rsidRPr="00962B3F">
        <w:t xml:space="preserve">        cSI-Report-mode-r17                         </w:t>
      </w:r>
      <w:r w:rsidRPr="00962B3F">
        <w:rPr>
          <w:color w:val="993366"/>
        </w:rPr>
        <w:t>ENUMERATED</w:t>
      </w:r>
      <w:r w:rsidRPr="00962B3F">
        <w:t xml:space="preserve"> {mode1, mode2, both},</w:t>
      </w:r>
    </w:p>
    <w:p w14:paraId="53932159" w14:textId="77777777" w:rsidR="00617ADD" w:rsidRPr="00962B3F" w:rsidRDefault="00617ADD" w:rsidP="00617ADD">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4E7344EC" w14:textId="77777777" w:rsidR="00617ADD" w:rsidRPr="00962B3F" w:rsidRDefault="00617ADD" w:rsidP="00617ADD">
      <w:pPr>
        <w:pStyle w:val="PL"/>
      </w:pPr>
      <w:r w:rsidRPr="00962B3F">
        <w:t xml:space="preserve">        codebookModeNCJT-r17                        </w:t>
      </w:r>
      <w:r w:rsidRPr="00962B3F">
        <w:rPr>
          <w:color w:val="993366"/>
        </w:rPr>
        <w:t>ENUMERATED</w:t>
      </w:r>
      <w:r w:rsidRPr="00962B3F">
        <w:t>{mode1,mode1And2}</w:t>
      </w:r>
    </w:p>
    <w:p w14:paraId="3727F9A9" w14:textId="77777777" w:rsidR="00617ADD" w:rsidRPr="00962B3F" w:rsidRDefault="00617ADD" w:rsidP="00617ADD">
      <w:pPr>
        <w:pStyle w:val="PL"/>
      </w:pPr>
      <w:r w:rsidRPr="00962B3F">
        <w:t xml:space="preserve">    }                                                                                                          </w:t>
      </w:r>
      <w:r w:rsidRPr="00962B3F">
        <w:rPr>
          <w:color w:val="993366"/>
        </w:rPr>
        <w:t>OPTIONAL</w:t>
      </w:r>
      <w:r w:rsidRPr="00962B3F">
        <w:t>,</w:t>
      </w:r>
    </w:p>
    <w:p w14:paraId="13A19FC4" w14:textId="77777777" w:rsidR="00617ADD" w:rsidRPr="00962B3F" w:rsidRDefault="00617ADD" w:rsidP="00617ADD">
      <w:pPr>
        <w:pStyle w:val="PL"/>
        <w:rPr>
          <w:color w:val="808080"/>
        </w:rPr>
      </w:pPr>
      <w:r w:rsidRPr="00962B3F">
        <w:t xml:space="preserve">    </w:t>
      </w:r>
      <w:r w:rsidRPr="00962B3F">
        <w:rPr>
          <w:color w:val="808080"/>
        </w:rPr>
        <w:t>-- R1 23-7-1b    Active CSI-RS resources and ports in the presence of multi-TRP CSI</w:t>
      </w:r>
    </w:p>
    <w:p w14:paraId="3A7ACDBD" w14:textId="77777777" w:rsidR="00617ADD" w:rsidRPr="00962B3F" w:rsidRDefault="00617ADD" w:rsidP="00617ADD">
      <w:pPr>
        <w:pStyle w:val="PL"/>
      </w:pPr>
      <w:r w:rsidRPr="00962B3F">
        <w:t xml:space="preserve">    codebookComboParameterMultiTRP-r17          CodebookComboParameterMultiTRP-r17                             </w:t>
      </w:r>
      <w:r w:rsidRPr="00962B3F">
        <w:rPr>
          <w:color w:val="993366"/>
        </w:rPr>
        <w:t>OPTIONAL</w:t>
      </w:r>
      <w:r w:rsidRPr="00962B3F">
        <w:t>,</w:t>
      </w:r>
    </w:p>
    <w:p w14:paraId="14339398" w14:textId="77777777" w:rsidR="00617ADD" w:rsidRPr="00962B3F" w:rsidRDefault="00617ADD" w:rsidP="00617ADD">
      <w:pPr>
        <w:pStyle w:val="PL"/>
        <w:rPr>
          <w:color w:val="808080"/>
        </w:rPr>
      </w:pPr>
      <w:r w:rsidRPr="00962B3F">
        <w:t xml:space="preserve">    </w:t>
      </w:r>
      <w:r w:rsidRPr="00962B3F">
        <w:rPr>
          <w:color w:val="808080"/>
        </w:rPr>
        <w:t>-- R1 23-7-1a    Additional CSI report mode 1</w:t>
      </w:r>
    </w:p>
    <w:p w14:paraId="19B1F015" w14:textId="77777777" w:rsidR="00617ADD" w:rsidRPr="00962B3F" w:rsidRDefault="00617ADD" w:rsidP="00617ADD">
      <w:pPr>
        <w:pStyle w:val="PL"/>
      </w:pPr>
      <w:r w:rsidRPr="00962B3F">
        <w:t xml:space="preserve">    mTRP-CSI-additionalCSI-r17                  </w:t>
      </w:r>
      <w:r w:rsidRPr="00962B3F">
        <w:rPr>
          <w:color w:val="993366"/>
        </w:rPr>
        <w:t>ENUMERATED</w:t>
      </w:r>
      <w:r w:rsidRPr="00962B3F">
        <w:t xml:space="preserve">{x1,x2}                                              </w:t>
      </w:r>
      <w:r w:rsidRPr="00962B3F">
        <w:rPr>
          <w:color w:val="993366"/>
        </w:rPr>
        <w:t>OPTIONAL</w:t>
      </w:r>
      <w:r w:rsidRPr="00962B3F">
        <w:t>,</w:t>
      </w:r>
    </w:p>
    <w:p w14:paraId="5A542281" w14:textId="77777777" w:rsidR="00617ADD" w:rsidRPr="00962B3F" w:rsidRDefault="00617ADD" w:rsidP="00617ADD">
      <w:pPr>
        <w:pStyle w:val="PL"/>
        <w:rPr>
          <w:color w:val="808080"/>
        </w:rPr>
      </w:pPr>
      <w:r w:rsidRPr="00962B3F">
        <w:t xml:space="preserve">    </w:t>
      </w:r>
      <w:r w:rsidRPr="00962B3F">
        <w:rPr>
          <w:color w:val="808080"/>
        </w:rPr>
        <w:t>-- R1 23-7-4    Support of Nmax=2 for Multi-TRP CSI</w:t>
      </w:r>
    </w:p>
    <w:p w14:paraId="68BC96A3" w14:textId="77777777" w:rsidR="00617ADD" w:rsidRPr="00962B3F" w:rsidRDefault="00617ADD" w:rsidP="00617ADD">
      <w:pPr>
        <w:pStyle w:val="PL"/>
      </w:pPr>
      <w:r w:rsidRPr="00962B3F">
        <w:t xml:space="preserve">    mTRP-CSI-N-Max2-r17                         </w:t>
      </w:r>
      <w:r w:rsidRPr="00962B3F">
        <w:rPr>
          <w:color w:val="993366"/>
        </w:rPr>
        <w:t>ENUMERATED</w:t>
      </w:r>
      <w:r w:rsidRPr="00962B3F">
        <w:t xml:space="preserve"> {supported}                                         </w:t>
      </w:r>
      <w:r w:rsidRPr="00962B3F">
        <w:rPr>
          <w:color w:val="993366"/>
        </w:rPr>
        <w:t>OPTIONAL</w:t>
      </w:r>
      <w:r w:rsidRPr="00962B3F">
        <w:t>,</w:t>
      </w:r>
    </w:p>
    <w:p w14:paraId="25EBDB03" w14:textId="77777777" w:rsidR="00617ADD" w:rsidRPr="00962B3F" w:rsidRDefault="00617ADD" w:rsidP="00617ADD">
      <w:pPr>
        <w:pStyle w:val="PL"/>
        <w:rPr>
          <w:color w:val="808080"/>
        </w:rPr>
      </w:pPr>
      <w:r w:rsidRPr="00962B3F">
        <w:t xml:space="preserve">    </w:t>
      </w:r>
      <w:r w:rsidRPr="00962B3F">
        <w:rPr>
          <w:color w:val="808080"/>
        </w:rPr>
        <w:t>-- R1 23-7-5    CMR sharing</w:t>
      </w:r>
    </w:p>
    <w:p w14:paraId="643DB5DD" w14:textId="77777777" w:rsidR="00617ADD" w:rsidRPr="00962B3F" w:rsidRDefault="00617ADD" w:rsidP="00617ADD">
      <w:pPr>
        <w:pStyle w:val="PL"/>
      </w:pPr>
      <w:r w:rsidRPr="00962B3F">
        <w:t xml:space="preserve">    mTRP-CSI-CMR-r17                            </w:t>
      </w:r>
      <w:r w:rsidRPr="00962B3F">
        <w:rPr>
          <w:color w:val="993366"/>
        </w:rPr>
        <w:t>ENUMERATED</w:t>
      </w:r>
      <w:r w:rsidRPr="00962B3F">
        <w:t xml:space="preserve"> {supported}                                         </w:t>
      </w:r>
      <w:r w:rsidRPr="00962B3F">
        <w:rPr>
          <w:color w:val="993366"/>
        </w:rPr>
        <w:t>OPTIONAL</w:t>
      </w:r>
      <w:r w:rsidRPr="00962B3F">
        <w:t>,</w:t>
      </w:r>
    </w:p>
    <w:p w14:paraId="2E76CCD5" w14:textId="77777777" w:rsidR="00617ADD" w:rsidRPr="00962B3F" w:rsidRDefault="00617ADD" w:rsidP="00617ADD">
      <w:pPr>
        <w:pStyle w:val="PL"/>
        <w:rPr>
          <w:color w:val="808080"/>
        </w:rPr>
      </w:pPr>
      <w:r w:rsidRPr="00962B3F">
        <w:t xml:space="preserve">    </w:t>
      </w:r>
      <w:r w:rsidRPr="00962B3F">
        <w:rPr>
          <w:color w:val="808080"/>
        </w:rPr>
        <w:t>-- R1 23-8-11    Partial frequency sounding of SRS for non-frequency hopping case</w:t>
      </w:r>
    </w:p>
    <w:p w14:paraId="1E9CD049" w14:textId="77777777" w:rsidR="00617ADD" w:rsidRPr="00962B3F" w:rsidRDefault="00617ADD" w:rsidP="00617ADD">
      <w:pPr>
        <w:pStyle w:val="PL"/>
      </w:pPr>
      <w:r w:rsidRPr="00962B3F">
        <w:t xml:space="preserve">    srs-partialFreqSounding-r17                 </w:t>
      </w:r>
      <w:r w:rsidRPr="00962B3F">
        <w:rPr>
          <w:color w:val="993366"/>
        </w:rPr>
        <w:t>ENUMERATED</w:t>
      </w:r>
      <w:r w:rsidRPr="00962B3F">
        <w:t xml:space="preserve"> {supported}                                         </w:t>
      </w:r>
      <w:r w:rsidRPr="00962B3F">
        <w:rPr>
          <w:color w:val="993366"/>
        </w:rPr>
        <w:t>OPTIONAL</w:t>
      </w:r>
      <w:r w:rsidRPr="00962B3F">
        <w:t>,</w:t>
      </w:r>
    </w:p>
    <w:p w14:paraId="00EF503F" w14:textId="77777777" w:rsidR="00617ADD" w:rsidRPr="00962B3F" w:rsidRDefault="00617ADD" w:rsidP="00617ADD">
      <w:pPr>
        <w:pStyle w:val="PL"/>
        <w:rPr>
          <w:color w:val="808080"/>
        </w:rPr>
      </w:pPr>
      <w:r w:rsidRPr="00962B3F">
        <w:t xml:space="preserve">    </w:t>
      </w:r>
      <w:r w:rsidRPr="00962B3F">
        <w:rPr>
          <w:color w:val="808080"/>
        </w:rPr>
        <w:t>-- R1-24 feature: Extend beamSwitchTiming for FR2-2</w:t>
      </w:r>
    </w:p>
    <w:p w14:paraId="77E63E8D" w14:textId="77777777" w:rsidR="00617ADD" w:rsidRPr="00962B3F" w:rsidRDefault="00617ADD" w:rsidP="00617ADD">
      <w:pPr>
        <w:pStyle w:val="PL"/>
      </w:pPr>
      <w:r w:rsidRPr="00962B3F">
        <w:t xml:space="preserve">    beamSwitchTiming-v1710                      </w:t>
      </w:r>
      <w:r w:rsidRPr="00962B3F">
        <w:rPr>
          <w:color w:val="993366"/>
        </w:rPr>
        <w:t>SEQUENCE</w:t>
      </w:r>
      <w:r w:rsidRPr="00962B3F">
        <w:t xml:space="preserve"> {</w:t>
      </w:r>
    </w:p>
    <w:p w14:paraId="56FA93DE" w14:textId="77777777" w:rsidR="00617ADD" w:rsidRPr="00962B3F" w:rsidRDefault="00617ADD" w:rsidP="00617ADD">
      <w:pPr>
        <w:pStyle w:val="PL"/>
      </w:pPr>
      <w:r w:rsidRPr="00962B3F">
        <w:t xml:space="preserve">        scs-480kHz                                  </w:t>
      </w:r>
      <w:r w:rsidRPr="00962B3F">
        <w:rPr>
          <w:color w:val="993366"/>
        </w:rPr>
        <w:t>ENUMERATED</w:t>
      </w:r>
      <w:r w:rsidRPr="00962B3F">
        <w:t xml:space="preserve"> {sym56, sym112, sym192, sym896, sym1344}        </w:t>
      </w:r>
      <w:r w:rsidRPr="00962B3F">
        <w:rPr>
          <w:color w:val="993366"/>
        </w:rPr>
        <w:t>OPTIONAL</w:t>
      </w:r>
      <w:r w:rsidRPr="00962B3F">
        <w:t>,</w:t>
      </w:r>
    </w:p>
    <w:p w14:paraId="66079F8F" w14:textId="77777777" w:rsidR="00617ADD" w:rsidRPr="00962B3F" w:rsidRDefault="00617ADD" w:rsidP="00617ADD">
      <w:pPr>
        <w:pStyle w:val="PL"/>
      </w:pPr>
      <w:r w:rsidRPr="00962B3F">
        <w:t xml:space="preserve">        scs-960kHz                                  </w:t>
      </w:r>
      <w:r w:rsidRPr="00962B3F">
        <w:rPr>
          <w:color w:val="993366"/>
        </w:rPr>
        <w:t>ENUMERATED</w:t>
      </w:r>
      <w:r w:rsidRPr="00962B3F">
        <w:t xml:space="preserve"> {sym112, sym224, sym384, sym1792, sym2688}      </w:t>
      </w:r>
      <w:r w:rsidRPr="00962B3F">
        <w:rPr>
          <w:color w:val="993366"/>
        </w:rPr>
        <w:t>OPTIONAL</w:t>
      </w:r>
    </w:p>
    <w:p w14:paraId="4D813113" w14:textId="77777777" w:rsidR="00617ADD" w:rsidRPr="00962B3F" w:rsidRDefault="00617ADD" w:rsidP="00617ADD">
      <w:pPr>
        <w:pStyle w:val="PL"/>
      </w:pPr>
      <w:r w:rsidRPr="00962B3F">
        <w:t xml:space="preserve">    }                                                                                                          </w:t>
      </w:r>
      <w:r w:rsidRPr="00962B3F">
        <w:rPr>
          <w:color w:val="993366"/>
        </w:rPr>
        <w:t>OPTIONAL</w:t>
      </w:r>
      <w:r w:rsidRPr="00962B3F">
        <w:t>,</w:t>
      </w:r>
    </w:p>
    <w:p w14:paraId="704496F7" w14:textId="77777777" w:rsidR="00617ADD" w:rsidRPr="00962B3F" w:rsidRDefault="00617ADD" w:rsidP="00617ADD">
      <w:pPr>
        <w:pStyle w:val="PL"/>
        <w:rPr>
          <w:color w:val="808080"/>
        </w:rPr>
      </w:pPr>
      <w:r w:rsidRPr="00962B3F">
        <w:t xml:space="preserve">    </w:t>
      </w:r>
      <w:r w:rsidRPr="00962B3F">
        <w:rPr>
          <w:color w:val="808080"/>
        </w:rPr>
        <w:t>-- R1-24 feature: Extend beamSwitchTiming-r16 for FR2-2</w:t>
      </w:r>
    </w:p>
    <w:p w14:paraId="1260859B" w14:textId="77777777" w:rsidR="00617ADD" w:rsidRPr="00962B3F" w:rsidRDefault="00617ADD" w:rsidP="00617ADD">
      <w:pPr>
        <w:pStyle w:val="PL"/>
      </w:pPr>
      <w:r w:rsidRPr="00962B3F">
        <w:t xml:space="preserve">    beamSwitchTiming-r17                        </w:t>
      </w:r>
      <w:r w:rsidRPr="00962B3F">
        <w:rPr>
          <w:color w:val="993366"/>
        </w:rPr>
        <w:t>SEQUENCE</w:t>
      </w:r>
      <w:r w:rsidRPr="00962B3F">
        <w:t xml:space="preserve"> {</w:t>
      </w:r>
    </w:p>
    <w:p w14:paraId="1BF25929" w14:textId="77777777" w:rsidR="00617ADD" w:rsidRPr="00962B3F" w:rsidRDefault="00617ADD" w:rsidP="00617ADD">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3B53492B" w14:textId="77777777" w:rsidR="00617ADD" w:rsidRPr="00962B3F" w:rsidRDefault="00617ADD" w:rsidP="00617ADD">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052AD735" w14:textId="77777777" w:rsidR="00617ADD" w:rsidRPr="00962B3F" w:rsidRDefault="00617ADD" w:rsidP="00617ADD">
      <w:pPr>
        <w:pStyle w:val="PL"/>
      </w:pPr>
      <w:r w:rsidRPr="00962B3F">
        <w:t xml:space="preserve">    }                                                                                                          </w:t>
      </w:r>
      <w:r w:rsidRPr="00962B3F">
        <w:rPr>
          <w:color w:val="993366"/>
        </w:rPr>
        <w:t>OPTIONAL</w:t>
      </w:r>
      <w:r w:rsidRPr="00962B3F">
        <w:t>,</w:t>
      </w:r>
    </w:p>
    <w:p w14:paraId="578EC4E6" w14:textId="77777777" w:rsidR="00617ADD" w:rsidRPr="00962B3F" w:rsidRDefault="00617ADD" w:rsidP="00617ADD">
      <w:pPr>
        <w:pStyle w:val="PL"/>
        <w:rPr>
          <w:color w:val="808080"/>
        </w:rPr>
      </w:pPr>
      <w:r w:rsidRPr="00962B3F">
        <w:t xml:space="preserve">    </w:t>
      </w:r>
      <w:r w:rsidRPr="00962B3F">
        <w:rPr>
          <w:color w:val="808080"/>
        </w:rPr>
        <w:t>-- R1-24 feature: Extend beamReportTiming for FR2-2</w:t>
      </w:r>
    </w:p>
    <w:p w14:paraId="1B2491AF" w14:textId="77777777" w:rsidR="00617ADD" w:rsidRPr="00962B3F" w:rsidRDefault="00617ADD" w:rsidP="00617ADD">
      <w:pPr>
        <w:pStyle w:val="PL"/>
      </w:pPr>
      <w:r w:rsidRPr="00962B3F">
        <w:t xml:space="preserve">    beamReportTiming-v1710                      </w:t>
      </w:r>
      <w:r w:rsidRPr="00962B3F">
        <w:rPr>
          <w:color w:val="993366"/>
        </w:rPr>
        <w:t>SEQUENCE</w:t>
      </w:r>
      <w:r w:rsidRPr="00962B3F">
        <w:t xml:space="preserve"> {</w:t>
      </w:r>
    </w:p>
    <w:p w14:paraId="64F5B027" w14:textId="77777777" w:rsidR="00617ADD" w:rsidRPr="00962B3F" w:rsidRDefault="00617ADD" w:rsidP="00617ADD">
      <w:pPr>
        <w:pStyle w:val="PL"/>
      </w:pPr>
      <w:r w:rsidRPr="00962B3F">
        <w:t xml:space="preserve">        scs-480kHz-r17                              </w:t>
      </w:r>
      <w:r w:rsidRPr="00962B3F">
        <w:rPr>
          <w:color w:val="993366"/>
        </w:rPr>
        <w:t>ENUMERATED</w:t>
      </w:r>
      <w:r w:rsidRPr="00962B3F">
        <w:t xml:space="preserve"> {sym56, sym112, sym224}                         </w:t>
      </w:r>
      <w:r w:rsidRPr="00962B3F">
        <w:rPr>
          <w:color w:val="993366"/>
        </w:rPr>
        <w:t>OPTIONAL</w:t>
      </w:r>
      <w:r w:rsidRPr="00962B3F">
        <w:t>,</w:t>
      </w:r>
    </w:p>
    <w:p w14:paraId="4073B03E" w14:textId="77777777" w:rsidR="00617ADD" w:rsidRPr="00962B3F" w:rsidRDefault="00617ADD" w:rsidP="00617ADD">
      <w:pPr>
        <w:pStyle w:val="PL"/>
      </w:pPr>
      <w:r w:rsidRPr="00962B3F">
        <w:t xml:space="preserve">        scs-960kHz-r17                              </w:t>
      </w:r>
      <w:r w:rsidRPr="00962B3F">
        <w:rPr>
          <w:color w:val="993366"/>
        </w:rPr>
        <w:t>ENUMERATED</w:t>
      </w:r>
      <w:r w:rsidRPr="00962B3F">
        <w:t xml:space="preserve"> {sym112, sym224, sym448}                        </w:t>
      </w:r>
      <w:r w:rsidRPr="00962B3F">
        <w:rPr>
          <w:color w:val="993366"/>
        </w:rPr>
        <w:t>OPTIONAL</w:t>
      </w:r>
    </w:p>
    <w:p w14:paraId="313D1FD4" w14:textId="77777777" w:rsidR="00617ADD" w:rsidRPr="00962B3F" w:rsidRDefault="00617ADD" w:rsidP="00617ADD">
      <w:pPr>
        <w:pStyle w:val="PL"/>
      </w:pPr>
      <w:r w:rsidRPr="00962B3F">
        <w:t xml:space="preserve">    }                                                                                                          </w:t>
      </w:r>
      <w:r w:rsidRPr="00962B3F">
        <w:rPr>
          <w:color w:val="993366"/>
        </w:rPr>
        <w:t>OPTIONAL</w:t>
      </w:r>
      <w:r w:rsidRPr="00962B3F">
        <w:t>,</w:t>
      </w:r>
    </w:p>
    <w:p w14:paraId="10FAD1AC" w14:textId="77777777" w:rsidR="00617ADD" w:rsidRPr="00962B3F" w:rsidRDefault="00617ADD" w:rsidP="00617ADD">
      <w:pPr>
        <w:pStyle w:val="PL"/>
        <w:rPr>
          <w:color w:val="808080"/>
        </w:rPr>
      </w:pPr>
      <w:r w:rsidRPr="00962B3F">
        <w:t xml:space="preserve">    </w:t>
      </w:r>
      <w:r w:rsidRPr="00962B3F">
        <w:rPr>
          <w:color w:val="808080"/>
        </w:rPr>
        <w:t>-- R1-24 feature:    Extend maximum number of RX/TX beam switch DL for FR2-2</w:t>
      </w:r>
    </w:p>
    <w:p w14:paraId="014A7C2B" w14:textId="77777777" w:rsidR="00617ADD" w:rsidRPr="00962B3F" w:rsidRDefault="00617ADD" w:rsidP="00617ADD">
      <w:pPr>
        <w:pStyle w:val="PL"/>
      </w:pPr>
      <w:r w:rsidRPr="00962B3F">
        <w:t xml:space="preserve">    maxNumberRxTxBeamSwitchDL-v1710             </w:t>
      </w:r>
      <w:r w:rsidRPr="00962B3F">
        <w:rPr>
          <w:color w:val="993366"/>
        </w:rPr>
        <w:t>SEQUENCE</w:t>
      </w:r>
      <w:r w:rsidRPr="00962B3F">
        <w:t xml:space="preserve"> {</w:t>
      </w:r>
    </w:p>
    <w:p w14:paraId="218A3871" w14:textId="77777777" w:rsidR="00617ADD" w:rsidRPr="00962B3F" w:rsidRDefault="00617ADD" w:rsidP="00617ADD">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4EA41115" w14:textId="77777777" w:rsidR="00617ADD" w:rsidRPr="00962B3F" w:rsidRDefault="00617ADD" w:rsidP="00617ADD">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0730234B" w14:textId="77777777" w:rsidR="00617ADD" w:rsidRPr="00962B3F" w:rsidRDefault="00617ADD" w:rsidP="00617ADD">
      <w:pPr>
        <w:pStyle w:val="PL"/>
      </w:pPr>
      <w:r w:rsidRPr="00962B3F">
        <w:t xml:space="preserve">}                                                                                                              </w:t>
      </w:r>
      <w:r w:rsidRPr="00962B3F">
        <w:rPr>
          <w:color w:val="993366"/>
        </w:rPr>
        <w:t>OPTIONAL</w:t>
      </w:r>
    </w:p>
    <w:p w14:paraId="5CC6A925" w14:textId="77777777" w:rsidR="00617ADD" w:rsidRPr="00962B3F" w:rsidRDefault="00617ADD" w:rsidP="00617ADD">
      <w:pPr>
        <w:pStyle w:val="PL"/>
      </w:pPr>
      <w:r w:rsidRPr="00962B3F">
        <w:t xml:space="preserve">    ]]</w:t>
      </w:r>
    </w:p>
    <w:p w14:paraId="4C53D36C" w14:textId="77777777" w:rsidR="00617ADD" w:rsidRPr="00962B3F" w:rsidRDefault="00617ADD" w:rsidP="00617ADD">
      <w:pPr>
        <w:pStyle w:val="PL"/>
      </w:pPr>
      <w:r w:rsidRPr="00962B3F">
        <w:t>}</w:t>
      </w:r>
    </w:p>
    <w:p w14:paraId="46E2AE0D" w14:textId="77777777" w:rsidR="00617ADD" w:rsidRPr="00962B3F" w:rsidRDefault="00617ADD" w:rsidP="00617ADD">
      <w:pPr>
        <w:pStyle w:val="PL"/>
      </w:pPr>
    </w:p>
    <w:p w14:paraId="013BFE12" w14:textId="77777777" w:rsidR="00617ADD" w:rsidRPr="00962B3F" w:rsidRDefault="00617ADD" w:rsidP="00617ADD">
      <w:pPr>
        <w:pStyle w:val="PL"/>
      </w:pPr>
      <w:r w:rsidRPr="00962B3F">
        <w:t xml:space="preserve">DummyG ::=                          </w:t>
      </w:r>
      <w:r w:rsidRPr="00962B3F">
        <w:rPr>
          <w:color w:val="993366"/>
        </w:rPr>
        <w:t>SEQUENCE</w:t>
      </w:r>
      <w:r w:rsidRPr="00962B3F">
        <w:t xml:space="preserve"> {</w:t>
      </w:r>
    </w:p>
    <w:p w14:paraId="758EA7BE" w14:textId="77777777" w:rsidR="00617ADD" w:rsidRPr="00962B3F" w:rsidRDefault="00617ADD" w:rsidP="00617ADD">
      <w:pPr>
        <w:pStyle w:val="PL"/>
      </w:pPr>
      <w:r w:rsidRPr="00962B3F">
        <w:t xml:space="preserve">    maxNumberSSB-CSI-RS-ResourceOneTx   </w:t>
      </w:r>
      <w:r w:rsidRPr="00962B3F">
        <w:rPr>
          <w:color w:val="993366"/>
        </w:rPr>
        <w:t>ENUMERATED</w:t>
      </w:r>
      <w:r w:rsidRPr="00962B3F">
        <w:t xml:space="preserve"> {n8, n16, n32, n64},</w:t>
      </w:r>
    </w:p>
    <w:p w14:paraId="7CC60E7F" w14:textId="77777777" w:rsidR="00617ADD" w:rsidRPr="00962B3F" w:rsidRDefault="00617ADD" w:rsidP="00617ADD">
      <w:pPr>
        <w:pStyle w:val="PL"/>
      </w:pPr>
      <w:r w:rsidRPr="00962B3F">
        <w:t xml:space="preserve">    maxNumberSSB-CSI-RS-ResourceTwoTx   </w:t>
      </w:r>
      <w:r w:rsidRPr="00962B3F">
        <w:rPr>
          <w:color w:val="993366"/>
        </w:rPr>
        <w:t>ENUMERATED</w:t>
      </w:r>
      <w:r w:rsidRPr="00962B3F">
        <w:t xml:space="preserve"> {n0, n4, n8, n16, n32, n64},</w:t>
      </w:r>
    </w:p>
    <w:p w14:paraId="552707DC" w14:textId="77777777" w:rsidR="00617ADD" w:rsidRPr="00962B3F" w:rsidRDefault="00617ADD" w:rsidP="00617ADD">
      <w:pPr>
        <w:pStyle w:val="PL"/>
      </w:pPr>
      <w:r w:rsidRPr="00962B3F">
        <w:t xml:space="preserve">    supportedCSI-RS-Density             </w:t>
      </w:r>
      <w:r w:rsidRPr="00962B3F">
        <w:rPr>
          <w:color w:val="993366"/>
        </w:rPr>
        <w:t>ENUMERATED</w:t>
      </w:r>
      <w:r w:rsidRPr="00962B3F">
        <w:t xml:space="preserve"> {one, three, oneAndThree}</w:t>
      </w:r>
    </w:p>
    <w:p w14:paraId="55656826" w14:textId="77777777" w:rsidR="00617ADD" w:rsidRPr="00962B3F" w:rsidRDefault="00617ADD" w:rsidP="00617ADD">
      <w:pPr>
        <w:pStyle w:val="PL"/>
      </w:pPr>
      <w:r w:rsidRPr="00962B3F">
        <w:lastRenderedPageBreak/>
        <w:t>}</w:t>
      </w:r>
    </w:p>
    <w:p w14:paraId="2E5962DB" w14:textId="77777777" w:rsidR="00617ADD" w:rsidRPr="00962B3F" w:rsidRDefault="00617ADD" w:rsidP="00617ADD">
      <w:pPr>
        <w:pStyle w:val="PL"/>
      </w:pPr>
    </w:p>
    <w:p w14:paraId="3632385C" w14:textId="77777777" w:rsidR="00617ADD" w:rsidRPr="00962B3F" w:rsidRDefault="00617ADD" w:rsidP="00617ADD">
      <w:pPr>
        <w:pStyle w:val="PL"/>
      </w:pPr>
      <w:r w:rsidRPr="00962B3F">
        <w:t xml:space="preserve">BeamManagementSSB-CSI-RS ::=        </w:t>
      </w:r>
      <w:r w:rsidRPr="00962B3F">
        <w:rPr>
          <w:color w:val="993366"/>
        </w:rPr>
        <w:t>SEQUENCE</w:t>
      </w:r>
      <w:r w:rsidRPr="00962B3F">
        <w:t xml:space="preserve"> {</w:t>
      </w:r>
    </w:p>
    <w:p w14:paraId="3FA9023B" w14:textId="77777777" w:rsidR="00617ADD" w:rsidRPr="00962B3F" w:rsidRDefault="00617ADD" w:rsidP="00617ADD">
      <w:pPr>
        <w:pStyle w:val="PL"/>
      </w:pPr>
      <w:r w:rsidRPr="00962B3F">
        <w:t xml:space="preserve">    maxNumberSSB-CSI-RS-ResourceOneTx   </w:t>
      </w:r>
      <w:r w:rsidRPr="00962B3F">
        <w:rPr>
          <w:color w:val="993366"/>
        </w:rPr>
        <w:t>ENUMERATED</w:t>
      </w:r>
      <w:r w:rsidRPr="00962B3F">
        <w:t xml:space="preserve"> {n0, n8, n16, n32, n64},</w:t>
      </w:r>
    </w:p>
    <w:p w14:paraId="51C75EFC" w14:textId="77777777" w:rsidR="00617ADD" w:rsidRPr="00962B3F" w:rsidRDefault="00617ADD" w:rsidP="00617ADD">
      <w:pPr>
        <w:pStyle w:val="PL"/>
      </w:pPr>
      <w:r w:rsidRPr="00962B3F">
        <w:t xml:space="preserve">    maxNumberCSI-RS-Resource            </w:t>
      </w:r>
      <w:r w:rsidRPr="00962B3F">
        <w:rPr>
          <w:color w:val="993366"/>
        </w:rPr>
        <w:t>ENUMERATED</w:t>
      </w:r>
      <w:r w:rsidRPr="00962B3F">
        <w:t xml:space="preserve"> {n0, n4, n8, n16, n32, n64},</w:t>
      </w:r>
    </w:p>
    <w:p w14:paraId="6893C34F" w14:textId="77777777" w:rsidR="00617ADD" w:rsidRPr="00962B3F" w:rsidRDefault="00617ADD" w:rsidP="00617ADD">
      <w:pPr>
        <w:pStyle w:val="PL"/>
      </w:pPr>
      <w:r w:rsidRPr="00962B3F">
        <w:t xml:space="preserve">    maxNumberCSI-RS-ResourceTwoTx       </w:t>
      </w:r>
      <w:r w:rsidRPr="00962B3F">
        <w:rPr>
          <w:color w:val="993366"/>
        </w:rPr>
        <w:t>ENUMERATED</w:t>
      </w:r>
      <w:r w:rsidRPr="00962B3F">
        <w:t xml:space="preserve"> {n0, n4, n8, n16, n32, n64},</w:t>
      </w:r>
    </w:p>
    <w:p w14:paraId="07B89EC5" w14:textId="77777777" w:rsidR="00617ADD" w:rsidRPr="00962B3F" w:rsidRDefault="00617ADD" w:rsidP="00617ADD">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50AFA2B7" w14:textId="77777777" w:rsidR="00617ADD" w:rsidRPr="00962B3F" w:rsidRDefault="00617ADD" w:rsidP="00617ADD">
      <w:pPr>
        <w:pStyle w:val="PL"/>
      </w:pPr>
      <w:r w:rsidRPr="00962B3F">
        <w:t xml:space="preserve">    maxNumberAperiodicCSI-RS-Resource   </w:t>
      </w:r>
      <w:r w:rsidRPr="00962B3F">
        <w:rPr>
          <w:color w:val="993366"/>
        </w:rPr>
        <w:t>ENUMERATED</w:t>
      </w:r>
      <w:r w:rsidRPr="00962B3F">
        <w:t xml:space="preserve"> {n0, n1, n4, n8, n16, n32, n64}</w:t>
      </w:r>
    </w:p>
    <w:p w14:paraId="7D021454" w14:textId="77777777" w:rsidR="00617ADD" w:rsidRPr="00962B3F" w:rsidRDefault="00617ADD" w:rsidP="00617ADD">
      <w:pPr>
        <w:pStyle w:val="PL"/>
      </w:pPr>
      <w:r w:rsidRPr="00962B3F">
        <w:t>}</w:t>
      </w:r>
    </w:p>
    <w:p w14:paraId="53D2D027" w14:textId="77777777" w:rsidR="00617ADD" w:rsidRPr="00962B3F" w:rsidRDefault="00617ADD" w:rsidP="00617ADD">
      <w:pPr>
        <w:pStyle w:val="PL"/>
      </w:pPr>
    </w:p>
    <w:p w14:paraId="598848E6" w14:textId="77777777" w:rsidR="00617ADD" w:rsidRPr="00962B3F" w:rsidRDefault="00617ADD" w:rsidP="00617ADD">
      <w:pPr>
        <w:pStyle w:val="PL"/>
      </w:pPr>
      <w:r w:rsidRPr="00962B3F">
        <w:t xml:space="preserve">DummyH ::=                          </w:t>
      </w:r>
      <w:r w:rsidRPr="00962B3F">
        <w:rPr>
          <w:color w:val="993366"/>
        </w:rPr>
        <w:t>SEQUENCE</w:t>
      </w:r>
      <w:r w:rsidRPr="00962B3F">
        <w:t xml:space="preserve"> {</w:t>
      </w:r>
    </w:p>
    <w:p w14:paraId="5C618C80" w14:textId="77777777" w:rsidR="00617ADD" w:rsidRPr="00962B3F" w:rsidRDefault="00617ADD" w:rsidP="00617ADD">
      <w:pPr>
        <w:pStyle w:val="PL"/>
      </w:pPr>
      <w:r w:rsidRPr="00962B3F">
        <w:t xml:space="preserve">    burstLength                         </w:t>
      </w:r>
      <w:r w:rsidRPr="00962B3F">
        <w:rPr>
          <w:color w:val="993366"/>
        </w:rPr>
        <w:t>INTEGER</w:t>
      </w:r>
      <w:r w:rsidRPr="00962B3F">
        <w:t xml:space="preserve"> (1..2),</w:t>
      </w:r>
    </w:p>
    <w:p w14:paraId="2557E863" w14:textId="77777777" w:rsidR="00617ADD" w:rsidRPr="00962B3F" w:rsidRDefault="00617ADD" w:rsidP="00617ADD">
      <w:pPr>
        <w:pStyle w:val="PL"/>
      </w:pPr>
      <w:r w:rsidRPr="00962B3F">
        <w:t xml:space="preserve">    maxSimultaneousResourceSetsPerCC    </w:t>
      </w:r>
      <w:r w:rsidRPr="00962B3F">
        <w:rPr>
          <w:color w:val="993366"/>
        </w:rPr>
        <w:t>INTEGER</w:t>
      </w:r>
      <w:r w:rsidRPr="00962B3F">
        <w:t xml:space="preserve"> (1..8),</w:t>
      </w:r>
    </w:p>
    <w:p w14:paraId="387AE84B" w14:textId="77777777" w:rsidR="00617ADD" w:rsidRPr="00962B3F" w:rsidRDefault="00617ADD" w:rsidP="00617ADD">
      <w:pPr>
        <w:pStyle w:val="PL"/>
      </w:pPr>
      <w:r w:rsidRPr="00962B3F">
        <w:t xml:space="preserve">    maxConfiguredResourceSetsPerCC      </w:t>
      </w:r>
      <w:r w:rsidRPr="00962B3F">
        <w:rPr>
          <w:color w:val="993366"/>
        </w:rPr>
        <w:t>INTEGER</w:t>
      </w:r>
      <w:r w:rsidRPr="00962B3F">
        <w:t xml:space="preserve"> (1..64),</w:t>
      </w:r>
    </w:p>
    <w:p w14:paraId="5E2E6647" w14:textId="77777777" w:rsidR="00617ADD" w:rsidRPr="00962B3F" w:rsidRDefault="00617ADD" w:rsidP="00617ADD">
      <w:pPr>
        <w:pStyle w:val="PL"/>
      </w:pPr>
      <w:r w:rsidRPr="00962B3F">
        <w:t xml:space="preserve">    maxConfiguredResourceSetsAllCC      </w:t>
      </w:r>
      <w:r w:rsidRPr="00962B3F">
        <w:rPr>
          <w:color w:val="993366"/>
        </w:rPr>
        <w:t>INTEGER</w:t>
      </w:r>
      <w:r w:rsidRPr="00962B3F">
        <w:t xml:space="preserve"> (1..128)</w:t>
      </w:r>
    </w:p>
    <w:p w14:paraId="35169440" w14:textId="77777777" w:rsidR="00617ADD" w:rsidRPr="00962B3F" w:rsidRDefault="00617ADD" w:rsidP="00617ADD">
      <w:pPr>
        <w:pStyle w:val="PL"/>
      </w:pPr>
      <w:r w:rsidRPr="00962B3F">
        <w:t>}</w:t>
      </w:r>
    </w:p>
    <w:p w14:paraId="3E4228A7" w14:textId="77777777" w:rsidR="00617ADD" w:rsidRPr="00962B3F" w:rsidRDefault="00617ADD" w:rsidP="00617ADD">
      <w:pPr>
        <w:pStyle w:val="PL"/>
      </w:pPr>
    </w:p>
    <w:p w14:paraId="0B1E5A80" w14:textId="77777777" w:rsidR="00617ADD" w:rsidRPr="00962B3F" w:rsidRDefault="00617ADD" w:rsidP="00617ADD">
      <w:pPr>
        <w:pStyle w:val="PL"/>
      </w:pPr>
      <w:r w:rsidRPr="00962B3F">
        <w:t xml:space="preserve">CSI-RS-ForTracking ::=              </w:t>
      </w:r>
      <w:r w:rsidRPr="00962B3F">
        <w:rPr>
          <w:color w:val="993366"/>
        </w:rPr>
        <w:t>SEQUENCE</w:t>
      </w:r>
      <w:r w:rsidRPr="00962B3F">
        <w:t xml:space="preserve"> {</w:t>
      </w:r>
    </w:p>
    <w:p w14:paraId="26828D16" w14:textId="77777777" w:rsidR="00617ADD" w:rsidRPr="00962B3F" w:rsidRDefault="00617ADD" w:rsidP="00617ADD">
      <w:pPr>
        <w:pStyle w:val="PL"/>
      </w:pPr>
      <w:r w:rsidRPr="00962B3F">
        <w:t xml:space="preserve">    maxBurstLength                      </w:t>
      </w:r>
      <w:r w:rsidRPr="00962B3F">
        <w:rPr>
          <w:color w:val="993366"/>
        </w:rPr>
        <w:t>INTEGER</w:t>
      </w:r>
      <w:r w:rsidRPr="00962B3F">
        <w:t xml:space="preserve"> (1..2),</w:t>
      </w:r>
    </w:p>
    <w:p w14:paraId="796B3B63" w14:textId="77777777" w:rsidR="00617ADD" w:rsidRPr="00962B3F" w:rsidRDefault="00617ADD" w:rsidP="00617ADD">
      <w:pPr>
        <w:pStyle w:val="PL"/>
      </w:pPr>
      <w:r w:rsidRPr="00962B3F">
        <w:t xml:space="preserve">    maxSimultaneousResourceSetsPerCC    </w:t>
      </w:r>
      <w:r w:rsidRPr="00962B3F">
        <w:rPr>
          <w:color w:val="993366"/>
        </w:rPr>
        <w:t>INTEGER</w:t>
      </w:r>
      <w:r w:rsidRPr="00962B3F">
        <w:t xml:space="preserve"> (1..8),</w:t>
      </w:r>
    </w:p>
    <w:p w14:paraId="21D24039" w14:textId="77777777" w:rsidR="00617ADD" w:rsidRPr="00962B3F" w:rsidRDefault="00617ADD" w:rsidP="00617ADD">
      <w:pPr>
        <w:pStyle w:val="PL"/>
      </w:pPr>
      <w:r w:rsidRPr="00962B3F">
        <w:t xml:space="preserve">    maxConfiguredResourceSetsPerCC      </w:t>
      </w:r>
      <w:r w:rsidRPr="00962B3F">
        <w:rPr>
          <w:color w:val="993366"/>
        </w:rPr>
        <w:t>INTEGER</w:t>
      </w:r>
      <w:r w:rsidRPr="00962B3F">
        <w:t xml:space="preserve"> (1..64),</w:t>
      </w:r>
    </w:p>
    <w:p w14:paraId="19F69CE8" w14:textId="77777777" w:rsidR="00617ADD" w:rsidRPr="00962B3F" w:rsidRDefault="00617ADD" w:rsidP="00617ADD">
      <w:pPr>
        <w:pStyle w:val="PL"/>
      </w:pPr>
      <w:r w:rsidRPr="00962B3F">
        <w:t xml:space="preserve">    maxConfiguredResourceSetsAllCC      </w:t>
      </w:r>
      <w:r w:rsidRPr="00962B3F">
        <w:rPr>
          <w:color w:val="993366"/>
        </w:rPr>
        <w:t>INTEGER</w:t>
      </w:r>
      <w:r w:rsidRPr="00962B3F">
        <w:t xml:space="preserve"> (1..256)</w:t>
      </w:r>
    </w:p>
    <w:p w14:paraId="24EE2DB9" w14:textId="77777777" w:rsidR="00617ADD" w:rsidRPr="00962B3F" w:rsidRDefault="00617ADD" w:rsidP="00617ADD">
      <w:pPr>
        <w:pStyle w:val="PL"/>
      </w:pPr>
      <w:r w:rsidRPr="00962B3F">
        <w:t>}</w:t>
      </w:r>
    </w:p>
    <w:p w14:paraId="605CE9F2" w14:textId="77777777" w:rsidR="00617ADD" w:rsidRPr="00962B3F" w:rsidRDefault="00617ADD" w:rsidP="00617ADD">
      <w:pPr>
        <w:pStyle w:val="PL"/>
      </w:pPr>
    </w:p>
    <w:p w14:paraId="6787DDA6" w14:textId="77777777" w:rsidR="00617ADD" w:rsidRPr="00962B3F" w:rsidRDefault="00617ADD" w:rsidP="00617ADD">
      <w:pPr>
        <w:pStyle w:val="PL"/>
      </w:pPr>
      <w:r w:rsidRPr="00962B3F">
        <w:t xml:space="preserve">CSI-RS-IM-ReceptionForFeedback ::=              </w:t>
      </w:r>
      <w:r w:rsidRPr="00962B3F">
        <w:rPr>
          <w:color w:val="993366"/>
        </w:rPr>
        <w:t>SEQUENCE</w:t>
      </w:r>
      <w:r w:rsidRPr="00962B3F">
        <w:t xml:space="preserve"> {</w:t>
      </w:r>
    </w:p>
    <w:p w14:paraId="624F295B" w14:textId="77777777" w:rsidR="00617ADD" w:rsidRPr="00962B3F" w:rsidRDefault="00617ADD" w:rsidP="00617ADD">
      <w:pPr>
        <w:pStyle w:val="PL"/>
      </w:pPr>
      <w:r w:rsidRPr="00962B3F">
        <w:t xml:space="preserve">    maxConfigNumberNZP-CSI-RS-PerCC                 </w:t>
      </w:r>
      <w:r w:rsidRPr="00962B3F">
        <w:rPr>
          <w:color w:val="993366"/>
        </w:rPr>
        <w:t>INTEGER</w:t>
      </w:r>
      <w:r w:rsidRPr="00962B3F">
        <w:t xml:space="preserve"> (1..64),</w:t>
      </w:r>
    </w:p>
    <w:p w14:paraId="11F27229" w14:textId="77777777" w:rsidR="00617ADD" w:rsidRPr="00962B3F" w:rsidRDefault="00617ADD" w:rsidP="00617ADD">
      <w:pPr>
        <w:pStyle w:val="PL"/>
      </w:pPr>
      <w:r w:rsidRPr="00962B3F">
        <w:t xml:space="preserve">    maxConfigNumberPortsAcrossNZP-CSI-RS-PerCC      </w:t>
      </w:r>
      <w:r w:rsidRPr="00962B3F">
        <w:rPr>
          <w:color w:val="993366"/>
        </w:rPr>
        <w:t>INTEGER</w:t>
      </w:r>
      <w:r w:rsidRPr="00962B3F">
        <w:t xml:space="preserve"> (2..256),</w:t>
      </w:r>
    </w:p>
    <w:p w14:paraId="1D124A2A" w14:textId="77777777" w:rsidR="00617ADD" w:rsidRPr="00962B3F" w:rsidRDefault="00617ADD" w:rsidP="00617ADD">
      <w:pPr>
        <w:pStyle w:val="PL"/>
      </w:pPr>
      <w:r w:rsidRPr="00962B3F">
        <w:t xml:space="preserve">    maxConfigNumberCSI-IM-PerCC                     </w:t>
      </w:r>
      <w:r w:rsidRPr="00962B3F">
        <w:rPr>
          <w:color w:val="993366"/>
        </w:rPr>
        <w:t>ENUMERATED</w:t>
      </w:r>
      <w:r w:rsidRPr="00962B3F">
        <w:t xml:space="preserve"> {n1, n2, n4, n8, n16, n32},</w:t>
      </w:r>
    </w:p>
    <w:p w14:paraId="61B3FABB" w14:textId="77777777" w:rsidR="00617ADD" w:rsidRPr="00962B3F" w:rsidRDefault="00617ADD" w:rsidP="00617ADD">
      <w:pPr>
        <w:pStyle w:val="PL"/>
      </w:pPr>
      <w:r w:rsidRPr="00962B3F">
        <w:t xml:space="preserve">    maxNumberSimultaneousNZP-CSI-RS-PerCC           </w:t>
      </w:r>
      <w:r w:rsidRPr="00962B3F">
        <w:rPr>
          <w:color w:val="993366"/>
        </w:rPr>
        <w:t>INTEGER</w:t>
      </w:r>
      <w:r w:rsidRPr="00962B3F">
        <w:t xml:space="preserve"> (1..64),</w:t>
      </w:r>
    </w:p>
    <w:p w14:paraId="50A6D118" w14:textId="77777777" w:rsidR="00617ADD" w:rsidRPr="00962B3F" w:rsidRDefault="00617ADD" w:rsidP="00617ADD">
      <w:pPr>
        <w:pStyle w:val="PL"/>
      </w:pPr>
      <w:r w:rsidRPr="00962B3F">
        <w:t xml:space="preserve">    totalNumberPortsSimultaneousNZP-CSI-RS-PerCC    </w:t>
      </w:r>
      <w:r w:rsidRPr="00962B3F">
        <w:rPr>
          <w:color w:val="993366"/>
        </w:rPr>
        <w:t>INTEGER</w:t>
      </w:r>
      <w:r w:rsidRPr="00962B3F">
        <w:t xml:space="preserve"> (2..256)</w:t>
      </w:r>
    </w:p>
    <w:p w14:paraId="2AB0548C" w14:textId="77777777" w:rsidR="00617ADD" w:rsidRPr="00962B3F" w:rsidRDefault="00617ADD" w:rsidP="00617ADD">
      <w:pPr>
        <w:pStyle w:val="PL"/>
      </w:pPr>
      <w:r w:rsidRPr="00962B3F">
        <w:t>}</w:t>
      </w:r>
    </w:p>
    <w:p w14:paraId="49A835A2" w14:textId="77777777" w:rsidR="00617ADD" w:rsidRPr="00962B3F" w:rsidRDefault="00617ADD" w:rsidP="00617ADD">
      <w:pPr>
        <w:pStyle w:val="PL"/>
      </w:pPr>
    </w:p>
    <w:p w14:paraId="551E5939" w14:textId="77777777" w:rsidR="00617ADD" w:rsidRPr="00962B3F" w:rsidRDefault="00617ADD" w:rsidP="00617ADD">
      <w:pPr>
        <w:pStyle w:val="PL"/>
      </w:pPr>
      <w:r w:rsidRPr="00962B3F">
        <w:t xml:space="preserve">CSI-RS-ProcFrameworkForSRS ::=                  </w:t>
      </w:r>
      <w:r w:rsidRPr="00962B3F">
        <w:rPr>
          <w:color w:val="993366"/>
        </w:rPr>
        <w:t>SEQUENCE</w:t>
      </w:r>
      <w:r w:rsidRPr="00962B3F">
        <w:t xml:space="preserve"> {</w:t>
      </w:r>
    </w:p>
    <w:p w14:paraId="0851C397" w14:textId="77777777" w:rsidR="00617ADD" w:rsidRPr="00962B3F" w:rsidRDefault="00617ADD" w:rsidP="00617ADD">
      <w:pPr>
        <w:pStyle w:val="PL"/>
      </w:pPr>
      <w:r w:rsidRPr="00962B3F">
        <w:t xml:space="preserve">    maxNumberPeriodicSRS-AssocCSI-RS-PerBWP         </w:t>
      </w:r>
      <w:r w:rsidRPr="00962B3F">
        <w:rPr>
          <w:color w:val="993366"/>
        </w:rPr>
        <w:t>INTEGER</w:t>
      </w:r>
      <w:r w:rsidRPr="00962B3F">
        <w:t xml:space="preserve"> (1..4),</w:t>
      </w:r>
    </w:p>
    <w:p w14:paraId="43C93034" w14:textId="77777777" w:rsidR="00617ADD" w:rsidRPr="00962B3F" w:rsidRDefault="00617ADD" w:rsidP="00617ADD">
      <w:pPr>
        <w:pStyle w:val="PL"/>
      </w:pPr>
      <w:r w:rsidRPr="00962B3F">
        <w:t xml:space="preserve">    maxNumberAperiodicSRS-AssocCSI-RS-PerBWP        </w:t>
      </w:r>
      <w:r w:rsidRPr="00962B3F">
        <w:rPr>
          <w:color w:val="993366"/>
        </w:rPr>
        <w:t>INTEGER</w:t>
      </w:r>
      <w:r w:rsidRPr="00962B3F">
        <w:t xml:space="preserve"> (1..4),</w:t>
      </w:r>
    </w:p>
    <w:p w14:paraId="184B0526" w14:textId="77777777" w:rsidR="00617ADD" w:rsidRPr="00962B3F" w:rsidRDefault="00617ADD" w:rsidP="00617ADD">
      <w:pPr>
        <w:pStyle w:val="PL"/>
      </w:pPr>
      <w:r w:rsidRPr="00962B3F">
        <w:t xml:space="preserve">    maxNumberSP-SRS-AssocCSI-RS-PerBWP              </w:t>
      </w:r>
      <w:r w:rsidRPr="00962B3F">
        <w:rPr>
          <w:color w:val="993366"/>
        </w:rPr>
        <w:t>INTEGER</w:t>
      </w:r>
      <w:r w:rsidRPr="00962B3F">
        <w:t xml:space="preserve"> (0..4),</w:t>
      </w:r>
    </w:p>
    <w:p w14:paraId="11113682" w14:textId="77777777" w:rsidR="00617ADD" w:rsidRPr="00962B3F" w:rsidRDefault="00617ADD" w:rsidP="00617ADD">
      <w:pPr>
        <w:pStyle w:val="PL"/>
      </w:pPr>
      <w:r w:rsidRPr="00962B3F">
        <w:t xml:space="preserve">    simultaneousSRS-AssocCSI-RS-PerCC               </w:t>
      </w:r>
      <w:r w:rsidRPr="00962B3F">
        <w:rPr>
          <w:color w:val="993366"/>
        </w:rPr>
        <w:t>INTEGER</w:t>
      </w:r>
      <w:r w:rsidRPr="00962B3F">
        <w:t xml:space="preserve"> (1..8)</w:t>
      </w:r>
    </w:p>
    <w:p w14:paraId="5C64D970" w14:textId="77777777" w:rsidR="00617ADD" w:rsidRPr="00962B3F" w:rsidRDefault="00617ADD" w:rsidP="00617ADD">
      <w:pPr>
        <w:pStyle w:val="PL"/>
      </w:pPr>
      <w:r w:rsidRPr="00962B3F">
        <w:t>}</w:t>
      </w:r>
    </w:p>
    <w:p w14:paraId="23F69114" w14:textId="77777777" w:rsidR="00617ADD" w:rsidRPr="00962B3F" w:rsidRDefault="00617ADD" w:rsidP="00617ADD">
      <w:pPr>
        <w:pStyle w:val="PL"/>
      </w:pPr>
    </w:p>
    <w:p w14:paraId="45287B9D" w14:textId="77777777" w:rsidR="00617ADD" w:rsidRPr="00962B3F" w:rsidRDefault="00617ADD" w:rsidP="00617ADD">
      <w:pPr>
        <w:pStyle w:val="PL"/>
      </w:pPr>
      <w:r w:rsidRPr="00962B3F">
        <w:t xml:space="preserve">CSI-ReportFramework ::=                         </w:t>
      </w:r>
      <w:r w:rsidRPr="00962B3F">
        <w:rPr>
          <w:color w:val="993366"/>
        </w:rPr>
        <w:t>SEQUENCE</w:t>
      </w:r>
      <w:r w:rsidRPr="00962B3F">
        <w:t xml:space="preserve"> {</w:t>
      </w:r>
    </w:p>
    <w:p w14:paraId="3D1B1D96" w14:textId="77777777" w:rsidR="00617ADD" w:rsidRPr="00962B3F" w:rsidRDefault="00617ADD" w:rsidP="00617ADD">
      <w:pPr>
        <w:pStyle w:val="PL"/>
      </w:pPr>
      <w:r w:rsidRPr="00962B3F">
        <w:t xml:space="preserve">    maxNumberPeriodicCSI-PerBWP-ForCSI-Report       </w:t>
      </w:r>
      <w:r w:rsidRPr="00962B3F">
        <w:rPr>
          <w:color w:val="993366"/>
        </w:rPr>
        <w:t>INTEGER</w:t>
      </w:r>
      <w:r w:rsidRPr="00962B3F">
        <w:t xml:space="preserve"> (1..4),</w:t>
      </w:r>
    </w:p>
    <w:p w14:paraId="544ADE61" w14:textId="77777777" w:rsidR="00617ADD" w:rsidRPr="00962B3F" w:rsidRDefault="00617ADD" w:rsidP="00617ADD">
      <w:pPr>
        <w:pStyle w:val="PL"/>
      </w:pPr>
      <w:r w:rsidRPr="00962B3F">
        <w:t xml:space="preserve">    maxNumberAperiodicCSI-PerBWP-ForCSI-Report      </w:t>
      </w:r>
      <w:r w:rsidRPr="00962B3F">
        <w:rPr>
          <w:color w:val="993366"/>
        </w:rPr>
        <w:t>INTEGER</w:t>
      </w:r>
      <w:r w:rsidRPr="00962B3F">
        <w:t xml:space="preserve"> (1..4),</w:t>
      </w:r>
    </w:p>
    <w:p w14:paraId="574215BD" w14:textId="77777777" w:rsidR="00617ADD" w:rsidRPr="00962B3F" w:rsidRDefault="00617ADD" w:rsidP="00617ADD">
      <w:pPr>
        <w:pStyle w:val="PL"/>
      </w:pPr>
      <w:r w:rsidRPr="00962B3F">
        <w:t xml:space="preserve">    maxNumberSemiPersistentCSI-PerBWP-ForCSI-Report </w:t>
      </w:r>
      <w:r w:rsidRPr="00962B3F">
        <w:rPr>
          <w:color w:val="993366"/>
        </w:rPr>
        <w:t>INTEGER</w:t>
      </w:r>
      <w:r w:rsidRPr="00962B3F">
        <w:t xml:space="preserve"> (0..4),</w:t>
      </w:r>
    </w:p>
    <w:p w14:paraId="1D48E015" w14:textId="77777777" w:rsidR="00617ADD" w:rsidRPr="00962B3F" w:rsidRDefault="00617ADD" w:rsidP="00617ADD">
      <w:pPr>
        <w:pStyle w:val="PL"/>
      </w:pPr>
      <w:r w:rsidRPr="00962B3F">
        <w:t xml:space="preserve">    maxNumberPeriodicCSI-PerBWP-ForBeamReport       </w:t>
      </w:r>
      <w:r w:rsidRPr="00962B3F">
        <w:rPr>
          <w:color w:val="993366"/>
        </w:rPr>
        <w:t>INTEGER</w:t>
      </w:r>
      <w:r w:rsidRPr="00962B3F">
        <w:t xml:space="preserve"> (1..4),</w:t>
      </w:r>
    </w:p>
    <w:p w14:paraId="0FC9591A" w14:textId="77777777" w:rsidR="00617ADD" w:rsidRPr="00962B3F" w:rsidRDefault="00617ADD" w:rsidP="00617ADD">
      <w:pPr>
        <w:pStyle w:val="PL"/>
      </w:pPr>
      <w:r w:rsidRPr="00962B3F">
        <w:t xml:space="preserve">    maxNumberAperiodicCSI-PerBWP-ForBeamReport      </w:t>
      </w:r>
      <w:r w:rsidRPr="00962B3F">
        <w:rPr>
          <w:color w:val="993366"/>
        </w:rPr>
        <w:t>INTEGER</w:t>
      </w:r>
      <w:r w:rsidRPr="00962B3F">
        <w:t xml:space="preserve"> (1..4),</w:t>
      </w:r>
    </w:p>
    <w:p w14:paraId="3A6BFB42" w14:textId="77777777" w:rsidR="00617ADD" w:rsidRPr="00962B3F" w:rsidRDefault="00617ADD" w:rsidP="00617ADD">
      <w:pPr>
        <w:pStyle w:val="PL"/>
      </w:pPr>
      <w:r w:rsidRPr="00962B3F">
        <w:t xml:space="preserve">    maxNumberAperiodicCSI-triggeringStatePerCC      </w:t>
      </w:r>
      <w:r w:rsidRPr="00962B3F">
        <w:rPr>
          <w:color w:val="993366"/>
        </w:rPr>
        <w:t>ENUMERATED</w:t>
      </w:r>
      <w:r w:rsidRPr="00962B3F">
        <w:t xml:space="preserve"> {n3, n7, n15, n31, n63, n128},</w:t>
      </w:r>
    </w:p>
    <w:p w14:paraId="5B92F163" w14:textId="77777777" w:rsidR="00617ADD" w:rsidRPr="00962B3F" w:rsidRDefault="00617ADD" w:rsidP="00617ADD">
      <w:pPr>
        <w:pStyle w:val="PL"/>
      </w:pPr>
      <w:r w:rsidRPr="00962B3F">
        <w:t xml:space="preserve">    maxNumberSemiPersistentCSI-PerBWP-ForBeamReport </w:t>
      </w:r>
      <w:r w:rsidRPr="00962B3F">
        <w:rPr>
          <w:color w:val="993366"/>
        </w:rPr>
        <w:t>INTEGER</w:t>
      </w:r>
      <w:r w:rsidRPr="00962B3F">
        <w:t xml:space="preserve"> (0..4),</w:t>
      </w:r>
    </w:p>
    <w:p w14:paraId="2F4337B6" w14:textId="77777777" w:rsidR="00617ADD" w:rsidRPr="00962B3F" w:rsidRDefault="00617ADD" w:rsidP="00617ADD">
      <w:pPr>
        <w:pStyle w:val="PL"/>
      </w:pPr>
      <w:r w:rsidRPr="00962B3F">
        <w:t xml:space="preserve">    simultaneousCSI-ReportsPerCC                    </w:t>
      </w:r>
      <w:r w:rsidRPr="00962B3F">
        <w:rPr>
          <w:color w:val="993366"/>
        </w:rPr>
        <w:t>INTEGER</w:t>
      </w:r>
      <w:r w:rsidRPr="00962B3F">
        <w:t xml:space="preserve"> (1..8)</w:t>
      </w:r>
    </w:p>
    <w:p w14:paraId="40BD054D" w14:textId="77777777" w:rsidR="00617ADD" w:rsidRPr="00962B3F" w:rsidRDefault="00617ADD" w:rsidP="00617ADD">
      <w:pPr>
        <w:pStyle w:val="PL"/>
      </w:pPr>
      <w:r w:rsidRPr="00962B3F">
        <w:t>}</w:t>
      </w:r>
    </w:p>
    <w:p w14:paraId="2E81400D" w14:textId="77777777" w:rsidR="00617ADD" w:rsidRPr="00962B3F" w:rsidRDefault="00617ADD" w:rsidP="00617ADD">
      <w:pPr>
        <w:pStyle w:val="PL"/>
      </w:pPr>
    </w:p>
    <w:p w14:paraId="2F830DD6" w14:textId="77777777" w:rsidR="00617ADD" w:rsidRPr="00962B3F" w:rsidRDefault="00617ADD" w:rsidP="00617ADD">
      <w:pPr>
        <w:pStyle w:val="PL"/>
      </w:pPr>
      <w:r w:rsidRPr="00962B3F">
        <w:t xml:space="preserve">CSI-ReportFrameworkExt-r16 ::=                      </w:t>
      </w:r>
      <w:r w:rsidRPr="00962B3F">
        <w:rPr>
          <w:color w:val="993366"/>
        </w:rPr>
        <w:t>SEQUENCE</w:t>
      </w:r>
      <w:r w:rsidRPr="00962B3F">
        <w:t xml:space="preserve"> {</w:t>
      </w:r>
    </w:p>
    <w:p w14:paraId="51B69FC9" w14:textId="77777777" w:rsidR="00617ADD" w:rsidRPr="00962B3F" w:rsidRDefault="00617ADD" w:rsidP="00617ADD">
      <w:pPr>
        <w:pStyle w:val="PL"/>
      </w:pPr>
      <w:r w:rsidRPr="00962B3F">
        <w:t xml:space="preserve">    maxNumberAperiodicCSI-PerBWP-ForCSI-ReportExt-r16   </w:t>
      </w:r>
      <w:r w:rsidRPr="00962B3F">
        <w:rPr>
          <w:color w:val="993366"/>
        </w:rPr>
        <w:t>INTEGER</w:t>
      </w:r>
      <w:r w:rsidRPr="00962B3F">
        <w:t xml:space="preserve"> (5..8)</w:t>
      </w:r>
    </w:p>
    <w:p w14:paraId="661CC213" w14:textId="77777777" w:rsidR="00617ADD" w:rsidRPr="00962B3F" w:rsidRDefault="00617ADD" w:rsidP="00617ADD">
      <w:pPr>
        <w:pStyle w:val="PL"/>
      </w:pPr>
      <w:r w:rsidRPr="00962B3F">
        <w:lastRenderedPageBreak/>
        <w:t>}</w:t>
      </w:r>
    </w:p>
    <w:p w14:paraId="784E4DDB" w14:textId="77777777" w:rsidR="00617ADD" w:rsidRPr="00962B3F" w:rsidRDefault="00617ADD" w:rsidP="00617ADD">
      <w:pPr>
        <w:pStyle w:val="PL"/>
      </w:pPr>
    </w:p>
    <w:p w14:paraId="6F0DCD88" w14:textId="77777777" w:rsidR="00617ADD" w:rsidRPr="00962B3F" w:rsidRDefault="00617ADD" w:rsidP="00617ADD">
      <w:pPr>
        <w:pStyle w:val="PL"/>
      </w:pPr>
      <w:r w:rsidRPr="00962B3F">
        <w:t xml:space="preserve">PTRS-DensityRecommendationDL ::=    </w:t>
      </w:r>
      <w:r w:rsidRPr="00962B3F">
        <w:rPr>
          <w:color w:val="993366"/>
        </w:rPr>
        <w:t>SEQUENCE</w:t>
      </w:r>
      <w:r w:rsidRPr="00962B3F">
        <w:t xml:space="preserve"> {</w:t>
      </w:r>
    </w:p>
    <w:p w14:paraId="7F92C7B9" w14:textId="77777777" w:rsidR="00617ADD" w:rsidRPr="00962B3F" w:rsidRDefault="00617ADD" w:rsidP="00617ADD">
      <w:pPr>
        <w:pStyle w:val="PL"/>
      </w:pPr>
      <w:r w:rsidRPr="00962B3F">
        <w:t xml:space="preserve">    frequencyDensity1                   </w:t>
      </w:r>
      <w:r w:rsidRPr="00962B3F">
        <w:rPr>
          <w:color w:val="993366"/>
        </w:rPr>
        <w:t>INTEGER</w:t>
      </w:r>
      <w:r w:rsidRPr="00962B3F">
        <w:t xml:space="preserve"> (1..276),</w:t>
      </w:r>
    </w:p>
    <w:p w14:paraId="3D050502" w14:textId="77777777" w:rsidR="00617ADD" w:rsidRPr="00962B3F" w:rsidRDefault="00617ADD" w:rsidP="00617ADD">
      <w:pPr>
        <w:pStyle w:val="PL"/>
      </w:pPr>
      <w:r w:rsidRPr="00962B3F">
        <w:t xml:space="preserve">    frequencyDensity2                   </w:t>
      </w:r>
      <w:r w:rsidRPr="00962B3F">
        <w:rPr>
          <w:color w:val="993366"/>
        </w:rPr>
        <w:t>INTEGER</w:t>
      </w:r>
      <w:r w:rsidRPr="00962B3F">
        <w:t xml:space="preserve"> (1..276),</w:t>
      </w:r>
    </w:p>
    <w:p w14:paraId="049E00DC" w14:textId="77777777" w:rsidR="00617ADD" w:rsidRPr="00962B3F" w:rsidRDefault="00617ADD" w:rsidP="00617ADD">
      <w:pPr>
        <w:pStyle w:val="PL"/>
      </w:pPr>
      <w:r w:rsidRPr="00962B3F">
        <w:t xml:space="preserve">    timeDensity1                        </w:t>
      </w:r>
      <w:r w:rsidRPr="00962B3F">
        <w:rPr>
          <w:color w:val="993366"/>
        </w:rPr>
        <w:t>INTEGER</w:t>
      </w:r>
      <w:r w:rsidRPr="00962B3F">
        <w:t xml:space="preserve"> (0..29),</w:t>
      </w:r>
    </w:p>
    <w:p w14:paraId="3C93B750" w14:textId="77777777" w:rsidR="00617ADD" w:rsidRPr="00962B3F" w:rsidRDefault="00617ADD" w:rsidP="00617ADD">
      <w:pPr>
        <w:pStyle w:val="PL"/>
      </w:pPr>
      <w:r w:rsidRPr="00962B3F">
        <w:t xml:space="preserve">    timeDensity2                        </w:t>
      </w:r>
      <w:r w:rsidRPr="00962B3F">
        <w:rPr>
          <w:color w:val="993366"/>
        </w:rPr>
        <w:t>INTEGER</w:t>
      </w:r>
      <w:r w:rsidRPr="00962B3F">
        <w:t xml:space="preserve"> (0..29),</w:t>
      </w:r>
    </w:p>
    <w:p w14:paraId="09EC452B" w14:textId="77777777" w:rsidR="00617ADD" w:rsidRPr="00962B3F" w:rsidRDefault="00617ADD" w:rsidP="00617ADD">
      <w:pPr>
        <w:pStyle w:val="PL"/>
      </w:pPr>
      <w:r w:rsidRPr="00962B3F">
        <w:t xml:space="preserve">    timeDensity3                        </w:t>
      </w:r>
      <w:r w:rsidRPr="00962B3F">
        <w:rPr>
          <w:color w:val="993366"/>
        </w:rPr>
        <w:t>INTEGER</w:t>
      </w:r>
      <w:r w:rsidRPr="00962B3F">
        <w:t xml:space="preserve"> (0..29)</w:t>
      </w:r>
    </w:p>
    <w:p w14:paraId="48263293" w14:textId="77777777" w:rsidR="00617ADD" w:rsidRPr="00962B3F" w:rsidRDefault="00617ADD" w:rsidP="00617ADD">
      <w:pPr>
        <w:pStyle w:val="PL"/>
      </w:pPr>
      <w:r w:rsidRPr="00962B3F">
        <w:t>}</w:t>
      </w:r>
    </w:p>
    <w:p w14:paraId="7C6F14D4" w14:textId="77777777" w:rsidR="00617ADD" w:rsidRPr="00962B3F" w:rsidRDefault="00617ADD" w:rsidP="00617ADD">
      <w:pPr>
        <w:pStyle w:val="PL"/>
      </w:pPr>
    </w:p>
    <w:p w14:paraId="4C7F0AA4" w14:textId="77777777" w:rsidR="00617ADD" w:rsidRPr="00962B3F" w:rsidRDefault="00617ADD" w:rsidP="00617ADD">
      <w:pPr>
        <w:pStyle w:val="PL"/>
      </w:pPr>
      <w:r w:rsidRPr="00962B3F">
        <w:t xml:space="preserve">PTRS-DensityRecommendationUL ::=    </w:t>
      </w:r>
      <w:r w:rsidRPr="00962B3F">
        <w:rPr>
          <w:color w:val="993366"/>
        </w:rPr>
        <w:t>SEQUENCE</w:t>
      </w:r>
      <w:r w:rsidRPr="00962B3F">
        <w:t xml:space="preserve"> {</w:t>
      </w:r>
    </w:p>
    <w:p w14:paraId="40C818B5" w14:textId="77777777" w:rsidR="00617ADD" w:rsidRPr="00962B3F" w:rsidRDefault="00617ADD" w:rsidP="00617ADD">
      <w:pPr>
        <w:pStyle w:val="PL"/>
      </w:pPr>
      <w:r w:rsidRPr="00962B3F">
        <w:t xml:space="preserve">    frequencyDensity1                   </w:t>
      </w:r>
      <w:r w:rsidRPr="00962B3F">
        <w:rPr>
          <w:color w:val="993366"/>
        </w:rPr>
        <w:t>INTEGER</w:t>
      </w:r>
      <w:r w:rsidRPr="00962B3F">
        <w:t xml:space="preserve"> (1..276),</w:t>
      </w:r>
    </w:p>
    <w:p w14:paraId="5768BD81" w14:textId="77777777" w:rsidR="00617ADD" w:rsidRPr="00962B3F" w:rsidRDefault="00617ADD" w:rsidP="00617ADD">
      <w:pPr>
        <w:pStyle w:val="PL"/>
      </w:pPr>
      <w:r w:rsidRPr="00962B3F">
        <w:t xml:space="preserve">    frequencyDensity2                   </w:t>
      </w:r>
      <w:r w:rsidRPr="00962B3F">
        <w:rPr>
          <w:color w:val="993366"/>
        </w:rPr>
        <w:t>INTEGER</w:t>
      </w:r>
      <w:r w:rsidRPr="00962B3F">
        <w:t xml:space="preserve"> (1..276),</w:t>
      </w:r>
    </w:p>
    <w:p w14:paraId="683AF153" w14:textId="77777777" w:rsidR="00617ADD" w:rsidRPr="00962B3F" w:rsidRDefault="00617ADD" w:rsidP="00617ADD">
      <w:pPr>
        <w:pStyle w:val="PL"/>
      </w:pPr>
      <w:r w:rsidRPr="00962B3F">
        <w:t xml:space="preserve">    timeDensity1                        </w:t>
      </w:r>
      <w:r w:rsidRPr="00962B3F">
        <w:rPr>
          <w:color w:val="993366"/>
        </w:rPr>
        <w:t>INTEGER</w:t>
      </w:r>
      <w:r w:rsidRPr="00962B3F">
        <w:t xml:space="preserve"> (0..29),</w:t>
      </w:r>
    </w:p>
    <w:p w14:paraId="3848F9D5" w14:textId="77777777" w:rsidR="00617ADD" w:rsidRPr="00962B3F" w:rsidRDefault="00617ADD" w:rsidP="00617ADD">
      <w:pPr>
        <w:pStyle w:val="PL"/>
      </w:pPr>
      <w:r w:rsidRPr="00962B3F">
        <w:t xml:space="preserve">    timeDensity2                        </w:t>
      </w:r>
      <w:r w:rsidRPr="00962B3F">
        <w:rPr>
          <w:color w:val="993366"/>
        </w:rPr>
        <w:t>INTEGER</w:t>
      </w:r>
      <w:r w:rsidRPr="00962B3F">
        <w:t xml:space="preserve"> (0..29),</w:t>
      </w:r>
    </w:p>
    <w:p w14:paraId="62A543CF" w14:textId="77777777" w:rsidR="00617ADD" w:rsidRPr="00962B3F" w:rsidRDefault="00617ADD" w:rsidP="00617ADD">
      <w:pPr>
        <w:pStyle w:val="PL"/>
      </w:pPr>
      <w:r w:rsidRPr="00962B3F">
        <w:t xml:space="preserve">    timeDensity3                        </w:t>
      </w:r>
      <w:r w:rsidRPr="00962B3F">
        <w:rPr>
          <w:color w:val="993366"/>
        </w:rPr>
        <w:t>INTEGER</w:t>
      </w:r>
      <w:r w:rsidRPr="00962B3F">
        <w:t xml:space="preserve"> (0..29),</w:t>
      </w:r>
    </w:p>
    <w:p w14:paraId="79273775" w14:textId="77777777" w:rsidR="00617ADD" w:rsidRPr="00962B3F" w:rsidRDefault="00617ADD" w:rsidP="00617ADD">
      <w:pPr>
        <w:pStyle w:val="PL"/>
      </w:pPr>
      <w:r w:rsidRPr="00962B3F">
        <w:t xml:space="preserve">    sampleDensity1                      </w:t>
      </w:r>
      <w:r w:rsidRPr="00962B3F">
        <w:rPr>
          <w:color w:val="993366"/>
        </w:rPr>
        <w:t>INTEGER</w:t>
      </w:r>
      <w:r w:rsidRPr="00962B3F">
        <w:t xml:space="preserve"> (1..276),</w:t>
      </w:r>
    </w:p>
    <w:p w14:paraId="70878CD8" w14:textId="77777777" w:rsidR="00617ADD" w:rsidRPr="00962B3F" w:rsidRDefault="00617ADD" w:rsidP="00617ADD">
      <w:pPr>
        <w:pStyle w:val="PL"/>
      </w:pPr>
      <w:r w:rsidRPr="00962B3F">
        <w:t xml:space="preserve">    sampleDensity2                      </w:t>
      </w:r>
      <w:r w:rsidRPr="00962B3F">
        <w:rPr>
          <w:color w:val="993366"/>
        </w:rPr>
        <w:t>INTEGER</w:t>
      </w:r>
      <w:r w:rsidRPr="00962B3F">
        <w:t xml:space="preserve"> (1..276),</w:t>
      </w:r>
    </w:p>
    <w:p w14:paraId="1B3338BA" w14:textId="77777777" w:rsidR="00617ADD" w:rsidRPr="00962B3F" w:rsidRDefault="00617ADD" w:rsidP="00617ADD">
      <w:pPr>
        <w:pStyle w:val="PL"/>
      </w:pPr>
      <w:r w:rsidRPr="00962B3F">
        <w:t xml:space="preserve">    sampleDensity3                      </w:t>
      </w:r>
      <w:r w:rsidRPr="00962B3F">
        <w:rPr>
          <w:color w:val="993366"/>
        </w:rPr>
        <w:t>INTEGER</w:t>
      </w:r>
      <w:r w:rsidRPr="00962B3F">
        <w:t xml:space="preserve"> (1..276),</w:t>
      </w:r>
    </w:p>
    <w:p w14:paraId="1713ED99" w14:textId="77777777" w:rsidR="00617ADD" w:rsidRPr="00962B3F" w:rsidRDefault="00617ADD" w:rsidP="00617ADD">
      <w:pPr>
        <w:pStyle w:val="PL"/>
      </w:pPr>
      <w:r w:rsidRPr="00962B3F">
        <w:t xml:space="preserve">    sampleDensity4                      </w:t>
      </w:r>
      <w:r w:rsidRPr="00962B3F">
        <w:rPr>
          <w:color w:val="993366"/>
        </w:rPr>
        <w:t>INTEGER</w:t>
      </w:r>
      <w:r w:rsidRPr="00962B3F">
        <w:t xml:space="preserve"> (1..276),</w:t>
      </w:r>
    </w:p>
    <w:p w14:paraId="728EB8A2" w14:textId="77777777" w:rsidR="00617ADD" w:rsidRPr="00962B3F" w:rsidRDefault="00617ADD" w:rsidP="00617ADD">
      <w:pPr>
        <w:pStyle w:val="PL"/>
      </w:pPr>
      <w:r w:rsidRPr="00962B3F">
        <w:t xml:space="preserve">    sampleDensity5                      </w:t>
      </w:r>
      <w:r w:rsidRPr="00962B3F">
        <w:rPr>
          <w:color w:val="993366"/>
        </w:rPr>
        <w:t>INTEGER</w:t>
      </w:r>
      <w:r w:rsidRPr="00962B3F">
        <w:t xml:space="preserve"> (1..276)</w:t>
      </w:r>
    </w:p>
    <w:p w14:paraId="684E0593" w14:textId="77777777" w:rsidR="00617ADD" w:rsidRPr="00962B3F" w:rsidRDefault="00617ADD" w:rsidP="00617ADD">
      <w:pPr>
        <w:pStyle w:val="PL"/>
      </w:pPr>
      <w:r w:rsidRPr="00962B3F">
        <w:t>}</w:t>
      </w:r>
    </w:p>
    <w:p w14:paraId="1438D9CE" w14:textId="77777777" w:rsidR="00617ADD" w:rsidRPr="00962B3F" w:rsidRDefault="00617ADD" w:rsidP="00617ADD">
      <w:pPr>
        <w:pStyle w:val="PL"/>
      </w:pPr>
    </w:p>
    <w:p w14:paraId="640881E9" w14:textId="77777777" w:rsidR="00617ADD" w:rsidRPr="00962B3F" w:rsidRDefault="00617ADD" w:rsidP="00617ADD">
      <w:pPr>
        <w:pStyle w:val="PL"/>
      </w:pPr>
      <w:r w:rsidRPr="00962B3F">
        <w:t xml:space="preserve">SpatialRelations ::=                    </w:t>
      </w:r>
      <w:r w:rsidRPr="00962B3F">
        <w:rPr>
          <w:color w:val="993366"/>
        </w:rPr>
        <w:t>SEQUENCE</w:t>
      </w:r>
      <w:r w:rsidRPr="00962B3F">
        <w:t xml:space="preserve"> {</w:t>
      </w:r>
    </w:p>
    <w:p w14:paraId="356CABD3" w14:textId="77777777" w:rsidR="00617ADD" w:rsidRPr="00962B3F" w:rsidRDefault="00617ADD" w:rsidP="00617ADD">
      <w:pPr>
        <w:pStyle w:val="PL"/>
      </w:pPr>
      <w:r w:rsidRPr="00962B3F">
        <w:t xml:space="preserve">    maxNumberConfiguredSpatialRelations     </w:t>
      </w:r>
      <w:r w:rsidRPr="00962B3F">
        <w:rPr>
          <w:color w:val="993366"/>
        </w:rPr>
        <w:t>ENUMERATED</w:t>
      </w:r>
      <w:r w:rsidRPr="00962B3F">
        <w:t xml:space="preserve"> {n4, n8, n16, n32, n64, n96},</w:t>
      </w:r>
    </w:p>
    <w:p w14:paraId="250891E0" w14:textId="77777777" w:rsidR="00617ADD" w:rsidRPr="00962B3F" w:rsidRDefault="00617ADD" w:rsidP="00617ADD">
      <w:pPr>
        <w:pStyle w:val="PL"/>
      </w:pPr>
      <w:r w:rsidRPr="00962B3F">
        <w:t xml:space="preserve">    maxNumberActiveSpatialRelations         </w:t>
      </w:r>
      <w:r w:rsidRPr="00962B3F">
        <w:rPr>
          <w:color w:val="993366"/>
        </w:rPr>
        <w:t>ENUMERATED</w:t>
      </w:r>
      <w:r w:rsidRPr="00962B3F">
        <w:t xml:space="preserve"> {n1, n2, n4, n8, n14},</w:t>
      </w:r>
    </w:p>
    <w:p w14:paraId="54D0F825" w14:textId="77777777" w:rsidR="00617ADD" w:rsidRPr="00962B3F" w:rsidRDefault="00617ADD" w:rsidP="00617ADD">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6FCC7F00" w14:textId="77777777" w:rsidR="00617ADD" w:rsidRPr="00962B3F" w:rsidRDefault="00617ADD" w:rsidP="00617ADD">
      <w:pPr>
        <w:pStyle w:val="PL"/>
      </w:pPr>
      <w:r w:rsidRPr="00962B3F">
        <w:t xml:space="preserve">    maxNumberDL-RS-QCL-TypeD                </w:t>
      </w:r>
      <w:r w:rsidRPr="00962B3F">
        <w:rPr>
          <w:color w:val="993366"/>
        </w:rPr>
        <w:t>ENUMERATED</w:t>
      </w:r>
      <w:r w:rsidRPr="00962B3F">
        <w:t xml:space="preserve"> {n1, n2, n4, n8, n14}</w:t>
      </w:r>
    </w:p>
    <w:p w14:paraId="133121DB" w14:textId="77777777" w:rsidR="00617ADD" w:rsidRPr="00962B3F" w:rsidRDefault="00617ADD" w:rsidP="00617ADD">
      <w:pPr>
        <w:pStyle w:val="PL"/>
      </w:pPr>
      <w:r w:rsidRPr="00962B3F">
        <w:t>}</w:t>
      </w:r>
    </w:p>
    <w:p w14:paraId="5EEC95F7" w14:textId="77777777" w:rsidR="00617ADD" w:rsidRPr="00962B3F" w:rsidRDefault="00617ADD" w:rsidP="00617ADD">
      <w:pPr>
        <w:pStyle w:val="PL"/>
      </w:pPr>
    </w:p>
    <w:p w14:paraId="3542028B" w14:textId="77777777" w:rsidR="00617ADD" w:rsidRPr="00962B3F" w:rsidRDefault="00617ADD" w:rsidP="00617ADD">
      <w:pPr>
        <w:pStyle w:val="PL"/>
      </w:pPr>
      <w:r w:rsidRPr="00962B3F">
        <w:t xml:space="preserve">DummyI ::=               </w:t>
      </w:r>
      <w:r w:rsidRPr="00962B3F">
        <w:rPr>
          <w:color w:val="993366"/>
        </w:rPr>
        <w:t>SEQUENCE</w:t>
      </w:r>
      <w:r w:rsidRPr="00962B3F">
        <w:t xml:space="preserve"> {</w:t>
      </w:r>
    </w:p>
    <w:p w14:paraId="406851DB" w14:textId="77777777" w:rsidR="00617ADD" w:rsidRPr="00962B3F" w:rsidRDefault="00617ADD" w:rsidP="00617ADD">
      <w:pPr>
        <w:pStyle w:val="PL"/>
      </w:pPr>
      <w:r w:rsidRPr="00962B3F">
        <w:t xml:space="preserve">    supportedSRS-TxPortSwitch           </w:t>
      </w:r>
      <w:r w:rsidRPr="00962B3F">
        <w:rPr>
          <w:color w:val="993366"/>
        </w:rPr>
        <w:t>ENUMERATED</w:t>
      </w:r>
      <w:r w:rsidRPr="00962B3F">
        <w:t xml:space="preserve"> {t1r2, t1r4, t2r4, t1r4-t2r4, tr-equal},</w:t>
      </w:r>
    </w:p>
    <w:p w14:paraId="7D1923B5" w14:textId="77777777" w:rsidR="00617ADD" w:rsidRPr="00962B3F" w:rsidRDefault="00617ADD" w:rsidP="00617ADD">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487BDF33" w14:textId="77777777" w:rsidR="00617ADD" w:rsidRPr="00962B3F" w:rsidRDefault="00617ADD" w:rsidP="00617ADD">
      <w:pPr>
        <w:pStyle w:val="PL"/>
      </w:pPr>
      <w:r w:rsidRPr="00962B3F">
        <w:t>}</w:t>
      </w:r>
    </w:p>
    <w:p w14:paraId="532E7886" w14:textId="77777777" w:rsidR="00617ADD" w:rsidRPr="00962B3F" w:rsidRDefault="00617ADD" w:rsidP="00617ADD">
      <w:pPr>
        <w:pStyle w:val="PL"/>
      </w:pPr>
    </w:p>
    <w:p w14:paraId="38D29415" w14:textId="77777777" w:rsidR="00617ADD" w:rsidRPr="00962B3F" w:rsidRDefault="00617ADD" w:rsidP="00617ADD">
      <w:pPr>
        <w:pStyle w:val="PL"/>
      </w:pPr>
      <w:r w:rsidRPr="00962B3F">
        <w:t xml:space="preserve">CSI-MultiTRP-SupportedCombinations-r17 ::= </w:t>
      </w:r>
      <w:r w:rsidRPr="00962B3F">
        <w:rPr>
          <w:color w:val="993366"/>
        </w:rPr>
        <w:t>SEQUENCE</w:t>
      </w:r>
      <w:r w:rsidRPr="00962B3F">
        <w:t xml:space="preserve"> {</w:t>
      </w:r>
    </w:p>
    <w:p w14:paraId="0187B696" w14:textId="77777777" w:rsidR="00617ADD" w:rsidRPr="00962B3F" w:rsidRDefault="00617ADD" w:rsidP="00617ADD">
      <w:pPr>
        <w:pStyle w:val="PL"/>
      </w:pPr>
      <w:r w:rsidRPr="00962B3F">
        <w:t xml:space="preserve">    maxNumTx-Ports-r17                         </w:t>
      </w:r>
      <w:r w:rsidRPr="00962B3F">
        <w:rPr>
          <w:color w:val="993366"/>
        </w:rPr>
        <w:t>ENUMERATED</w:t>
      </w:r>
      <w:r w:rsidRPr="00962B3F">
        <w:t xml:space="preserve"> {n2, n4, n8, n12, n16, n24, n32},</w:t>
      </w:r>
    </w:p>
    <w:p w14:paraId="4E743A82" w14:textId="77777777" w:rsidR="00617ADD" w:rsidRPr="00962B3F" w:rsidRDefault="00617ADD" w:rsidP="00617ADD">
      <w:pPr>
        <w:pStyle w:val="PL"/>
      </w:pPr>
      <w:r w:rsidRPr="00962B3F">
        <w:t xml:space="preserve">    maxTotalNumCMR-r17                         </w:t>
      </w:r>
      <w:r w:rsidRPr="00962B3F">
        <w:rPr>
          <w:color w:val="993366"/>
        </w:rPr>
        <w:t>INTEGER</w:t>
      </w:r>
      <w:r w:rsidRPr="00962B3F">
        <w:t xml:space="preserve"> (2..64),</w:t>
      </w:r>
    </w:p>
    <w:p w14:paraId="5BF578E6" w14:textId="77777777" w:rsidR="00617ADD" w:rsidRPr="00962B3F" w:rsidRDefault="00617ADD" w:rsidP="00617ADD">
      <w:pPr>
        <w:pStyle w:val="PL"/>
      </w:pPr>
      <w:r w:rsidRPr="00962B3F">
        <w:t xml:space="preserve">    maxTotalNumTx-PortsNZP-CSI-RS-r17          </w:t>
      </w:r>
      <w:r w:rsidRPr="00962B3F">
        <w:rPr>
          <w:color w:val="993366"/>
        </w:rPr>
        <w:t>INTEGER</w:t>
      </w:r>
      <w:r w:rsidRPr="00962B3F">
        <w:t xml:space="preserve"> (2..256)</w:t>
      </w:r>
    </w:p>
    <w:p w14:paraId="732BF587" w14:textId="77777777" w:rsidR="00617ADD" w:rsidRPr="00962B3F" w:rsidRDefault="00617ADD" w:rsidP="00617ADD">
      <w:pPr>
        <w:pStyle w:val="PL"/>
      </w:pPr>
      <w:r w:rsidRPr="00962B3F">
        <w:t>}</w:t>
      </w:r>
    </w:p>
    <w:p w14:paraId="78774469" w14:textId="77777777" w:rsidR="00617ADD" w:rsidRPr="00962B3F" w:rsidRDefault="00617ADD" w:rsidP="00617ADD">
      <w:pPr>
        <w:pStyle w:val="PL"/>
      </w:pPr>
    </w:p>
    <w:p w14:paraId="12886077" w14:textId="77777777" w:rsidR="00617ADD" w:rsidRPr="00962B3F" w:rsidRDefault="00617ADD" w:rsidP="00617ADD">
      <w:pPr>
        <w:pStyle w:val="PL"/>
        <w:rPr>
          <w:color w:val="808080"/>
        </w:rPr>
      </w:pPr>
      <w:r w:rsidRPr="00962B3F">
        <w:rPr>
          <w:color w:val="808080"/>
        </w:rPr>
        <w:t>-- TAG-MIMO-PARAMETERSPERBAND-STOP</w:t>
      </w:r>
    </w:p>
    <w:p w14:paraId="14E97380" w14:textId="77777777" w:rsidR="00617ADD" w:rsidRPr="00962B3F" w:rsidRDefault="00617ADD" w:rsidP="00617ADD">
      <w:pPr>
        <w:pStyle w:val="PL"/>
        <w:rPr>
          <w:color w:val="808080"/>
        </w:rPr>
      </w:pPr>
      <w:r w:rsidRPr="00962B3F">
        <w:rPr>
          <w:color w:val="808080"/>
        </w:rPr>
        <w:t>-- ASN1STOP</w:t>
      </w:r>
    </w:p>
    <w:p w14:paraId="5B00A6CD" w14:textId="77777777" w:rsidR="00617ADD" w:rsidRPr="00962B3F" w:rsidRDefault="00617ADD" w:rsidP="00617AD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3CA5CC56"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30BF43E" w14:textId="77777777" w:rsidR="00617ADD" w:rsidRPr="00962B3F" w:rsidRDefault="00617ADD" w:rsidP="003514E7">
            <w:pPr>
              <w:pStyle w:val="TAH"/>
              <w:rPr>
                <w:bCs/>
                <w:i/>
                <w:iCs/>
                <w:lang w:eastAsia="sv-SE"/>
              </w:rPr>
            </w:pPr>
            <w:r w:rsidRPr="00962B3F">
              <w:rPr>
                <w:bCs/>
                <w:i/>
                <w:iCs/>
                <w:lang w:eastAsia="sv-SE"/>
              </w:rPr>
              <w:lastRenderedPageBreak/>
              <w:t>MIMO-ParametersPerBand</w:t>
            </w:r>
            <w:r w:rsidRPr="00962B3F">
              <w:rPr>
                <w:bCs/>
                <w:lang w:eastAsia="sv-SE"/>
              </w:rPr>
              <w:t xml:space="preserve"> field descriptions</w:t>
            </w:r>
          </w:p>
        </w:tc>
      </w:tr>
      <w:tr w:rsidR="00617ADD" w:rsidRPr="00962B3F" w14:paraId="3966682A" w14:textId="77777777" w:rsidTr="003514E7">
        <w:tc>
          <w:tcPr>
            <w:tcW w:w="14281" w:type="dxa"/>
            <w:tcBorders>
              <w:top w:val="single" w:sz="4" w:space="0" w:color="auto"/>
              <w:left w:val="single" w:sz="4" w:space="0" w:color="auto"/>
              <w:bottom w:val="single" w:sz="4" w:space="0" w:color="auto"/>
              <w:right w:val="single" w:sz="4" w:space="0" w:color="auto"/>
            </w:tcBorders>
          </w:tcPr>
          <w:p w14:paraId="3F9CC29A" w14:textId="77777777" w:rsidR="00617ADD" w:rsidRPr="00962B3F" w:rsidRDefault="00617ADD" w:rsidP="003514E7">
            <w:pPr>
              <w:pStyle w:val="TAL"/>
              <w:rPr>
                <w:b/>
                <w:bCs/>
                <w:i/>
                <w:iCs/>
                <w:lang w:eastAsia="sv-SE"/>
              </w:rPr>
            </w:pPr>
            <w:r w:rsidRPr="00962B3F">
              <w:rPr>
                <w:b/>
                <w:bCs/>
                <w:i/>
                <w:iCs/>
                <w:lang w:eastAsia="sv-SE"/>
              </w:rPr>
              <w:t>codebookParametersPerBand</w:t>
            </w:r>
          </w:p>
          <w:p w14:paraId="7BE27318" w14:textId="77777777" w:rsidR="00617ADD" w:rsidRPr="00962B3F" w:rsidRDefault="00617ADD" w:rsidP="003514E7">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resource per band combination.</w:t>
            </w:r>
          </w:p>
        </w:tc>
      </w:tr>
      <w:tr w:rsidR="00617ADD" w:rsidRPr="00962B3F" w14:paraId="68B25B67"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8B6E442" w14:textId="77777777" w:rsidR="00617ADD" w:rsidRPr="00962B3F" w:rsidRDefault="00617ADD" w:rsidP="003514E7">
            <w:pPr>
              <w:pStyle w:val="TAL"/>
              <w:rPr>
                <w:b/>
                <w:bCs/>
                <w:i/>
                <w:iCs/>
                <w:lang w:eastAsia="sv-SE"/>
              </w:rPr>
            </w:pPr>
            <w:r w:rsidRPr="00962B3F">
              <w:rPr>
                <w:b/>
                <w:bCs/>
                <w:i/>
                <w:iCs/>
                <w:lang w:eastAsia="sv-SE"/>
              </w:rPr>
              <w:t>csi-RS-IM-ReceptionForFeedback/ csi-RS-ProcFrameworkForSRS/ csi-ReportFramework</w:t>
            </w:r>
          </w:p>
          <w:p w14:paraId="0B5F7905" w14:textId="77777777" w:rsidR="00617ADD" w:rsidRPr="00962B3F" w:rsidRDefault="00617ADD" w:rsidP="003514E7">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617ADD" w:rsidRPr="00962B3F" w14:paraId="05AEFA3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1D696D2A" w14:textId="77777777" w:rsidR="00617ADD" w:rsidRPr="00962B3F" w:rsidRDefault="00617ADD" w:rsidP="003514E7">
            <w:pPr>
              <w:pStyle w:val="TAL"/>
              <w:rPr>
                <w:b/>
                <w:bCs/>
                <w:i/>
                <w:iCs/>
                <w:lang w:eastAsia="sv-SE"/>
              </w:rPr>
            </w:pPr>
            <w:r w:rsidRPr="00962B3F">
              <w:rPr>
                <w:b/>
                <w:bCs/>
                <w:i/>
                <w:iCs/>
                <w:lang w:eastAsia="sv-SE"/>
              </w:rPr>
              <w:t>supportNewDMRS-Port</w:t>
            </w:r>
          </w:p>
          <w:p w14:paraId="708DA990" w14:textId="77777777" w:rsidR="00617ADD" w:rsidRPr="00962B3F" w:rsidRDefault="00617ADD" w:rsidP="003514E7">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24C0ED77" w14:textId="77777777" w:rsidR="00617ADD" w:rsidRPr="00962B3F" w:rsidRDefault="00617ADD" w:rsidP="00617ADD"/>
    <w:p w14:paraId="1862A288" w14:textId="77777777" w:rsidR="00617ADD" w:rsidRPr="00962B3F" w:rsidRDefault="00617ADD" w:rsidP="00617ADD">
      <w:pPr>
        <w:pStyle w:val="Heading4"/>
        <w:rPr>
          <w:i/>
          <w:noProof/>
        </w:rPr>
      </w:pPr>
      <w:bookmarkStart w:id="2216" w:name="_Toc60777464"/>
      <w:bookmarkStart w:id="2217" w:name="_Toc100930392"/>
      <w:r w:rsidRPr="00962B3F">
        <w:t>–</w:t>
      </w:r>
      <w:r w:rsidRPr="00962B3F">
        <w:tab/>
      </w:r>
      <w:r w:rsidRPr="00962B3F">
        <w:rPr>
          <w:i/>
          <w:noProof/>
        </w:rPr>
        <w:t>ModulationOrder</w:t>
      </w:r>
      <w:bookmarkEnd w:id="2216"/>
      <w:bookmarkEnd w:id="2217"/>
    </w:p>
    <w:p w14:paraId="1B020D01" w14:textId="77777777" w:rsidR="00617ADD" w:rsidRPr="00962B3F" w:rsidRDefault="00617ADD" w:rsidP="00617ADD">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38B9B1C9" w14:textId="77777777" w:rsidR="00617ADD" w:rsidRPr="00962B3F" w:rsidRDefault="00617ADD" w:rsidP="00617ADD">
      <w:pPr>
        <w:pStyle w:val="TH"/>
      </w:pPr>
      <w:r w:rsidRPr="00962B3F">
        <w:rPr>
          <w:i/>
        </w:rPr>
        <w:t>ModulationOrder</w:t>
      </w:r>
      <w:r w:rsidRPr="00962B3F">
        <w:t xml:space="preserve"> information element</w:t>
      </w:r>
    </w:p>
    <w:p w14:paraId="46E63E5E" w14:textId="77777777" w:rsidR="00617ADD" w:rsidRPr="00962B3F" w:rsidRDefault="00617ADD" w:rsidP="00617ADD">
      <w:pPr>
        <w:pStyle w:val="PL"/>
        <w:rPr>
          <w:color w:val="808080"/>
        </w:rPr>
      </w:pPr>
      <w:r w:rsidRPr="00962B3F">
        <w:rPr>
          <w:color w:val="808080"/>
        </w:rPr>
        <w:t>-- ASN1START</w:t>
      </w:r>
    </w:p>
    <w:p w14:paraId="09F36788" w14:textId="77777777" w:rsidR="00617ADD" w:rsidRPr="00962B3F" w:rsidRDefault="00617ADD" w:rsidP="00617ADD">
      <w:pPr>
        <w:pStyle w:val="PL"/>
        <w:rPr>
          <w:color w:val="808080"/>
        </w:rPr>
      </w:pPr>
      <w:r w:rsidRPr="00962B3F">
        <w:rPr>
          <w:color w:val="808080"/>
        </w:rPr>
        <w:t>-- TAG-MODULATIONORDER-START</w:t>
      </w:r>
    </w:p>
    <w:p w14:paraId="59D7758A" w14:textId="77777777" w:rsidR="00617ADD" w:rsidRPr="00962B3F" w:rsidRDefault="00617ADD" w:rsidP="00617ADD">
      <w:pPr>
        <w:pStyle w:val="PL"/>
      </w:pPr>
    </w:p>
    <w:p w14:paraId="39C5249F" w14:textId="77777777" w:rsidR="00617ADD" w:rsidRPr="00962B3F" w:rsidRDefault="00617ADD" w:rsidP="00617ADD">
      <w:pPr>
        <w:pStyle w:val="PL"/>
      </w:pPr>
      <w:r w:rsidRPr="00962B3F">
        <w:t xml:space="preserve">ModulationOrder ::= </w:t>
      </w:r>
      <w:r w:rsidRPr="00962B3F">
        <w:rPr>
          <w:color w:val="993366"/>
        </w:rPr>
        <w:t>ENUMERATED</w:t>
      </w:r>
      <w:r w:rsidRPr="00962B3F">
        <w:t xml:space="preserve"> {bpsk-halfpi, bpsk, qpsk, qam16, qam64, qam256}</w:t>
      </w:r>
    </w:p>
    <w:p w14:paraId="5B1ABA68" w14:textId="77777777" w:rsidR="00617ADD" w:rsidRPr="00962B3F" w:rsidRDefault="00617ADD" w:rsidP="00617ADD">
      <w:pPr>
        <w:pStyle w:val="PL"/>
      </w:pPr>
    </w:p>
    <w:p w14:paraId="2B6E0F09" w14:textId="77777777" w:rsidR="00617ADD" w:rsidRPr="00962B3F" w:rsidRDefault="00617ADD" w:rsidP="00617ADD">
      <w:pPr>
        <w:pStyle w:val="PL"/>
        <w:rPr>
          <w:color w:val="808080"/>
        </w:rPr>
      </w:pPr>
      <w:r w:rsidRPr="00962B3F">
        <w:rPr>
          <w:color w:val="808080"/>
        </w:rPr>
        <w:t>-- TAG-MODULATIONORDER-STOP</w:t>
      </w:r>
    </w:p>
    <w:p w14:paraId="38438B49" w14:textId="77777777" w:rsidR="00617ADD" w:rsidRPr="00962B3F" w:rsidRDefault="00617ADD" w:rsidP="00617ADD">
      <w:pPr>
        <w:pStyle w:val="PL"/>
        <w:rPr>
          <w:color w:val="808080"/>
        </w:rPr>
      </w:pPr>
      <w:r w:rsidRPr="00962B3F">
        <w:rPr>
          <w:color w:val="808080"/>
        </w:rPr>
        <w:t>-- ASN1STOP</w:t>
      </w:r>
    </w:p>
    <w:p w14:paraId="12434025" w14:textId="77777777" w:rsidR="00617ADD" w:rsidRPr="00962B3F" w:rsidRDefault="00617ADD" w:rsidP="00617ADD"/>
    <w:p w14:paraId="39009000" w14:textId="77777777" w:rsidR="00617ADD" w:rsidRPr="00962B3F" w:rsidRDefault="00617ADD" w:rsidP="00617ADD">
      <w:pPr>
        <w:pStyle w:val="Heading4"/>
      </w:pPr>
      <w:bookmarkStart w:id="2218" w:name="_Toc60777465"/>
      <w:bookmarkStart w:id="2219" w:name="_Toc100930393"/>
      <w:r w:rsidRPr="00962B3F">
        <w:t>–</w:t>
      </w:r>
      <w:r w:rsidRPr="00962B3F">
        <w:tab/>
      </w:r>
      <w:r w:rsidRPr="00962B3F">
        <w:rPr>
          <w:i/>
          <w:noProof/>
        </w:rPr>
        <w:t>MRDC-Parameters</w:t>
      </w:r>
      <w:bookmarkEnd w:id="2218"/>
      <w:bookmarkEnd w:id="2219"/>
    </w:p>
    <w:p w14:paraId="65A1318E" w14:textId="77777777" w:rsidR="00617ADD" w:rsidRPr="00962B3F" w:rsidRDefault="00617ADD" w:rsidP="00617ADD">
      <w:r w:rsidRPr="00962B3F">
        <w:t xml:space="preserve">The IE </w:t>
      </w:r>
      <w:r w:rsidRPr="00962B3F">
        <w:rPr>
          <w:i/>
        </w:rPr>
        <w:t>MRDC-Parameters</w:t>
      </w:r>
      <w:r w:rsidRPr="00962B3F">
        <w:t xml:space="preserve"> contains the band combination parameters specific to MR-DC for a given MR-DC band combination.</w:t>
      </w:r>
    </w:p>
    <w:p w14:paraId="73F70174" w14:textId="77777777" w:rsidR="00617ADD" w:rsidRPr="00962B3F" w:rsidRDefault="00617ADD" w:rsidP="00617ADD">
      <w:pPr>
        <w:pStyle w:val="TH"/>
      </w:pPr>
      <w:r w:rsidRPr="00962B3F">
        <w:rPr>
          <w:i/>
        </w:rPr>
        <w:t>MRDC-Parameters</w:t>
      </w:r>
      <w:r w:rsidRPr="00962B3F">
        <w:t xml:space="preserve"> information element</w:t>
      </w:r>
    </w:p>
    <w:p w14:paraId="65FFBC6B" w14:textId="77777777" w:rsidR="00617ADD" w:rsidRPr="00962B3F" w:rsidRDefault="00617ADD" w:rsidP="00617ADD">
      <w:pPr>
        <w:pStyle w:val="PL"/>
        <w:rPr>
          <w:color w:val="808080"/>
        </w:rPr>
      </w:pPr>
      <w:r w:rsidRPr="00962B3F">
        <w:rPr>
          <w:color w:val="808080"/>
        </w:rPr>
        <w:t>-- ASN1START</w:t>
      </w:r>
    </w:p>
    <w:p w14:paraId="1EEC49B0" w14:textId="77777777" w:rsidR="00617ADD" w:rsidRPr="00962B3F" w:rsidRDefault="00617ADD" w:rsidP="00617ADD">
      <w:pPr>
        <w:pStyle w:val="PL"/>
        <w:rPr>
          <w:color w:val="808080"/>
        </w:rPr>
      </w:pPr>
      <w:r w:rsidRPr="00962B3F">
        <w:rPr>
          <w:color w:val="808080"/>
        </w:rPr>
        <w:t>-- TAG-MRDC-PARAMETERS-START</w:t>
      </w:r>
    </w:p>
    <w:p w14:paraId="69D39F3B" w14:textId="77777777" w:rsidR="00617ADD" w:rsidRPr="00962B3F" w:rsidRDefault="00617ADD" w:rsidP="00617ADD">
      <w:pPr>
        <w:pStyle w:val="PL"/>
      </w:pPr>
    </w:p>
    <w:p w14:paraId="76908068" w14:textId="77777777" w:rsidR="00617ADD" w:rsidRPr="00962B3F" w:rsidRDefault="00617ADD" w:rsidP="00617ADD">
      <w:pPr>
        <w:pStyle w:val="PL"/>
      </w:pPr>
      <w:r w:rsidRPr="00962B3F">
        <w:t xml:space="preserve">MRDC-Parameters ::= </w:t>
      </w:r>
      <w:r w:rsidRPr="00962B3F">
        <w:rPr>
          <w:color w:val="993366"/>
        </w:rPr>
        <w:t>SEQUENCE</w:t>
      </w:r>
      <w:r w:rsidRPr="00962B3F">
        <w:t xml:space="preserve"> {</w:t>
      </w:r>
    </w:p>
    <w:p w14:paraId="209B1E27" w14:textId="77777777" w:rsidR="00617ADD" w:rsidRPr="00962B3F" w:rsidRDefault="00617ADD" w:rsidP="00617ADD">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79E0881E" w14:textId="77777777" w:rsidR="00617ADD" w:rsidRPr="00962B3F" w:rsidRDefault="00617ADD" w:rsidP="00617ADD">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35D2F1D1" w14:textId="77777777" w:rsidR="00617ADD" w:rsidRPr="00962B3F" w:rsidRDefault="00617ADD" w:rsidP="00617ADD">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7893AFC5" w14:textId="77777777" w:rsidR="00617ADD" w:rsidRPr="00962B3F" w:rsidRDefault="00617ADD" w:rsidP="00617ADD">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54CB1865" w14:textId="77777777" w:rsidR="00617ADD" w:rsidRPr="00962B3F" w:rsidRDefault="00617ADD" w:rsidP="00617ADD">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0E73B00A" w14:textId="77777777" w:rsidR="00617ADD" w:rsidRPr="00962B3F" w:rsidRDefault="00617ADD" w:rsidP="00617ADD">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07351ED7" w14:textId="77777777" w:rsidR="00617ADD" w:rsidRPr="00962B3F" w:rsidRDefault="00617ADD" w:rsidP="00617ADD">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1BECE238" w14:textId="77777777" w:rsidR="00617ADD" w:rsidRPr="00962B3F" w:rsidRDefault="00617ADD" w:rsidP="00617ADD">
      <w:pPr>
        <w:pStyle w:val="PL"/>
      </w:pPr>
      <w:r w:rsidRPr="00962B3F">
        <w:t xml:space="preserve">    ...,</w:t>
      </w:r>
    </w:p>
    <w:p w14:paraId="69AF3617" w14:textId="77777777" w:rsidR="00617ADD" w:rsidRPr="00962B3F" w:rsidRDefault="00617ADD" w:rsidP="00617ADD">
      <w:pPr>
        <w:pStyle w:val="PL"/>
      </w:pPr>
      <w:r w:rsidRPr="00962B3F">
        <w:t xml:space="preserve">    [[</w:t>
      </w:r>
    </w:p>
    <w:p w14:paraId="01BAEF98" w14:textId="77777777" w:rsidR="00617ADD" w:rsidRPr="00962B3F" w:rsidRDefault="00617ADD" w:rsidP="00617ADD">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7B864885" w14:textId="77777777" w:rsidR="00617ADD" w:rsidRPr="00962B3F" w:rsidRDefault="00617ADD" w:rsidP="00617ADD">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69992042" w14:textId="77777777" w:rsidR="00617ADD" w:rsidRPr="00962B3F" w:rsidRDefault="00617ADD" w:rsidP="00617ADD">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3277842E" w14:textId="77777777" w:rsidR="00617ADD" w:rsidRPr="00962B3F" w:rsidRDefault="00617ADD" w:rsidP="00617ADD">
      <w:pPr>
        <w:pStyle w:val="PL"/>
      </w:pPr>
      <w:r w:rsidRPr="00962B3F">
        <w:lastRenderedPageBreak/>
        <w:t xml:space="preserve">    ]]</w:t>
      </w:r>
    </w:p>
    <w:p w14:paraId="2E16AA62" w14:textId="77777777" w:rsidR="00617ADD" w:rsidRPr="00962B3F" w:rsidRDefault="00617ADD" w:rsidP="00617ADD">
      <w:pPr>
        <w:pStyle w:val="PL"/>
      </w:pPr>
      <w:r w:rsidRPr="00962B3F">
        <w:t>}</w:t>
      </w:r>
    </w:p>
    <w:p w14:paraId="36934AFE" w14:textId="77777777" w:rsidR="00617ADD" w:rsidRPr="00962B3F" w:rsidRDefault="00617ADD" w:rsidP="00617ADD">
      <w:pPr>
        <w:pStyle w:val="PL"/>
      </w:pPr>
    </w:p>
    <w:p w14:paraId="4BB0C080" w14:textId="77777777" w:rsidR="00617ADD" w:rsidRPr="00962B3F" w:rsidRDefault="00617ADD" w:rsidP="00617ADD">
      <w:pPr>
        <w:pStyle w:val="PL"/>
      </w:pPr>
      <w:r w:rsidRPr="00962B3F">
        <w:t xml:space="preserve">MRDC-Parameters-v1580 ::= </w:t>
      </w:r>
      <w:r w:rsidRPr="00962B3F">
        <w:rPr>
          <w:color w:val="993366"/>
        </w:rPr>
        <w:t>SEQUENCE</w:t>
      </w:r>
      <w:r w:rsidRPr="00962B3F">
        <w:t xml:space="preserve"> {</w:t>
      </w:r>
    </w:p>
    <w:p w14:paraId="56D5BA40" w14:textId="77777777" w:rsidR="00617ADD" w:rsidRPr="00962B3F" w:rsidRDefault="00617ADD" w:rsidP="00617ADD">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60571B97" w14:textId="77777777" w:rsidR="00617ADD" w:rsidRPr="00962B3F" w:rsidRDefault="00617ADD" w:rsidP="00617ADD">
      <w:pPr>
        <w:pStyle w:val="PL"/>
      </w:pPr>
      <w:r w:rsidRPr="00962B3F">
        <w:t>}</w:t>
      </w:r>
    </w:p>
    <w:p w14:paraId="08CA50BE" w14:textId="77777777" w:rsidR="00617ADD" w:rsidRPr="00962B3F" w:rsidRDefault="00617ADD" w:rsidP="00617ADD">
      <w:pPr>
        <w:pStyle w:val="PL"/>
      </w:pPr>
    </w:p>
    <w:p w14:paraId="5488372E" w14:textId="77777777" w:rsidR="00617ADD" w:rsidRPr="00962B3F" w:rsidRDefault="00617ADD" w:rsidP="00617ADD">
      <w:pPr>
        <w:pStyle w:val="PL"/>
      </w:pPr>
      <w:r w:rsidRPr="00962B3F">
        <w:t>MRDC-Parameters-v1590 ::=</w:t>
      </w:r>
      <w:r w:rsidRPr="00962B3F">
        <w:tab/>
      </w:r>
      <w:r w:rsidRPr="00962B3F">
        <w:rPr>
          <w:color w:val="993366"/>
        </w:rPr>
        <w:t>SEQUENCE</w:t>
      </w:r>
      <w:r w:rsidRPr="00962B3F">
        <w:t xml:space="preserve"> {</w:t>
      </w:r>
    </w:p>
    <w:p w14:paraId="08B9B55C" w14:textId="77777777" w:rsidR="00617ADD" w:rsidRPr="00962B3F" w:rsidRDefault="00617ADD" w:rsidP="00617ADD">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576F2F23" w14:textId="77777777" w:rsidR="00617ADD" w:rsidRPr="00962B3F" w:rsidRDefault="00617ADD" w:rsidP="00617ADD">
      <w:pPr>
        <w:pStyle w:val="PL"/>
      </w:pPr>
      <w:r w:rsidRPr="00962B3F">
        <w:t>}</w:t>
      </w:r>
    </w:p>
    <w:p w14:paraId="5F702BB4" w14:textId="77777777" w:rsidR="00617ADD" w:rsidRPr="00962B3F" w:rsidRDefault="00617ADD" w:rsidP="00617ADD">
      <w:pPr>
        <w:pStyle w:val="PL"/>
      </w:pPr>
    </w:p>
    <w:p w14:paraId="6D4977FF" w14:textId="77777777" w:rsidR="00617ADD" w:rsidRPr="00962B3F" w:rsidRDefault="00617ADD" w:rsidP="00617ADD">
      <w:pPr>
        <w:pStyle w:val="PL"/>
      </w:pPr>
      <w:r w:rsidRPr="00962B3F">
        <w:t xml:space="preserve">MRDC-Parameters-v15g0 ::=   </w:t>
      </w:r>
      <w:r w:rsidRPr="00962B3F">
        <w:rPr>
          <w:color w:val="993366"/>
        </w:rPr>
        <w:t>SEQUENCE</w:t>
      </w:r>
      <w:r w:rsidRPr="00962B3F">
        <w:t xml:space="preserve"> {</w:t>
      </w:r>
    </w:p>
    <w:p w14:paraId="368D6926" w14:textId="77777777" w:rsidR="00617ADD" w:rsidRPr="00962B3F" w:rsidRDefault="00617ADD" w:rsidP="00617ADD">
      <w:pPr>
        <w:pStyle w:val="PL"/>
      </w:pPr>
      <w:r w:rsidRPr="00962B3F">
        <w:t xml:space="preserve">    simultaneousRxTxInterBandENDCPerBandPair   SimultaneousRxTxPerBandPair  </w:t>
      </w:r>
      <w:r w:rsidRPr="00962B3F">
        <w:rPr>
          <w:color w:val="993366"/>
        </w:rPr>
        <w:t>OPTIONAL</w:t>
      </w:r>
    </w:p>
    <w:p w14:paraId="6A07A5DA" w14:textId="77777777" w:rsidR="00617ADD" w:rsidRPr="00962B3F" w:rsidRDefault="00617ADD" w:rsidP="00617ADD">
      <w:pPr>
        <w:pStyle w:val="PL"/>
      </w:pPr>
      <w:r w:rsidRPr="00962B3F">
        <w:t>}</w:t>
      </w:r>
    </w:p>
    <w:p w14:paraId="42728E3D" w14:textId="77777777" w:rsidR="00617ADD" w:rsidRPr="00962B3F" w:rsidRDefault="00617ADD" w:rsidP="00617ADD">
      <w:pPr>
        <w:pStyle w:val="PL"/>
      </w:pPr>
    </w:p>
    <w:p w14:paraId="3FC77F2B" w14:textId="77777777" w:rsidR="00617ADD" w:rsidRPr="00962B3F" w:rsidRDefault="00617ADD" w:rsidP="00617ADD">
      <w:pPr>
        <w:pStyle w:val="PL"/>
      </w:pPr>
      <w:r w:rsidRPr="00962B3F">
        <w:t xml:space="preserve">MRDC-Parameters-v1620 ::=    </w:t>
      </w:r>
      <w:r w:rsidRPr="00962B3F">
        <w:rPr>
          <w:color w:val="993366"/>
        </w:rPr>
        <w:t>SEQUENCE</w:t>
      </w:r>
      <w:r w:rsidRPr="00962B3F">
        <w:t xml:space="preserve"> {</w:t>
      </w:r>
    </w:p>
    <w:p w14:paraId="6366799F" w14:textId="77777777" w:rsidR="00617ADD" w:rsidRPr="00962B3F" w:rsidRDefault="00617ADD" w:rsidP="00617ADD">
      <w:pPr>
        <w:pStyle w:val="PL"/>
      </w:pPr>
      <w:r w:rsidRPr="00962B3F">
        <w:t xml:space="preserve">    maxUplinkDutyCycle-interBandENDC-TDD-PC2-r16    </w:t>
      </w:r>
      <w:r w:rsidRPr="00962B3F">
        <w:rPr>
          <w:color w:val="993366"/>
        </w:rPr>
        <w:t>SEQUENCE</w:t>
      </w:r>
      <w:r w:rsidRPr="00962B3F">
        <w:t>{</w:t>
      </w:r>
    </w:p>
    <w:p w14:paraId="6D54C344" w14:textId="77777777" w:rsidR="00617ADD" w:rsidRPr="00962B3F" w:rsidRDefault="00617ADD" w:rsidP="00617ADD">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67D4073B" w14:textId="77777777" w:rsidR="00617ADD" w:rsidRPr="00962B3F" w:rsidRDefault="00617ADD" w:rsidP="00617ADD">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4C264244" w14:textId="77777777" w:rsidR="00617ADD" w:rsidRPr="00962B3F" w:rsidRDefault="00617ADD" w:rsidP="00617ADD">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72C910C1" w14:textId="77777777" w:rsidR="00617ADD" w:rsidRPr="00962B3F" w:rsidRDefault="00617ADD" w:rsidP="00617ADD">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2694A517" w14:textId="77777777" w:rsidR="00617ADD" w:rsidRPr="00962B3F" w:rsidRDefault="00617ADD" w:rsidP="00617ADD">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2F8E2944" w14:textId="77777777" w:rsidR="00617ADD" w:rsidRPr="00962B3F" w:rsidRDefault="00617ADD" w:rsidP="00617ADD">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7BD1DB3C" w14:textId="77777777" w:rsidR="00617ADD" w:rsidRPr="00962B3F" w:rsidRDefault="00617ADD" w:rsidP="00617ADD">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3CD47C37" w14:textId="77777777" w:rsidR="00617ADD" w:rsidRPr="00962B3F" w:rsidRDefault="00617ADD" w:rsidP="00617ADD">
      <w:pPr>
        <w:pStyle w:val="PL"/>
      </w:pPr>
      <w:r w:rsidRPr="00962B3F">
        <w:t xml:space="preserve">    }                                                                                    </w:t>
      </w:r>
      <w:r w:rsidRPr="00962B3F">
        <w:rPr>
          <w:color w:val="993366"/>
        </w:rPr>
        <w:t>OPTIONAL</w:t>
      </w:r>
      <w:r w:rsidRPr="00962B3F">
        <w:t>,</w:t>
      </w:r>
    </w:p>
    <w:p w14:paraId="3EAE27B7" w14:textId="77777777" w:rsidR="00617ADD" w:rsidRPr="00962B3F" w:rsidRDefault="00617ADD" w:rsidP="00617ADD">
      <w:pPr>
        <w:pStyle w:val="PL"/>
        <w:rPr>
          <w:color w:val="808080"/>
        </w:rPr>
      </w:pPr>
      <w:r w:rsidRPr="00962B3F">
        <w:t xml:space="preserve">    </w:t>
      </w:r>
      <w:r w:rsidRPr="00962B3F">
        <w:rPr>
          <w:color w:val="808080"/>
        </w:rPr>
        <w:t>-- R1 18-2 Single UL TX operation for TDD PCell in EN-DC</w:t>
      </w:r>
    </w:p>
    <w:p w14:paraId="3A367A3D" w14:textId="77777777" w:rsidR="00617ADD" w:rsidRPr="00962B3F" w:rsidRDefault="00617ADD" w:rsidP="00617ADD">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56FC3912" w14:textId="77777777" w:rsidR="00617ADD" w:rsidRPr="00962B3F" w:rsidRDefault="00617ADD" w:rsidP="00617ADD">
      <w:pPr>
        <w:pStyle w:val="PL"/>
        <w:rPr>
          <w:color w:val="808080"/>
        </w:rPr>
      </w:pPr>
      <w:r w:rsidRPr="00962B3F">
        <w:t xml:space="preserve">    </w:t>
      </w:r>
      <w:r w:rsidRPr="00962B3F">
        <w:rPr>
          <w:color w:val="808080"/>
        </w:rPr>
        <w:t>-- R1 18-2a Single UL TX operation for FDD PCell in EN-DC</w:t>
      </w:r>
    </w:p>
    <w:p w14:paraId="2526493F" w14:textId="77777777" w:rsidR="00617ADD" w:rsidRPr="00962B3F" w:rsidRDefault="00617ADD" w:rsidP="00617ADD">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48D4CA55" w14:textId="77777777" w:rsidR="00617ADD" w:rsidRPr="00962B3F" w:rsidRDefault="00617ADD" w:rsidP="00617ADD">
      <w:pPr>
        <w:pStyle w:val="PL"/>
        <w:rPr>
          <w:color w:val="808080"/>
        </w:rPr>
      </w:pPr>
      <w:r w:rsidRPr="00962B3F">
        <w:t xml:space="preserve">    </w:t>
      </w:r>
      <w:r w:rsidRPr="00962B3F">
        <w:rPr>
          <w:color w:val="808080"/>
        </w:rPr>
        <w:t>--  R1 18-2b Support of HARQ-offset for SUO case1 in EN-DC with LTE TDD PCell for type 1 UE</w:t>
      </w:r>
    </w:p>
    <w:p w14:paraId="2662ED8E" w14:textId="77777777" w:rsidR="00617ADD" w:rsidRPr="00962B3F" w:rsidRDefault="00617ADD" w:rsidP="00617ADD">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3C402FC9" w14:textId="77777777" w:rsidR="00617ADD" w:rsidRPr="00962B3F" w:rsidRDefault="00617ADD" w:rsidP="00617ADD">
      <w:pPr>
        <w:pStyle w:val="PL"/>
        <w:rPr>
          <w:color w:val="808080"/>
        </w:rPr>
      </w:pPr>
      <w:r w:rsidRPr="00962B3F">
        <w:t xml:space="preserve">    </w:t>
      </w:r>
      <w:r w:rsidRPr="00962B3F">
        <w:rPr>
          <w:color w:val="808080"/>
        </w:rPr>
        <w:t>--  R1 18-3 Dual Tx transmission for EN-DC with FDD PCell(TDM pattern for dual Tx UE)</w:t>
      </w:r>
    </w:p>
    <w:p w14:paraId="05760BA3" w14:textId="77777777" w:rsidR="00617ADD" w:rsidRPr="00962B3F" w:rsidRDefault="00617ADD" w:rsidP="00617ADD">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1CA928FC" w14:textId="77777777" w:rsidR="00617ADD" w:rsidRPr="00962B3F" w:rsidRDefault="00617ADD" w:rsidP="00617ADD">
      <w:pPr>
        <w:pStyle w:val="PL"/>
      </w:pPr>
      <w:r w:rsidRPr="00962B3F">
        <w:t>}</w:t>
      </w:r>
    </w:p>
    <w:p w14:paraId="20960AF0" w14:textId="77777777" w:rsidR="00617ADD" w:rsidRPr="00962B3F" w:rsidRDefault="00617ADD" w:rsidP="00617ADD">
      <w:pPr>
        <w:pStyle w:val="PL"/>
      </w:pPr>
    </w:p>
    <w:p w14:paraId="372E664A" w14:textId="77777777" w:rsidR="00617ADD" w:rsidRPr="00962B3F" w:rsidRDefault="00617ADD" w:rsidP="00617ADD">
      <w:pPr>
        <w:pStyle w:val="PL"/>
        <w:rPr>
          <w:rFonts w:eastAsiaTheme="minorEastAsia"/>
        </w:rPr>
      </w:pPr>
      <w:r w:rsidRPr="00962B3F">
        <w:rPr>
          <w:rFonts w:eastAsiaTheme="minorEastAsia"/>
        </w:rPr>
        <w:t xml:space="preserve">MRDC-Parameters-v1630 ::= </w:t>
      </w:r>
      <w:r w:rsidRPr="00962B3F">
        <w:rPr>
          <w:rFonts w:eastAsiaTheme="minorEastAsia"/>
        </w:rPr>
        <w:tab/>
      </w:r>
      <w:r w:rsidRPr="00962B3F">
        <w:rPr>
          <w:color w:val="993366"/>
        </w:rPr>
        <w:t>SEQUENCE</w:t>
      </w:r>
      <w:r w:rsidRPr="00962B3F">
        <w:rPr>
          <w:rFonts w:eastAsiaTheme="minorEastAsia"/>
        </w:rPr>
        <w:t xml:space="preserve"> {</w:t>
      </w:r>
    </w:p>
    <w:p w14:paraId="0A16FB3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EAFB6F5" w14:textId="77777777" w:rsidR="00617ADD" w:rsidRPr="00962B3F" w:rsidRDefault="00617ADD" w:rsidP="00617ADD">
      <w:pPr>
        <w:pStyle w:val="PL"/>
      </w:pPr>
      <w:r w:rsidRPr="00962B3F">
        <w:t xml:space="preserve">    maxUplinkDutyCycle-interBandENDC-FDD-TDD-PC2-r16  </w:t>
      </w:r>
      <w:r w:rsidRPr="00962B3F">
        <w:rPr>
          <w:color w:val="993366"/>
        </w:rPr>
        <w:t>SEQUENCE</w:t>
      </w:r>
      <w:r w:rsidRPr="00962B3F">
        <w:t xml:space="preserve"> {</w:t>
      </w:r>
    </w:p>
    <w:p w14:paraId="260AB045" w14:textId="77777777" w:rsidR="00617ADD" w:rsidRPr="00962B3F" w:rsidRDefault="00617ADD" w:rsidP="00617ADD">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031903B0" w14:textId="77777777" w:rsidR="00617ADD" w:rsidRPr="00962B3F" w:rsidRDefault="00617ADD" w:rsidP="00617ADD">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71AF2863"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7AD59AC" w14:textId="77777777" w:rsidR="00617ADD" w:rsidRPr="00962B3F" w:rsidRDefault="00617ADD" w:rsidP="00617ADD">
      <w:pPr>
        <w:pStyle w:val="PL"/>
        <w:rPr>
          <w:rFonts w:eastAsiaTheme="minorEastAsia"/>
        </w:rPr>
      </w:pPr>
    </w:p>
    <w:p w14:paraId="0056080F" w14:textId="77777777" w:rsidR="00617ADD" w:rsidRPr="00962B3F" w:rsidRDefault="00617ADD" w:rsidP="00617ADD">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7F7FE27D" w14:textId="77777777" w:rsidR="00617ADD" w:rsidRPr="00962B3F" w:rsidRDefault="00617ADD" w:rsidP="00617ADD">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6820DAB5" w14:textId="77777777" w:rsidR="00617ADD" w:rsidRPr="00962B3F" w:rsidRDefault="00617ADD" w:rsidP="00617ADD">
      <w:pPr>
        <w:pStyle w:val="PL"/>
      </w:pPr>
      <w:r w:rsidRPr="00962B3F">
        <w:rPr>
          <w:rFonts w:eastAsiaTheme="minorEastAsia"/>
        </w:rPr>
        <w:t>}</w:t>
      </w:r>
    </w:p>
    <w:p w14:paraId="4F733F60" w14:textId="77777777" w:rsidR="00617ADD" w:rsidRPr="00962B3F" w:rsidRDefault="00617ADD" w:rsidP="00617ADD">
      <w:pPr>
        <w:pStyle w:val="PL"/>
      </w:pPr>
    </w:p>
    <w:p w14:paraId="135315C0" w14:textId="77777777" w:rsidR="00617ADD" w:rsidRPr="00962B3F" w:rsidRDefault="00617ADD" w:rsidP="00617ADD">
      <w:pPr>
        <w:pStyle w:val="PL"/>
      </w:pPr>
      <w:r w:rsidRPr="00962B3F">
        <w:t>MRDC-Parameters-v1700 ::=</w:t>
      </w:r>
      <w:r w:rsidRPr="00962B3F">
        <w:tab/>
      </w:r>
      <w:r w:rsidRPr="00962B3F">
        <w:rPr>
          <w:color w:val="993366"/>
        </w:rPr>
        <w:t>SEQUENCE</w:t>
      </w:r>
      <w:r w:rsidRPr="00962B3F">
        <w:t xml:space="preserve"> {</w:t>
      </w:r>
    </w:p>
    <w:p w14:paraId="7576325A" w14:textId="77777777" w:rsidR="00617ADD" w:rsidRPr="00962B3F" w:rsidRDefault="00617ADD" w:rsidP="00617ADD">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52768B19" w14:textId="77777777" w:rsidR="00617ADD" w:rsidRPr="00962B3F" w:rsidRDefault="00617ADD" w:rsidP="00617ADD">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28C32735" w14:textId="77777777" w:rsidR="00617ADD" w:rsidRPr="00962B3F" w:rsidRDefault="00617ADD" w:rsidP="00617ADD">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61C3F006" w14:textId="77777777" w:rsidR="00617ADD" w:rsidRPr="00962B3F" w:rsidRDefault="00617ADD" w:rsidP="00617ADD">
      <w:pPr>
        <w:pStyle w:val="PL"/>
      </w:pPr>
      <w:r w:rsidRPr="00962B3F">
        <w:t>}</w:t>
      </w:r>
    </w:p>
    <w:p w14:paraId="34DBF2DE" w14:textId="77777777" w:rsidR="00617ADD" w:rsidRPr="00962B3F" w:rsidRDefault="00617ADD" w:rsidP="00617ADD">
      <w:pPr>
        <w:pStyle w:val="PL"/>
      </w:pPr>
    </w:p>
    <w:p w14:paraId="7500FC92" w14:textId="77777777" w:rsidR="00617ADD" w:rsidRPr="00962B3F" w:rsidRDefault="00617ADD" w:rsidP="00617ADD">
      <w:pPr>
        <w:pStyle w:val="PL"/>
        <w:rPr>
          <w:color w:val="808080"/>
        </w:rPr>
      </w:pPr>
      <w:r w:rsidRPr="00962B3F">
        <w:rPr>
          <w:color w:val="808080"/>
        </w:rPr>
        <w:lastRenderedPageBreak/>
        <w:t>-- TAG-MRDC-PARAMETERS-STOP</w:t>
      </w:r>
    </w:p>
    <w:p w14:paraId="41E669A5" w14:textId="77777777" w:rsidR="00617ADD" w:rsidRPr="00962B3F" w:rsidRDefault="00617ADD" w:rsidP="00617ADD">
      <w:pPr>
        <w:pStyle w:val="PL"/>
        <w:rPr>
          <w:color w:val="808080"/>
        </w:rPr>
      </w:pPr>
      <w:r w:rsidRPr="00962B3F">
        <w:rPr>
          <w:color w:val="808080"/>
        </w:rPr>
        <w:t>-- ASN1STOP</w:t>
      </w:r>
    </w:p>
    <w:p w14:paraId="3F6FBB7A" w14:textId="77777777" w:rsidR="00617ADD" w:rsidRPr="00962B3F" w:rsidRDefault="00617ADD" w:rsidP="00617ADD"/>
    <w:p w14:paraId="3C781DAC" w14:textId="77777777" w:rsidR="00617ADD" w:rsidRPr="00962B3F" w:rsidRDefault="00617ADD" w:rsidP="00617ADD">
      <w:pPr>
        <w:pStyle w:val="Heading4"/>
      </w:pPr>
      <w:bookmarkStart w:id="2220" w:name="_Toc60777466"/>
      <w:bookmarkStart w:id="2221" w:name="_Toc100930394"/>
      <w:r w:rsidRPr="00962B3F">
        <w:t>–</w:t>
      </w:r>
      <w:r w:rsidRPr="00962B3F">
        <w:tab/>
      </w:r>
      <w:r w:rsidRPr="00962B3F">
        <w:rPr>
          <w:i/>
          <w:noProof/>
        </w:rPr>
        <w:t>NRDC-Parameters</w:t>
      </w:r>
      <w:bookmarkEnd w:id="2220"/>
      <w:bookmarkEnd w:id="2221"/>
    </w:p>
    <w:p w14:paraId="67172DF8" w14:textId="77777777" w:rsidR="00617ADD" w:rsidRPr="00962B3F" w:rsidRDefault="00617ADD" w:rsidP="00617ADD">
      <w:r w:rsidRPr="00962B3F">
        <w:t xml:space="preserve">The IE </w:t>
      </w:r>
      <w:r w:rsidRPr="00962B3F">
        <w:rPr>
          <w:i/>
        </w:rPr>
        <w:t>NRDC-Parameters</w:t>
      </w:r>
      <w:r w:rsidRPr="00962B3F">
        <w:t xml:space="preserve"> contains parameters specific to NR-DC, i.e., which are not applicable to NR SA.</w:t>
      </w:r>
    </w:p>
    <w:p w14:paraId="7F4B5ECD" w14:textId="77777777" w:rsidR="00617ADD" w:rsidRPr="00962B3F" w:rsidRDefault="00617ADD" w:rsidP="00617ADD">
      <w:pPr>
        <w:pStyle w:val="TH"/>
      </w:pPr>
      <w:r w:rsidRPr="00962B3F">
        <w:rPr>
          <w:i/>
        </w:rPr>
        <w:t>NRDC-Parameters</w:t>
      </w:r>
      <w:r w:rsidRPr="00962B3F">
        <w:t xml:space="preserve"> information element</w:t>
      </w:r>
    </w:p>
    <w:p w14:paraId="0980EB44" w14:textId="77777777" w:rsidR="00617ADD" w:rsidRPr="00962B3F" w:rsidRDefault="00617ADD" w:rsidP="00617ADD">
      <w:pPr>
        <w:pStyle w:val="PL"/>
        <w:rPr>
          <w:color w:val="808080"/>
        </w:rPr>
      </w:pPr>
      <w:r w:rsidRPr="00962B3F">
        <w:rPr>
          <w:color w:val="808080"/>
        </w:rPr>
        <w:t>-- ASN1START</w:t>
      </w:r>
    </w:p>
    <w:p w14:paraId="31CE4EDE" w14:textId="77777777" w:rsidR="00617ADD" w:rsidRPr="00962B3F" w:rsidRDefault="00617ADD" w:rsidP="00617ADD">
      <w:pPr>
        <w:pStyle w:val="PL"/>
        <w:rPr>
          <w:color w:val="808080"/>
        </w:rPr>
      </w:pPr>
      <w:r w:rsidRPr="00962B3F">
        <w:rPr>
          <w:color w:val="808080"/>
        </w:rPr>
        <w:t>-- TAG-NRDC-PARAMETERS-START</w:t>
      </w:r>
    </w:p>
    <w:p w14:paraId="52B47935" w14:textId="77777777" w:rsidR="00617ADD" w:rsidRPr="00962B3F" w:rsidRDefault="00617ADD" w:rsidP="00617ADD">
      <w:pPr>
        <w:pStyle w:val="PL"/>
      </w:pPr>
    </w:p>
    <w:p w14:paraId="709AC8EF" w14:textId="77777777" w:rsidR="00617ADD" w:rsidRPr="00962B3F" w:rsidRDefault="00617ADD" w:rsidP="00617ADD">
      <w:pPr>
        <w:pStyle w:val="PL"/>
      </w:pPr>
      <w:r w:rsidRPr="00962B3F">
        <w:t xml:space="preserve">NRDC-Parameters ::=                 </w:t>
      </w:r>
      <w:r w:rsidRPr="00962B3F">
        <w:rPr>
          <w:color w:val="993366"/>
        </w:rPr>
        <w:t>SEQUENCE</w:t>
      </w:r>
      <w:r w:rsidRPr="00962B3F">
        <w:t xml:space="preserve"> {</w:t>
      </w:r>
    </w:p>
    <w:p w14:paraId="7D1B5B20" w14:textId="77777777" w:rsidR="00617ADD" w:rsidRPr="00962B3F" w:rsidRDefault="00617ADD" w:rsidP="00617ADD">
      <w:pPr>
        <w:pStyle w:val="PL"/>
      </w:pPr>
      <w:r w:rsidRPr="00962B3F">
        <w:t xml:space="preserve">    measAndMobParametersNRDC            MeasAndMobParametersMRDC                    </w:t>
      </w:r>
      <w:r w:rsidRPr="00962B3F">
        <w:rPr>
          <w:color w:val="993366"/>
        </w:rPr>
        <w:t>OPTIONAL</w:t>
      </w:r>
      <w:r w:rsidRPr="00962B3F">
        <w:t>,</w:t>
      </w:r>
    </w:p>
    <w:p w14:paraId="1D83E6D1" w14:textId="77777777" w:rsidR="00617ADD" w:rsidRPr="00962B3F" w:rsidRDefault="00617ADD" w:rsidP="00617ADD">
      <w:pPr>
        <w:pStyle w:val="PL"/>
      </w:pPr>
      <w:r w:rsidRPr="00962B3F">
        <w:t xml:space="preserve">    generalParametersNRDC               GeneralParametersMRDC-XDD-Diff              </w:t>
      </w:r>
      <w:r w:rsidRPr="00962B3F">
        <w:rPr>
          <w:color w:val="993366"/>
        </w:rPr>
        <w:t>OPTIONAL</w:t>
      </w:r>
      <w:r w:rsidRPr="00962B3F">
        <w:t>,</w:t>
      </w:r>
    </w:p>
    <w:p w14:paraId="683AB411" w14:textId="77777777" w:rsidR="00617ADD" w:rsidRPr="00962B3F" w:rsidRDefault="00617ADD" w:rsidP="00617ADD">
      <w:pPr>
        <w:pStyle w:val="PL"/>
      </w:pPr>
      <w:r w:rsidRPr="00962B3F">
        <w:t xml:space="preserve">    fdd-Add-UE-NRDC-Capabilities        UE-MRDC-CapabilityAddXDD-Mode               </w:t>
      </w:r>
      <w:r w:rsidRPr="00962B3F">
        <w:rPr>
          <w:color w:val="993366"/>
        </w:rPr>
        <w:t>OPTIONAL</w:t>
      </w:r>
      <w:r w:rsidRPr="00962B3F">
        <w:t>,</w:t>
      </w:r>
    </w:p>
    <w:p w14:paraId="2F1AEFB5" w14:textId="77777777" w:rsidR="00617ADD" w:rsidRPr="00962B3F" w:rsidRDefault="00617ADD" w:rsidP="00617ADD">
      <w:pPr>
        <w:pStyle w:val="PL"/>
      </w:pPr>
      <w:r w:rsidRPr="00962B3F">
        <w:t xml:space="preserve">    tdd-Add-UE-NRDC-Capabilities        UE-MRDC-CapabilityAddXDD-Mode               </w:t>
      </w:r>
      <w:r w:rsidRPr="00962B3F">
        <w:rPr>
          <w:color w:val="993366"/>
        </w:rPr>
        <w:t>OPTIONAL</w:t>
      </w:r>
      <w:r w:rsidRPr="00962B3F">
        <w:t>,</w:t>
      </w:r>
    </w:p>
    <w:p w14:paraId="376AAC13" w14:textId="77777777" w:rsidR="00617ADD" w:rsidRPr="00962B3F" w:rsidRDefault="00617ADD" w:rsidP="00617ADD">
      <w:pPr>
        <w:pStyle w:val="PL"/>
      </w:pPr>
      <w:r w:rsidRPr="00962B3F">
        <w:t xml:space="preserve">    fr1-Add-UE-NRDC-Capabilities        UE-MRDC-CapabilityAddFRX-Mode               </w:t>
      </w:r>
      <w:r w:rsidRPr="00962B3F">
        <w:rPr>
          <w:color w:val="993366"/>
        </w:rPr>
        <w:t>OPTIONAL</w:t>
      </w:r>
      <w:r w:rsidRPr="00962B3F">
        <w:t>,</w:t>
      </w:r>
    </w:p>
    <w:p w14:paraId="12582D05" w14:textId="77777777" w:rsidR="00617ADD" w:rsidRPr="00962B3F" w:rsidRDefault="00617ADD" w:rsidP="00617ADD">
      <w:pPr>
        <w:pStyle w:val="PL"/>
      </w:pPr>
      <w:r w:rsidRPr="00962B3F">
        <w:t xml:space="preserve">    fr2-Add-UE-NRDC-Capabilities        UE-MRDC-CapabilityAddFRX-Mode               </w:t>
      </w:r>
      <w:r w:rsidRPr="00962B3F">
        <w:rPr>
          <w:color w:val="993366"/>
        </w:rPr>
        <w:t>OPTIONAL</w:t>
      </w:r>
      <w:r w:rsidRPr="00962B3F">
        <w:t>,</w:t>
      </w:r>
    </w:p>
    <w:p w14:paraId="5BC3E3AB" w14:textId="77777777" w:rsidR="00617ADD" w:rsidRPr="00962B3F" w:rsidRDefault="00617ADD" w:rsidP="00617ADD">
      <w:pPr>
        <w:pStyle w:val="PL"/>
      </w:pPr>
      <w:r w:rsidRPr="00962B3F">
        <w:t xml:space="preserve">    dummy2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5020292" w14:textId="77777777" w:rsidR="00617ADD" w:rsidRPr="00962B3F" w:rsidRDefault="00617ADD" w:rsidP="00617ADD">
      <w:pPr>
        <w:pStyle w:val="PL"/>
      </w:pPr>
      <w:r w:rsidRPr="00962B3F">
        <w:t xml:space="preserve">    dummy                               </w:t>
      </w:r>
      <w:r w:rsidRPr="00962B3F">
        <w:rPr>
          <w:color w:val="993366"/>
        </w:rPr>
        <w:t>SEQUENCE</w:t>
      </w:r>
      <w:r w:rsidRPr="00962B3F">
        <w:t xml:space="preserve"> {}                                 </w:t>
      </w:r>
      <w:r w:rsidRPr="00962B3F">
        <w:rPr>
          <w:color w:val="993366"/>
        </w:rPr>
        <w:t>OPTIONAL</w:t>
      </w:r>
    </w:p>
    <w:p w14:paraId="392960A6" w14:textId="77777777" w:rsidR="00617ADD" w:rsidRPr="00962B3F" w:rsidRDefault="00617ADD" w:rsidP="00617ADD">
      <w:pPr>
        <w:pStyle w:val="PL"/>
      </w:pPr>
      <w:r w:rsidRPr="00962B3F">
        <w:t>}</w:t>
      </w:r>
    </w:p>
    <w:p w14:paraId="036D9055" w14:textId="77777777" w:rsidR="00617ADD" w:rsidRPr="00962B3F" w:rsidRDefault="00617ADD" w:rsidP="00617ADD">
      <w:pPr>
        <w:pStyle w:val="PL"/>
      </w:pPr>
    </w:p>
    <w:p w14:paraId="1D46C00F" w14:textId="77777777" w:rsidR="00617ADD" w:rsidRPr="00962B3F" w:rsidRDefault="00617ADD" w:rsidP="00617ADD">
      <w:pPr>
        <w:pStyle w:val="PL"/>
      </w:pPr>
      <w:r w:rsidRPr="00962B3F">
        <w:t xml:space="preserve">NRDC-Parameters-v1570 ::=           </w:t>
      </w:r>
      <w:r w:rsidRPr="00962B3F">
        <w:rPr>
          <w:color w:val="993366"/>
        </w:rPr>
        <w:t>SEQUENCE</w:t>
      </w:r>
      <w:r w:rsidRPr="00962B3F">
        <w:t xml:space="preserve"> {</w:t>
      </w:r>
    </w:p>
    <w:p w14:paraId="3E42B540" w14:textId="77777777" w:rsidR="00617ADD" w:rsidRPr="00962B3F" w:rsidRDefault="00617ADD" w:rsidP="00617ADD">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0301BC3" w14:textId="77777777" w:rsidR="00617ADD" w:rsidRPr="00962B3F" w:rsidRDefault="00617ADD" w:rsidP="00617ADD">
      <w:pPr>
        <w:pStyle w:val="PL"/>
      </w:pPr>
      <w:r w:rsidRPr="00962B3F">
        <w:t>}</w:t>
      </w:r>
    </w:p>
    <w:p w14:paraId="70A5D490" w14:textId="77777777" w:rsidR="00617ADD" w:rsidRPr="00962B3F" w:rsidRDefault="00617ADD" w:rsidP="00617ADD">
      <w:pPr>
        <w:pStyle w:val="PL"/>
      </w:pPr>
    </w:p>
    <w:p w14:paraId="24D89884" w14:textId="77777777" w:rsidR="00617ADD" w:rsidRPr="00962B3F" w:rsidRDefault="00617ADD" w:rsidP="00617ADD">
      <w:pPr>
        <w:pStyle w:val="PL"/>
      </w:pPr>
      <w:r w:rsidRPr="00962B3F">
        <w:t xml:space="preserve">NRDC-Parameters-v15c0 ::=           </w:t>
      </w:r>
      <w:r w:rsidRPr="00962B3F">
        <w:rPr>
          <w:color w:val="993366"/>
        </w:rPr>
        <w:t>SEQUENCE</w:t>
      </w:r>
      <w:r w:rsidRPr="00962B3F">
        <w:t xml:space="preserve"> {</w:t>
      </w:r>
    </w:p>
    <w:p w14:paraId="245FD1B4" w14:textId="77777777" w:rsidR="00617ADD" w:rsidRPr="00962B3F" w:rsidRDefault="00617ADD" w:rsidP="00617ADD">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0AFCA064" w14:textId="77777777" w:rsidR="00617ADD" w:rsidRPr="00962B3F" w:rsidRDefault="00617ADD" w:rsidP="00617ADD">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18A1C012" w14:textId="77777777" w:rsidR="00617ADD" w:rsidRPr="00962B3F" w:rsidRDefault="00617ADD" w:rsidP="00617ADD">
      <w:pPr>
        <w:pStyle w:val="PL"/>
      </w:pPr>
      <w:r w:rsidRPr="00962B3F">
        <w:t>}</w:t>
      </w:r>
    </w:p>
    <w:p w14:paraId="10523EAB" w14:textId="77777777" w:rsidR="00617ADD" w:rsidRPr="00962B3F" w:rsidRDefault="00617ADD" w:rsidP="00617ADD">
      <w:pPr>
        <w:pStyle w:val="PL"/>
      </w:pPr>
    </w:p>
    <w:p w14:paraId="3E3AEE94" w14:textId="77777777" w:rsidR="00617ADD" w:rsidRPr="00962B3F" w:rsidRDefault="00617ADD" w:rsidP="00617ADD">
      <w:pPr>
        <w:pStyle w:val="PL"/>
      </w:pPr>
      <w:r w:rsidRPr="00962B3F">
        <w:t xml:space="preserve">NRDC-Parameters-v1610 ::=           </w:t>
      </w:r>
      <w:r w:rsidRPr="00962B3F">
        <w:rPr>
          <w:color w:val="993366"/>
        </w:rPr>
        <w:t>SEQUENCE</w:t>
      </w:r>
      <w:r w:rsidRPr="00962B3F">
        <w:t xml:space="preserve"> {</w:t>
      </w:r>
    </w:p>
    <w:p w14:paraId="75DF700A" w14:textId="77777777" w:rsidR="00617ADD" w:rsidRPr="00962B3F" w:rsidRDefault="00617ADD" w:rsidP="00617ADD">
      <w:pPr>
        <w:pStyle w:val="PL"/>
      </w:pPr>
      <w:r w:rsidRPr="00962B3F">
        <w:t xml:space="preserve">    measAndMobParametersNRDC-v1610      MeasAndMobParametersMRDC-v1610              </w:t>
      </w:r>
      <w:r w:rsidRPr="00962B3F">
        <w:rPr>
          <w:color w:val="993366"/>
        </w:rPr>
        <w:t>OPTIONAL</w:t>
      </w:r>
    </w:p>
    <w:p w14:paraId="17DA2C64" w14:textId="77777777" w:rsidR="00617ADD" w:rsidRPr="00962B3F" w:rsidRDefault="00617ADD" w:rsidP="00617ADD">
      <w:pPr>
        <w:pStyle w:val="PL"/>
      </w:pPr>
      <w:r w:rsidRPr="00962B3F">
        <w:t>}</w:t>
      </w:r>
    </w:p>
    <w:p w14:paraId="27E5BC71" w14:textId="77777777" w:rsidR="00617ADD" w:rsidRPr="00962B3F" w:rsidRDefault="00617ADD" w:rsidP="00617ADD">
      <w:pPr>
        <w:pStyle w:val="PL"/>
      </w:pPr>
    </w:p>
    <w:p w14:paraId="337AF2CC" w14:textId="77777777" w:rsidR="00617ADD" w:rsidRPr="00962B3F" w:rsidRDefault="00617ADD" w:rsidP="00617ADD">
      <w:pPr>
        <w:pStyle w:val="PL"/>
      </w:pPr>
      <w:r w:rsidRPr="00962B3F">
        <w:t xml:space="preserve">NRDC-Parameters-v1700   ::=         </w:t>
      </w:r>
      <w:r w:rsidRPr="00962B3F">
        <w:rPr>
          <w:color w:val="993366"/>
        </w:rPr>
        <w:t>SEQUENCE</w:t>
      </w:r>
      <w:r w:rsidRPr="00962B3F">
        <w:t xml:space="preserve"> {</w:t>
      </w:r>
    </w:p>
    <w:p w14:paraId="0EC15B59" w14:textId="77777777" w:rsidR="00617ADD" w:rsidRPr="00962B3F" w:rsidRDefault="00617ADD" w:rsidP="00617ADD">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2ADA13A4" w14:textId="77777777" w:rsidR="00617ADD" w:rsidRPr="00962B3F" w:rsidRDefault="00617ADD" w:rsidP="00617ADD">
      <w:pPr>
        <w:pStyle w:val="PL"/>
      </w:pPr>
      <w:r w:rsidRPr="00962B3F">
        <w:t xml:space="preserve">    measAndMobParametersNRDC-v1700      MeasAndMobParametersMRDC-v1700</w:t>
      </w:r>
    </w:p>
    <w:p w14:paraId="0B3037CC" w14:textId="77777777" w:rsidR="00617ADD" w:rsidRPr="00962B3F" w:rsidRDefault="00617ADD" w:rsidP="00617ADD">
      <w:pPr>
        <w:pStyle w:val="PL"/>
      </w:pPr>
      <w:r w:rsidRPr="00962B3F">
        <w:t>}</w:t>
      </w:r>
    </w:p>
    <w:p w14:paraId="53D94FF2" w14:textId="77777777" w:rsidR="00617ADD" w:rsidRPr="00962B3F" w:rsidRDefault="00617ADD" w:rsidP="00617ADD">
      <w:pPr>
        <w:pStyle w:val="PL"/>
      </w:pPr>
    </w:p>
    <w:p w14:paraId="52DCD1A7" w14:textId="77777777" w:rsidR="00617ADD" w:rsidRPr="00962B3F" w:rsidRDefault="00617ADD" w:rsidP="00617ADD">
      <w:pPr>
        <w:pStyle w:val="PL"/>
        <w:rPr>
          <w:color w:val="808080"/>
        </w:rPr>
      </w:pPr>
      <w:r w:rsidRPr="00962B3F">
        <w:rPr>
          <w:color w:val="808080"/>
        </w:rPr>
        <w:t>-- TAG-NRDC-PARAMETERS-STOP</w:t>
      </w:r>
    </w:p>
    <w:p w14:paraId="7C63CC3B" w14:textId="77777777" w:rsidR="00617ADD" w:rsidRPr="00962B3F" w:rsidRDefault="00617ADD" w:rsidP="00617ADD">
      <w:pPr>
        <w:pStyle w:val="PL"/>
        <w:rPr>
          <w:color w:val="808080"/>
        </w:rPr>
      </w:pPr>
      <w:r w:rsidRPr="00962B3F">
        <w:rPr>
          <w:color w:val="808080"/>
        </w:rPr>
        <w:t>-- ASN1STOP</w:t>
      </w:r>
    </w:p>
    <w:p w14:paraId="1B9EE819" w14:textId="77777777" w:rsidR="00617ADD" w:rsidRPr="00962B3F" w:rsidRDefault="00617ADD" w:rsidP="00617ADD"/>
    <w:p w14:paraId="3A3AD9E1" w14:textId="77777777" w:rsidR="00617ADD" w:rsidRPr="00962B3F" w:rsidRDefault="00617ADD" w:rsidP="00617ADD"/>
    <w:p w14:paraId="7EC55B8F" w14:textId="77777777" w:rsidR="00617ADD" w:rsidRPr="00962B3F" w:rsidRDefault="00617ADD" w:rsidP="00617ADD">
      <w:pPr>
        <w:pStyle w:val="Heading4"/>
      </w:pPr>
      <w:r w:rsidRPr="00962B3F">
        <w:lastRenderedPageBreak/>
        <w:t>–</w:t>
      </w:r>
      <w:r w:rsidRPr="00962B3F">
        <w:tab/>
      </w:r>
      <w:r w:rsidRPr="00962B3F">
        <w:rPr>
          <w:noProof/>
        </w:rPr>
        <w:t>NTN-Parameters</w:t>
      </w:r>
    </w:p>
    <w:p w14:paraId="74568072" w14:textId="77777777" w:rsidR="00617ADD" w:rsidRPr="00962B3F" w:rsidRDefault="00617ADD" w:rsidP="00617AD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358A8D3A" w14:textId="77777777" w:rsidR="00617ADD" w:rsidRPr="00962B3F" w:rsidRDefault="00617ADD" w:rsidP="00617ADD">
      <w:pPr>
        <w:pStyle w:val="TH"/>
      </w:pPr>
      <w:r w:rsidRPr="00962B3F">
        <w:rPr>
          <w:i/>
        </w:rPr>
        <w:t>NTN-Parameters</w:t>
      </w:r>
      <w:r w:rsidRPr="00962B3F">
        <w:t xml:space="preserve"> information element</w:t>
      </w:r>
    </w:p>
    <w:p w14:paraId="1F58AEA2" w14:textId="77777777" w:rsidR="00617ADD" w:rsidRPr="00962B3F" w:rsidRDefault="00617ADD" w:rsidP="00617ADD">
      <w:pPr>
        <w:pStyle w:val="PL"/>
        <w:rPr>
          <w:color w:val="808080"/>
        </w:rPr>
      </w:pPr>
      <w:r w:rsidRPr="00962B3F">
        <w:rPr>
          <w:color w:val="808080"/>
        </w:rPr>
        <w:t>-- ASN1START</w:t>
      </w:r>
    </w:p>
    <w:p w14:paraId="2830380C" w14:textId="77777777" w:rsidR="00617ADD" w:rsidRPr="00962B3F" w:rsidRDefault="00617ADD" w:rsidP="00617ADD">
      <w:pPr>
        <w:pStyle w:val="PL"/>
        <w:rPr>
          <w:color w:val="808080"/>
        </w:rPr>
      </w:pPr>
      <w:r w:rsidRPr="00962B3F">
        <w:rPr>
          <w:color w:val="808080"/>
        </w:rPr>
        <w:t>-- TAG-NTN-PARAMETERS-START</w:t>
      </w:r>
    </w:p>
    <w:p w14:paraId="5CE2EADE" w14:textId="77777777" w:rsidR="00617ADD" w:rsidRPr="00962B3F" w:rsidRDefault="00617ADD" w:rsidP="00617ADD">
      <w:pPr>
        <w:pStyle w:val="PL"/>
      </w:pPr>
    </w:p>
    <w:p w14:paraId="08591D92" w14:textId="77777777" w:rsidR="00617ADD" w:rsidRPr="00962B3F" w:rsidRDefault="00617ADD" w:rsidP="00617ADD">
      <w:pPr>
        <w:pStyle w:val="PL"/>
      </w:pPr>
      <w:r w:rsidRPr="00962B3F">
        <w:t xml:space="preserve">NTN-Parameters-r17 ::= </w:t>
      </w:r>
      <w:r w:rsidRPr="00962B3F">
        <w:rPr>
          <w:color w:val="993366"/>
        </w:rPr>
        <w:t>SEQUENCE</w:t>
      </w:r>
      <w:r w:rsidRPr="00962B3F">
        <w:t xml:space="preserve"> {</w:t>
      </w:r>
    </w:p>
    <w:p w14:paraId="5DD01220" w14:textId="77777777" w:rsidR="00617ADD" w:rsidRPr="00962B3F" w:rsidRDefault="00617ADD" w:rsidP="00617ADD">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12543649" w14:textId="77777777" w:rsidR="00617ADD" w:rsidRPr="00962B3F" w:rsidRDefault="00617ADD" w:rsidP="00617ADD">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43B34E22" w14:textId="77777777" w:rsidR="00617ADD" w:rsidRPr="00962B3F" w:rsidRDefault="00617ADD" w:rsidP="00617ADD">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50C9505B" w14:textId="77777777" w:rsidR="00617ADD" w:rsidRPr="00962B3F" w:rsidRDefault="00617ADD" w:rsidP="00617ADD">
      <w:pPr>
        <w:pStyle w:val="PL"/>
      </w:pPr>
      <w:r w:rsidRPr="00962B3F">
        <w:t xml:space="preserve">    measAndMobParametersNTN-r17         MeasAndMobParameters                                  </w:t>
      </w:r>
      <w:r w:rsidRPr="00962B3F">
        <w:rPr>
          <w:color w:val="993366"/>
        </w:rPr>
        <w:t>OPTIONAL</w:t>
      </w:r>
      <w:r w:rsidRPr="00962B3F">
        <w:t>,</w:t>
      </w:r>
    </w:p>
    <w:p w14:paraId="561CA360" w14:textId="77777777" w:rsidR="00617ADD" w:rsidRPr="00962B3F" w:rsidRDefault="00617ADD" w:rsidP="00617ADD">
      <w:pPr>
        <w:pStyle w:val="PL"/>
      </w:pPr>
      <w:r w:rsidRPr="00962B3F">
        <w:t xml:space="preserve">    mac-ParametersNTN-r17               MAC-Parameters                                        </w:t>
      </w:r>
      <w:r w:rsidRPr="00962B3F">
        <w:rPr>
          <w:color w:val="993366"/>
        </w:rPr>
        <w:t>OPTIONAL</w:t>
      </w:r>
      <w:r w:rsidRPr="00962B3F">
        <w:t>,</w:t>
      </w:r>
    </w:p>
    <w:p w14:paraId="23B47E6E" w14:textId="77777777" w:rsidR="00617ADD" w:rsidRPr="00962B3F" w:rsidRDefault="00617ADD" w:rsidP="00617ADD">
      <w:pPr>
        <w:pStyle w:val="PL"/>
      </w:pPr>
      <w:r w:rsidRPr="00962B3F">
        <w:t xml:space="preserve">    phy-ParametersNTN-r17               Phy-Parameters                                        </w:t>
      </w:r>
      <w:r w:rsidRPr="00962B3F">
        <w:rPr>
          <w:color w:val="993366"/>
        </w:rPr>
        <w:t>OPTIONAL</w:t>
      </w:r>
      <w:r w:rsidRPr="00962B3F">
        <w:t>,</w:t>
      </w:r>
    </w:p>
    <w:p w14:paraId="5E6312A8" w14:textId="77777777" w:rsidR="00617ADD" w:rsidRPr="00962B3F" w:rsidRDefault="00617ADD" w:rsidP="00617ADD">
      <w:pPr>
        <w:pStyle w:val="PL"/>
      </w:pPr>
      <w:r w:rsidRPr="00962B3F">
        <w:t xml:space="preserve">    fdd-Add-UE-NR-CapabilitiesNTN-r17   UE-NR-CapabilityAddXDD-Mode                           </w:t>
      </w:r>
      <w:r w:rsidRPr="00962B3F">
        <w:rPr>
          <w:color w:val="993366"/>
        </w:rPr>
        <w:t>OPTIONAL</w:t>
      </w:r>
      <w:r w:rsidRPr="00962B3F">
        <w:t>,</w:t>
      </w:r>
    </w:p>
    <w:p w14:paraId="19CFA8ED" w14:textId="77777777" w:rsidR="00617ADD" w:rsidRPr="00962B3F" w:rsidRDefault="00617ADD" w:rsidP="00617ADD">
      <w:pPr>
        <w:pStyle w:val="PL"/>
      </w:pPr>
      <w:r w:rsidRPr="00962B3F">
        <w:t xml:space="preserve">    fr1-Add-UE-NR-CapabilitiesNTN-r17   UE-NR-CapabilityAddFRX-Mode                           </w:t>
      </w:r>
      <w:r w:rsidRPr="00962B3F">
        <w:rPr>
          <w:color w:val="993366"/>
        </w:rPr>
        <w:t>OPTIONAL</w:t>
      </w:r>
      <w:r w:rsidRPr="00962B3F">
        <w:t>,</w:t>
      </w:r>
    </w:p>
    <w:p w14:paraId="4E90432B" w14:textId="77777777" w:rsidR="00617ADD" w:rsidRPr="00962B3F" w:rsidRDefault="00617ADD" w:rsidP="00617ADD">
      <w:pPr>
        <w:pStyle w:val="PL"/>
      </w:pPr>
      <w:r w:rsidRPr="00962B3F">
        <w:t xml:space="preserve">    ue-BasedPerfMeas-ParametersNTN-r17  UE-BasedPerfMeas-Parameters-r16                       </w:t>
      </w:r>
      <w:r w:rsidRPr="00962B3F">
        <w:rPr>
          <w:color w:val="993366"/>
        </w:rPr>
        <w:t>OPTIONAL</w:t>
      </w:r>
      <w:r w:rsidRPr="00962B3F">
        <w:t>,</w:t>
      </w:r>
    </w:p>
    <w:p w14:paraId="0F6DB5DF" w14:textId="77777777" w:rsidR="00617ADD" w:rsidRPr="00962B3F" w:rsidRDefault="00617ADD" w:rsidP="00617ADD">
      <w:pPr>
        <w:pStyle w:val="PL"/>
      </w:pPr>
      <w:r w:rsidRPr="00962B3F">
        <w:t xml:space="preserve">    son-ParametersNTN-r17               SON-Parameters-r16                                    </w:t>
      </w:r>
      <w:r w:rsidRPr="00962B3F">
        <w:rPr>
          <w:color w:val="993366"/>
        </w:rPr>
        <w:t>OPTIONAL</w:t>
      </w:r>
    </w:p>
    <w:p w14:paraId="7EE6D90A" w14:textId="77777777" w:rsidR="00617ADD" w:rsidRPr="00962B3F" w:rsidRDefault="00617ADD" w:rsidP="00617ADD">
      <w:pPr>
        <w:pStyle w:val="PL"/>
      </w:pPr>
      <w:r w:rsidRPr="00962B3F">
        <w:t>}</w:t>
      </w:r>
    </w:p>
    <w:p w14:paraId="79215B33" w14:textId="77777777" w:rsidR="00617ADD" w:rsidRPr="00962B3F" w:rsidRDefault="00617ADD" w:rsidP="00617ADD">
      <w:pPr>
        <w:pStyle w:val="PL"/>
      </w:pPr>
    </w:p>
    <w:p w14:paraId="0FB4BC6D" w14:textId="77777777" w:rsidR="00617ADD" w:rsidRPr="00962B3F" w:rsidRDefault="00617ADD" w:rsidP="00617ADD">
      <w:pPr>
        <w:pStyle w:val="PL"/>
        <w:rPr>
          <w:color w:val="808080"/>
        </w:rPr>
      </w:pPr>
      <w:r w:rsidRPr="00962B3F">
        <w:rPr>
          <w:color w:val="808080"/>
        </w:rPr>
        <w:t>-- TAG-NTN-PARAMETERS-STOP</w:t>
      </w:r>
    </w:p>
    <w:p w14:paraId="23AD4FAE" w14:textId="77777777" w:rsidR="00617ADD" w:rsidRPr="00962B3F" w:rsidRDefault="00617ADD" w:rsidP="00617ADD">
      <w:pPr>
        <w:pStyle w:val="PL"/>
        <w:rPr>
          <w:color w:val="808080"/>
        </w:rPr>
      </w:pPr>
      <w:r w:rsidRPr="00962B3F">
        <w:rPr>
          <w:color w:val="808080"/>
        </w:rPr>
        <w:t>-- ASN1STOP</w:t>
      </w:r>
    </w:p>
    <w:p w14:paraId="4AD694E3" w14:textId="77777777" w:rsidR="00617ADD" w:rsidRPr="00962B3F" w:rsidRDefault="00617ADD" w:rsidP="00617AD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17ADD" w:rsidRPr="00962B3F" w14:paraId="08392E60" w14:textId="77777777" w:rsidTr="003514E7">
        <w:tc>
          <w:tcPr>
            <w:tcW w:w="14278" w:type="dxa"/>
            <w:tcBorders>
              <w:top w:val="single" w:sz="4" w:space="0" w:color="auto"/>
              <w:left w:val="single" w:sz="4" w:space="0" w:color="auto"/>
              <w:bottom w:val="single" w:sz="4" w:space="0" w:color="auto"/>
              <w:right w:val="single" w:sz="4" w:space="0" w:color="auto"/>
            </w:tcBorders>
            <w:hideMark/>
          </w:tcPr>
          <w:p w14:paraId="251A97AB" w14:textId="77777777" w:rsidR="00617ADD" w:rsidRPr="00962B3F" w:rsidRDefault="00617ADD" w:rsidP="003514E7">
            <w:pPr>
              <w:pStyle w:val="TAH"/>
              <w:rPr>
                <w:i/>
                <w:iCs/>
                <w:lang w:eastAsia="sv-SE"/>
              </w:rPr>
            </w:pPr>
            <w:r w:rsidRPr="00962B3F">
              <w:rPr>
                <w:i/>
                <w:iCs/>
                <w:lang w:eastAsia="sv-SE"/>
              </w:rPr>
              <w:lastRenderedPageBreak/>
              <w:t>NTN-Parameters</w:t>
            </w:r>
            <w:r w:rsidRPr="00962B3F">
              <w:rPr>
                <w:lang w:eastAsia="sv-SE"/>
              </w:rPr>
              <w:t xml:space="preserve"> field descriptions</w:t>
            </w:r>
          </w:p>
        </w:tc>
      </w:tr>
      <w:tr w:rsidR="00617ADD" w:rsidRPr="00962B3F" w14:paraId="35E8BBFB" w14:textId="77777777" w:rsidTr="003514E7">
        <w:tc>
          <w:tcPr>
            <w:tcW w:w="14278" w:type="dxa"/>
            <w:tcBorders>
              <w:top w:val="single" w:sz="4" w:space="0" w:color="auto"/>
              <w:left w:val="single" w:sz="4" w:space="0" w:color="auto"/>
              <w:bottom w:val="single" w:sz="4" w:space="0" w:color="auto"/>
              <w:right w:val="single" w:sz="4" w:space="0" w:color="auto"/>
            </w:tcBorders>
          </w:tcPr>
          <w:p w14:paraId="14B4D5A5" w14:textId="77777777" w:rsidR="00617ADD" w:rsidRPr="00962B3F" w:rsidRDefault="00617ADD" w:rsidP="003514E7">
            <w:pPr>
              <w:pStyle w:val="TAL"/>
              <w:rPr>
                <w:b/>
                <w:bCs/>
                <w:i/>
                <w:iCs/>
                <w:lang w:eastAsia="sv-SE"/>
              </w:rPr>
            </w:pPr>
            <w:r w:rsidRPr="00962B3F">
              <w:rPr>
                <w:b/>
                <w:bCs/>
                <w:i/>
                <w:iCs/>
                <w:lang w:eastAsia="sv-SE"/>
              </w:rPr>
              <w:t>fdd-Add-UE-NR-CapabilitiesNTN</w:t>
            </w:r>
          </w:p>
          <w:p w14:paraId="7874DA54"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617ADD" w:rsidRPr="00962B3F" w14:paraId="0DCA0E9E" w14:textId="77777777" w:rsidTr="003514E7">
        <w:tc>
          <w:tcPr>
            <w:tcW w:w="14278" w:type="dxa"/>
            <w:tcBorders>
              <w:top w:val="single" w:sz="4" w:space="0" w:color="auto"/>
              <w:left w:val="single" w:sz="4" w:space="0" w:color="auto"/>
              <w:bottom w:val="single" w:sz="4" w:space="0" w:color="auto"/>
              <w:right w:val="single" w:sz="4" w:space="0" w:color="auto"/>
            </w:tcBorders>
          </w:tcPr>
          <w:p w14:paraId="3C806294" w14:textId="77777777" w:rsidR="00617ADD" w:rsidRPr="00962B3F" w:rsidRDefault="00617ADD" w:rsidP="003514E7">
            <w:pPr>
              <w:pStyle w:val="TAL"/>
              <w:rPr>
                <w:b/>
                <w:bCs/>
                <w:i/>
                <w:iCs/>
                <w:lang w:eastAsia="sv-SE"/>
              </w:rPr>
            </w:pPr>
            <w:r w:rsidRPr="00962B3F">
              <w:rPr>
                <w:b/>
                <w:bCs/>
                <w:i/>
                <w:iCs/>
                <w:lang w:eastAsia="sv-SE"/>
              </w:rPr>
              <w:t>fr1-Add-UE-NR-CapabilitiesNTN</w:t>
            </w:r>
          </w:p>
          <w:p w14:paraId="24528BCD"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617ADD" w:rsidRPr="00962B3F" w14:paraId="06DACADE" w14:textId="77777777" w:rsidTr="003514E7">
        <w:tc>
          <w:tcPr>
            <w:tcW w:w="14278" w:type="dxa"/>
            <w:tcBorders>
              <w:top w:val="single" w:sz="4" w:space="0" w:color="auto"/>
              <w:left w:val="single" w:sz="4" w:space="0" w:color="auto"/>
              <w:bottom w:val="single" w:sz="4" w:space="0" w:color="auto"/>
              <w:right w:val="single" w:sz="4" w:space="0" w:color="auto"/>
            </w:tcBorders>
          </w:tcPr>
          <w:p w14:paraId="1B9F8065" w14:textId="77777777" w:rsidR="00617ADD" w:rsidRPr="00962B3F" w:rsidRDefault="00617ADD" w:rsidP="003514E7">
            <w:pPr>
              <w:pStyle w:val="TAL"/>
              <w:rPr>
                <w:b/>
                <w:bCs/>
                <w:i/>
                <w:iCs/>
                <w:lang w:eastAsia="sv-SE"/>
              </w:rPr>
            </w:pPr>
            <w:r w:rsidRPr="00962B3F">
              <w:rPr>
                <w:b/>
                <w:bCs/>
                <w:i/>
                <w:iCs/>
                <w:lang w:eastAsia="sv-SE"/>
              </w:rPr>
              <w:t>inactiveStateNTN</w:t>
            </w:r>
          </w:p>
          <w:p w14:paraId="510D509F" w14:textId="77777777" w:rsidR="00617ADD" w:rsidRPr="00962B3F" w:rsidRDefault="00617ADD" w:rsidP="003514E7">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t apply to NTN.</w:t>
            </w:r>
          </w:p>
        </w:tc>
      </w:tr>
      <w:tr w:rsidR="00617ADD" w:rsidRPr="00962B3F" w14:paraId="2244B380" w14:textId="77777777" w:rsidTr="003514E7">
        <w:tc>
          <w:tcPr>
            <w:tcW w:w="14278" w:type="dxa"/>
            <w:tcBorders>
              <w:top w:val="single" w:sz="4" w:space="0" w:color="auto"/>
              <w:left w:val="single" w:sz="4" w:space="0" w:color="auto"/>
              <w:bottom w:val="single" w:sz="4" w:space="0" w:color="auto"/>
              <w:right w:val="single" w:sz="4" w:space="0" w:color="auto"/>
            </w:tcBorders>
            <w:hideMark/>
          </w:tcPr>
          <w:p w14:paraId="12A557BB" w14:textId="77777777" w:rsidR="00617ADD" w:rsidRPr="00962B3F" w:rsidRDefault="00617ADD" w:rsidP="003514E7">
            <w:pPr>
              <w:pStyle w:val="TAL"/>
              <w:rPr>
                <w:b/>
                <w:bCs/>
                <w:i/>
                <w:iCs/>
                <w:lang w:eastAsia="sv-SE"/>
              </w:rPr>
            </w:pPr>
            <w:r w:rsidRPr="00962B3F">
              <w:rPr>
                <w:b/>
                <w:bCs/>
                <w:i/>
                <w:iCs/>
                <w:lang w:eastAsia="sv-SE"/>
              </w:rPr>
              <w:t>mac-ParametersNTN</w:t>
            </w:r>
          </w:p>
          <w:p w14:paraId="6C23536F"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617ADD" w:rsidRPr="00962B3F" w14:paraId="51DDF183" w14:textId="77777777" w:rsidTr="003514E7">
        <w:tc>
          <w:tcPr>
            <w:tcW w:w="14278" w:type="dxa"/>
            <w:tcBorders>
              <w:top w:val="single" w:sz="4" w:space="0" w:color="auto"/>
              <w:left w:val="single" w:sz="4" w:space="0" w:color="auto"/>
              <w:bottom w:val="single" w:sz="4" w:space="0" w:color="auto"/>
              <w:right w:val="single" w:sz="4" w:space="0" w:color="auto"/>
            </w:tcBorders>
          </w:tcPr>
          <w:p w14:paraId="40A6F7D0" w14:textId="77777777" w:rsidR="00617ADD" w:rsidRPr="00962B3F" w:rsidRDefault="00617ADD" w:rsidP="003514E7">
            <w:pPr>
              <w:pStyle w:val="TAL"/>
              <w:rPr>
                <w:b/>
                <w:bCs/>
                <w:i/>
                <w:iCs/>
                <w:lang w:eastAsia="sv-SE"/>
              </w:rPr>
            </w:pPr>
            <w:r w:rsidRPr="00962B3F">
              <w:rPr>
                <w:b/>
                <w:bCs/>
                <w:i/>
                <w:iCs/>
                <w:lang w:eastAsia="sv-SE"/>
              </w:rPr>
              <w:t>measAndMobParametersNTN</w:t>
            </w:r>
          </w:p>
          <w:p w14:paraId="607DB6E2"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617ADD" w:rsidRPr="00962B3F" w14:paraId="1DFCFBED" w14:textId="77777777" w:rsidTr="003514E7">
        <w:tc>
          <w:tcPr>
            <w:tcW w:w="14278" w:type="dxa"/>
            <w:tcBorders>
              <w:top w:val="single" w:sz="4" w:space="0" w:color="auto"/>
              <w:left w:val="single" w:sz="4" w:space="0" w:color="auto"/>
              <w:bottom w:val="single" w:sz="4" w:space="0" w:color="auto"/>
              <w:right w:val="single" w:sz="4" w:space="0" w:color="auto"/>
            </w:tcBorders>
          </w:tcPr>
          <w:p w14:paraId="4A8720A1" w14:textId="77777777" w:rsidR="00617ADD" w:rsidRPr="00962B3F" w:rsidRDefault="00617ADD" w:rsidP="003514E7">
            <w:pPr>
              <w:pStyle w:val="TAL"/>
              <w:rPr>
                <w:b/>
                <w:bCs/>
                <w:i/>
                <w:iCs/>
                <w:lang w:eastAsia="sv-SE"/>
              </w:rPr>
            </w:pPr>
            <w:r w:rsidRPr="00962B3F">
              <w:rPr>
                <w:b/>
                <w:bCs/>
                <w:i/>
                <w:iCs/>
                <w:lang w:eastAsia="sv-SE"/>
              </w:rPr>
              <w:t>phy-ParametersNTN</w:t>
            </w:r>
          </w:p>
          <w:p w14:paraId="3CFBABDC"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617ADD" w:rsidRPr="00962B3F" w14:paraId="0859F5A0" w14:textId="77777777" w:rsidTr="003514E7">
        <w:tc>
          <w:tcPr>
            <w:tcW w:w="14278" w:type="dxa"/>
            <w:tcBorders>
              <w:top w:val="single" w:sz="4" w:space="0" w:color="auto"/>
              <w:left w:val="single" w:sz="4" w:space="0" w:color="auto"/>
              <w:bottom w:val="single" w:sz="4" w:space="0" w:color="auto"/>
              <w:right w:val="single" w:sz="4" w:space="0" w:color="auto"/>
            </w:tcBorders>
          </w:tcPr>
          <w:p w14:paraId="0D59873F" w14:textId="77777777" w:rsidR="00617ADD" w:rsidRPr="00962B3F" w:rsidRDefault="00617ADD" w:rsidP="003514E7">
            <w:pPr>
              <w:pStyle w:val="TAL"/>
              <w:rPr>
                <w:b/>
                <w:bCs/>
                <w:i/>
                <w:iCs/>
                <w:lang w:eastAsia="sv-SE"/>
              </w:rPr>
            </w:pPr>
            <w:r w:rsidRPr="00962B3F">
              <w:rPr>
                <w:b/>
                <w:bCs/>
                <w:i/>
                <w:iCs/>
                <w:lang w:eastAsia="sv-SE"/>
              </w:rPr>
              <w:t>ra-SDT-NTN</w:t>
            </w:r>
          </w:p>
          <w:p w14:paraId="3EA62EB0" w14:textId="77777777" w:rsidR="00617ADD" w:rsidRPr="00962B3F" w:rsidRDefault="00617ADD" w:rsidP="003514E7">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t apply to NTN.</w:t>
            </w:r>
          </w:p>
        </w:tc>
      </w:tr>
      <w:tr w:rsidR="00617ADD" w:rsidRPr="00962B3F" w14:paraId="3987D261" w14:textId="77777777" w:rsidTr="003514E7">
        <w:tc>
          <w:tcPr>
            <w:tcW w:w="14278" w:type="dxa"/>
            <w:tcBorders>
              <w:top w:val="single" w:sz="4" w:space="0" w:color="auto"/>
              <w:left w:val="single" w:sz="4" w:space="0" w:color="auto"/>
              <w:bottom w:val="single" w:sz="4" w:space="0" w:color="auto"/>
              <w:right w:val="single" w:sz="4" w:space="0" w:color="auto"/>
            </w:tcBorders>
          </w:tcPr>
          <w:p w14:paraId="7E30ACE0" w14:textId="77777777" w:rsidR="00617ADD" w:rsidRPr="00962B3F" w:rsidRDefault="00617ADD" w:rsidP="003514E7">
            <w:pPr>
              <w:pStyle w:val="TAL"/>
              <w:rPr>
                <w:b/>
                <w:bCs/>
                <w:i/>
                <w:iCs/>
                <w:lang w:eastAsia="sv-SE"/>
              </w:rPr>
            </w:pPr>
            <w:r w:rsidRPr="00962B3F">
              <w:rPr>
                <w:b/>
                <w:bCs/>
                <w:i/>
                <w:iCs/>
                <w:lang w:eastAsia="sv-SE"/>
              </w:rPr>
              <w:t>son-ParametersNTN</w:t>
            </w:r>
          </w:p>
          <w:p w14:paraId="2C64FE98"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617ADD" w:rsidRPr="00962B3F" w14:paraId="396EFEEE" w14:textId="77777777" w:rsidTr="003514E7">
        <w:tc>
          <w:tcPr>
            <w:tcW w:w="14278" w:type="dxa"/>
            <w:tcBorders>
              <w:top w:val="single" w:sz="4" w:space="0" w:color="auto"/>
              <w:left w:val="single" w:sz="4" w:space="0" w:color="auto"/>
              <w:bottom w:val="single" w:sz="4" w:space="0" w:color="auto"/>
              <w:right w:val="single" w:sz="4" w:space="0" w:color="auto"/>
            </w:tcBorders>
          </w:tcPr>
          <w:p w14:paraId="2A9E9FD1" w14:textId="77777777" w:rsidR="00617ADD" w:rsidRPr="00962B3F" w:rsidRDefault="00617ADD" w:rsidP="003514E7">
            <w:pPr>
              <w:pStyle w:val="TAL"/>
              <w:rPr>
                <w:b/>
                <w:bCs/>
                <w:i/>
                <w:iCs/>
                <w:lang w:eastAsia="sv-SE"/>
              </w:rPr>
            </w:pPr>
            <w:r w:rsidRPr="00962B3F">
              <w:rPr>
                <w:b/>
                <w:bCs/>
                <w:i/>
                <w:iCs/>
                <w:lang w:eastAsia="sv-SE"/>
              </w:rPr>
              <w:t>srb-SDT-NTN</w:t>
            </w:r>
          </w:p>
          <w:p w14:paraId="2265E0D5" w14:textId="77777777" w:rsidR="00617ADD" w:rsidRPr="00962B3F" w:rsidRDefault="00617ADD" w:rsidP="003514E7">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t apply to NTN.</w:t>
            </w:r>
          </w:p>
        </w:tc>
      </w:tr>
      <w:tr w:rsidR="00617ADD" w:rsidRPr="00962B3F" w14:paraId="02409E3C" w14:textId="77777777" w:rsidTr="003514E7">
        <w:tc>
          <w:tcPr>
            <w:tcW w:w="14278" w:type="dxa"/>
            <w:tcBorders>
              <w:top w:val="single" w:sz="4" w:space="0" w:color="auto"/>
              <w:left w:val="single" w:sz="4" w:space="0" w:color="auto"/>
              <w:bottom w:val="single" w:sz="4" w:space="0" w:color="auto"/>
              <w:right w:val="single" w:sz="4" w:space="0" w:color="auto"/>
            </w:tcBorders>
          </w:tcPr>
          <w:p w14:paraId="7236C919" w14:textId="77777777" w:rsidR="00617ADD" w:rsidRPr="00962B3F" w:rsidRDefault="00617ADD" w:rsidP="003514E7">
            <w:pPr>
              <w:pStyle w:val="TAL"/>
              <w:rPr>
                <w:b/>
                <w:bCs/>
                <w:i/>
                <w:iCs/>
                <w:lang w:eastAsia="sv-SE"/>
              </w:rPr>
            </w:pPr>
            <w:r w:rsidRPr="00962B3F">
              <w:rPr>
                <w:b/>
                <w:bCs/>
                <w:i/>
                <w:iCs/>
                <w:lang w:eastAsia="sv-SE"/>
              </w:rPr>
              <w:t>ue-BasedPerfMeas-ParametersNTN</w:t>
            </w:r>
          </w:p>
          <w:p w14:paraId="3ACDBFB7" w14:textId="77777777" w:rsidR="00617ADD" w:rsidRPr="00962B3F" w:rsidRDefault="00617ADD" w:rsidP="003514E7">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0403139B" w14:textId="77777777" w:rsidR="00617ADD" w:rsidRPr="00962B3F" w:rsidRDefault="00617ADD" w:rsidP="00617ADD"/>
    <w:p w14:paraId="0513D072" w14:textId="77777777" w:rsidR="00617ADD" w:rsidRPr="00962B3F" w:rsidRDefault="00617ADD" w:rsidP="00617ADD">
      <w:pPr>
        <w:pStyle w:val="Heading4"/>
        <w:rPr>
          <w:rFonts w:eastAsiaTheme="minorEastAsia"/>
        </w:rPr>
      </w:pPr>
      <w:bookmarkStart w:id="2222" w:name="_Toc60777467"/>
      <w:bookmarkStart w:id="2223" w:name="_Toc100930395"/>
      <w:r w:rsidRPr="00962B3F">
        <w:t>–</w:t>
      </w:r>
      <w:r w:rsidRPr="00962B3F">
        <w:tab/>
      </w:r>
      <w:r w:rsidRPr="00962B3F">
        <w:rPr>
          <w:i/>
        </w:rPr>
        <w:t>OLPC-SRS-Pos</w:t>
      </w:r>
      <w:bookmarkEnd w:id="2222"/>
      <w:bookmarkEnd w:id="2223"/>
    </w:p>
    <w:p w14:paraId="6430532F"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2CF42259" w14:textId="77777777" w:rsidR="00617ADD" w:rsidRPr="00962B3F" w:rsidRDefault="00617ADD" w:rsidP="00617ADD">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2CD66EF9"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396C1A9A" w14:textId="77777777" w:rsidR="00617ADD" w:rsidRPr="00962B3F" w:rsidRDefault="00617ADD" w:rsidP="00617ADD">
      <w:pPr>
        <w:pStyle w:val="PL"/>
        <w:rPr>
          <w:rFonts w:eastAsiaTheme="minorEastAsia"/>
          <w:color w:val="808080"/>
        </w:rPr>
      </w:pPr>
      <w:r w:rsidRPr="00962B3F">
        <w:rPr>
          <w:rFonts w:eastAsiaTheme="minorEastAsia"/>
          <w:color w:val="808080"/>
        </w:rPr>
        <w:t>-- TAG-OLPC-SRS-POS-START</w:t>
      </w:r>
    </w:p>
    <w:p w14:paraId="03455F1D" w14:textId="77777777" w:rsidR="00617ADD" w:rsidRPr="00962B3F" w:rsidRDefault="00617ADD" w:rsidP="00617ADD">
      <w:pPr>
        <w:pStyle w:val="PL"/>
        <w:rPr>
          <w:rFonts w:eastAsiaTheme="minorEastAsia"/>
        </w:rPr>
      </w:pPr>
    </w:p>
    <w:p w14:paraId="175E94DC" w14:textId="77777777" w:rsidR="00617ADD" w:rsidRPr="00962B3F" w:rsidRDefault="00617ADD" w:rsidP="00617ADD">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22816DAE"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A5967B4"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2EC46C6" w14:textId="77777777" w:rsidR="00617ADD" w:rsidRPr="00962B3F" w:rsidRDefault="00617ADD" w:rsidP="00617ADD">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D63E05D" w14:textId="77777777" w:rsidR="00617ADD" w:rsidRPr="00962B3F" w:rsidRDefault="00617ADD" w:rsidP="00617ADD">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6BA31FBB" w14:textId="77777777" w:rsidR="00617ADD" w:rsidRPr="00962B3F" w:rsidRDefault="00617ADD" w:rsidP="00617ADD">
      <w:pPr>
        <w:pStyle w:val="PL"/>
        <w:rPr>
          <w:rFonts w:eastAsiaTheme="minorEastAsia"/>
        </w:rPr>
      </w:pPr>
      <w:r w:rsidRPr="00962B3F">
        <w:rPr>
          <w:rFonts w:eastAsiaTheme="minorEastAsia"/>
        </w:rPr>
        <w:t>}</w:t>
      </w:r>
    </w:p>
    <w:p w14:paraId="6C0541DE" w14:textId="77777777" w:rsidR="00617ADD" w:rsidRPr="00962B3F" w:rsidRDefault="00617ADD" w:rsidP="00617ADD">
      <w:pPr>
        <w:pStyle w:val="PL"/>
        <w:rPr>
          <w:rFonts w:eastAsiaTheme="minorEastAsia"/>
        </w:rPr>
      </w:pPr>
    </w:p>
    <w:p w14:paraId="20BCC215" w14:textId="77777777" w:rsidR="00617ADD" w:rsidRPr="00962B3F" w:rsidRDefault="00617ADD" w:rsidP="00617ADD">
      <w:pPr>
        <w:pStyle w:val="PL"/>
        <w:rPr>
          <w:rFonts w:eastAsiaTheme="minorEastAsia"/>
          <w:color w:val="808080"/>
        </w:rPr>
      </w:pPr>
      <w:r w:rsidRPr="00962B3F">
        <w:rPr>
          <w:rFonts w:eastAsiaTheme="minorEastAsia"/>
          <w:color w:val="808080"/>
        </w:rPr>
        <w:t>--TAG-OLPC-SRS-POS-STOP</w:t>
      </w:r>
    </w:p>
    <w:p w14:paraId="046E70C8"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1BE95145" w14:textId="77777777" w:rsidR="00617ADD" w:rsidRPr="00962B3F" w:rsidRDefault="00617ADD" w:rsidP="00617ADD"/>
    <w:p w14:paraId="60DF88C6" w14:textId="77777777" w:rsidR="00617ADD" w:rsidRPr="00962B3F" w:rsidRDefault="00617ADD" w:rsidP="00617ADD">
      <w:pPr>
        <w:pStyle w:val="Heading4"/>
        <w:rPr>
          <w:rFonts w:eastAsia="Malgun Gothic"/>
        </w:rPr>
      </w:pPr>
      <w:bookmarkStart w:id="2224" w:name="_Toc60777468"/>
      <w:bookmarkStart w:id="2225" w:name="_Toc100930396"/>
      <w:r w:rsidRPr="00962B3F">
        <w:rPr>
          <w:rFonts w:eastAsia="Malgun Gothic"/>
        </w:rPr>
        <w:t>–</w:t>
      </w:r>
      <w:r w:rsidRPr="00962B3F">
        <w:rPr>
          <w:rFonts w:eastAsia="Malgun Gothic"/>
        </w:rPr>
        <w:tab/>
      </w:r>
      <w:r w:rsidRPr="00962B3F">
        <w:rPr>
          <w:rFonts w:eastAsia="Malgun Gothic"/>
          <w:i/>
        </w:rPr>
        <w:t>PDCP-Parameters</w:t>
      </w:r>
      <w:bookmarkEnd w:id="2224"/>
      <w:bookmarkEnd w:id="2225"/>
    </w:p>
    <w:p w14:paraId="7A8F036B"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5B832ADD" w14:textId="77777777" w:rsidR="00617ADD" w:rsidRPr="00962B3F" w:rsidRDefault="00617ADD" w:rsidP="00617ADD">
      <w:pPr>
        <w:pStyle w:val="TH"/>
        <w:rPr>
          <w:rFonts w:eastAsia="Malgun Gothic"/>
        </w:rPr>
      </w:pPr>
      <w:r w:rsidRPr="00962B3F">
        <w:rPr>
          <w:rFonts w:eastAsia="Malgun Gothic"/>
          <w:i/>
        </w:rPr>
        <w:lastRenderedPageBreak/>
        <w:t>PDCP-Parameters</w:t>
      </w:r>
      <w:r w:rsidRPr="00962B3F">
        <w:rPr>
          <w:rFonts w:eastAsia="Malgun Gothic"/>
        </w:rPr>
        <w:t xml:space="preserve"> information element</w:t>
      </w:r>
    </w:p>
    <w:p w14:paraId="52103807" w14:textId="77777777" w:rsidR="00617ADD" w:rsidRPr="00962B3F" w:rsidRDefault="00617ADD" w:rsidP="00617ADD">
      <w:pPr>
        <w:pStyle w:val="PL"/>
        <w:rPr>
          <w:color w:val="808080"/>
        </w:rPr>
      </w:pPr>
      <w:r w:rsidRPr="00962B3F">
        <w:rPr>
          <w:color w:val="808080"/>
        </w:rPr>
        <w:t>-- ASN1START</w:t>
      </w:r>
    </w:p>
    <w:p w14:paraId="534232EB" w14:textId="77777777" w:rsidR="00617ADD" w:rsidRPr="00962B3F" w:rsidRDefault="00617ADD" w:rsidP="00617ADD">
      <w:pPr>
        <w:pStyle w:val="PL"/>
        <w:rPr>
          <w:color w:val="808080"/>
        </w:rPr>
      </w:pPr>
      <w:r w:rsidRPr="00962B3F">
        <w:rPr>
          <w:color w:val="808080"/>
        </w:rPr>
        <w:t>-- TAG-PDCP-PARAMETERS-START</w:t>
      </w:r>
    </w:p>
    <w:p w14:paraId="2DA83B10" w14:textId="77777777" w:rsidR="00617ADD" w:rsidRPr="00962B3F" w:rsidRDefault="00617ADD" w:rsidP="00617ADD">
      <w:pPr>
        <w:pStyle w:val="PL"/>
      </w:pPr>
    </w:p>
    <w:p w14:paraId="29EE988D" w14:textId="77777777" w:rsidR="00617ADD" w:rsidRPr="00962B3F" w:rsidRDefault="00617ADD" w:rsidP="00617ADD">
      <w:pPr>
        <w:pStyle w:val="PL"/>
      </w:pPr>
      <w:r w:rsidRPr="00962B3F">
        <w:t xml:space="preserve">PDCP-Parameters ::=         </w:t>
      </w:r>
      <w:r w:rsidRPr="00962B3F">
        <w:rPr>
          <w:color w:val="993366"/>
        </w:rPr>
        <w:t>SEQUENCE</w:t>
      </w:r>
      <w:r w:rsidRPr="00962B3F">
        <w:t xml:space="preserve"> {</w:t>
      </w:r>
    </w:p>
    <w:p w14:paraId="415F147E" w14:textId="77777777" w:rsidR="00617ADD" w:rsidRPr="00962B3F" w:rsidRDefault="00617ADD" w:rsidP="00617ADD">
      <w:pPr>
        <w:pStyle w:val="PL"/>
      </w:pPr>
      <w:r w:rsidRPr="00962B3F">
        <w:t xml:space="preserve">    supportedROHC-Profiles      </w:t>
      </w:r>
      <w:r w:rsidRPr="00962B3F">
        <w:rPr>
          <w:color w:val="993366"/>
        </w:rPr>
        <w:t>SEQUENCE</w:t>
      </w:r>
      <w:r w:rsidRPr="00962B3F">
        <w:t xml:space="preserve"> {</w:t>
      </w:r>
    </w:p>
    <w:p w14:paraId="77A1F33F" w14:textId="77777777" w:rsidR="00617ADD" w:rsidRPr="00962B3F" w:rsidRDefault="00617ADD" w:rsidP="00617ADD">
      <w:pPr>
        <w:pStyle w:val="PL"/>
      </w:pPr>
      <w:r w:rsidRPr="00962B3F">
        <w:t xml:space="preserve">        profile0x0000               </w:t>
      </w:r>
      <w:r w:rsidRPr="00962B3F">
        <w:rPr>
          <w:color w:val="993366"/>
        </w:rPr>
        <w:t>BOOLEAN</w:t>
      </w:r>
      <w:r w:rsidRPr="00962B3F">
        <w:t>,</w:t>
      </w:r>
    </w:p>
    <w:p w14:paraId="1AFDB10C" w14:textId="77777777" w:rsidR="00617ADD" w:rsidRPr="00962B3F" w:rsidRDefault="00617ADD" w:rsidP="00617ADD">
      <w:pPr>
        <w:pStyle w:val="PL"/>
      </w:pPr>
      <w:r w:rsidRPr="00962B3F">
        <w:t xml:space="preserve">        profile0x0001               </w:t>
      </w:r>
      <w:r w:rsidRPr="00962B3F">
        <w:rPr>
          <w:color w:val="993366"/>
        </w:rPr>
        <w:t>BOOLEAN</w:t>
      </w:r>
      <w:r w:rsidRPr="00962B3F">
        <w:t>,</w:t>
      </w:r>
    </w:p>
    <w:p w14:paraId="117DE843" w14:textId="77777777" w:rsidR="00617ADD" w:rsidRPr="00962B3F" w:rsidRDefault="00617ADD" w:rsidP="00617ADD">
      <w:pPr>
        <w:pStyle w:val="PL"/>
      </w:pPr>
      <w:r w:rsidRPr="00962B3F">
        <w:t xml:space="preserve">        profile0x0002               </w:t>
      </w:r>
      <w:r w:rsidRPr="00962B3F">
        <w:rPr>
          <w:color w:val="993366"/>
        </w:rPr>
        <w:t>BOOLEAN</w:t>
      </w:r>
      <w:r w:rsidRPr="00962B3F">
        <w:t>,</w:t>
      </w:r>
    </w:p>
    <w:p w14:paraId="26441015" w14:textId="77777777" w:rsidR="00617ADD" w:rsidRPr="00962B3F" w:rsidRDefault="00617ADD" w:rsidP="00617ADD">
      <w:pPr>
        <w:pStyle w:val="PL"/>
      </w:pPr>
      <w:r w:rsidRPr="00962B3F">
        <w:t xml:space="preserve">        profile0x0003               </w:t>
      </w:r>
      <w:r w:rsidRPr="00962B3F">
        <w:rPr>
          <w:color w:val="993366"/>
        </w:rPr>
        <w:t>BOOLEAN</w:t>
      </w:r>
      <w:r w:rsidRPr="00962B3F">
        <w:t>,</w:t>
      </w:r>
    </w:p>
    <w:p w14:paraId="1C29C2E2" w14:textId="77777777" w:rsidR="00617ADD" w:rsidRPr="00962B3F" w:rsidRDefault="00617ADD" w:rsidP="00617ADD">
      <w:pPr>
        <w:pStyle w:val="PL"/>
      </w:pPr>
      <w:r w:rsidRPr="00962B3F">
        <w:t xml:space="preserve">        profile0x0004               </w:t>
      </w:r>
      <w:r w:rsidRPr="00962B3F">
        <w:rPr>
          <w:color w:val="993366"/>
        </w:rPr>
        <w:t>BOOLEAN</w:t>
      </w:r>
      <w:r w:rsidRPr="00962B3F">
        <w:t>,</w:t>
      </w:r>
    </w:p>
    <w:p w14:paraId="092615FF" w14:textId="77777777" w:rsidR="00617ADD" w:rsidRPr="00962B3F" w:rsidRDefault="00617ADD" w:rsidP="00617ADD">
      <w:pPr>
        <w:pStyle w:val="PL"/>
      </w:pPr>
      <w:r w:rsidRPr="00962B3F">
        <w:t xml:space="preserve">        profile0x0006               </w:t>
      </w:r>
      <w:r w:rsidRPr="00962B3F">
        <w:rPr>
          <w:color w:val="993366"/>
        </w:rPr>
        <w:t>BOOLEAN</w:t>
      </w:r>
      <w:r w:rsidRPr="00962B3F">
        <w:t>,</w:t>
      </w:r>
    </w:p>
    <w:p w14:paraId="15268C77" w14:textId="77777777" w:rsidR="00617ADD" w:rsidRPr="00962B3F" w:rsidRDefault="00617ADD" w:rsidP="00617ADD">
      <w:pPr>
        <w:pStyle w:val="PL"/>
      </w:pPr>
      <w:r w:rsidRPr="00962B3F">
        <w:t xml:space="preserve">        profile0x0101               </w:t>
      </w:r>
      <w:r w:rsidRPr="00962B3F">
        <w:rPr>
          <w:color w:val="993366"/>
        </w:rPr>
        <w:t>BOOLEAN</w:t>
      </w:r>
      <w:r w:rsidRPr="00962B3F">
        <w:t>,</w:t>
      </w:r>
    </w:p>
    <w:p w14:paraId="02E766E2" w14:textId="77777777" w:rsidR="00617ADD" w:rsidRPr="00962B3F" w:rsidRDefault="00617ADD" w:rsidP="00617ADD">
      <w:pPr>
        <w:pStyle w:val="PL"/>
      </w:pPr>
      <w:r w:rsidRPr="00962B3F">
        <w:t xml:space="preserve">        profile0x0102               </w:t>
      </w:r>
      <w:r w:rsidRPr="00962B3F">
        <w:rPr>
          <w:color w:val="993366"/>
        </w:rPr>
        <w:t>BOOLEAN</w:t>
      </w:r>
      <w:r w:rsidRPr="00962B3F">
        <w:t>,</w:t>
      </w:r>
    </w:p>
    <w:p w14:paraId="0262A1AE" w14:textId="77777777" w:rsidR="00617ADD" w:rsidRPr="00962B3F" w:rsidRDefault="00617ADD" w:rsidP="00617ADD">
      <w:pPr>
        <w:pStyle w:val="PL"/>
      </w:pPr>
      <w:r w:rsidRPr="00962B3F">
        <w:t xml:space="preserve">        profile0x0103               </w:t>
      </w:r>
      <w:r w:rsidRPr="00962B3F">
        <w:rPr>
          <w:color w:val="993366"/>
        </w:rPr>
        <w:t>BOOLEAN</w:t>
      </w:r>
      <w:r w:rsidRPr="00962B3F">
        <w:t>,</w:t>
      </w:r>
    </w:p>
    <w:p w14:paraId="1CE13ED2" w14:textId="77777777" w:rsidR="00617ADD" w:rsidRPr="00962B3F" w:rsidRDefault="00617ADD" w:rsidP="00617ADD">
      <w:pPr>
        <w:pStyle w:val="PL"/>
      </w:pPr>
      <w:r w:rsidRPr="00962B3F">
        <w:t xml:space="preserve">        profile0x0104               </w:t>
      </w:r>
      <w:r w:rsidRPr="00962B3F">
        <w:rPr>
          <w:color w:val="993366"/>
        </w:rPr>
        <w:t>BOOLEAN</w:t>
      </w:r>
    </w:p>
    <w:p w14:paraId="0833C804" w14:textId="77777777" w:rsidR="00617ADD" w:rsidRPr="00962B3F" w:rsidRDefault="00617ADD" w:rsidP="00617ADD">
      <w:pPr>
        <w:pStyle w:val="PL"/>
      </w:pPr>
      <w:r w:rsidRPr="00962B3F">
        <w:t xml:space="preserve">    },</w:t>
      </w:r>
    </w:p>
    <w:p w14:paraId="458D0976" w14:textId="77777777" w:rsidR="00617ADD" w:rsidRPr="00962B3F" w:rsidRDefault="00617ADD" w:rsidP="00617ADD">
      <w:pPr>
        <w:pStyle w:val="PL"/>
      </w:pPr>
      <w:r w:rsidRPr="00962B3F">
        <w:t xml:space="preserve">    maxNumberROHC-ContextSessions       </w:t>
      </w:r>
      <w:r w:rsidRPr="00962B3F">
        <w:rPr>
          <w:color w:val="993366"/>
        </w:rPr>
        <w:t>ENUMERATED</w:t>
      </w:r>
      <w:r w:rsidRPr="00962B3F">
        <w:t xml:space="preserve"> {cs2, cs4, cs8, cs12, cs16, cs24, cs32, cs48, cs64,</w:t>
      </w:r>
    </w:p>
    <w:p w14:paraId="4EB0BCB2" w14:textId="77777777" w:rsidR="00617ADD" w:rsidRPr="00962B3F" w:rsidRDefault="00617ADD" w:rsidP="00617ADD">
      <w:pPr>
        <w:pStyle w:val="PL"/>
      </w:pPr>
      <w:r w:rsidRPr="00962B3F">
        <w:t xml:space="preserve">                                                cs128, cs256, cs512, cs1024, cs16384, spare2, spare1},</w:t>
      </w:r>
    </w:p>
    <w:p w14:paraId="6D43E7C8" w14:textId="77777777" w:rsidR="00617ADD" w:rsidRPr="00962B3F" w:rsidRDefault="00617ADD" w:rsidP="00617ADD">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611FCBCE" w14:textId="77777777" w:rsidR="00617ADD" w:rsidRPr="00962B3F" w:rsidRDefault="00617ADD" w:rsidP="00617ADD">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1BDA8A42" w14:textId="77777777" w:rsidR="00617ADD" w:rsidRPr="00962B3F" w:rsidRDefault="00617ADD" w:rsidP="00617ADD">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29F6D973" w14:textId="77777777" w:rsidR="00617ADD" w:rsidRPr="00962B3F" w:rsidRDefault="00617ADD" w:rsidP="00617ADD">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7E00D196" w14:textId="77777777" w:rsidR="00617ADD" w:rsidRPr="00962B3F" w:rsidRDefault="00617ADD" w:rsidP="00617ADD">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00756C45" w14:textId="77777777" w:rsidR="00617ADD" w:rsidRPr="00962B3F" w:rsidRDefault="00617ADD" w:rsidP="00617ADD">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33C74173" w14:textId="77777777" w:rsidR="00617ADD" w:rsidRPr="00962B3F" w:rsidRDefault="00617ADD" w:rsidP="00617ADD">
      <w:pPr>
        <w:pStyle w:val="PL"/>
      </w:pPr>
      <w:r w:rsidRPr="00962B3F">
        <w:t xml:space="preserve">    ...,</w:t>
      </w:r>
    </w:p>
    <w:p w14:paraId="7E269CF6" w14:textId="77777777" w:rsidR="00617ADD" w:rsidRPr="00962B3F" w:rsidRDefault="00617ADD" w:rsidP="00617ADD">
      <w:pPr>
        <w:pStyle w:val="PL"/>
      </w:pPr>
      <w:r w:rsidRPr="00962B3F">
        <w:t xml:space="preserve">    [[</w:t>
      </w:r>
    </w:p>
    <w:p w14:paraId="2A6079F3" w14:textId="77777777" w:rsidR="00617ADD" w:rsidRPr="00962B3F" w:rsidRDefault="00617ADD" w:rsidP="00617ADD">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23322C9" w14:textId="77777777" w:rsidR="00617ADD" w:rsidRPr="00962B3F" w:rsidRDefault="00617ADD" w:rsidP="00617ADD">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0ECA6C1D" w14:textId="77777777" w:rsidR="00617ADD" w:rsidRPr="00962B3F" w:rsidRDefault="00617ADD" w:rsidP="00617ADD">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06A24804" w14:textId="77777777" w:rsidR="00617ADD" w:rsidRPr="00962B3F" w:rsidRDefault="00617ADD" w:rsidP="00617ADD">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1AB16CC4" w14:textId="77777777" w:rsidR="00617ADD" w:rsidRPr="00962B3F" w:rsidRDefault="00617ADD" w:rsidP="00617ADD">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23A64E3B" w14:textId="77777777" w:rsidR="00617ADD" w:rsidRPr="00962B3F" w:rsidRDefault="00617ADD" w:rsidP="00617ADD">
      <w:pPr>
        <w:pStyle w:val="PL"/>
      </w:pPr>
      <w:r w:rsidRPr="00962B3F">
        <w:t xml:space="preserve">    maxNumberEHC-Contexts-r16           </w:t>
      </w:r>
      <w:r w:rsidRPr="00962B3F">
        <w:rPr>
          <w:color w:val="993366"/>
        </w:rPr>
        <w:t>ENUMERATED</w:t>
      </w:r>
      <w:r w:rsidRPr="00962B3F">
        <w:t xml:space="preserve"> {cs2, cs4, cs8, cs16, cs32, cs64, cs128, cs256, cs512,</w:t>
      </w:r>
    </w:p>
    <w:p w14:paraId="3E13FBA9" w14:textId="77777777" w:rsidR="00617ADD" w:rsidRPr="00962B3F" w:rsidRDefault="00617ADD" w:rsidP="00617ADD">
      <w:pPr>
        <w:pStyle w:val="PL"/>
      </w:pPr>
      <w:r w:rsidRPr="00962B3F">
        <w:t xml:space="preserve">                                                    cs1024, cs2048, cs4096, cs8192, cs16384, cs32768, cs65536}    </w:t>
      </w:r>
      <w:r w:rsidRPr="00962B3F">
        <w:rPr>
          <w:color w:val="993366"/>
        </w:rPr>
        <w:t>OPTIONAL</w:t>
      </w:r>
      <w:r w:rsidRPr="00962B3F">
        <w:t>,</w:t>
      </w:r>
    </w:p>
    <w:p w14:paraId="1FAA4E26" w14:textId="77777777" w:rsidR="00617ADD" w:rsidRPr="00962B3F" w:rsidRDefault="00617ADD" w:rsidP="00617ADD">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6384D3C8" w14:textId="77777777" w:rsidR="00617ADD" w:rsidRPr="00962B3F" w:rsidRDefault="00617ADD" w:rsidP="00617ADD">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79BD8089" w14:textId="77777777" w:rsidR="00617ADD" w:rsidRPr="00962B3F" w:rsidRDefault="00617ADD" w:rsidP="00617ADD">
      <w:pPr>
        <w:pStyle w:val="PL"/>
      </w:pPr>
      <w:r w:rsidRPr="00962B3F">
        <w:t xml:space="preserve">    ]],</w:t>
      </w:r>
    </w:p>
    <w:p w14:paraId="75F902A6" w14:textId="77777777" w:rsidR="00617ADD" w:rsidRPr="00962B3F" w:rsidRDefault="00617ADD" w:rsidP="00617ADD">
      <w:pPr>
        <w:pStyle w:val="PL"/>
      </w:pPr>
      <w:r w:rsidRPr="00962B3F">
        <w:t xml:space="preserve">    [[</w:t>
      </w:r>
    </w:p>
    <w:p w14:paraId="6CE7964F" w14:textId="068FDF27" w:rsidR="00617ADD" w:rsidRPr="00962B3F" w:rsidRDefault="00617ADD" w:rsidP="00617ADD">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0B7E4638" w14:textId="77777777" w:rsidR="00617ADD" w:rsidRPr="00962B3F" w:rsidRDefault="00617ADD" w:rsidP="00617ADD">
      <w:pPr>
        <w:pStyle w:val="PL"/>
      </w:pPr>
      <w:r w:rsidRPr="00962B3F">
        <w:t xml:space="preserve">    udc-r17                             </w:t>
      </w:r>
      <w:r w:rsidRPr="00962B3F">
        <w:rPr>
          <w:color w:val="993366"/>
        </w:rPr>
        <w:t>SEQUENCE</w:t>
      </w:r>
      <w:r w:rsidRPr="00962B3F">
        <w:t xml:space="preserve"> {</w:t>
      </w:r>
    </w:p>
    <w:p w14:paraId="06588D04" w14:textId="77777777" w:rsidR="00617ADD" w:rsidRPr="00962B3F" w:rsidRDefault="00617ADD" w:rsidP="00617ADD">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0E268E8D" w14:textId="77777777" w:rsidR="00617ADD" w:rsidRPr="00962B3F" w:rsidRDefault="00617ADD" w:rsidP="00617ADD">
      <w:pPr>
        <w:pStyle w:val="PL"/>
      </w:pPr>
      <w:r w:rsidRPr="00962B3F">
        <w:t xml:space="preserve">        operatorDictionary-r17              </w:t>
      </w:r>
      <w:r w:rsidRPr="00962B3F">
        <w:rPr>
          <w:color w:val="993366"/>
        </w:rPr>
        <w:t>SEQUENCE</w:t>
      </w:r>
      <w:r w:rsidRPr="00962B3F">
        <w:t xml:space="preserve"> {</w:t>
      </w:r>
    </w:p>
    <w:p w14:paraId="78375E42" w14:textId="77777777" w:rsidR="00617ADD" w:rsidRPr="00962B3F" w:rsidRDefault="00617ADD" w:rsidP="00617ADD">
      <w:pPr>
        <w:pStyle w:val="PL"/>
      </w:pPr>
      <w:r w:rsidRPr="00962B3F">
        <w:t xml:space="preserve">            versionOfDictionary-r17             </w:t>
      </w:r>
      <w:r w:rsidRPr="00962B3F">
        <w:rPr>
          <w:color w:val="993366"/>
        </w:rPr>
        <w:t>INTEGER</w:t>
      </w:r>
      <w:r w:rsidRPr="00962B3F">
        <w:t xml:space="preserve"> (0..15),</w:t>
      </w:r>
    </w:p>
    <w:p w14:paraId="7F27FC2A" w14:textId="77777777" w:rsidR="00617ADD" w:rsidRPr="00962B3F" w:rsidRDefault="00617ADD" w:rsidP="00617ADD">
      <w:pPr>
        <w:pStyle w:val="PL"/>
      </w:pPr>
      <w:r w:rsidRPr="00962B3F">
        <w:t xml:space="preserve">            associatedPLMN-ID-r17               PLMN-Identity</w:t>
      </w:r>
    </w:p>
    <w:p w14:paraId="3C01D091" w14:textId="77777777" w:rsidR="00617ADD" w:rsidRPr="00962B3F" w:rsidRDefault="00617ADD" w:rsidP="00617ADD">
      <w:pPr>
        <w:pStyle w:val="PL"/>
      </w:pPr>
      <w:r w:rsidRPr="00962B3F">
        <w:t xml:space="preserve">        }                                                           </w:t>
      </w:r>
      <w:r w:rsidRPr="00962B3F">
        <w:rPr>
          <w:color w:val="993366"/>
        </w:rPr>
        <w:t>OPTIONAL</w:t>
      </w:r>
      <w:r w:rsidRPr="00962B3F">
        <w:t>,</w:t>
      </w:r>
    </w:p>
    <w:p w14:paraId="2CAB2783" w14:textId="77777777" w:rsidR="00617ADD" w:rsidRPr="00962B3F" w:rsidRDefault="00617ADD" w:rsidP="00617ADD">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Pr="00962B3F">
        <w:t>,</w:t>
      </w:r>
    </w:p>
    <w:p w14:paraId="3D17A874" w14:textId="77777777" w:rsidR="00617ADD" w:rsidRPr="00962B3F" w:rsidRDefault="00617ADD" w:rsidP="00617ADD">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FA63824" w14:textId="77777777" w:rsidR="00617ADD" w:rsidRPr="00962B3F" w:rsidRDefault="00617ADD" w:rsidP="00617ADD">
      <w:pPr>
        <w:pStyle w:val="PL"/>
      </w:pPr>
      <w:r w:rsidRPr="00962B3F">
        <w:t xml:space="preserve">    }                                                               </w:t>
      </w:r>
      <w:r w:rsidRPr="00962B3F">
        <w:rPr>
          <w:color w:val="993366"/>
        </w:rPr>
        <w:t>OPTIONAL</w:t>
      </w:r>
    </w:p>
    <w:p w14:paraId="36C49A4A" w14:textId="77777777" w:rsidR="00617ADD" w:rsidRPr="00962B3F" w:rsidRDefault="00617ADD" w:rsidP="00617ADD">
      <w:pPr>
        <w:pStyle w:val="PL"/>
      </w:pPr>
      <w:r w:rsidRPr="00962B3F">
        <w:t xml:space="preserve">    ]]</w:t>
      </w:r>
    </w:p>
    <w:p w14:paraId="2F5FE13A" w14:textId="77777777" w:rsidR="00617ADD" w:rsidRPr="00962B3F" w:rsidRDefault="00617ADD" w:rsidP="00617ADD">
      <w:pPr>
        <w:pStyle w:val="PL"/>
      </w:pPr>
      <w:r w:rsidRPr="00962B3F">
        <w:t>}</w:t>
      </w:r>
    </w:p>
    <w:p w14:paraId="0C502778" w14:textId="77777777" w:rsidR="00617ADD" w:rsidRPr="00962B3F" w:rsidRDefault="00617ADD" w:rsidP="00617ADD">
      <w:pPr>
        <w:pStyle w:val="PL"/>
      </w:pPr>
    </w:p>
    <w:p w14:paraId="7A06DF50" w14:textId="77777777" w:rsidR="00617ADD" w:rsidRPr="00962B3F" w:rsidRDefault="00617ADD" w:rsidP="00617ADD">
      <w:pPr>
        <w:pStyle w:val="PL"/>
        <w:rPr>
          <w:color w:val="808080"/>
        </w:rPr>
      </w:pPr>
      <w:r w:rsidRPr="00962B3F">
        <w:rPr>
          <w:color w:val="808080"/>
        </w:rPr>
        <w:lastRenderedPageBreak/>
        <w:t>-- TAG-PDCP-PARAMETERS-STOP</w:t>
      </w:r>
    </w:p>
    <w:p w14:paraId="74B1ED28" w14:textId="77777777" w:rsidR="00617ADD" w:rsidRPr="00962B3F" w:rsidRDefault="00617ADD" w:rsidP="00617ADD">
      <w:pPr>
        <w:pStyle w:val="PL"/>
        <w:rPr>
          <w:color w:val="808080"/>
        </w:rPr>
      </w:pPr>
      <w:r w:rsidRPr="00962B3F">
        <w:rPr>
          <w:color w:val="808080"/>
        </w:rPr>
        <w:t>-- ASN1STOP</w:t>
      </w:r>
    </w:p>
    <w:p w14:paraId="68E4035A" w14:textId="77777777" w:rsidR="00617ADD" w:rsidRPr="00962B3F" w:rsidRDefault="00617ADD" w:rsidP="00617ADD"/>
    <w:p w14:paraId="0E617C39" w14:textId="77777777" w:rsidR="00617ADD" w:rsidRPr="00962B3F" w:rsidRDefault="00617ADD" w:rsidP="00617ADD">
      <w:pPr>
        <w:pStyle w:val="Heading4"/>
      </w:pPr>
      <w:bookmarkStart w:id="2226" w:name="_Toc60777469"/>
      <w:bookmarkStart w:id="2227" w:name="_Toc100930397"/>
      <w:r w:rsidRPr="00962B3F">
        <w:t>–</w:t>
      </w:r>
      <w:r w:rsidRPr="00962B3F">
        <w:tab/>
      </w:r>
      <w:r w:rsidRPr="00962B3F">
        <w:rPr>
          <w:i/>
        </w:rPr>
        <w:t>PDCP-ParametersMRDC</w:t>
      </w:r>
      <w:bookmarkEnd w:id="2226"/>
      <w:bookmarkEnd w:id="2227"/>
    </w:p>
    <w:p w14:paraId="4CE75918" w14:textId="77777777" w:rsidR="00617ADD" w:rsidRPr="00962B3F" w:rsidRDefault="00617ADD" w:rsidP="00617ADD">
      <w:r w:rsidRPr="00962B3F">
        <w:t xml:space="preserve">The IE </w:t>
      </w:r>
      <w:r w:rsidRPr="00962B3F">
        <w:rPr>
          <w:i/>
        </w:rPr>
        <w:t>PDCP-ParametersMRDC</w:t>
      </w:r>
      <w:r w:rsidRPr="00962B3F">
        <w:t xml:space="preserve"> is used to convey PDCP related capabilities for MR-DC.</w:t>
      </w:r>
    </w:p>
    <w:p w14:paraId="6251C502" w14:textId="77777777" w:rsidR="00617ADD" w:rsidRPr="00962B3F" w:rsidRDefault="00617ADD" w:rsidP="00617ADD">
      <w:pPr>
        <w:pStyle w:val="TH"/>
      </w:pPr>
      <w:r w:rsidRPr="00962B3F">
        <w:rPr>
          <w:i/>
        </w:rPr>
        <w:t>PDCP-ParametersMRDC</w:t>
      </w:r>
      <w:r w:rsidRPr="00962B3F">
        <w:t xml:space="preserve"> information element</w:t>
      </w:r>
    </w:p>
    <w:p w14:paraId="75FFCF04" w14:textId="77777777" w:rsidR="00617ADD" w:rsidRPr="00962B3F" w:rsidRDefault="00617ADD" w:rsidP="00617ADD">
      <w:pPr>
        <w:pStyle w:val="PL"/>
        <w:rPr>
          <w:color w:val="808080"/>
        </w:rPr>
      </w:pPr>
      <w:r w:rsidRPr="00962B3F">
        <w:rPr>
          <w:color w:val="808080"/>
        </w:rPr>
        <w:t>-- ASN1START</w:t>
      </w:r>
    </w:p>
    <w:p w14:paraId="71B5BEDE" w14:textId="77777777" w:rsidR="00617ADD" w:rsidRPr="00962B3F" w:rsidRDefault="00617ADD" w:rsidP="00617ADD">
      <w:pPr>
        <w:pStyle w:val="PL"/>
        <w:rPr>
          <w:color w:val="808080"/>
        </w:rPr>
      </w:pPr>
      <w:r w:rsidRPr="00962B3F">
        <w:rPr>
          <w:color w:val="808080"/>
        </w:rPr>
        <w:t>-- TAG-PDCP-PARAMETERSMRDC-START</w:t>
      </w:r>
    </w:p>
    <w:p w14:paraId="64683292" w14:textId="77777777" w:rsidR="00617ADD" w:rsidRPr="00962B3F" w:rsidRDefault="00617ADD" w:rsidP="00617ADD">
      <w:pPr>
        <w:pStyle w:val="PL"/>
      </w:pPr>
    </w:p>
    <w:p w14:paraId="0C6908D9" w14:textId="77777777" w:rsidR="00617ADD" w:rsidRPr="00962B3F" w:rsidRDefault="00617ADD" w:rsidP="00617ADD">
      <w:pPr>
        <w:pStyle w:val="PL"/>
      </w:pPr>
      <w:r w:rsidRPr="00962B3F">
        <w:t xml:space="preserve">PDCP-ParametersMRDC ::=                 </w:t>
      </w:r>
      <w:r w:rsidRPr="00962B3F">
        <w:rPr>
          <w:color w:val="993366"/>
        </w:rPr>
        <w:t>SEQUENCE</w:t>
      </w:r>
      <w:r w:rsidRPr="00962B3F">
        <w:t xml:space="preserve"> {</w:t>
      </w:r>
    </w:p>
    <w:p w14:paraId="34851F56" w14:textId="77777777" w:rsidR="00617ADD" w:rsidRPr="00962B3F" w:rsidRDefault="00617ADD" w:rsidP="00617ADD">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20FEA0D" w14:textId="77777777" w:rsidR="00617ADD" w:rsidRPr="00962B3F" w:rsidRDefault="00617ADD" w:rsidP="00617ADD">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6792DD52" w14:textId="77777777" w:rsidR="00617ADD" w:rsidRPr="00962B3F" w:rsidRDefault="00617ADD" w:rsidP="00617ADD">
      <w:pPr>
        <w:pStyle w:val="PL"/>
      </w:pPr>
      <w:r w:rsidRPr="00962B3F">
        <w:t>}</w:t>
      </w:r>
    </w:p>
    <w:p w14:paraId="08418283" w14:textId="77777777" w:rsidR="00617ADD" w:rsidRPr="00962B3F" w:rsidRDefault="00617ADD" w:rsidP="00617ADD">
      <w:pPr>
        <w:pStyle w:val="PL"/>
      </w:pPr>
    </w:p>
    <w:p w14:paraId="54388865" w14:textId="77777777" w:rsidR="00617ADD" w:rsidRPr="00962B3F" w:rsidRDefault="00617ADD" w:rsidP="00617ADD">
      <w:pPr>
        <w:pStyle w:val="PL"/>
      </w:pPr>
      <w:r w:rsidRPr="00962B3F">
        <w:t xml:space="preserve">PDCP-ParametersMRDC-v1610 ::= </w:t>
      </w:r>
      <w:r w:rsidRPr="00962B3F">
        <w:rPr>
          <w:color w:val="993366"/>
        </w:rPr>
        <w:t>SEQUENCE</w:t>
      </w:r>
      <w:r w:rsidRPr="00962B3F">
        <w:t xml:space="preserve"> {</w:t>
      </w:r>
    </w:p>
    <w:p w14:paraId="17D57C5C" w14:textId="77777777" w:rsidR="00617ADD" w:rsidRPr="00962B3F" w:rsidRDefault="00617ADD" w:rsidP="00617ADD">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74109DF3" w14:textId="77777777" w:rsidR="00617ADD" w:rsidRPr="00962B3F" w:rsidRDefault="00617ADD" w:rsidP="00617ADD">
      <w:pPr>
        <w:pStyle w:val="PL"/>
      </w:pPr>
      <w:r w:rsidRPr="00962B3F">
        <w:t>}</w:t>
      </w:r>
    </w:p>
    <w:p w14:paraId="3C886CE3" w14:textId="77777777" w:rsidR="00617ADD" w:rsidRPr="00962B3F" w:rsidRDefault="00617ADD" w:rsidP="00617ADD">
      <w:pPr>
        <w:pStyle w:val="PL"/>
      </w:pPr>
    </w:p>
    <w:p w14:paraId="58C612CF" w14:textId="77777777" w:rsidR="00617ADD" w:rsidRPr="00962B3F" w:rsidRDefault="00617ADD" w:rsidP="00617ADD">
      <w:pPr>
        <w:pStyle w:val="PL"/>
        <w:rPr>
          <w:color w:val="808080"/>
        </w:rPr>
      </w:pPr>
      <w:r w:rsidRPr="00962B3F">
        <w:rPr>
          <w:color w:val="808080"/>
        </w:rPr>
        <w:t>-- TAG-PDCP-PARAMETERSMRDC-STOP</w:t>
      </w:r>
    </w:p>
    <w:p w14:paraId="41CC80F1" w14:textId="77777777" w:rsidR="00617ADD" w:rsidRPr="00962B3F" w:rsidRDefault="00617ADD" w:rsidP="00617ADD">
      <w:pPr>
        <w:pStyle w:val="PL"/>
        <w:rPr>
          <w:color w:val="808080"/>
        </w:rPr>
      </w:pPr>
      <w:r w:rsidRPr="00962B3F">
        <w:rPr>
          <w:color w:val="808080"/>
        </w:rPr>
        <w:t>-- ASN1STOP</w:t>
      </w:r>
    </w:p>
    <w:p w14:paraId="5D7B6D0C" w14:textId="77777777" w:rsidR="00617ADD" w:rsidRPr="00962B3F" w:rsidRDefault="00617ADD" w:rsidP="00617ADD"/>
    <w:p w14:paraId="63135AD8" w14:textId="77777777" w:rsidR="00617ADD" w:rsidRPr="00962B3F" w:rsidRDefault="00617ADD" w:rsidP="00617ADD">
      <w:pPr>
        <w:pStyle w:val="Heading4"/>
      </w:pPr>
      <w:bookmarkStart w:id="2228" w:name="_Toc60777470"/>
      <w:bookmarkStart w:id="2229" w:name="_Toc100930398"/>
      <w:r w:rsidRPr="00962B3F">
        <w:t>–</w:t>
      </w:r>
      <w:r w:rsidRPr="00962B3F">
        <w:tab/>
      </w:r>
      <w:r w:rsidRPr="00962B3F">
        <w:rPr>
          <w:i/>
        </w:rPr>
        <w:t>Phy-Parameters</w:t>
      </w:r>
      <w:bookmarkEnd w:id="2228"/>
      <w:bookmarkEnd w:id="2229"/>
    </w:p>
    <w:p w14:paraId="7891097A" w14:textId="77777777" w:rsidR="00617ADD" w:rsidRPr="00962B3F" w:rsidRDefault="00617ADD" w:rsidP="00617ADD">
      <w:r w:rsidRPr="00962B3F">
        <w:t xml:space="preserve">The IE </w:t>
      </w:r>
      <w:r w:rsidRPr="00962B3F">
        <w:rPr>
          <w:i/>
        </w:rPr>
        <w:t>Phy-Parameters</w:t>
      </w:r>
      <w:r w:rsidRPr="00962B3F">
        <w:t xml:space="preserve"> is used to convey the physical layer capabilities.</w:t>
      </w:r>
    </w:p>
    <w:p w14:paraId="6F257492" w14:textId="77777777" w:rsidR="00617ADD" w:rsidRPr="00962B3F" w:rsidRDefault="00617ADD" w:rsidP="00617ADD">
      <w:pPr>
        <w:pStyle w:val="TH"/>
      </w:pPr>
      <w:r w:rsidRPr="00962B3F">
        <w:rPr>
          <w:i/>
        </w:rPr>
        <w:t>Phy-Parameters</w:t>
      </w:r>
      <w:r w:rsidRPr="00962B3F">
        <w:t xml:space="preserve"> information element</w:t>
      </w:r>
    </w:p>
    <w:p w14:paraId="0AF5EA92" w14:textId="77777777" w:rsidR="00617ADD" w:rsidRPr="00962B3F" w:rsidRDefault="00617ADD" w:rsidP="00617ADD">
      <w:pPr>
        <w:pStyle w:val="PL"/>
        <w:rPr>
          <w:color w:val="808080"/>
        </w:rPr>
      </w:pPr>
      <w:r w:rsidRPr="00962B3F">
        <w:rPr>
          <w:color w:val="808080"/>
        </w:rPr>
        <w:t>-- ASN1START</w:t>
      </w:r>
    </w:p>
    <w:p w14:paraId="17349B50" w14:textId="77777777" w:rsidR="00617ADD" w:rsidRPr="00962B3F" w:rsidRDefault="00617ADD" w:rsidP="00617ADD">
      <w:pPr>
        <w:pStyle w:val="PL"/>
        <w:rPr>
          <w:color w:val="808080"/>
        </w:rPr>
      </w:pPr>
      <w:r w:rsidRPr="00962B3F">
        <w:rPr>
          <w:color w:val="808080"/>
        </w:rPr>
        <w:t>-- TAG-PHY-PARAMETERS-START</w:t>
      </w:r>
    </w:p>
    <w:p w14:paraId="58370F59" w14:textId="77777777" w:rsidR="00617ADD" w:rsidRPr="00962B3F" w:rsidRDefault="00617ADD" w:rsidP="00617ADD">
      <w:pPr>
        <w:pStyle w:val="PL"/>
      </w:pPr>
    </w:p>
    <w:p w14:paraId="5354A784" w14:textId="77777777" w:rsidR="00617ADD" w:rsidRPr="00962B3F" w:rsidRDefault="00617ADD" w:rsidP="00617ADD">
      <w:pPr>
        <w:pStyle w:val="PL"/>
      </w:pPr>
      <w:r w:rsidRPr="00962B3F">
        <w:t xml:space="preserve">Phy-Parameters ::=                  </w:t>
      </w:r>
      <w:r w:rsidRPr="00962B3F">
        <w:rPr>
          <w:color w:val="993366"/>
        </w:rPr>
        <w:t>SEQUENCE</w:t>
      </w:r>
      <w:r w:rsidRPr="00962B3F">
        <w:t xml:space="preserve"> {</w:t>
      </w:r>
    </w:p>
    <w:p w14:paraId="71AB5927" w14:textId="77777777" w:rsidR="00617ADD" w:rsidRPr="00962B3F" w:rsidRDefault="00617ADD" w:rsidP="00617ADD">
      <w:pPr>
        <w:pStyle w:val="PL"/>
      </w:pPr>
      <w:r w:rsidRPr="00962B3F">
        <w:t xml:space="preserve">    phy-ParametersCommon                Phy-ParametersCommon                        </w:t>
      </w:r>
      <w:r w:rsidRPr="00962B3F">
        <w:rPr>
          <w:color w:val="993366"/>
        </w:rPr>
        <w:t>OPTIONAL</w:t>
      </w:r>
      <w:r w:rsidRPr="00962B3F">
        <w:t>,</w:t>
      </w:r>
    </w:p>
    <w:p w14:paraId="55882414" w14:textId="77777777" w:rsidR="00617ADD" w:rsidRPr="00962B3F" w:rsidRDefault="00617ADD" w:rsidP="00617ADD">
      <w:pPr>
        <w:pStyle w:val="PL"/>
      </w:pPr>
      <w:r w:rsidRPr="00962B3F">
        <w:t xml:space="preserve">    phy-ParametersXDD-Diff              Phy-ParametersXDD-Diff                      </w:t>
      </w:r>
      <w:r w:rsidRPr="00962B3F">
        <w:rPr>
          <w:color w:val="993366"/>
        </w:rPr>
        <w:t>OPTIONAL</w:t>
      </w:r>
      <w:r w:rsidRPr="00962B3F">
        <w:t>,</w:t>
      </w:r>
    </w:p>
    <w:p w14:paraId="62DCF74B" w14:textId="77777777" w:rsidR="00617ADD" w:rsidRPr="00962B3F" w:rsidRDefault="00617ADD" w:rsidP="00617ADD">
      <w:pPr>
        <w:pStyle w:val="PL"/>
      </w:pPr>
      <w:r w:rsidRPr="00962B3F">
        <w:t xml:space="preserve">    phy-ParametersFRX-Diff              Phy-ParametersFRX-Diff                      </w:t>
      </w:r>
      <w:r w:rsidRPr="00962B3F">
        <w:rPr>
          <w:color w:val="993366"/>
        </w:rPr>
        <w:t>OPTIONAL</w:t>
      </w:r>
      <w:r w:rsidRPr="00962B3F">
        <w:t>,</w:t>
      </w:r>
    </w:p>
    <w:p w14:paraId="5207E4E4" w14:textId="77777777" w:rsidR="00617ADD" w:rsidRPr="00962B3F" w:rsidRDefault="00617ADD" w:rsidP="00617ADD">
      <w:pPr>
        <w:pStyle w:val="PL"/>
      </w:pPr>
      <w:r w:rsidRPr="00962B3F">
        <w:t xml:space="preserve">    phy-ParametersFR1                   Phy-ParametersFR1                           </w:t>
      </w:r>
      <w:r w:rsidRPr="00962B3F">
        <w:rPr>
          <w:color w:val="993366"/>
        </w:rPr>
        <w:t>OPTIONAL</w:t>
      </w:r>
      <w:r w:rsidRPr="00962B3F">
        <w:t>,</w:t>
      </w:r>
    </w:p>
    <w:p w14:paraId="13E4E735" w14:textId="77777777" w:rsidR="00617ADD" w:rsidRPr="00962B3F" w:rsidRDefault="00617ADD" w:rsidP="00617ADD">
      <w:pPr>
        <w:pStyle w:val="PL"/>
      </w:pPr>
      <w:r w:rsidRPr="00962B3F">
        <w:t xml:space="preserve">    phy-ParametersFR2                   Phy-ParametersFR2                           </w:t>
      </w:r>
      <w:r w:rsidRPr="00962B3F">
        <w:rPr>
          <w:color w:val="993366"/>
        </w:rPr>
        <w:t>OPTIONAL</w:t>
      </w:r>
    </w:p>
    <w:p w14:paraId="4F8690B4" w14:textId="77777777" w:rsidR="00617ADD" w:rsidRPr="00962B3F" w:rsidRDefault="00617ADD" w:rsidP="00617ADD">
      <w:pPr>
        <w:pStyle w:val="PL"/>
      </w:pPr>
      <w:r w:rsidRPr="00962B3F">
        <w:t>}</w:t>
      </w:r>
    </w:p>
    <w:p w14:paraId="786A28EC" w14:textId="77777777" w:rsidR="00617ADD" w:rsidRPr="00962B3F" w:rsidRDefault="00617ADD" w:rsidP="00617ADD">
      <w:pPr>
        <w:pStyle w:val="PL"/>
      </w:pPr>
    </w:p>
    <w:p w14:paraId="1BB0D647" w14:textId="77777777" w:rsidR="00617ADD" w:rsidRPr="00962B3F" w:rsidRDefault="00617ADD" w:rsidP="00617ADD">
      <w:pPr>
        <w:pStyle w:val="PL"/>
      </w:pPr>
      <w:r w:rsidRPr="00962B3F">
        <w:t xml:space="preserve">Phy-ParametersCommon ::=            </w:t>
      </w:r>
      <w:r w:rsidRPr="00962B3F">
        <w:rPr>
          <w:color w:val="993366"/>
        </w:rPr>
        <w:t>SEQUENCE</w:t>
      </w:r>
      <w:r w:rsidRPr="00962B3F">
        <w:t xml:space="preserve"> {</w:t>
      </w:r>
    </w:p>
    <w:p w14:paraId="6A193509" w14:textId="77777777" w:rsidR="00617ADD" w:rsidRPr="00962B3F" w:rsidRDefault="00617ADD" w:rsidP="00617ADD">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641492E7" w14:textId="77777777" w:rsidR="00617ADD" w:rsidRPr="00962B3F" w:rsidRDefault="00617ADD" w:rsidP="00617ADD">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045492B2" w14:textId="77777777" w:rsidR="00617ADD" w:rsidRPr="00962B3F" w:rsidRDefault="00617ADD" w:rsidP="00617ADD">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3B8C63EC" w14:textId="77777777" w:rsidR="00617ADD" w:rsidRPr="00962B3F" w:rsidRDefault="00617ADD" w:rsidP="00617ADD">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3E2237D" w14:textId="77777777" w:rsidR="00617ADD" w:rsidRPr="00962B3F" w:rsidRDefault="00617ADD" w:rsidP="00617ADD">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65782236" w14:textId="77777777" w:rsidR="00617ADD" w:rsidRPr="00962B3F" w:rsidRDefault="00617ADD" w:rsidP="00617ADD">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4CC56D79" w14:textId="77777777" w:rsidR="00617ADD" w:rsidRPr="00962B3F" w:rsidRDefault="00617ADD" w:rsidP="00617ADD">
      <w:pPr>
        <w:pStyle w:val="PL"/>
      </w:pPr>
      <w:r w:rsidRPr="00962B3F">
        <w:lastRenderedPageBreak/>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4D059E76" w14:textId="77777777" w:rsidR="00617ADD" w:rsidRPr="00962B3F" w:rsidRDefault="00617ADD" w:rsidP="00617ADD">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6B9CF719" w14:textId="77777777" w:rsidR="00617ADD" w:rsidRPr="00962B3F" w:rsidRDefault="00617ADD" w:rsidP="00617ADD">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7FC058F0" w14:textId="77777777" w:rsidR="00617ADD" w:rsidRPr="00962B3F" w:rsidRDefault="00617ADD" w:rsidP="00617ADD">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120EDE5" w14:textId="77777777" w:rsidR="00617ADD" w:rsidRPr="00962B3F" w:rsidRDefault="00617ADD" w:rsidP="00617ADD">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375323AA" w14:textId="77777777" w:rsidR="00617ADD" w:rsidRPr="00962B3F" w:rsidRDefault="00617ADD" w:rsidP="00617ADD">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0B8BF073" w14:textId="77777777" w:rsidR="00617ADD" w:rsidRPr="00962B3F" w:rsidRDefault="00617ADD" w:rsidP="00617ADD">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2942E64" w14:textId="77777777" w:rsidR="00617ADD" w:rsidRPr="00962B3F" w:rsidRDefault="00617ADD" w:rsidP="00617ADD">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59C47829" w14:textId="77777777" w:rsidR="00617ADD" w:rsidRPr="00962B3F" w:rsidRDefault="00617ADD" w:rsidP="00617ADD">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6142A1D2" w14:textId="77777777" w:rsidR="00617ADD" w:rsidRPr="00962B3F" w:rsidRDefault="00617ADD" w:rsidP="00617ADD">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5446E8D4" w14:textId="77777777" w:rsidR="00617ADD" w:rsidRPr="00962B3F" w:rsidRDefault="00617ADD" w:rsidP="00617ADD">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3F5EEA4D" w14:textId="77777777" w:rsidR="00617ADD" w:rsidRPr="00962B3F" w:rsidRDefault="00617ADD" w:rsidP="00617ADD">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74F6B48" w14:textId="77777777" w:rsidR="00617ADD" w:rsidRPr="00962B3F" w:rsidRDefault="00617ADD" w:rsidP="00617ADD">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7CD384CA" w14:textId="77777777" w:rsidR="00617ADD" w:rsidRPr="00962B3F" w:rsidRDefault="00617ADD" w:rsidP="00617ADD">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599A3F34" w14:textId="77777777" w:rsidR="00617ADD" w:rsidRPr="00962B3F" w:rsidRDefault="00617ADD" w:rsidP="00617ADD">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0D77979E" w14:textId="77777777" w:rsidR="00617ADD" w:rsidRPr="00962B3F" w:rsidRDefault="00617ADD" w:rsidP="00617ADD">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40004730" w14:textId="77777777" w:rsidR="00617ADD" w:rsidRPr="00962B3F" w:rsidRDefault="00617ADD" w:rsidP="00617ADD">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65B7DE84" w14:textId="77777777" w:rsidR="00617ADD" w:rsidRPr="00962B3F" w:rsidRDefault="00617ADD" w:rsidP="00617ADD">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59E0653D" w14:textId="77777777" w:rsidR="00617ADD" w:rsidRPr="00962B3F" w:rsidRDefault="00617ADD" w:rsidP="00617ADD">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1098B599" w14:textId="77777777" w:rsidR="00617ADD" w:rsidRPr="00962B3F" w:rsidRDefault="00617ADD" w:rsidP="00617ADD">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4D7B594A" w14:textId="77777777" w:rsidR="00617ADD" w:rsidRPr="00962B3F" w:rsidRDefault="00617ADD" w:rsidP="00617ADD">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01D5A41" w14:textId="77777777" w:rsidR="00617ADD" w:rsidRPr="00962B3F" w:rsidRDefault="00617ADD" w:rsidP="00617ADD">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511C3871" w14:textId="77777777" w:rsidR="00617ADD" w:rsidRPr="00962B3F" w:rsidRDefault="00617ADD" w:rsidP="00617ADD">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42AE362B" w14:textId="77777777" w:rsidR="00617ADD" w:rsidRPr="00962B3F" w:rsidRDefault="00617ADD" w:rsidP="00617ADD">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3060F7C6" w14:textId="77777777" w:rsidR="00617ADD" w:rsidRPr="00962B3F" w:rsidRDefault="00617ADD" w:rsidP="00617ADD">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130E2CD7" w14:textId="77777777" w:rsidR="00617ADD" w:rsidRPr="00962B3F" w:rsidRDefault="00617ADD" w:rsidP="00617ADD">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21DAF9A4" w14:textId="77777777" w:rsidR="00617ADD" w:rsidRPr="00962B3F" w:rsidRDefault="00617ADD" w:rsidP="00617ADD">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68A7D1A2" w14:textId="77777777" w:rsidR="00617ADD" w:rsidRPr="00962B3F" w:rsidRDefault="00617ADD" w:rsidP="00617ADD">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09221184" w14:textId="77777777" w:rsidR="00617ADD" w:rsidRPr="00962B3F" w:rsidRDefault="00617ADD" w:rsidP="00617ADD">
      <w:pPr>
        <w:pStyle w:val="PL"/>
      </w:pPr>
      <w:r w:rsidRPr="00962B3F">
        <w:t xml:space="preserve">    ...,</w:t>
      </w:r>
    </w:p>
    <w:p w14:paraId="7B06AA60" w14:textId="77777777" w:rsidR="00617ADD" w:rsidRPr="00962B3F" w:rsidRDefault="00617ADD" w:rsidP="00617ADD">
      <w:pPr>
        <w:pStyle w:val="PL"/>
      </w:pPr>
      <w:r w:rsidRPr="00962B3F">
        <w:t xml:space="preserve">    [[</w:t>
      </w:r>
    </w:p>
    <w:p w14:paraId="49C31245"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p>
    <w:p w14:paraId="5BA0C266" w14:textId="77777777" w:rsidR="00617ADD" w:rsidRPr="00962B3F" w:rsidRDefault="00617ADD" w:rsidP="00617ADD">
      <w:pPr>
        <w:pStyle w:val="PL"/>
      </w:pPr>
      <w:r w:rsidRPr="00962B3F">
        <w:t xml:space="preserve">    ]],</w:t>
      </w:r>
    </w:p>
    <w:p w14:paraId="414E9B05" w14:textId="77777777" w:rsidR="00617ADD" w:rsidRPr="00962B3F" w:rsidRDefault="00617ADD" w:rsidP="00617ADD">
      <w:pPr>
        <w:pStyle w:val="PL"/>
      </w:pPr>
      <w:r w:rsidRPr="00962B3F">
        <w:t xml:space="preserve">    [[</w:t>
      </w:r>
    </w:p>
    <w:p w14:paraId="7F9DF218" w14:textId="77777777" w:rsidR="00617ADD" w:rsidRPr="00962B3F" w:rsidRDefault="00617ADD" w:rsidP="00617ADD">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695D7668" w14:textId="77777777" w:rsidR="00617ADD" w:rsidRPr="00962B3F" w:rsidRDefault="00617ADD" w:rsidP="00617ADD">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41945F01" w14:textId="77777777" w:rsidR="00617ADD" w:rsidRPr="00962B3F" w:rsidRDefault="00617ADD" w:rsidP="00617ADD">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740D806D" w14:textId="77777777" w:rsidR="00617ADD" w:rsidRPr="00962B3F" w:rsidRDefault="00617ADD" w:rsidP="00617ADD">
      <w:pPr>
        <w:pStyle w:val="PL"/>
      </w:pPr>
      <w:r w:rsidRPr="00962B3F">
        <w:t xml:space="preserve">    ]],</w:t>
      </w:r>
    </w:p>
    <w:p w14:paraId="4504D859" w14:textId="77777777" w:rsidR="00617ADD" w:rsidRPr="00962B3F" w:rsidRDefault="00617ADD" w:rsidP="00617ADD">
      <w:pPr>
        <w:pStyle w:val="PL"/>
      </w:pPr>
      <w:r w:rsidRPr="00962B3F">
        <w:t xml:space="preserve">    [[</w:t>
      </w:r>
    </w:p>
    <w:p w14:paraId="65ECA6D2" w14:textId="77777777" w:rsidR="00617ADD" w:rsidRPr="00962B3F" w:rsidRDefault="00617ADD" w:rsidP="00617ADD">
      <w:pPr>
        <w:pStyle w:val="PL"/>
      </w:pPr>
      <w:r w:rsidRPr="00962B3F">
        <w:t xml:space="preserve">    spCellPlacement                             CarrierAggregationVariant           </w:t>
      </w:r>
      <w:r w:rsidRPr="00962B3F">
        <w:rPr>
          <w:color w:val="993366"/>
        </w:rPr>
        <w:t>OPTIONAL</w:t>
      </w:r>
    </w:p>
    <w:p w14:paraId="42C8B3FC" w14:textId="77777777" w:rsidR="00617ADD" w:rsidRPr="00962B3F" w:rsidRDefault="00617ADD" w:rsidP="00617ADD">
      <w:pPr>
        <w:pStyle w:val="PL"/>
      </w:pPr>
      <w:r w:rsidRPr="00962B3F">
        <w:t xml:space="preserve">    ]],</w:t>
      </w:r>
    </w:p>
    <w:p w14:paraId="28ADA164" w14:textId="77777777" w:rsidR="00617ADD" w:rsidRPr="00962B3F" w:rsidRDefault="00617ADD" w:rsidP="00617ADD">
      <w:pPr>
        <w:pStyle w:val="PL"/>
      </w:pPr>
      <w:r w:rsidRPr="00962B3F">
        <w:t xml:space="preserve">    [[</w:t>
      </w:r>
    </w:p>
    <w:p w14:paraId="281540D0" w14:textId="77777777" w:rsidR="00617ADD" w:rsidRPr="00962B3F" w:rsidRDefault="00617ADD" w:rsidP="00617ADD">
      <w:pPr>
        <w:pStyle w:val="PL"/>
        <w:rPr>
          <w:color w:val="808080"/>
        </w:rPr>
      </w:pPr>
      <w:r w:rsidRPr="00962B3F">
        <w:t xml:space="preserve">    </w:t>
      </w:r>
      <w:r w:rsidRPr="00962B3F">
        <w:rPr>
          <w:color w:val="808080"/>
        </w:rPr>
        <w:t>-- R1 9-1: Basic channel structure and procedure of 2-step RACH</w:t>
      </w:r>
    </w:p>
    <w:p w14:paraId="526429FA" w14:textId="77777777" w:rsidR="00617ADD" w:rsidRPr="00962B3F" w:rsidRDefault="00617ADD" w:rsidP="00617ADD">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67AB416C" w14:textId="77777777" w:rsidR="00617ADD" w:rsidRPr="00962B3F" w:rsidRDefault="00617ADD" w:rsidP="00617ADD">
      <w:pPr>
        <w:pStyle w:val="PL"/>
        <w:rPr>
          <w:color w:val="808080"/>
        </w:rPr>
      </w:pPr>
      <w:r w:rsidRPr="00962B3F">
        <w:t xml:space="preserve">    </w:t>
      </w:r>
      <w:r w:rsidRPr="00962B3F">
        <w:rPr>
          <w:color w:val="808080"/>
        </w:rPr>
        <w:t>-- R1 11-1: Monitoring DCI format 1_2 and DCI format 0_2</w:t>
      </w:r>
    </w:p>
    <w:p w14:paraId="2FF9B1C3" w14:textId="77777777" w:rsidR="00617ADD" w:rsidRPr="00962B3F" w:rsidRDefault="00617ADD" w:rsidP="00617ADD">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19256467" w14:textId="77777777" w:rsidR="00617ADD" w:rsidRPr="00962B3F" w:rsidRDefault="00617ADD" w:rsidP="00617ADD">
      <w:pPr>
        <w:pStyle w:val="PL"/>
        <w:rPr>
          <w:color w:val="808080"/>
        </w:rPr>
      </w:pPr>
      <w:r w:rsidRPr="00962B3F">
        <w:t xml:space="preserve">    </w:t>
      </w:r>
      <w:r w:rsidRPr="00962B3F">
        <w:rPr>
          <w:color w:val="808080"/>
        </w:rPr>
        <w:t>-- R1 11-1a: Monitoring both DCI format 0_1/1_1 and DCI format 0_2/1_2 in the same search space</w:t>
      </w:r>
    </w:p>
    <w:p w14:paraId="4A897FBC" w14:textId="77777777" w:rsidR="00617ADD" w:rsidRPr="00962B3F" w:rsidRDefault="00617ADD" w:rsidP="00617ADD">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17F6319B" w14:textId="77777777" w:rsidR="00617ADD" w:rsidRPr="00962B3F" w:rsidRDefault="00617ADD" w:rsidP="00617ADD">
      <w:pPr>
        <w:pStyle w:val="PL"/>
        <w:rPr>
          <w:color w:val="808080"/>
        </w:rPr>
      </w:pPr>
      <w:r w:rsidRPr="00962B3F">
        <w:t xml:space="preserve">    </w:t>
      </w:r>
      <w:r w:rsidRPr="00962B3F">
        <w:rPr>
          <w:color w:val="808080"/>
        </w:rPr>
        <w:t>-- R1 11-10: Type 2 configured grant release by DCI format 0_1</w:t>
      </w:r>
    </w:p>
    <w:p w14:paraId="5AD9C6C6" w14:textId="77777777" w:rsidR="00617ADD" w:rsidRPr="00962B3F" w:rsidRDefault="00617ADD" w:rsidP="00617ADD">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6FAB6DFF" w14:textId="77777777" w:rsidR="00617ADD" w:rsidRPr="00962B3F" w:rsidRDefault="00617ADD" w:rsidP="00617ADD">
      <w:pPr>
        <w:pStyle w:val="PL"/>
        <w:rPr>
          <w:color w:val="808080"/>
        </w:rPr>
      </w:pPr>
      <w:r w:rsidRPr="00962B3F">
        <w:t xml:space="preserve">    </w:t>
      </w:r>
      <w:r w:rsidRPr="00962B3F">
        <w:rPr>
          <w:color w:val="808080"/>
        </w:rPr>
        <w:t>-- R1 11-11: Type 2 configured grant release by DCI format 0_2</w:t>
      </w:r>
    </w:p>
    <w:p w14:paraId="1EA7C833" w14:textId="77777777" w:rsidR="00617ADD" w:rsidRPr="00962B3F" w:rsidRDefault="00617ADD" w:rsidP="00617ADD">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25B80A0C" w14:textId="77777777" w:rsidR="00617ADD" w:rsidRPr="00962B3F" w:rsidRDefault="00617ADD" w:rsidP="00617ADD">
      <w:pPr>
        <w:pStyle w:val="PL"/>
        <w:rPr>
          <w:color w:val="808080"/>
        </w:rPr>
      </w:pPr>
      <w:r w:rsidRPr="00962B3F">
        <w:t xml:space="preserve">    </w:t>
      </w:r>
      <w:r w:rsidRPr="00962B3F">
        <w:rPr>
          <w:color w:val="808080"/>
        </w:rPr>
        <w:t>-- R1 12-3: SPS release by DCI format 1_1</w:t>
      </w:r>
    </w:p>
    <w:p w14:paraId="206626B5" w14:textId="77777777" w:rsidR="00617ADD" w:rsidRPr="00962B3F" w:rsidRDefault="00617ADD" w:rsidP="00617ADD">
      <w:pPr>
        <w:pStyle w:val="PL"/>
      </w:pPr>
      <w:r w:rsidRPr="00962B3F">
        <w:lastRenderedPageBreak/>
        <w:t xml:space="preserve">    sps-ReleaseDCI-1-1-r16                      </w:t>
      </w:r>
      <w:r w:rsidRPr="00962B3F">
        <w:rPr>
          <w:color w:val="993366"/>
        </w:rPr>
        <w:t>ENUMERATED</w:t>
      </w:r>
      <w:r w:rsidRPr="00962B3F">
        <w:t xml:space="preserve"> {supported}              </w:t>
      </w:r>
      <w:r w:rsidRPr="00962B3F">
        <w:rPr>
          <w:color w:val="993366"/>
        </w:rPr>
        <w:t>OPTIONAL</w:t>
      </w:r>
      <w:r w:rsidRPr="00962B3F">
        <w:t>,</w:t>
      </w:r>
    </w:p>
    <w:p w14:paraId="09E7B803" w14:textId="77777777" w:rsidR="00617ADD" w:rsidRPr="00962B3F" w:rsidRDefault="00617ADD" w:rsidP="00617ADD">
      <w:pPr>
        <w:pStyle w:val="PL"/>
        <w:rPr>
          <w:color w:val="808080"/>
        </w:rPr>
      </w:pPr>
      <w:r w:rsidRPr="00962B3F">
        <w:t xml:space="preserve">    </w:t>
      </w:r>
      <w:r w:rsidRPr="00962B3F">
        <w:rPr>
          <w:color w:val="808080"/>
        </w:rPr>
        <w:t>-- R1 12-3a: SPS release by DCI format 1_2</w:t>
      </w:r>
    </w:p>
    <w:p w14:paraId="198AFECB" w14:textId="77777777" w:rsidR="00617ADD" w:rsidRPr="00962B3F" w:rsidRDefault="00617ADD" w:rsidP="00617ADD">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045D71F7" w14:textId="77777777" w:rsidR="00617ADD" w:rsidRPr="00962B3F" w:rsidRDefault="00617ADD" w:rsidP="00617ADD">
      <w:pPr>
        <w:pStyle w:val="PL"/>
        <w:rPr>
          <w:color w:val="808080"/>
        </w:rPr>
      </w:pPr>
      <w:r w:rsidRPr="00962B3F">
        <w:t xml:space="preserve">    </w:t>
      </w:r>
      <w:r w:rsidRPr="00962B3F">
        <w:rPr>
          <w:color w:val="808080"/>
        </w:rPr>
        <w:t>-- R1 14-8: CSI trigger states containing non-active BWP</w:t>
      </w:r>
    </w:p>
    <w:p w14:paraId="0FE9B766" w14:textId="77777777" w:rsidR="00617ADD" w:rsidRPr="00962B3F" w:rsidRDefault="00617ADD" w:rsidP="00617ADD">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142D6D0B" w14:textId="77777777" w:rsidR="00617ADD" w:rsidRPr="00962B3F" w:rsidRDefault="00617ADD" w:rsidP="00617ADD">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2DBD002F" w14:textId="77777777" w:rsidR="00617ADD" w:rsidRPr="00962B3F" w:rsidRDefault="00617ADD" w:rsidP="00617ADD">
      <w:pPr>
        <w:pStyle w:val="PL"/>
      </w:pPr>
      <w:r w:rsidRPr="00962B3F">
        <w:t xml:space="preserve">    separateSMTC-InterIAB-Support-r16           </w:t>
      </w:r>
      <w:r w:rsidRPr="00962B3F">
        <w:rPr>
          <w:color w:val="993366"/>
        </w:rPr>
        <w:t>ENUMERATED</w:t>
      </w:r>
      <w:r w:rsidRPr="00962B3F">
        <w:t xml:space="preserve"> {supported}              </w:t>
      </w:r>
      <w:r w:rsidRPr="00962B3F">
        <w:rPr>
          <w:color w:val="993366"/>
        </w:rPr>
        <w:t>OPTIONAL</w:t>
      </w:r>
      <w:r w:rsidRPr="00962B3F">
        <w:t>,</w:t>
      </w:r>
    </w:p>
    <w:p w14:paraId="46BCE5F6" w14:textId="77777777" w:rsidR="00617ADD" w:rsidRPr="00962B3F" w:rsidRDefault="00617ADD" w:rsidP="00617ADD">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57CEF4DE" w14:textId="77777777" w:rsidR="00617ADD" w:rsidRPr="00962B3F" w:rsidRDefault="00617ADD" w:rsidP="00617ADD">
      <w:pPr>
        <w:pStyle w:val="PL"/>
      </w:pPr>
      <w:r w:rsidRPr="00962B3F">
        <w:t xml:space="preserve">    separateRACH-IAB-Support-r16                </w:t>
      </w:r>
      <w:r w:rsidRPr="00962B3F">
        <w:rPr>
          <w:color w:val="993366"/>
        </w:rPr>
        <w:t>ENUMERATED</w:t>
      </w:r>
      <w:r w:rsidRPr="00962B3F">
        <w:t xml:space="preserve"> {supported}              </w:t>
      </w:r>
      <w:r w:rsidRPr="00962B3F">
        <w:rPr>
          <w:color w:val="993366"/>
        </w:rPr>
        <w:t>OPTIONAL</w:t>
      </w:r>
      <w:r w:rsidRPr="00962B3F">
        <w:t>,</w:t>
      </w:r>
    </w:p>
    <w:p w14:paraId="3994D512" w14:textId="77777777" w:rsidR="00617ADD" w:rsidRPr="00962B3F" w:rsidRDefault="00617ADD" w:rsidP="00617ADD">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1DBEE703" w14:textId="77777777" w:rsidR="00617ADD" w:rsidRPr="00962B3F" w:rsidRDefault="00617ADD" w:rsidP="00617ADD">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FB11EE7" w14:textId="77777777" w:rsidR="00617ADD" w:rsidRPr="00962B3F" w:rsidRDefault="00617ADD" w:rsidP="00617ADD">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08FB6255" w14:textId="77777777" w:rsidR="00617ADD" w:rsidRPr="00962B3F" w:rsidRDefault="00617ADD" w:rsidP="00617ADD">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EF80543" w14:textId="77777777" w:rsidR="00617ADD" w:rsidRPr="00962B3F" w:rsidRDefault="00617ADD" w:rsidP="00617ADD">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7BEE9F85" w14:textId="77777777" w:rsidR="00617ADD" w:rsidRPr="00962B3F" w:rsidRDefault="00617ADD" w:rsidP="00617ADD">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0C6ABCC3" w14:textId="77777777" w:rsidR="00617ADD" w:rsidRPr="00962B3F" w:rsidRDefault="00617ADD" w:rsidP="00617ADD">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5D839A9" w14:textId="77777777" w:rsidR="00617ADD" w:rsidRPr="00962B3F" w:rsidRDefault="00617ADD" w:rsidP="00617ADD">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03290AC6" w14:textId="77777777" w:rsidR="00617ADD" w:rsidRPr="00962B3F" w:rsidRDefault="00617ADD" w:rsidP="00617ADD">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88F0381" w14:textId="77777777" w:rsidR="00617ADD" w:rsidRPr="00962B3F" w:rsidRDefault="00617ADD" w:rsidP="00617ADD">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018640D7" w14:textId="77777777" w:rsidR="00617ADD" w:rsidRPr="00962B3F" w:rsidRDefault="00617ADD" w:rsidP="00617ADD">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6721B79" w14:textId="77777777" w:rsidR="00617ADD" w:rsidRPr="00962B3F" w:rsidRDefault="00617ADD" w:rsidP="00617ADD">
      <w:pPr>
        <w:pStyle w:val="PL"/>
        <w:rPr>
          <w:color w:val="808080"/>
        </w:rPr>
      </w:pPr>
      <w:r w:rsidRPr="00962B3F">
        <w:t xml:space="preserve">    </w:t>
      </w:r>
      <w:r w:rsidRPr="00962B3F">
        <w:rPr>
          <w:color w:val="808080"/>
        </w:rPr>
        <w:t>-- R1 18-8 HARQ-ACK codebook type and spatial bundling per PUCCH group</w:t>
      </w:r>
    </w:p>
    <w:p w14:paraId="3294C09C" w14:textId="77777777" w:rsidR="00617ADD" w:rsidRPr="00962B3F" w:rsidRDefault="00617ADD" w:rsidP="00617ADD">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0FADE2E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9-2: Cross Slot Scheduling</w:t>
      </w:r>
    </w:p>
    <w:p w14:paraId="1CE55E11" w14:textId="77777777" w:rsidR="00617ADD" w:rsidRPr="00962B3F" w:rsidRDefault="00617ADD" w:rsidP="00617ADD">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2656743A" w14:textId="77777777" w:rsidR="00617ADD" w:rsidRPr="00962B3F" w:rsidRDefault="00617ADD" w:rsidP="00617ADD">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B5A02F" w14:textId="77777777" w:rsidR="00617ADD" w:rsidRPr="00962B3F" w:rsidRDefault="00617ADD" w:rsidP="00617ADD">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1BCF1BBB" w14:textId="77777777" w:rsidR="00617ADD" w:rsidRPr="00962B3F" w:rsidRDefault="00617ADD" w:rsidP="00617ADD">
      <w:pPr>
        <w:pStyle w:val="PL"/>
        <w:rPr>
          <w:rFonts w:eastAsiaTheme="minorEastAsia"/>
        </w:rPr>
      </w:pPr>
      <w:r w:rsidRPr="00962B3F">
        <w:t xml:space="preserve">    }                                                                               </w:t>
      </w:r>
      <w:r w:rsidRPr="00962B3F">
        <w:rPr>
          <w:color w:val="993366"/>
        </w:rPr>
        <w:t>OPTIONAL</w:t>
      </w:r>
      <w:r w:rsidRPr="00962B3F">
        <w:t>,</w:t>
      </w:r>
    </w:p>
    <w:p w14:paraId="73679F42" w14:textId="77777777" w:rsidR="00617ADD" w:rsidRPr="00962B3F" w:rsidRDefault="00617ADD" w:rsidP="00617ADD">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955AE5F" w14:textId="77777777" w:rsidR="00617ADD" w:rsidRPr="00962B3F" w:rsidRDefault="00617ADD" w:rsidP="00617ADD">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170F550C" w14:textId="77777777" w:rsidR="00617ADD" w:rsidRPr="00962B3F" w:rsidRDefault="00617ADD" w:rsidP="00617ADD">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423E5B5E" w14:textId="77777777" w:rsidR="00617ADD" w:rsidRPr="00962B3F" w:rsidRDefault="00617ADD" w:rsidP="00617ADD">
      <w:pPr>
        <w:pStyle w:val="PL"/>
      </w:pPr>
      <w:r w:rsidRPr="00962B3F">
        <w:t xml:space="preserve">    codebookVariantsList-r16                    CodebookVariantsList-r16            </w:t>
      </w:r>
      <w:r w:rsidRPr="00962B3F">
        <w:rPr>
          <w:color w:val="993366"/>
        </w:rPr>
        <w:t>OPTIONAL</w:t>
      </w:r>
      <w:r w:rsidRPr="00962B3F">
        <w:t>,</w:t>
      </w:r>
    </w:p>
    <w:p w14:paraId="6D43ECDA" w14:textId="77777777" w:rsidR="00617ADD" w:rsidRPr="00962B3F" w:rsidRDefault="00617ADD" w:rsidP="00617ADD">
      <w:pPr>
        <w:pStyle w:val="PL"/>
        <w:rPr>
          <w:color w:val="808080"/>
        </w:rPr>
      </w:pPr>
      <w:r w:rsidRPr="00962B3F">
        <w:t xml:space="preserve">    </w:t>
      </w:r>
      <w:r w:rsidRPr="00962B3F">
        <w:rPr>
          <w:color w:val="808080"/>
        </w:rPr>
        <w:t>-- R1 11-6: PUSCH repetition Type A</w:t>
      </w:r>
    </w:p>
    <w:p w14:paraId="61E260E1" w14:textId="77777777" w:rsidR="00617ADD" w:rsidRPr="00962B3F" w:rsidRDefault="00617ADD" w:rsidP="00617ADD">
      <w:pPr>
        <w:pStyle w:val="PL"/>
      </w:pPr>
      <w:r w:rsidRPr="00962B3F">
        <w:t xml:space="preserve">    pusch-RepetitionTypeA-r16                   </w:t>
      </w:r>
      <w:r w:rsidRPr="00962B3F">
        <w:rPr>
          <w:rFonts w:eastAsiaTheme="minorEastAsia"/>
          <w:color w:val="993366"/>
        </w:rPr>
        <w:t>SEQUENCE</w:t>
      </w:r>
      <w:r w:rsidRPr="00962B3F">
        <w:t xml:space="preserve"> {</w:t>
      </w:r>
    </w:p>
    <w:p w14:paraId="44AB70FA" w14:textId="77777777" w:rsidR="00617ADD" w:rsidRPr="00962B3F" w:rsidRDefault="00617ADD" w:rsidP="00617ADD">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001A0D7A" w14:textId="77777777" w:rsidR="00617ADD" w:rsidRPr="00962B3F" w:rsidRDefault="00617ADD" w:rsidP="00617ADD">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0283AEF5" w14:textId="77777777" w:rsidR="00617ADD" w:rsidRPr="00962B3F" w:rsidRDefault="00617ADD" w:rsidP="00617ADD">
      <w:pPr>
        <w:pStyle w:val="PL"/>
      </w:pPr>
      <w:r w:rsidRPr="00962B3F">
        <w:t xml:space="preserve">    }                                                                               </w:t>
      </w:r>
      <w:r w:rsidRPr="00962B3F">
        <w:rPr>
          <w:color w:val="993366"/>
        </w:rPr>
        <w:t>OPTIONAL</w:t>
      </w:r>
      <w:r w:rsidRPr="00962B3F">
        <w:t>,</w:t>
      </w:r>
    </w:p>
    <w:p w14:paraId="10DB91E0" w14:textId="77777777" w:rsidR="00617ADD" w:rsidRPr="00962B3F" w:rsidRDefault="00617ADD" w:rsidP="00617ADD">
      <w:pPr>
        <w:pStyle w:val="PL"/>
        <w:rPr>
          <w:color w:val="808080"/>
        </w:rPr>
      </w:pPr>
      <w:r w:rsidRPr="00962B3F">
        <w:t xml:space="preserve">    </w:t>
      </w:r>
      <w:r w:rsidRPr="00962B3F">
        <w:rPr>
          <w:color w:val="808080"/>
        </w:rPr>
        <w:t>-- R1 11-4b: DL priority indication in DCI with mixed DCI formats</w:t>
      </w:r>
    </w:p>
    <w:p w14:paraId="5277E7F3" w14:textId="77777777" w:rsidR="00617ADD" w:rsidRPr="00962B3F" w:rsidRDefault="00617ADD" w:rsidP="00617ADD">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5D0A27F6" w14:textId="77777777" w:rsidR="00617ADD" w:rsidRPr="00962B3F" w:rsidRDefault="00617ADD" w:rsidP="00617ADD">
      <w:pPr>
        <w:pStyle w:val="PL"/>
        <w:rPr>
          <w:color w:val="808080"/>
        </w:rPr>
      </w:pPr>
      <w:r w:rsidRPr="00962B3F">
        <w:t xml:space="preserve">    </w:t>
      </w:r>
      <w:r w:rsidRPr="00962B3F">
        <w:rPr>
          <w:color w:val="808080"/>
        </w:rPr>
        <w:t>-- R1 12-1a: UL priority indication in DCI with mixed DCI formats</w:t>
      </w:r>
    </w:p>
    <w:p w14:paraId="69ABDFE2" w14:textId="77777777" w:rsidR="00617ADD" w:rsidRPr="00962B3F" w:rsidRDefault="00617ADD" w:rsidP="00617ADD">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01B8C0F0" w14:textId="77777777" w:rsidR="00617ADD" w:rsidRPr="00962B3F" w:rsidRDefault="00617ADD" w:rsidP="00617ADD">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27CE76E1" w14:textId="77777777" w:rsidR="00617ADD" w:rsidRPr="00962B3F" w:rsidRDefault="00617ADD" w:rsidP="00617ADD">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36B3585A" w14:textId="77777777" w:rsidR="00617ADD" w:rsidRPr="00962B3F" w:rsidRDefault="00617ADD" w:rsidP="00617ADD">
      <w:pPr>
        <w:pStyle w:val="PL"/>
      </w:pPr>
    </w:p>
    <w:p w14:paraId="19515189" w14:textId="77777777" w:rsidR="00617ADD" w:rsidRPr="00962B3F" w:rsidRDefault="00617ADD" w:rsidP="00617ADD">
      <w:pPr>
        <w:pStyle w:val="PL"/>
        <w:rPr>
          <w:color w:val="808080"/>
        </w:rPr>
      </w:pPr>
      <w:r w:rsidRPr="00962B3F">
        <w:t xml:space="preserve">    </w:t>
      </w:r>
      <w:r w:rsidRPr="00962B3F">
        <w:rPr>
          <w:color w:val="808080"/>
        </w:rPr>
        <w:t>-- R1 18-9: Usage of the PDSCH starting time for HARQ-ACK type 2 codebook</w:t>
      </w:r>
    </w:p>
    <w:p w14:paraId="5FB1AA44" w14:textId="77777777" w:rsidR="00617ADD" w:rsidRPr="00962B3F" w:rsidRDefault="00617ADD" w:rsidP="00617ADD">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3DDDE711" w14:textId="77777777" w:rsidR="00617ADD" w:rsidRPr="00962B3F" w:rsidRDefault="00617ADD" w:rsidP="00617ADD">
      <w:pPr>
        <w:pStyle w:val="PL"/>
        <w:rPr>
          <w:color w:val="808080"/>
        </w:rPr>
      </w:pPr>
      <w:r w:rsidRPr="00962B3F">
        <w:t xml:space="preserve">    </w:t>
      </w:r>
      <w:r w:rsidRPr="00962B3F">
        <w:rPr>
          <w:color w:val="808080"/>
        </w:rPr>
        <w:t>-- R1 16-1g-1: Resources for beam management, pathloss measurement, BFD, RLM and new beam identification across frequency ranges</w:t>
      </w:r>
    </w:p>
    <w:p w14:paraId="04F65464" w14:textId="77777777" w:rsidR="00617ADD" w:rsidRPr="00962B3F" w:rsidRDefault="00617ADD" w:rsidP="00617ADD">
      <w:pPr>
        <w:pStyle w:val="PL"/>
      </w:pPr>
      <w:r w:rsidRPr="00962B3F">
        <w:t xml:space="preserve">    maxTotalResourcesForAcrossFreqRanges-r16    </w:t>
      </w:r>
      <w:r w:rsidRPr="00962B3F">
        <w:rPr>
          <w:rFonts w:eastAsiaTheme="minorEastAsia"/>
          <w:color w:val="993366"/>
        </w:rPr>
        <w:t>SEQUENCE</w:t>
      </w:r>
      <w:r w:rsidRPr="00962B3F">
        <w:t xml:space="preserve"> {</w:t>
      </w:r>
    </w:p>
    <w:p w14:paraId="7910324D" w14:textId="77777777" w:rsidR="00617ADD" w:rsidRPr="00962B3F" w:rsidRDefault="00617ADD" w:rsidP="00617ADD">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7D66BA17" w14:textId="77777777" w:rsidR="00617ADD" w:rsidRPr="00962B3F" w:rsidRDefault="00617ADD" w:rsidP="00617ADD">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68FE09F3" w14:textId="77777777" w:rsidR="00617ADD" w:rsidRPr="00962B3F" w:rsidRDefault="00617ADD" w:rsidP="00617ADD">
      <w:pPr>
        <w:pStyle w:val="PL"/>
      </w:pPr>
      <w:r w:rsidRPr="00962B3F">
        <w:t xml:space="preserve">                                                                                    </w:t>
      </w:r>
      <w:r w:rsidRPr="00962B3F">
        <w:rPr>
          <w:color w:val="993366"/>
        </w:rPr>
        <w:t>OPTIONAL</w:t>
      </w:r>
    </w:p>
    <w:p w14:paraId="74D0AA62" w14:textId="77777777" w:rsidR="00617ADD" w:rsidRPr="00962B3F" w:rsidRDefault="00617ADD" w:rsidP="00617ADD">
      <w:pPr>
        <w:pStyle w:val="PL"/>
      </w:pPr>
      <w:r w:rsidRPr="00962B3F">
        <w:t xml:space="preserve">    }                                                                               </w:t>
      </w:r>
      <w:r w:rsidRPr="00962B3F">
        <w:rPr>
          <w:color w:val="993366"/>
        </w:rPr>
        <w:t>OPTIONAL</w:t>
      </w:r>
      <w:r w:rsidRPr="00962B3F">
        <w:t>,</w:t>
      </w:r>
    </w:p>
    <w:p w14:paraId="04255C27" w14:textId="77777777" w:rsidR="00617ADD" w:rsidRPr="00962B3F" w:rsidRDefault="00617ADD" w:rsidP="00617ADD">
      <w:pPr>
        <w:pStyle w:val="PL"/>
        <w:rPr>
          <w:color w:val="808080"/>
        </w:rPr>
      </w:pPr>
      <w:r w:rsidRPr="00962B3F">
        <w:lastRenderedPageBreak/>
        <w:t xml:space="preserve">    </w:t>
      </w:r>
      <w:r w:rsidRPr="00962B3F">
        <w:rPr>
          <w:color w:val="808080"/>
        </w:rPr>
        <w:t>-- R1 16-2a-4: HARQ-ACK for multi-DCI based multi-TRP – separate</w:t>
      </w:r>
    </w:p>
    <w:p w14:paraId="284D0309" w14:textId="77777777" w:rsidR="00617ADD" w:rsidRPr="00962B3F" w:rsidRDefault="00617ADD" w:rsidP="00617ADD">
      <w:pPr>
        <w:pStyle w:val="PL"/>
      </w:pPr>
      <w:r w:rsidRPr="00962B3F">
        <w:t xml:space="preserve">    harqACK-separateMultiDCI-MultiTRP-r16       </w:t>
      </w:r>
      <w:r w:rsidRPr="00962B3F">
        <w:rPr>
          <w:rFonts w:eastAsiaTheme="minorEastAsia"/>
          <w:color w:val="993366"/>
        </w:rPr>
        <w:t>SEQUENCE</w:t>
      </w:r>
      <w:r w:rsidRPr="00962B3F">
        <w:t xml:space="preserve"> {</w:t>
      </w:r>
    </w:p>
    <w:p w14:paraId="2D7A32F5" w14:textId="77777777" w:rsidR="00617ADD" w:rsidRPr="00962B3F" w:rsidRDefault="00617ADD" w:rsidP="00617ADD">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4401ADCE" w14:textId="77777777" w:rsidR="00617ADD" w:rsidRPr="00962B3F" w:rsidRDefault="00617ADD" w:rsidP="00617ADD">
      <w:pPr>
        <w:pStyle w:val="PL"/>
      </w:pPr>
      <w:r w:rsidRPr="00962B3F">
        <w:t xml:space="preserve">    }                                                                               </w:t>
      </w:r>
      <w:r w:rsidRPr="00962B3F">
        <w:rPr>
          <w:color w:val="993366"/>
        </w:rPr>
        <w:t>OPTIONAL</w:t>
      </w:r>
      <w:r w:rsidRPr="00962B3F">
        <w:t>,</w:t>
      </w:r>
    </w:p>
    <w:p w14:paraId="0F7598A6" w14:textId="77777777" w:rsidR="00617ADD" w:rsidRPr="00962B3F" w:rsidRDefault="00617ADD" w:rsidP="00617ADD">
      <w:pPr>
        <w:pStyle w:val="PL"/>
        <w:rPr>
          <w:color w:val="808080"/>
        </w:rPr>
      </w:pPr>
      <w:r w:rsidRPr="00962B3F">
        <w:t xml:space="preserve">    </w:t>
      </w:r>
      <w:r w:rsidRPr="00962B3F">
        <w:rPr>
          <w:color w:val="808080"/>
        </w:rPr>
        <w:t>-- R1 16-2a-4: HARQ-ACK for multi-DCI based multi-TRP – joint</w:t>
      </w:r>
    </w:p>
    <w:p w14:paraId="2D6DBF7E" w14:textId="77777777" w:rsidR="00617ADD" w:rsidRPr="00962B3F" w:rsidRDefault="00617ADD" w:rsidP="00617ADD">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66581E89" w14:textId="77777777" w:rsidR="00617ADD" w:rsidRPr="00962B3F" w:rsidRDefault="00617ADD" w:rsidP="00617ADD">
      <w:pPr>
        <w:pStyle w:val="PL"/>
        <w:rPr>
          <w:color w:val="808080"/>
        </w:rPr>
      </w:pPr>
      <w:r w:rsidRPr="00962B3F">
        <w:t xml:space="preserve">    </w:t>
      </w:r>
      <w:r w:rsidRPr="00962B3F">
        <w:rPr>
          <w:color w:val="808080"/>
        </w:rPr>
        <w:t>-- R4 9-1: BWP switching on multiple CCs RRM requirements</w:t>
      </w:r>
    </w:p>
    <w:p w14:paraId="5D985ED6" w14:textId="77777777" w:rsidR="00617ADD" w:rsidRPr="00962B3F" w:rsidRDefault="00617ADD" w:rsidP="00617ADD">
      <w:pPr>
        <w:pStyle w:val="PL"/>
      </w:pPr>
      <w:r w:rsidRPr="00962B3F">
        <w:t xml:space="preserve">    bwp-SwitchingMultiCCs-r16                   </w:t>
      </w:r>
      <w:r w:rsidRPr="00962B3F">
        <w:rPr>
          <w:color w:val="993366"/>
        </w:rPr>
        <w:t>CHOICE</w:t>
      </w:r>
      <w:r w:rsidRPr="00962B3F">
        <w:t xml:space="preserve"> {</w:t>
      </w:r>
    </w:p>
    <w:p w14:paraId="397B1541" w14:textId="77777777" w:rsidR="00617ADD" w:rsidRPr="00962B3F" w:rsidRDefault="00617ADD" w:rsidP="00617ADD">
      <w:pPr>
        <w:pStyle w:val="PL"/>
      </w:pPr>
      <w:r w:rsidRPr="00962B3F">
        <w:t xml:space="preserve">        type1-r16                                   </w:t>
      </w:r>
      <w:r w:rsidRPr="00962B3F">
        <w:rPr>
          <w:color w:val="993366"/>
        </w:rPr>
        <w:t>ENUMERATED</w:t>
      </w:r>
      <w:r w:rsidRPr="00962B3F">
        <w:t xml:space="preserve"> {us100, us200},</w:t>
      </w:r>
    </w:p>
    <w:p w14:paraId="41EB2C77" w14:textId="77777777" w:rsidR="00617ADD" w:rsidRPr="00962B3F" w:rsidRDefault="00617ADD" w:rsidP="00617ADD">
      <w:pPr>
        <w:pStyle w:val="PL"/>
      </w:pPr>
      <w:r w:rsidRPr="00962B3F">
        <w:t xml:space="preserve">        type2-r16                                   </w:t>
      </w:r>
      <w:r w:rsidRPr="00962B3F">
        <w:rPr>
          <w:color w:val="993366"/>
        </w:rPr>
        <w:t>ENUMERATED</w:t>
      </w:r>
      <w:r w:rsidRPr="00962B3F">
        <w:t xml:space="preserve"> {us200, us400, us800, us1000}</w:t>
      </w:r>
    </w:p>
    <w:p w14:paraId="7615A080" w14:textId="77777777" w:rsidR="00617ADD" w:rsidRPr="00962B3F" w:rsidRDefault="00617ADD" w:rsidP="00617ADD">
      <w:pPr>
        <w:pStyle w:val="PL"/>
      </w:pPr>
      <w:r w:rsidRPr="00962B3F">
        <w:t xml:space="preserve">    }                                                                               </w:t>
      </w:r>
      <w:r w:rsidRPr="00962B3F">
        <w:rPr>
          <w:color w:val="993366"/>
        </w:rPr>
        <w:t>OPTIONAL</w:t>
      </w:r>
    </w:p>
    <w:p w14:paraId="36BB5572" w14:textId="77777777" w:rsidR="00617ADD" w:rsidRPr="00962B3F" w:rsidRDefault="00617ADD" w:rsidP="00617ADD">
      <w:pPr>
        <w:pStyle w:val="PL"/>
      </w:pPr>
      <w:r w:rsidRPr="00962B3F">
        <w:t xml:space="preserve">    ]],</w:t>
      </w:r>
    </w:p>
    <w:p w14:paraId="4BC9D57F" w14:textId="77777777" w:rsidR="00617ADD" w:rsidRPr="00962B3F" w:rsidRDefault="00617ADD" w:rsidP="00617ADD">
      <w:pPr>
        <w:pStyle w:val="PL"/>
      </w:pPr>
      <w:r w:rsidRPr="00962B3F">
        <w:t xml:space="preserve">    [[</w:t>
      </w:r>
    </w:p>
    <w:p w14:paraId="1910563C" w14:textId="77777777" w:rsidR="00617ADD" w:rsidRPr="00962B3F" w:rsidRDefault="00617ADD" w:rsidP="00617ADD">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22C90142" w14:textId="77777777" w:rsidR="00617ADD" w:rsidRPr="00962B3F" w:rsidRDefault="00617ADD" w:rsidP="00617ADD">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14420311" w14:textId="77777777" w:rsidR="00617ADD" w:rsidRPr="00962B3F" w:rsidRDefault="00617ADD" w:rsidP="00617ADD">
      <w:pPr>
        <w:pStyle w:val="PL"/>
        <w:rPr>
          <w:color w:val="808080"/>
        </w:rPr>
      </w:pPr>
      <w:r w:rsidRPr="00962B3F">
        <w:t xml:space="preserve">    </w:t>
      </w:r>
      <w:r w:rsidRPr="00962B3F">
        <w:rPr>
          <w:color w:val="808080"/>
        </w:rPr>
        <w:t>-- R1 11-12: in-order CBG-based re-transmission</w:t>
      </w:r>
    </w:p>
    <w:p w14:paraId="437C5E98" w14:textId="77777777" w:rsidR="00617ADD" w:rsidRPr="00962B3F" w:rsidRDefault="00617ADD" w:rsidP="00617ADD">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545C8A2" w14:textId="77777777" w:rsidR="00617ADD" w:rsidRPr="00962B3F" w:rsidRDefault="00617ADD" w:rsidP="00617ADD">
      <w:pPr>
        <w:pStyle w:val="PL"/>
      </w:pPr>
      <w:r w:rsidRPr="00962B3F">
        <w:t xml:space="preserve">    ]],</w:t>
      </w:r>
    </w:p>
    <w:p w14:paraId="312EB968" w14:textId="77777777" w:rsidR="00617ADD" w:rsidRPr="00962B3F" w:rsidRDefault="00617ADD" w:rsidP="00617ADD">
      <w:pPr>
        <w:pStyle w:val="PL"/>
      </w:pPr>
      <w:r w:rsidRPr="00962B3F">
        <w:t xml:space="preserve">    [[</w:t>
      </w:r>
    </w:p>
    <w:p w14:paraId="688B9A5A" w14:textId="77777777" w:rsidR="00617ADD" w:rsidRPr="00962B3F" w:rsidRDefault="00617ADD" w:rsidP="00617ADD">
      <w:pPr>
        <w:pStyle w:val="PL"/>
        <w:rPr>
          <w:color w:val="808080"/>
        </w:rPr>
      </w:pPr>
      <w:r w:rsidRPr="00962B3F">
        <w:t xml:space="preserve">    </w:t>
      </w:r>
      <w:r w:rsidRPr="00962B3F">
        <w:rPr>
          <w:color w:val="808080"/>
        </w:rPr>
        <w:t>-- R4 6-3: Dormant BWP switching on multiple CCs RRM requirements</w:t>
      </w:r>
    </w:p>
    <w:p w14:paraId="4EAD6B27" w14:textId="77777777" w:rsidR="00617ADD" w:rsidRPr="00962B3F" w:rsidRDefault="00617ADD" w:rsidP="00617ADD">
      <w:pPr>
        <w:pStyle w:val="PL"/>
      </w:pPr>
      <w:r w:rsidRPr="00962B3F">
        <w:t xml:space="preserve">    bwp-SwitchingMultiDormancyCCs-r16           </w:t>
      </w:r>
      <w:r w:rsidRPr="00962B3F">
        <w:rPr>
          <w:color w:val="993366"/>
        </w:rPr>
        <w:t>CHOICE</w:t>
      </w:r>
      <w:r w:rsidRPr="00962B3F">
        <w:t xml:space="preserve"> {</w:t>
      </w:r>
    </w:p>
    <w:p w14:paraId="6DF485B1" w14:textId="77777777" w:rsidR="00617ADD" w:rsidRPr="00962B3F" w:rsidRDefault="00617ADD" w:rsidP="00617ADD">
      <w:pPr>
        <w:pStyle w:val="PL"/>
      </w:pPr>
      <w:r w:rsidRPr="00962B3F">
        <w:t xml:space="preserve">        type1-r16                                   </w:t>
      </w:r>
      <w:r w:rsidRPr="00962B3F">
        <w:rPr>
          <w:color w:val="993366"/>
        </w:rPr>
        <w:t>ENUMERATED</w:t>
      </w:r>
      <w:r w:rsidRPr="00962B3F">
        <w:t xml:space="preserve"> {us100, us200},</w:t>
      </w:r>
    </w:p>
    <w:p w14:paraId="58B9BEED" w14:textId="77777777" w:rsidR="00617ADD" w:rsidRPr="00962B3F" w:rsidRDefault="00617ADD" w:rsidP="00617ADD">
      <w:pPr>
        <w:pStyle w:val="PL"/>
      </w:pPr>
      <w:r w:rsidRPr="00962B3F">
        <w:t xml:space="preserve">        type2-r16                                   </w:t>
      </w:r>
      <w:r w:rsidRPr="00962B3F">
        <w:rPr>
          <w:color w:val="993366"/>
        </w:rPr>
        <w:t>ENUMERATED</w:t>
      </w:r>
      <w:r w:rsidRPr="00962B3F">
        <w:t xml:space="preserve"> {us200, us400, us800, us1000}</w:t>
      </w:r>
    </w:p>
    <w:p w14:paraId="68DE6C07" w14:textId="77777777" w:rsidR="00617ADD" w:rsidRPr="00962B3F" w:rsidRDefault="00617ADD" w:rsidP="00617ADD">
      <w:pPr>
        <w:pStyle w:val="PL"/>
      </w:pPr>
      <w:r w:rsidRPr="00962B3F">
        <w:t xml:space="preserve">    }                                                                               </w:t>
      </w:r>
      <w:r w:rsidRPr="00962B3F">
        <w:rPr>
          <w:color w:val="993366"/>
        </w:rPr>
        <w:t>OPTIONAL</w:t>
      </w:r>
      <w:r w:rsidRPr="00962B3F">
        <w:t>,</w:t>
      </w:r>
    </w:p>
    <w:p w14:paraId="37E331E5" w14:textId="77777777" w:rsidR="00617ADD" w:rsidRPr="00962B3F" w:rsidRDefault="00617ADD" w:rsidP="00617ADD">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21FDE081" w14:textId="77777777" w:rsidR="00617ADD" w:rsidRPr="00962B3F" w:rsidRDefault="00617ADD" w:rsidP="00617ADD">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239A8530" w14:textId="77777777" w:rsidR="00617ADD" w:rsidRPr="00962B3F" w:rsidRDefault="00617ADD" w:rsidP="00617ADD">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9F4517C" w14:textId="77777777" w:rsidR="00617ADD" w:rsidRPr="00962B3F" w:rsidRDefault="00617ADD" w:rsidP="00617ADD">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CE6F417" w14:textId="77777777" w:rsidR="00617ADD" w:rsidRPr="00962B3F" w:rsidRDefault="00617ADD" w:rsidP="00617ADD">
      <w:pPr>
        <w:pStyle w:val="PL"/>
      </w:pPr>
      <w:r w:rsidRPr="00962B3F">
        <w:t xml:space="preserve">    ]],</w:t>
      </w:r>
    </w:p>
    <w:p w14:paraId="332EDB84" w14:textId="77777777" w:rsidR="00617ADD" w:rsidRPr="00962B3F" w:rsidRDefault="00617ADD" w:rsidP="00617ADD">
      <w:pPr>
        <w:pStyle w:val="PL"/>
      </w:pPr>
      <w:r w:rsidRPr="00962B3F">
        <w:t xml:space="preserve">    [[</w:t>
      </w:r>
    </w:p>
    <w:p w14:paraId="27A82388" w14:textId="77777777" w:rsidR="00617ADD" w:rsidRPr="00962B3F" w:rsidRDefault="00617ADD" w:rsidP="00617ADD">
      <w:pPr>
        <w:pStyle w:val="PL"/>
        <w:rPr>
          <w:color w:val="808080"/>
        </w:rPr>
      </w:pPr>
      <w:r w:rsidRPr="00962B3F">
        <w:t xml:space="preserve">    </w:t>
      </w:r>
      <w:r w:rsidRPr="00962B3F">
        <w:rPr>
          <w:color w:val="808080"/>
        </w:rPr>
        <w:t>-- R1 16-1j-1: Support of 2 port CSI-RS for new beam identification</w:t>
      </w:r>
    </w:p>
    <w:p w14:paraId="7867E44E" w14:textId="77777777" w:rsidR="00617ADD" w:rsidRPr="00962B3F" w:rsidRDefault="00617ADD" w:rsidP="00617ADD">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44AE849D" w14:textId="77777777" w:rsidR="00617ADD" w:rsidRPr="00962B3F" w:rsidRDefault="00617ADD" w:rsidP="00617ADD">
      <w:pPr>
        <w:pStyle w:val="PL"/>
        <w:rPr>
          <w:color w:val="808080"/>
        </w:rPr>
      </w:pPr>
      <w:r w:rsidRPr="00962B3F">
        <w:t xml:space="preserve">    </w:t>
      </w:r>
      <w:r w:rsidRPr="00962B3F">
        <w:rPr>
          <w:color w:val="808080"/>
        </w:rPr>
        <w:t>-- R1 16-1j-2: Support of 2 port CSI-RS for pathloss estimation</w:t>
      </w:r>
    </w:p>
    <w:p w14:paraId="762253AC" w14:textId="77777777" w:rsidR="00617ADD" w:rsidRPr="00962B3F" w:rsidRDefault="00617ADD" w:rsidP="00617ADD">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1DF0E91E" w14:textId="77777777" w:rsidR="00617ADD" w:rsidRPr="00962B3F" w:rsidRDefault="00617ADD" w:rsidP="00617ADD">
      <w:pPr>
        <w:pStyle w:val="PL"/>
      </w:pPr>
      <w:r w:rsidRPr="00962B3F">
        <w:t xml:space="preserve">    ]],</w:t>
      </w:r>
    </w:p>
    <w:p w14:paraId="3E2BF2A6" w14:textId="77777777" w:rsidR="00617ADD" w:rsidRPr="00962B3F" w:rsidRDefault="00617ADD" w:rsidP="00617ADD">
      <w:pPr>
        <w:pStyle w:val="PL"/>
      </w:pPr>
      <w:r w:rsidRPr="00962B3F">
        <w:t xml:space="preserve">    [[</w:t>
      </w:r>
    </w:p>
    <w:p w14:paraId="3708A079" w14:textId="77777777" w:rsidR="00617ADD" w:rsidRPr="00962B3F" w:rsidRDefault="00617ADD" w:rsidP="00617ADD">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61011773" w14:textId="77777777" w:rsidR="00617ADD" w:rsidRPr="00962B3F" w:rsidRDefault="00617ADD" w:rsidP="00617ADD">
      <w:pPr>
        <w:pStyle w:val="PL"/>
      </w:pPr>
      <w:r w:rsidRPr="00962B3F">
        <w:t xml:space="preserve">    ]],</w:t>
      </w:r>
    </w:p>
    <w:p w14:paraId="01ED7A49" w14:textId="77777777" w:rsidR="00617ADD" w:rsidRPr="00962B3F" w:rsidRDefault="00617ADD" w:rsidP="00617ADD">
      <w:pPr>
        <w:pStyle w:val="PL"/>
      </w:pPr>
      <w:r w:rsidRPr="00962B3F">
        <w:t xml:space="preserve">    [[</w:t>
      </w:r>
    </w:p>
    <w:p w14:paraId="0E78FE64" w14:textId="77777777" w:rsidR="00617ADD" w:rsidRPr="00962B3F" w:rsidRDefault="00617ADD" w:rsidP="00617ADD">
      <w:pPr>
        <w:pStyle w:val="PL"/>
        <w:rPr>
          <w:color w:val="808080"/>
        </w:rPr>
      </w:pPr>
      <w:r w:rsidRPr="00962B3F">
        <w:t xml:space="preserve">    </w:t>
      </w:r>
      <w:r w:rsidRPr="00962B3F">
        <w:rPr>
          <w:color w:val="808080"/>
        </w:rPr>
        <w:t>-- R1 31-1: Support of Desired Guard Symbol reporting and provided guard symbol reception.</w:t>
      </w:r>
    </w:p>
    <w:p w14:paraId="52C3FAD3" w14:textId="77777777" w:rsidR="00617ADD" w:rsidRPr="00962B3F" w:rsidRDefault="00617ADD" w:rsidP="00617ADD">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437A5FD9" w14:textId="77777777" w:rsidR="00617ADD" w:rsidRPr="00962B3F" w:rsidRDefault="00617ADD" w:rsidP="00617ADD">
      <w:pPr>
        <w:pStyle w:val="PL"/>
        <w:rPr>
          <w:color w:val="808080"/>
        </w:rPr>
      </w:pPr>
      <w:r w:rsidRPr="00962B3F">
        <w:t xml:space="preserve">    </w:t>
      </w:r>
      <w:r w:rsidRPr="00962B3F">
        <w:rPr>
          <w:color w:val="808080"/>
        </w:rPr>
        <w:t>-- R1 31-2: support of restricted IAB-DU beam reception</w:t>
      </w:r>
    </w:p>
    <w:p w14:paraId="48BBD096" w14:textId="77777777" w:rsidR="00617ADD" w:rsidRPr="00962B3F" w:rsidRDefault="00617ADD" w:rsidP="00617ADD">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683DF2A4" w14:textId="77777777" w:rsidR="00617ADD" w:rsidRPr="00962B3F" w:rsidRDefault="00617ADD" w:rsidP="00617ADD">
      <w:pPr>
        <w:pStyle w:val="PL"/>
        <w:rPr>
          <w:color w:val="808080"/>
        </w:rPr>
      </w:pPr>
      <w:r w:rsidRPr="00962B3F">
        <w:t xml:space="preserve">    </w:t>
      </w:r>
      <w:r w:rsidRPr="00962B3F">
        <w:rPr>
          <w:color w:val="808080"/>
        </w:rPr>
        <w:t>-- R1 31-3: support of recommended IAB-MT beam transmission for DL and UL beam</w:t>
      </w:r>
    </w:p>
    <w:p w14:paraId="2B9269DA" w14:textId="77777777" w:rsidR="00617ADD" w:rsidRPr="00962B3F" w:rsidRDefault="00617ADD" w:rsidP="00617ADD">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2AF395BB" w14:textId="77777777" w:rsidR="00617ADD" w:rsidRPr="00962B3F" w:rsidRDefault="00617ADD" w:rsidP="00617ADD">
      <w:pPr>
        <w:pStyle w:val="PL"/>
        <w:rPr>
          <w:color w:val="808080"/>
        </w:rPr>
      </w:pPr>
      <w:r w:rsidRPr="00962B3F">
        <w:t xml:space="preserve">    </w:t>
      </w:r>
      <w:r w:rsidRPr="00962B3F">
        <w:rPr>
          <w:color w:val="808080"/>
        </w:rPr>
        <w:t>-- R1 31-4: support of case 6 timing alignment indication reception</w:t>
      </w:r>
    </w:p>
    <w:p w14:paraId="5DC3EFFD" w14:textId="77777777" w:rsidR="00617ADD" w:rsidRPr="00962B3F" w:rsidRDefault="00617ADD" w:rsidP="00617ADD">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40DA9A92" w14:textId="77777777" w:rsidR="00617ADD" w:rsidRPr="00962B3F" w:rsidRDefault="00617ADD" w:rsidP="00617ADD">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1D68AED4" w14:textId="77777777" w:rsidR="00617ADD" w:rsidRPr="00962B3F" w:rsidRDefault="00617ADD" w:rsidP="00617ADD">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5407C20C" w14:textId="77777777" w:rsidR="00617ADD" w:rsidRPr="00962B3F" w:rsidRDefault="00617ADD" w:rsidP="00617ADD">
      <w:pPr>
        <w:pStyle w:val="PL"/>
        <w:rPr>
          <w:color w:val="808080"/>
        </w:rPr>
      </w:pPr>
      <w:r w:rsidRPr="00962B3F">
        <w:t xml:space="preserve">    </w:t>
      </w:r>
      <w:r w:rsidRPr="00962B3F">
        <w:rPr>
          <w:color w:val="808080"/>
        </w:rPr>
        <w:t>-- R1 31-6: support of desired DL Tx power adjustment reporting and DL Tx power adjustment reception</w:t>
      </w:r>
    </w:p>
    <w:p w14:paraId="48AC27B1" w14:textId="77777777" w:rsidR="00617ADD" w:rsidRPr="00962B3F" w:rsidRDefault="00617ADD" w:rsidP="00617ADD">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Pr="00962B3F">
        <w:t>,</w:t>
      </w:r>
    </w:p>
    <w:p w14:paraId="0F7B8945" w14:textId="77777777" w:rsidR="00617ADD" w:rsidRPr="00962B3F" w:rsidRDefault="00617ADD" w:rsidP="00617ADD">
      <w:pPr>
        <w:pStyle w:val="PL"/>
        <w:rPr>
          <w:color w:val="808080"/>
        </w:rPr>
      </w:pPr>
      <w:r w:rsidRPr="00962B3F">
        <w:t xml:space="preserve">    </w:t>
      </w:r>
      <w:r w:rsidRPr="00962B3F">
        <w:rPr>
          <w:color w:val="808080"/>
        </w:rPr>
        <w:t>-- R1 31-7: support of desired IAB-MT PSD range reporting</w:t>
      </w:r>
    </w:p>
    <w:p w14:paraId="114DD8FC" w14:textId="77777777" w:rsidR="00617ADD" w:rsidRPr="00962B3F" w:rsidRDefault="00617ADD" w:rsidP="00617ADD">
      <w:pPr>
        <w:pStyle w:val="PL"/>
      </w:pPr>
      <w:r w:rsidRPr="00962B3F">
        <w:lastRenderedPageBreak/>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728A08DF" w14:textId="77777777" w:rsidR="00617ADD" w:rsidRPr="00962B3F" w:rsidRDefault="00617ADD" w:rsidP="00617ADD">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34833E3C" w14:textId="77777777" w:rsidR="00617ADD" w:rsidRPr="00962B3F" w:rsidRDefault="00617ADD" w:rsidP="00617ADD">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29F75AF1" w14:textId="77777777" w:rsidR="00617ADD" w:rsidRPr="00962B3F" w:rsidRDefault="00617ADD" w:rsidP="00617ADD">
      <w:pPr>
        <w:pStyle w:val="PL"/>
        <w:rPr>
          <w:color w:val="808080"/>
        </w:rPr>
      </w:pPr>
      <w:r w:rsidRPr="00962B3F">
        <w:t xml:space="preserve">    </w:t>
      </w:r>
      <w:r w:rsidRPr="00962B3F">
        <w:rPr>
          <w:color w:val="808080"/>
        </w:rPr>
        <w:t>-- R1 31-10: Support of updated T_delta range reception</w:t>
      </w:r>
    </w:p>
    <w:p w14:paraId="11688C8C" w14:textId="77777777" w:rsidR="00617ADD" w:rsidRPr="00962B3F" w:rsidRDefault="00617ADD" w:rsidP="00617ADD">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72E484CA" w14:textId="77777777" w:rsidR="00617ADD" w:rsidRPr="00962B3F" w:rsidRDefault="00617ADD" w:rsidP="00617ADD">
      <w:pPr>
        <w:pStyle w:val="PL"/>
        <w:rPr>
          <w:color w:val="808080"/>
        </w:rPr>
      </w:pPr>
      <w:r w:rsidRPr="00962B3F">
        <w:t xml:space="preserve">    </w:t>
      </w:r>
      <w:r w:rsidRPr="00962B3F">
        <w:rPr>
          <w:color w:val="808080"/>
        </w:rPr>
        <w:t>-- R1 30-5: Support slot based dynamic PUCCH repetition indication for PUCCH formats 0/1/2/3/4</w:t>
      </w:r>
    </w:p>
    <w:p w14:paraId="43C7207C" w14:textId="77777777" w:rsidR="00617ADD" w:rsidRPr="00962B3F" w:rsidRDefault="00617ADD" w:rsidP="00617ADD">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49360C7D" w14:textId="77777777" w:rsidR="00617ADD" w:rsidRPr="00962B3F" w:rsidRDefault="00617ADD" w:rsidP="00617ADD">
      <w:pPr>
        <w:pStyle w:val="PL"/>
        <w:rPr>
          <w:color w:val="808080"/>
        </w:rPr>
      </w:pPr>
      <w:r w:rsidRPr="00962B3F">
        <w:t xml:space="preserve">    </w:t>
      </w:r>
      <w:r w:rsidRPr="00962B3F">
        <w:rPr>
          <w:color w:val="808080"/>
        </w:rPr>
        <w:t>-- R1 25-1: Support of HARQ-ACK deferral in case of TDD collision</w:t>
      </w:r>
    </w:p>
    <w:p w14:paraId="3989F047" w14:textId="77777777" w:rsidR="00617ADD" w:rsidRPr="00962B3F" w:rsidRDefault="00617ADD" w:rsidP="00617ADD">
      <w:pPr>
        <w:pStyle w:val="PL"/>
      </w:pPr>
      <w:r w:rsidRPr="00962B3F">
        <w:t xml:space="preserve">    sps-HARQ-ACK-Deferral-r17                   </w:t>
      </w:r>
      <w:r w:rsidRPr="00962B3F">
        <w:rPr>
          <w:color w:val="993366"/>
        </w:rPr>
        <w:t>SEQUENCE</w:t>
      </w:r>
      <w:r w:rsidRPr="00962B3F">
        <w:t xml:space="preserve"> {</w:t>
      </w:r>
    </w:p>
    <w:p w14:paraId="7BD3979A" w14:textId="77777777" w:rsidR="00617ADD" w:rsidRPr="00962B3F" w:rsidRDefault="00617ADD" w:rsidP="00617ADD">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7F6BD78B" w14:textId="77777777" w:rsidR="00617ADD" w:rsidRPr="00962B3F" w:rsidRDefault="00617ADD" w:rsidP="00617ADD">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6738DF36" w14:textId="77777777" w:rsidR="00617ADD" w:rsidRPr="00962B3F" w:rsidRDefault="00617ADD" w:rsidP="00617ADD">
      <w:pPr>
        <w:pStyle w:val="PL"/>
      </w:pPr>
      <w:r w:rsidRPr="00962B3F">
        <w:t xml:space="preserve">    }                                                                               </w:t>
      </w:r>
      <w:r w:rsidRPr="00962B3F">
        <w:rPr>
          <w:color w:val="993366"/>
        </w:rPr>
        <w:t>OPTIONAL</w:t>
      </w:r>
      <w:r w:rsidRPr="00962B3F">
        <w:t>,</w:t>
      </w:r>
    </w:p>
    <w:p w14:paraId="0BD8143B" w14:textId="77777777" w:rsidR="00617ADD" w:rsidRPr="00962B3F" w:rsidRDefault="00617ADD" w:rsidP="00617ADD">
      <w:pPr>
        <w:pStyle w:val="PL"/>
        <w:rPr>
          <w:color w:val="808080"/>
        </w:rPr>
      </w:pPr>
      <w:r w:rsidRPr="00962B3F">
        <w:t xml:space="preserve">    </w:t>
      </w:r>
      <w:r w:rsidRPr="00962B3F">
        <w:rPr>
          <w:color w:val="808080"/>
        </w:rPr>
        <w:t>-- R1 23-1-1k Maximum number of configured CC lists (per UE)</w:t>
      </w:r>
    </w:p>
    <w:p w14:paraId="7B8CC757" w14:textId="77777777" w:rsidR="00617ADD" w:rsidRPr="00962B3F" w:rsidRDefault="00617ADD" w:rsidP="00617ADD">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62C83F60" w14:textId="77777777" w:rsidR="00617ADD" w:rsidRPr="00962B3F" w:rsidRDefault="00617ADD" w:rsidP="00617ADD">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37343FEF" w14:textId="77777777" w:rsidR="00617ADD" w:rsidRPr="00962B3F" w:rsidRDefault="00617ADD" w:rsidP="00617ADD">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6A85898A" w14:textId="77777777" w:rsidR="00617ADD" w:rsidRPr="00962B3F" w:rsidRDefault="00617ADD" w:rsidP="00617ADD">
      <w:pPr>
        <w:pStyle w:val="PL"/>
        <w:rPr>
          <w:color w:val="808080"/>
        </w:rPr>
      </w:pPr>
      <w:r w:rsidRPr="00962B3F">
        <w:t xml:space="preserve">    </w:t>
      </w:r>
      <w:r w:rsidRPr="00962B3F">
        <w:rPr>
          <w:color w:val="808080"/>
        </w:rPr>
        <w:t>-- R1 27-23: Support of more than one activated PRS processing windows across all active DL BWPs</w:t>
      </w:r>
    </w:p>
    <w:p w14:paraId="1FFA6B8B" w14:textId="77777777" w:rsidR="00617ADD" w:rsidRPr="00962B3F" w:rsidRDefault="00617ADD" w:rsidP="00617ADD">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Pr="00962B3F">
        <w:t>,</w:t>
      </w:r>
    </w:p>
    <w:p w14:paraId="64FC895D" w14:textId="77777777" w:rsidR="00617ADD" w:rsidRPr="00962B3F" w:rsidRDefault="00617ADD" w:rsidP="00617ADD">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472E94C5" w14:textId="77777777" w:rsidR="00617ADD" w:rsidRPr="00962B3F" w:rsidRDefault="00617ADD" w:rsidP="00617ADD">
      <w:pPr>
        <w:pStyle w:val="PL"/>
      </w:pPr>
      <w:r w:rsidRPr="00962B3F">
        <w:t xml:space="preserve">    ]]</w:t>
      </w:r>
    </w:p>
    <w:p w14:paraId="610E1731" w14:textId="77777777" w:rsidR="00617ADD" w:rsidRPr="00962B3F" w:rsidRDefault="00617ADD" w:rsidP="00617ADD">
      <w:pPr>
        <w:pStyle w:val="PL"/>
      </w:pPr>
      <w:r w:rsidRPr="00962B3F">
        <w:t>}</w:t>
      </w:r>
    </w:p>
    <w:p w14:paraId="749C9388" w14:textId="77777777" w:rsidR="00617ADD" w:rsidRPr="00962B3F" w:rsidRDefault="00617ADD" w:rsidP="00617ADD">
      <w:pPr>
        <w:pStyle w:val="PL"/>
      </w:pPr>
    </w:p>
    <w:p w14:paraId="35D4B55A" w14:textId="77777777" w:rsidR="00617ADD" w:rsidRPr="00962B3F" w:rsidRDefault="00617ADD" w:rsidP="00617ADD">
      <w:pPr>
        <w:pStyle w:val="PL"/>
      </w:pPr>
      <w:r w:rsidRPr="00962B3F">
        <w:t xml:space="preserve">Phy-ParametersXDD-Diff ::=          </w:t>
      </w:r>
      <w:r w:rsidRPr="00962B3F">
        <w:rPr>
          <w:color w:val="993366"/>
        </w:rPr>
        <w:t>SEQUENCE</w:t>
      </w:r>
      <w:r w:rsidRPr="00962B3F">
        <w:t xml:space="preserve"> {</w:t>
      </w:r>
    </w:p>
    <w:p w14:paraId="3C3E1BBB" w14:textId="77777777" w:rsidR="00617ADD" w:rsidRPr="00962B3F" w:rsidRDefault="00617ADD" w:rsidP="00617ADD">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35BAAD33" w14:textId="77777777" w:rsidR="00617ADD" w:rsidRPr="00962B3F" w:rsidRDefault="00617ADD" w:rsidP="00617ADD">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55935651" w14:textId="77777777" w:rsidR="00617ADD" w:rsidRPr="00962B3F" w:rsidRDefault="00617ADD" w:rsidP="00617ADD">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106344A2" w14:textId="77777777" w:rsidR="00617ADD" w:rsidRPr="00962B3F" w:rsidRDefault="00617ADD" w:rsidP="00617ADD">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4B4CC135" w14:textId="77777777" w:rsidR="00617ADD" w:rsidRPr="00962B3F" w:rsidRDefault="00617ADD" w:rsidP="00617ADD">
      <w:pPr>
        <w:pStyle w:val="PL"/>
      </w:pPr>
      <w:r w:rsidRPr="00962B3F">
        <w:t xml:space="preserve">    ...,</w:t>
      </w:r>
    </w:p>
    <w:p w14:paraId="5A9CFD99" w14:textId="77777777" w:rsidR="00617ADD" w:rsidRPr="00962B3F" w:rsidRDefault="00617ADD" w:rsidP="00617ADD">
      <w:pPr>
        <w:pStyle w:val="PL"/>
      </w:pPr>
      <w:r w:rsidRPr="00962B3F">
        <w:t xml:space="preserve">    [[</w:t>
      </w:r>
    </w:p>
    <w:p w14:paraId="53B9AD46" w14:textId="77777777" w:rsidR="00617ADD" w:rsidRPr="00962B3F" w:rsidRDefault="00617ADD" w:rsidP="00617ADD">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15393657" w14:textId="77777777" w:rsidR="00617ADD" w:rsidRPr="00962B3F" w:rsidRDefault="00617ADD" w:rsidP="00617ADD">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EE66E43" w14:textId="77777777" w:rsidR="00617ADD" w:rsidRPr="00962B3F" w:rsidRDefault="00617ADD" w:rsidP="00617ADD">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7920E531" w14:textId="77777777" w:rsidR="00617ADD" w:rsidRPr="00962B3F" w:rsidRDefault="00617ADD" w:rsidP="00617ADD">
      <w:pPr>
        <w:pStyle w:val="PL"/>
      </w:pPr>
      <w:r w:rsidRPr="00962B3F">
        <w:t xml:space="preserve">    ]]</w:t>
      </w:r>
    </w:p>
    <w:p w14:paraId="7E05755E" w14:textId="77777777" w:rsidR="00617ADD" w:rsidRPr="00962B3F" w:rsidRDefault="00617ADD" w:rsidP="00617ADD">
      <w:pPr>
        <w:pStyle w:val="PL"/>
      </w:pPr>
      <w:r w:rsidRPr="00962B3F">
        <w:t>}</w:t>
      </w:r>
    </w:p>
    <w:p w14:paraId="32749EFF" w14:textId="77777777" w:rsidR="00617ADD" w:rsidRPr="00962B3F" w:rsidRDefault="00617ADD" w:rsidP="00617ADD">
      <w:pPr>
        <w:pStyle w:val="PL"/>
      </w:pPr>
    </w:p>
    <w:p w14:paraId="3F045C40" w14:textId="77777777" w:rsidR="00617ADD" w:rsidRPr="00962B3F" w:rsidRDefault="00617ADD" w:rsidP="00617ADD">
      <w:pPr>
        <w:pStyle w:val="PL"/>
      </w:pPr>
      <w:r w:rsidRPr="00962B3F">
        <w:t xml:space="preserve">Phy-ParametersFRX-Diff ::=                  </w:t>
      </w:r>
      <w:r w:rsidRPr="00962B3F">
        <w:rPr>
          <w:color w:val="993366"/>
        </w:rPr>
        <w:t>SEQUENCE</w:t>
      </w:r>
      <w:r w:rsidRPr="00962B3F">
        <w:t xml:space="preserve"> {</w:t>
      </w:r>
    </w:p>
    <w:p w14:paraId="2553E542" w14:textId="77777777" w:rsidR="00617ADD" w:rsidRPr="00962B3F" w:rsidRDefault="00617ADD" w:rsidP="00617ADD">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1E8EDEEF" w14:textId="77777777" w:rsidR="00617ADD" w:rsidRPr="00962B3F" w:rsidRDefault="00617ADD" w:rsidP="00617ADD">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A0B3503" w14:textId="77777777" w:rsidR="00617ADD" w:rsidRPr="00962B3F" w:rsidRDefault="00617ADD" w:rsidP="00617ADD">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AFDAB27" w14:textId="77777777" w:rsidR="00617ADD" w:rsidRPr="00962B3F" w:rsidRDefault="00617ADD" w:rsidP="00617ADD">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009BC2B3" w14:textId="77777777" w:rsidR="00617ADD" w:rsidRPr="00962B3F" w:rsidRDefault="00617ADD" w:rsidP="00617ADD">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72890419" w14:textId="77777777" w:rsidR="00617ADD" w:rsidRPr="00962B3F" w:rsidRDefault="00617ADD" w:rsidP="00617ADD">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0D6F2055" w14:textId="77777777" w:rsidR="00617ADD" w:rsidRPr="00962B3F" w:rsidRDefault="00617ADD" w:rsidP="00617ADD">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7B381572" w14:textId="77777777" w:rsidR="00617ADD" w:rsidRPr="00962B3F" w:rsidRDefault="00617ADD" w:rsidP="00617ADD">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319BBBF0" w14:textId="77777777" w:rsidR="00617ADD" w:rsidRPr="00962B3F" w:rsidRDefault="00617ADD" w:rsidP="00617ADD">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3E85B40A" w14:textId="77777777" w:rsidR="00617ADD" w:rsidRPr="00962B3F" w:rsidRDefault="00617ADD" w:rsidP="00617ADD">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2A58B2E9" w14:textId="77777777" w:rsidR="00617ADD" w:rsidRPr="00962B3F" w:rsidRDefault="00617ADD" w:rsidP="00617ADD">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7D44EDE" w14:textId="77777777" w:rsidR="00617ADD" w:rsidRPr="00962B3F" w:rsidRDefault="00617ADD" w:rsidP="00617ADD">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6E2534C" w14:textId="77777777" w:rsidR="00617ADD" w:rsidRPr="00962B3F" w:rsidRDefault="00617ADD" w:rsidP="00617ADD">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03A24A61" w14:textId="77777777" w:rsidR="00617ADD" w:rsidRPr="00962B3F" w:rsidRDefault="00617ADD" w:rsidP="00617ADD">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040C0E75" w14:textId="77777777" w:rsidR="00617ADD" w:rsidRPr="00962B3F" w:rsidRDefault="00617ADD" w:rsidP="00617ADD">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5D936037" w14:textId="77777777" w:rsidR="00617ADD" w:rsidRPr="00962B3F" w:rsidRDefault="00617ADD" w:rsidP="00617ADD">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79DF0348" w14:textId="77777777" w:rsidR="00617ADD" w:rsidRPr="00962B3F" w:rsidRDefault="00617ADD" w:rsidP="00617ADD">
      <w:pPr>
        <w:pStyle w:val="PL"/>
      </w:pPr>
      <w:r w:rsidRPr="00962B3F">
        <w:lastRenderedPageBreak/>
        <w:t xml:space="preserve">    pucch-F1-3-4WithoutFH                       </w:t>
      </w:r>
      <w:r w:rsidRPr="00962B3F">
        <w:rPr>
          <w:color w:val="993366"/>
        </w:rPr>
        <w:t>ENUMERATED</w:t>
      </w:r>
      <w:r w:rsidRPr="00962B3F">
        <w:t xml:space="preserve"> {notSupported}                   </w:t>
      </w:r>
      <w:r w:rsidRPr="00962B3F">
        <w:rPr>
          <w:color w:val="993366"/>
        </w:rPr>
        <w:t>OPTIONAL</w:t>
      </w:r>
      <w:r w:rsidRPr="00962B3F">
        <w:t>,</w:t>
      </w:r>
    </w:p>
    <w:p w14:paraId="7B8DD12C" w14:textId="77777777" w:rsidR="00617ADD" w:rsidRPr="00962B3F" w:rsidRDefault="00617ADD" w:rsidP="00617ADD">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0A9E741B" w14:textId="77777777" w:rsidR="00617ADD" w:rsidRPr="00962B3F" w:rsidRDefault="00617ADD" w:rsidP="00617ADD">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BD8F1AB" w14:textId="77777777" w:rsidR="00617ADD" w:rsidRPr="00962B3F" w:rsidRDefault="00617ADD" w:rsidP="00617ADD">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4CBC205C" w14:textId="77777777" w:rsidR="00617ADD" w:rsidRPr="00962B3F" w:rsidRDefault="00617ADD" w:rsidP="00617ADD">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68325158" w14:textId="77777777" w:rsidR="00617ADD" w:rsidRPr="00962B3F" w:rsidRDefault="00617ADD" w:rsidP="00617ADD">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6D679AB2" w14:textId="77777777" w:rsidR="00617ADD" w:rsidRPr="00962B3F" w:rsidRDefault="00617ADD" w:rsidP="00617ADD">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3AA696ED" w14:textId="77777777" w:rsidR="00617ADD" w:rsidRPr="00962B3F" w:rsidRDefault="00617ADD" w:rsidP="00617ADD">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23F8CA1B" w14:textId="77777777" w:rsidR="00617ADD" w:rsidRPr="00962B3F" w:rsidRDefault="00617ADD" w:rsidP="00617ADD">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1A6E36A4" w14:textId="77777777" w:rsidR="00617ADD" w:rsidRPr="00962B3F" w:rsidRDefault="00617ADD" w:rsidP="00617ADD">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1132FA56" w14:textId="77777777" w:rsidR="00617ADD" w:rsidRPr="00962B3F" w:rsidRDefault="00617ADD" w:rsidP="00617ADD">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6BBA7707" w14:textId="77777777" w:rsidR="00617ADD" w:rsidRPr="00962B3F" w:rsidRDefault="00617ADD" w:rsidP="00617ADD">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6B7533D0" w14:textId="77777777" w:rsidR="00617ADD" w:rsidRPr="00962B3F" w:rsidRDefault="00617ADD" w:rsidP="00617ADD">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A519E8A" w14:textId="77777777" w:rsidR="00617ADD" w:rsidRPr="00962B3F" w:rsidRDefault="00617ADD" w:rsidP="00617ADD">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83BBDDD" w14:textId="77777777" w:rsidR="00617ADD" w:rsidRPr="00962B3F" w:rsidRDefault="00617ADD" w:rsidP="00617ADD">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26EFCE28" w14:textId="77777777" w:rsidR="00617ADD" w:rsidRPr="00962B3F" w:rsidRDefault="00617ADD" w:rsidP="00617ADD">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58C4AC92" w14:textId="77777777" w:rsidR="00617ADD" w:rsidRPr="00962B3F" w:rsidRDefault="00617ADD" w:rsidP="00617ADD">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0C1D474A" w14:textId="77777777" w:rsidR="00617ADD" w:rsidRPr="00962B3F" w:rsidRDefault="00617ADD" w:rsidP="00617ADD">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5A44AB16" w14:textId="77777777" w:rsidR="00617ADD" w:rsidRPr="00962B3F" w:rsidRDefault="00617ADD" w:rsidP="00617ADD">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17645698" w14:textId="77777777" w:rsidR="00617ADD" w:rsidRPr="00962B3F" w:rsidRDefault="00617ADD" w:rsidP="00617ADD">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7F5AB266" w14:textId="77777777" w:rsidR="00617ADD" w:rsidRPr="00962B3F" w:rsidRDefault="00617ADD" w:rsidP="00617ADD">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557AE133" w14:textId="77777777" w:rsidR="00617ADD" w:rsidRPr="00962B3F" w:rsidRDefault="00617ADD" w:rsidP="00617ADD">
      <w:pPr>
        <w:pStyle w:val="PL"/>
      </w:pPr>
      <w:r w:rsidRPr="00962B3F">
        <w:t xml:space="preserve">    ...,</w:t>
      </w:r>
    </w:p>
    <w:p w14:paraId="661E3BF7" w14:textId="77777777" w:rsidR="00617ADD" w:rsidRPr="00962B3F" w:rsidRDefault="00617ADD" w:rsidP="00617ADD">
      <w:pPr>
        <w:pStyle w:val="PL"/>
      </w:pPr>
      <w:r w:rsidRPr="00962B3F">
        <w:t xml:space="preserve">    [[</w:t>
      </w:r>
    </w:p>
    <w:p w14:paraId="30EF55C9" w14:textId="77777777" w:rsidR="00617ADD" w:rsidRPr="00962B3F" w:rsidRDefault="00617ADD" w:rsidP="00617ADD">
      <w:pPr>
        <w:pStyle w:val="PL"/>
      </w:pPr>
      <w:r w:rsidRPr="00962B3F">
        <w:t xml:space="preserve">    csi-RS-IM-ReceptionForFeedback              CSI-RS-IM-ReceptionForFeedback              </w:t>
      </w:r>
      <w:r w:rsidRPr="00962B3F">
        <w:rPr>
          <w:color w:val="993366"/>
        </w:rPr>
        <w:t>OPTIONAL</w:t>
      </w:r>
      <w:r w:rsidRPr="00962B3F">
        <w:t>,</w:t>
      </w:r>
    </w:p>
    <w:p w14:paraId="68BADECD" w14:textId="77777777" w:rsidR="00617ADD" w:rsidRPr="00962B3F" w:rsidRDefault="00617ADD" w:rsidP="00617ADD">
      <w:pPr>
        <w:pStyle w:val="PL"/>
      </w:pPr>
      <w:r w:rsidRPr="00962B3F">
        <w:t xml:space="preserve">    csi-RS-ProcFrameworkForSRS                  CSI-RS-ProcFrameworkForSRS                  </w:t>
      </w:r>
      <w:r w:rsidRPr="00962B3F">
        <w:rPr>
          <w:color w:val="993366"/>
        </w:rPr>
        <w:t>OPTIONAL</w:t>
      </w:r>
      <w:r w:rsidRPr="00962B3F">
        <w:t>,</w:t>
      </w:r>
    </w:p>
    <w:p w14:paraId="6402560E" w14:textId="77777777" w:rsidR="00617ADD" w:rsidRPr="00962B3F" w:rsidRDefault="00617ADD" w:rsidP="00617ADD">
      <w:pPr>
        <w:pStyle w:val="PL"/>
      </w:pPr>
      <w:r w:rsidRPr="00962B3F">
        <w:t xml:space="preserve">    csi-ReportFramework                         CSI-ReportFramework                         </w:t>
      </w:r>
      <w:r w:rsidRPr="00962B3F">
        <w:rPr>
          <w:color w:val="993366"/>
        </w:rPr>
        <w:t>OPTIONAL</w:t>
      </w:r>
      <w:r w:rsidRPr="00962B3F">
        <w:t>,</w:t>
      </w:r>
    </w:p>
    <w:p w14:paraId="48AC5364" w14:textId="77777777" w:rsidR="00617ADD" w:rsidRPr="00962B3F" w:rsidRDefault="00617ADD" w:rsidP="00617ADD">
      <w:pPr>
        <w:pStyle w:val="PL"/>
      </w:pPr>
      <w:r w:rsidRPr="00962B3F">
        <w:t xml:space="preserve">    mux-SR-HARQ-ACK-CSI-PUCCH-OncePerSlot       </w:t>
      </w:r>
      <w:r w:rsidRPr="00962B3F">
        <w:rPr>
          <w:color w:val="993366"/>
        </w:rPr>
        <w:t>SEQUENCE</w:t>
      </w:r>
      <w:r w:rsidRPr="00962B3F">
        <w:t xml:space="preserve"> {</w:t>
      </w:r>
    </w:p>
    <w:p w14:paraId="16080A48" w14:textId="77777777" w:rsidR="00617ADD" w:rsidRPr="00962B3F" w:rsidRDefault="00617ADD" w:rsidP="00617ADD">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4D7F35A9" w14:textId="77777777" w:rsidR="00617ADD" w:rsidRPr="00962B3F" w:rsidRDefault="00617ADD" w:rsidP="00617ADD">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243A7581" w14:textId="77777777" w:rsidR="00617ADD" w:rsidRPr="00962B3F" w:rsidRDefault="00617ADD" w:rsidP="00617ADD">
      <w:pPr>
        <w:pStyle w:val="PL"/>
      </w:pPr>
      <w:r w:rsidRPr="00962B3F">
        <w:t xml:space="preserve">    }                                                                                       </w:t>
      </w:r>
      <w:r w:rsidRPr="00962B3F">
        <w:rPr>
          <w:color w:val="993366"/>
        </w:rPr>
        <w:t>OPTIONAL</w:t>
      </w:r>
      <w:r w:rsidRPr="00962B3F">
        <w:t>,</w:t>
      </w:r>
    </w:p>
    <w:p w14:paraId="71BA98EC" w14:textId="77777777" w:rsidR="00617ADD" w:rsidRPr="00962B3F" w:rsidRDefault="00617ADD" w:rsidP="00617ADD">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1E898561" w14:textId="77777777" w:rsidR="00617ADD" w:rsidRPr="00962B3F" w:rsidRDefault="00617ADD" w:rsidP="00617ADD">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1CCEA698" w14:textId="77777777" w:rsidR="00617ADD" w:rsidRPr="00962B3F" w:rsidRDefault="00617ADD" w:rsidP="00617ADD">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ED9CC37" w14:textId="77777777" w:rsidR="00617ADD" w:rsidRPr="00962B3F" w:rsidRDefault="00617ADD" w:rsidP="00617ADD">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47C4042" w14:textId="77777777" w:rsidR="00617ADD" w:rsidRPr="00962B3F" w:rsidRDefault="00617ADD" w:rsidP="00617ADD">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6DB9FB7E" w14:textId="77777777" w:rsidR="00617ADD" w:rsidRPr="00962B3F" w:rsidRDefault="00617ADD" w:rsidP="00617ADD">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12F1F09C" w14:textId="77777777" w:rsidR="00617ADD" w:rsidRPr="00962B3F" w:rsidRDefault="00617ADD" w:rsidP="00617ADD">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66A8506F" w14:textId="77777777" w:rsidR="00617ADD" w:rsidRPr="00962B3F" w:rsidRDefault="00617ADD" w:rsidP="00617ADD">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222A244" w14:textId="77777777" w:rsidR="00617ADD" w:rsidRPr="00962B3F" w:rsidRDefault="00617ADD" w:rsidP="00617ADD">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5B7F2C7" w14:textId="77777777" w:rsidR="00617ADD" w:rsidRPr="00962B3F" w:rsidRDefault="00617ADD" w:rsidP="00617ADD">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5CE9A198" w14:textId="77777777" w:rsidR="00617ADD" w:rsidRPr="00962B3F" w:rsidRDefault="00617ADD" w:rsidP="00617ADD">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09E9343D" w14:textId="77777777" w:rsidR="00617ADD" w:rsidRPr="00962B3F" w:rsidRDefault="00617ADD" w:rsidP="00617ADD">
      <w:pPr>
        <w:pStyle w:val="PL"/>
      </w:pPr>
      <w:r w:rsidRPr="00962B3F">
        <w:t xml:space="preserve">    ]],</w:t>
      </w:r>
    </w:p>
    <w:p w14:paraId="5285D0D7" w14:textId="77777777" w:rsidR="00617ADD" w:rsidRPr="00962B3F" w:rsidRDefault="00617ADD" w:rsidP="00617ADD">
      <w:pPr>
        <w:pStyle w:val="PL"/>
      </w:pPr>
      <w:r w:rsidRPr="00962B3F">
        <w:t xml:space="preserve">    [[</w:t>
      </w:r>
    </w:p>
    <w:p w14:paraId="72A9A949" w14:textId="77777777" w:rsidR="00617ADD" w:rsidRPr="00962B3F" w:rsidRDefault="00617ADD" w:rsidP="00617ADD">
      <w:pPr>
        <w:pStyle w:val="PL"/>
      </w:pPr>
      <w:r w:rsidRPr="00962B3F">
        <w:t xml:space="preserve">    pdcch-BlindDetectionNRDC                </w:t>
      </w:r>
      <w:r w:rsidRPr="00962B3F">
        <w:rPr>
          <w:color w:val="993366"/>
        </w:rPr>
        <w:t>SEQUENCE</w:t>
      </w:r>
      <w:r w:rsidRPr="00962B3F">
        <w:t xml:space="preserve"> {</w:t>
      </w:r>
    </w:p>
    <w:p w14:paraId="71D045E9" w14:textId="77777777" w:rsidR="00617ADD" w:rsidRPr="00962B3F" w:rsidRDefault="00617ADD" w:rsidP="00617ADD">
      <w:pPr>
        <w:pStyle w:val="PL"/>
      </w:pPr>
      <w:r w:rsidRPr="00962B3F">
        <w:t xml:space="preserve">        pdcch-BlindDetectionMCG-UE              </w:t>
      </w:r>
      <w:r w:rsidRPr="00962B3F">
        <w:rPr>
          <w:color w:val="993366"/>
        </w:rPr>
        <w:t>INTEGER</w:t>
      </w:r>
      <w:r w:rsidRPr="00962B3F">
        <w:t xml:space="preserve"> (1..15),</w:t>
      </w:r>
    </w:p>
    <w:p w14:paraId="5E16E72A" w14:textId="77777777" w:rsidR="00617ADD" w:rsidRPr="00962B3F" w:rsidRDefault="00617ADD" w:rsidP="00617ADD">
      <w:pPr>
        <w:pStyle w:val="PL"/>
      </w:pPr>
      <w:r w:rsidRPr="00962B3F">
        <w:t xml:space="preserve">        pdcch-BlindDetectionSCG-UE              </w:t>
      </w:r>
      <w:r w:rsidRPr="00962B3F">
        <w:rPr>
          <w:color w:val="993366"/>
        </w:rPr>
        <w:t>INTEGER</w:t>
      </w:r>
      <w:r w:rsidRPr="00962B3F">
        <w:t xml:space="preserve"> (1..15)</w:t>
      </w:r>
    </w:p>
    <w:p w14:paraId="2FAF2946" w14:textId="77777777" w:rsidR="00617ADD" w:rsidRPr="00962B3F" w:rsidRDefault="00617ADD" w:rsidP="00617ADD">
      <w:pPr>
        <w:pStyle w:val="PL"/>
      </w:pPr>
      <w:r w:rsidRPr="00962B3F">
        <w:t xml:space="preserve">    }                                                                                       </w:t>
      </w:r>
      <w:r w:rsidRPr="00962B3F">
        <w:rPr>
          <w:color w:val="993366"/>
        </w:rPr>
        <w:t>OPTIONAL</w:t>
      </w:r>
      <w:r w:rsidRPr="00962B3F">
        <w:t>,</w:t>
      </w:r>
    </w:p>
    <w:p w14:paraId="6DCF354C" w14:textId="77777777" w:rsidR="00617ADD" w:rsidRPr="00962B3F" w:rsidRDefault="00617ADD" w:rsidP="00617ADD">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413CA0C4" w14:textId="77777777" w:rsidR="00617ADD" w:rsidRPr="00962B3F" w:rsidRDefault="00617ADD" w:rsidP="00617ADD">
      <w:pPr>
        <w:pStyle w:val="PL"/>
      </w:pPr>
      <w:r w:rsidRPr="00962B3F">
        <w:t xml:space="preserve">    ]],</w:t>
      </w:r>
    </w:p>
    <w:p w14:paraId="4DF0584B" w14:textId="77777777" w:rsidR="00617ADD" w:rsidRPr="00962B3F" w:rsidRDefault="00617ADD" w:rsidP="00617ADD">
      <w:pPr>
        <w:pStyle w:val="PL"/>
      </w:pPr>
      <w:r w:rsidRPr="00962B3F">
        <w:t xml:space="preserve">    [[</w:t>
      </w:r>
    </w:p>
    <w:p w14:paraId="18780DF7" w14:textId="77777777" w:rsidR="00617ADD" w:rsidRPr="00962B3F" w:rsidRDefault="00617ADD" w:rsidP="00617ADD">
      <w:pPr>
        <w:pStyle w:val="PL"/>
        <w:rPr>
          <w:color w:val="808080"/>
        </w:rPr>
      </w:pPr>
      <w:r w:rsidRPr="00962B3F">
        <w:t xml:space="preserve">    </w:t>
      </w:r>
      <w:r w:rsidRPr="00962B3F">
        <w:rPr>
          <w:color w:val="808080"/>
        </w:rPr>
        <w:t>-- R1 11-1b: Type 1 HARQ-ACK codebook support for relative TDRA for DL</w:t>
      </w:r>
    </w:p>
    <w:p w14:paraId="50BC729A" w14:textId="77777777" w:rsidR="00617ADD" w:rsidRPr="00962B3F" w:rsidRDefault="00617ADD" w:rsidP="00617ADD">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68856EC9" w14:textId="77777777" w:rsidR="00617ADD" w:rsidRPr="00962B3F" w:rsidRDefault="00617ADD" w:rsidP="00617ADD">
      <w:pPr>
        <w:pStyle w:val="PL"/>
        <w:rPr>
          <w:color w:val="808080"/>
        </w:rPr>
      </w:pPr>
      <w:r w:rsidRPr="00962B3F">
        <w:lastRenderedPageBreak/>
        <w:t xml:space="preserve">    </w:t>
      </w:r>
      <w:r w:rsidRPr="00962B3F">
        <w:rPr>
          <w:color w:val="808080"/>
        </w:rPr>
        <w:t>-- R1 11-8: Enhanced UL power control scheme</w:t>
      </w:r>
    </w:p>
    <w:p w14:paraId="61F803FD" w14:textId="77777777" w:rsidR="00617ADD" w:rsidRPr="00962B3F" w:rsidRDefault="00617ADD" w:rsidP="00617ADD">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02BDDB21"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488C28C6" w14:textId="77777777" w:rsidR="00617ADD" w:rsidRPr="00962B3F" w:rsidRDefault="00617ADD" w:rsidP="00617ADD">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4051F14"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1386295F" w14:textId="77777777" w:rsidR="00617ADD" w:rsidRPr="00962B3F" w:rsidRDefault="00617ADD" w:rsidP="00617ADD">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EDD298" w14:textId="77777777" w:rsidR="00617ADD" w:rsidRPr="00962B3F" w:rsidRDefault="00617ADD" w:rsidP="00617ADD">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6AB4C3B8" w14:textId="77777777" w:rsidR="00617ADD" w:rsidRPr="00962B3F" w:rsidRDefault="00617ADD" w:rsidP="00617ADD">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33C5540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3435060E" w14:textId="77777777" w:rsidR="00617ADD" w:rsidRPr="00962B3F" w:rsidRDefault="00617ADD" w:rsidP="00617ADD">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1361070" w14:textId="77777777" w:rsidR="00617ADD" w:rsidRPr="00962B3F" w:rsidRDefault="00617ADD" w:rsidP="00617ADD">
      <w:pPr>
        <w:pStyle w:val="PL"/>
        <w:rPr>
          <w:color w:val="808080"/>
        </w:rPr>
      </w:pPr>
      <w:r w:rsidRPr="00962B3F">
        <w:t xml:space="preserve">    </w:t>
      </w:r>
      <w:r w:rsidRPr="00962B3F">
        <w:rPr>
          <w:color w:val="808080"/>
        </w:rPr>
        <w:t>-- R1 12-5: Configuration of aggregation factor per SPS configuration</w:t>
      </w:r>
    </w:p>
    <w:p w14:paraId="42219239" w14:textId="77777777" w:rsidR="00617ADD" w:rsidRPr="00962B3F" w:rsidRDefault="00617ADD" w:rsidP="00617ADD">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1CF3602A" w14:textId="77777777" w:rsidR="00617ADD" w:rsidRPr="00962B3F" w:rsidRDefault="00617ADD" w:rsidP="00617ADD">
      <w:pPr>
        <w:pStyle w:val="PL"/>
        <w:rPr>
          <w:color w:val="808080"/>
        </w:rPr>
      </w:pPr>
      <w:r w:rsidRPr="00962B3F">
        <w:t xml:space="preserve">    </w:t>
      </w:r>
      <w:r w:rsidRPr="00962B3F">
        <w:rPr>
          <w:color w:val="808080"/>
        </w:rPr>
        <w:t>-- R1 16-1g: Resources for beam management, pathloss measurement, BFD, RLM and new beam identification</w:t>
      </w:r>
    </w:p>
    <w:p w14:paraId="3FBCDB5D" w14:textId="77777777" w:rsidR="00617ADD" w:rsidRPr="00962B3F" w:rsidRDefault="00617ADD" w:rsidP="00617ADD">
      <w:pPr>
        <w:pStyle w:val="PL"/>
      </w:pPr>
      <w:r w:rsidRPr="00962B3F">
        <w:t xml:space="preserve">    maxTotalResourcesForOneFreqRange-r16        </w:t>
      </w:r>
      <w:r w:rsidRPr="00962B3F">
        <w:rPr>
          <w:color w:val="993366"/>
        </w:rPr>
        <w:t>SEQUENCE</w:t>
      </w:r>
      <w:r w:rsidRPr="00962B3F">
        <w:t xml:space="preserve"> {</w:t>
      </w:r>
    </w:p>
    <w:p w14:paraId="4B3849CA" w14:textId="77777777" w:rsidR="00617ADD" w:rsidRPr="00962B3F" w:rsidRDefault="00617ADD" w:rsidP="00617ADD">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9739D67" w14:textId="77777777" w:rsidR="00617ADD" w:rsidRPr="00962B3F" w:rsidRDefault="00617ADD" w:rsidP="00617ADD">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736A5C25" w14:textId="77777777" w:rsidR="00617ADD" w:rsidRPr="00962B3F" w:rsidRDefault="00617ADD" w:rsidP="00617ADD">
      <w:pPr>
        <w:pStyle w:val="PL"/>
      </w:pPr>
      <w:r w:rsidRPr="00962B3F">
        <w:t xml:space="preserve">                                                                                            </w:t>
      </w:r>
      <w:r w:rsidRPr="00962B3F">
        <w:rPr>
          <w:color w:val="993366"/>
        </w:rPr>
        <w:t>OPTIONAL</w:t>
      </w:r>
    </w:p>
    <w:p w14:paraId="525DEE94" w14:textId="77777777" w:rsidR="00617ADD" w:rsidRPr="00962B3F" w:rsidRDefault="00617ADD" w:rsidP="00617ADD">
      <w:pPr>
        <w:pStyle w:val="PL"/>
      </w:pPr>
      <w:r w:rsidRPr="00962B3F">
        <w:t xml:space="preserve">    }                                           </w:t>
      </w:r>
      <w:r w:rsidRPr="00962B3F">
        <w:rPr>
          <w:color w:val="993366"/>
        </w:rPr>
        <w:t>OPTIONAL</w:t>
      </w:r>
      <w:r w:rsidRPr="00962B3F">
        <w:t>,</w:t>
      </w:r>
    </w:p>
    <w:p w14:paraId="78967669" w14:textId="77777777" w:rsidR="00617ADD" w:rsidRPr="00962B3F" w:rsidRDefault="00617ADD" w:rsidP="00617ADD">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F498165" w14:textId="77777777" w:rsidR="00617ADD" w:rsidRPr="00962B3F" w:rsidRDefault="00617ADD" w:rsidP="00617ADD">
      <w:pPr>
        <w:pStyle w:val="PL"/>
      </w:pPr>
      <w:r w:rsidRPr="00962B3F">
        <w:t xml:space="preserve">    csi-ReportFrameworkExt-r16                  CSI-ReportFrameworkExt-r16                  </w:t>
      </w:r>
      <w:r w:rsidRPr="00962B3F">
        <w:rPr>
          <w:color w:val="993366"/>
        </w:rPr>
        <w:t>OPTIONAL</w:t>
      </w:r>
    </w:p>
    <w:p w14:paraId="01F5E539" w14:textId="77777777" w:rsidR="00617ADD" w:rsidRPr="00962B3F" w:rsidRDefault="00617ADD" w:rsidP="00617ADD">
      <w:pPr>
        <w:pStyle w:val="PL"/>
      </w:pPr>
      <w:r w:rsidRPr="00962B3F">
        <w:t xml:space="preserve">    ]],</w:t>
      </w:r>
    </w:p>
    <w:p w14:paraId="516773E7" w14:textId="77777777" w:rsidR="00617ADD" w:rsidRPr="00962B3F" w:rsidRDefault="00617ADD" w:rsidP="00617ADD">
      <w:pPr>
        <w:pStyle w:val="PL"/>
      </w:pPr>
      <w:r w:rsidRPr="00962B3F">
        <w:t xml:space="preserve">    [[</w:t>
      </w:r>
    </w:p>
    <w:p w14:paraId="08D6479B" w14:textId="77777777" w:rsidR="00617ADD" w:rsidRPr="00962B3F" w:rsidRDefault="00617ADD" w:rsidP="00617ADD">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1F85B1E5" w14:textId="77777777" w:rsidR="00617ADD" w:rsidRPr="00962B3F" w:rsidRDefault="00617ADD" w:rsidP="00617ADD">
      <w:pPr>
        <w:pStyle w:val="PL"/>
      </w:pPr>
      <w:r w:rsidRPr="00962B3F">
        <w:t xml:space="preserve">    ]],</w:t>
      </w:r>
    </w:p>
    <w:p w14:paraId="67065496" w14:textId="77777777" w:rsidR="00617ADD" w:rsidRPr="00962B3F" w:rsidRDefault="00617ADD" w:rsidP="00617ADD">
      <w:pPr>
        <w:pStyle w:val="PL"/>
      </w:pPr>
      <w:r w:rsidRPr="00962B3F">
        <w:t xml:space="preserve">    [[</w:t>
      </w:r>
    </w:p>
    <w:p w14:paraId="78E7F9BF" w14:textId="77777777" w:rsidR="00617ADD" w:rsidRPr="00962B3F" w:rsidRDefault="00617ADD" w:rsidP="00617ADD">
      <w:pPr>
        <w:pStyle w:val="PL"/>
        <w:rPr>
          <w:color w:val="808080"/>
        </w:rPr>
      </w:pPr>
      <w:r w:rsidRPr="00962B3F">
        <w:t xml:space="preserve">    </w:t>
      </w:r>
      <w:r w:rsidRPr="00962B3F">
        <w:rPr>
          <w:color w:val="808080"/>
        </w:rPr>
        <w:t>-- R1 22-11: Support of 'cri-RI-CQI' report without non-PMI-PortIndication</w:t>
      </w:r>
    </w:p>
    <w:p w14:paraId="76650CDE" w14:textId="77777777" w:rsidR="00617ADD" w:rsidRPr="00962B3F" w:rsidRDefault="00617ADD" w:rsidP="00617ADD">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1DABA3DA" w14:textId="77777777" w:rsidR="00617ADD" w:rsidRPr="00962B3F" w:rsidRDefault="00617ADD" w:rsidP="00617ADD">
      <w:pPr>
        <w:pStyle w:val="PL"/>
      </w:pPr>
      <w:r w:rsidRPr="00962B3F">
        <w:t xml:space="preserve">    ]]</w:t>
      </w:r>
    </w:p>
    <w:p w14:paraId="5CB997C5" w14:textId="77777777" w:rsidR="00617ADD" w:rsidRPr="00962B3F" w:rsidRDefault="00617ADD" w:rsidP="00617ADD">
      <w:pPr>
        <w:pStyle w:val="PL"/>
      </w:pPr>
      <w:r w:rsidRPr="00962B3F">
        <w:t>}</w:t>
      </w:r>
    </w:p>
    <w:p w14:paraId="57003589" w14:textId="77777777" w:rsidR="00617ADD" w:rsidRPr="00962B3F" w:rsidRDefault="00617ADD" w:rsidP="00617ADD">
      <w:pPr>
        <w:pStyle w:val="PL"/>
      </w:pPr>
    </w:p>
    <w:p w14:paraId="3E12A1DC" w14:textId="77777777" w:rsidR="00617ADD" w:rsidRPr="00962B3F" w:rsidRDefault="00617ADD" w:rsidP="00617ADD">
      <w:pPr>
        <w:pStyle w:val="PL"/>
      </w:pPr>
      <w:r w:rsidRPr="00962B3F">
        <w:t xml:space="preserve">Phy-ParametersFR1 ::=                       </w:t>
      </w:r>
      <w:r w:rsidRPr="00962B3F">
        <w:rPr>
          <w:color w:val="993366"/>
        </w:rPr>
        <w:t>SEQUENCE</w:t>
      </w:r>
      <w:r w:rsidRPr="00962B3F">
        <w:t xml:space="preserve"> {</w:t>
      </w:r>
    </w:p>
    <w:p w14:paraId="6BD84DA2" w14:textId="77777777" w:rsidR="00617ADD" w:rsidRPr="00962B3F" w:rsidRDefault="00617ADD" w:rsidP="00617ADD">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64274273"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512D26B2" w14:textId="77777777" w:rsidR="00617ADD" w:rsidRPr="00962B3F" w:rsidRDefault="00617ADD" w:rsidP="00617ADD">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4C324A3D" w14:textId="77777777" w:rsidR="00617ADD" w:rsidRPr="00962B3F" w:rsidRDefault="00617ADD" w:rsidP="00617ADD">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4056DC41" w14:textId="77777777" w:rsidR="00617ADD" w:rsidRPr="00962B3F" w:rsidRDefault="00617ADD" w:rsidP="00617ADD">
      <w:pPr>
        <w:pStyle w:val="PL"/>
      </w:pPr>
      <w:r w:rsidRPr="00962B3F">
        <w:t xml:space="preserve">    ...,</w:t>
      </w:r>
    </w:p>
    <w:p w14:paraId="5F4C7823" w14:textId="77777777" w:rsidR="00617ADD" w:rsidRPr="00962B3F" w:rsidRDefault="00617ADD" w:rsidP="00617ADD">
      <w:pPr>
        <w:pStyle w:val="PL"/>
      </w:pPr>
      <w:r w:rsidRPr="00962B3F">
        <w:t xml:space="preserve">    [[</w:t>
      </w:r>
    </w:p>
    <w:p w14:paraId="13A9BE58" w14:textId="77777777" w:rsidR="00617ADD" w:rsidRPr="00962B3F" w:rsidRDefault="00617ADD" w:rsidP="00617ADD">
      <w:pPr>
        <w:pStyle w:val="PL"/>
      </w:pPr>
      <w:r w:rsidRPr="00962B3F">
        <w:t xml:space="preserve">    pdsch-RE-MappingFR1-PerSlot                 </w:t>
      </w:r>
      <w:r w:rsidRPr="00962B3F">
        <w:rPr>
          <w:color w:val="993366"/>
        </w:rPr>
        <w:t>ENUMERATED</w:t>
      </w:r>
      <w:r w:rsidRPr="00962B3F">
        <w:t xml:space="preserve"> {n16, n32, n48, n64, n80, n96, n112, n128,</w:t>
      </w:r>
    </w:p>
    <w:p w14:paraId="71F7F176" w14:textId="77777777" w:rsidR="00617ADD" w:rsidRPr="00962B3F" w:rsidRDefault="00617ADD" w:rsidP="00617ADD">
      <w:pPr>
        <w:pStyle w:val="PL"/>
      </w:pPr>
      <w:r w:rsidRPr="00962B3F">
        <w:t xml:space="preserve">                                                n144, n160, n176, n192, n208, n224, n240, n256}         </w:t>
      </w:r>
      <w:r w:rsidRPr="00962B3F">
        <w:rPr>
          <w:color w:val="993366"/>
        </w:rPr>
        <w:t>OPTIONAL</w:t>
      </w:r>
    </w:p>
    <w:p w14:paraId="4FF71E3F" w14:textId="77777777" w:rsidR="00617ADD" w:rsidRPr="00962B3F" w:rsidRDefault="00617ADD" w:rsidP="00617ADD">
      <w:pPr>
        <w:pStyle w:val="PL"/>
      </w:pPr>
      <w:r w:rsidRPr="00962B3F">
        <w:t xml:space="preserve">    ]],</w:t>
      </w:r>
    </w:p>
    <w:p w14:paraId="565043C2" w14:textId="77777777" w:rsidR="00617ADD" w:rsidRPr="00962B3F" w:rsidRDefault="00617ADD" w:rsidP="00617ADD">
      <w:pPr>
        <w:pStyle w:val="PL"/>
      </w:pPr>
      <w:r w:rsidRPr="00962B3F">
        <w:t xml:space="preserve">    [[</w:t>
      </w:r>
    </w:p>
    <w:p w14:paraId="60444064" w14:textId="77777777" w:rsidR="00617ADD" w:rsidRPr="00962B3F" w:rsidRDefault="00617ADD" w:rsidP="00617ADD">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35673124" w14:textId="77777777" w:rsidR="00617ADD" w:rsidRPr="00962B3F" w:rsidRDefault="00617ADD" w:rsidP="00617ADD">
      <w:pPr>
        <w:pStyle w:val="PL"/>
        <w:rPr>
          <w:color w:val="808080"/>
        </w:rPr>
      </w:pPr>
      <w:r w:rsidRPr="00962B3F">
        <w:t xml:space="preserve">    </w:t>
      </w:r>
      <w:r w:rsidRPr="00962B3F">
        <w:rPr>
          <w:color w:val="808080"/>
        </w:rPr>
        <w:t>-- slot</w:t>
      </w:r>
    </w:p>
    <w:p w14:paraId="52D512BC" w14:textId="77777777" w:rsidR="00617ADD" w:rsidRPr="00962B3F" w:rsidRDefault="00617ADD" w:rsidP="00617ADD">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533C9C46" w14:textId="77777777" w:rsidR="00617ADD" w:rsidRPr="00962B3F" w:rsidRDefault="00617ADD" w:rsidP="00617ADD">
      <w:pPr>
        <w:pStyle w:val="PL"/>
      </w:pPr>
      <w:r w:rsidRPr="00962B3F">
        <w:t xml:space="preserve">    ]]</w:t>
      </w:r>
    </w:p>
    <w:p w14:paraId="57440B6F" w14:textId="77777777" w:rsidR="00617ADD" w:rsidRPr="00962B3F" w:rsidRDefault="00617ADD" w:rsidP="00617ADD">
      <w:pPr>
        <w:pStyle w:val="PL"/>
      </w:pPr>
      <w:r w:rsidRPr="00962B3F">
        <w:t>}</w:t>
      </w:r>
    </w:p>
    <w:p w14:paraId="687791A4" w14:textId="77777777" w:rsidR="00617ADD" w:rsidRPr="00962B3F" w:rsidRDefault="00617ADD" w:rsidP="00617ADD">
      <w:pPr>
        <w:pStyle w:val="PL"/>
      </w:pPr>
    </w:p>
    <w:p w14:paraId="4E1B2522" w14:textId="77777777" w:rsidR="00617ADD" w:rsidRPr="00962B3F" w:rsidRDefault="00617ADD" w:rsidP="00617ADD">
      <w:pPr>
        <w:pStyle w:val="PL"/>
      </w:pPr>
      <w:r w:rsidRPr="00962B3F">
        <w:t xml:space="preserve">Phy-ParametersFR2 ::=                       </w:t>
      </w:r>
      <w:r w:rsidRPr="00962B3F">
        <w:rPr>
          <w:color w:val="993366"/>
        </w:rPr>
        <w:t>SEQUENCE</w:t>
      </w:r>
      <w:r w:rsidRPr="00962B3F">
        <w:t xml:space="preserve"> {</w:t>
      </w:r>
    </w:p>
    <w:p w14:paraId="026C5A0E"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1C77041" w14:textId="77777777" w:rsidR="00617ADD" w:rsidRPr="00962B3F" w:rsidRDefault="00617ADD" w:rsidP="00617ADD">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2B2A24B1" w14:textId="77777777" w:rsidR="00617ADD" w:rsidRPr="00962B3F" w:rsidRDefault="00617ADD" w:rsidP="00617ADD">
      <w:pPr>
        <w:pStyle w:val="PL"/>
      </w:pPr>
      <w:r w:rsidRPr="00962B3F">
        <w:t xml:space="preserve">    ...,</w:t>
      </w:r>
    </w:p>
    <w:p w14:paraId="0ACE51D4" w14:textId="77777777" w:rsidR="00617ADD" w:rsidRPr="00962B3F" w:rsidRDefault="00617ADD" w:rsidP="00617ADD">
      <w:pPr>
        <w:pStyle w:val="PL"/>
      </w:pPr>
      <w:r w:rsidRPr="00962B3F">
        <w:t xml:space="preserve">    [[</w:t>
      </w:r>
    </w:p>
    <w:p w14:paraId="2825D5FC" w14:textId="77777777" w:rsidR="00617ADD" w:rsidRPr="00962B3F" w:rsidRDefault="00617ADD" w:rsidP="00617ADD">
      <w:pPr>
        <w:pStyle w:val="PL"/>
      </w:pPr>
      <w:r w:rsidRPr="00962B3F">
        <w:lastRenderedPageBreak/>
        <w:t xml:space="preserve">    pCell-FR2                                   </w:t>
      </w:r>
      <w:r w:rsidRPr="00962B3F">
        <w:rPr>
          <w:color w:val="993366"/>
        </w:rPr>
        <w:t>ENUMERATED</w:t>
      </w:r>
      <w:r w:rsidRPr="00962B3F">
        <w:t xml:space="preserve"> {supported}                                  </w:t>
      </w:r>
      <w:r w:rsidRPr="00962B3F">
        <w:rPr>
          <w:color w:val="993366"/>
        </w:rPr>
        <w:t>OPTIONAL</w:t>
      </w:r>
      <w:r w:rsidRPr="00962B3F">
        <w:t>,</w:t>
      </w:r>
    </w:p>
    <w:p w14:paraId="4E8EDF37" w14:textId="77777777" w:rsidR="00617ADD" w:rsidRPr="00962B3F" w:rsidRDefault="00617ADD" w:rsidP="00617ADD">
      <w:pPr>
        <w:pStyle w:val="PL"/>
      </w:pPr>
      <w:r w:rsidRPr="00962B3F">
        <w:t xml:space="preserve">    pdsch-RE-MappingFR2-PerSlot                 </w:t>
      </w:r>
      <w:r w:rsidRPr="00962B3F">
        <w:rPr>
          <w:color w:val="993366"/>
        </w:rPr>
        <w:t>ENUMERATED</w:t>
      </w:r>
      <w:r w:rsidRPr="00962B3F">
        <w:t xml:space="preserve"> {n16, n32, n48, n64, n80, n96, n112, n128,</w:t>
      </w:r>
    </w:p>
    <w:p w14:paraId="5A16236F" w14:textId="77777777" w:rsidR="00617ADD" w:rsidRPr="00962B3F" w:rsidRDefault="00617ADD" w:rsidP="00617ADD">
      <w:pPr>
        <w:pStyle w:val="PL"/>
      </w:pPr>
      <w:r w:rsidRPr="00962B3F">
        <w:t xml:space="preserve">                                                    n144, n160, n176, n192, n208, n224, n240, n256}     </w:t>
      </w:r>
      <w:r w:rsidRPr="00962B3F">
        <w:rPr>
          <w:color w:val="993366"/>
        </w:rPr>
        <w:t>OPTIONAL</w:t>
      </w:r>
    </w:p>
    <w:p w14:paraId="1E5A4D17" w14:textId="77777777" w:rsidR="00617ADD" w:rsidRPr="00962B3F" w:rsidRDefault="00617ADD" w:rsidP="00617ADD">
      <w:pPr>
        <w:pStyle w:val="PL"/>
      </w:pPr>
      <w:r w:rsidRPr="00962B3F">
        <w:t xml:space="preserve">    ]],</w:t>
      </w:r>
    </w:p>
    <w:p w14:paraId="094C3730" w14:textId="77777777" w:rsidR="00617ADD" w:rsidRPr="00962B3F" w:rsidRDefault="00617ADD" w:rsidP="00617ADD">
      <w:pPr>
        <w:pStyle w:val="PL"/>
      </w:pPr>
      <w:r w:rsidRPr="00962B3F">
        <w:t xml:space="preserve">    [[</w:t>
      </w:r>
    </w:p>
    <w:p w14:paraId="4BEDD905" w14:textId="77777777" w:rsidR="00617ADD" w:rsidRPr="00962B3F" w:rsidRDefault="00617ADD" w:rsidP="00617ADD">
      <w:pPr>
        <w:pStyle w:val="PL"/>
        <w:rPr>
          <w:color w:val="808080"/>
        </w:rPr>
      </w:pPr>
      <w:r w:rsidRPr="00962B3F">
        <w:t xml:space="preserve">    </w:t>
      </w:r>
      <w:r w:rsidRPr="00962B3F">
        <w:rPr>
          <w:color w:val="808080"/>
        </w:rPr>
        <w:t>-- R1 16-1c: Support of default spatial relation and pathloss reference RS for dedicated-PUCCH/SRS and PUSCH</w:t>
      </w:r>
    </w:p>
    <w:p w14:paraId="7EAB7193" w14:textId="77777777" w:rsidR="00617ADD" w:rsidRPr="00962B3F" w:rsidRDefault="00617ADD" w:rsidP="00617ADD">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12310FAA" w14:textId="77777777" w:rsidR="00617ADD" w:rsidRPr="00962B3F" w:rsidRDefault="00617ADD" w:rsidP="00617ADD">
      <w:pPr>
        <w:pStyle w:val="PL"/>
        <w:rPr>
          <w:color w:val="808080"/>
        </w:rPr>
      </w:pPr>
      <w:r w:rsidRPr="00962B3F">
        <w:t xml:space="preserve">    </w:t>
      </w:r>
      <w:r w:rsidRPr="00962B3F">
        <w:rPr>
          <w:color w:val="808080"/>
        </w:rPr>
        <w:t>-- R1 16-1d: Support of spatial relation update for AP-SRS via MAC CE</w:t>
      </w:r>
    </w:p>
    <w:p w14:paraId="7F329896" w14:textId="77777777" w:rsidR="00617ADD" w:rsidRPr="00962B3F" w:rsidRDefault="00617ADD" w:rsidP="00617ADD">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5314BCA9" w14:textId="77777777" w:rsidR="00617ADD" w:rsidRPr="00962B3F" w:rsidRDefault="00617ADD" w:rsidP="00617ADD">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5D967722" w14:textId="77777777" w:rsidR="00617ADD" w:rsidRPr="00962B3F" w:rsidRDefault="00617ADD" w:rsidP="00617ADD">
      <w:pPr>
        <w:pStyle w:val="PL"/>
      </w:pPr>
      <w:r w:rsidRPr="00962B3F">
        <w:t xml:space="preserve">    ]]</w:t>
      </w:r>
    </w:p>
    <w:p w14:paraId="70654816" w14:textId="77777777" w:rsidR="00617ADD" w:rsidRPr="00962B3F" w:rsidRDefault="00617ADD" w:rsidP="00617ADD">
      <w:pPr>
        <w:pStyle w:val="PL"/>
      </w:pPr>
      <w:r w:rsidRPr="00962B3F">
        <w:t>}</w:t>
      </w:r>
    </w:p>
    <w:p w14:paraId="788B740B" w14:textId="77777777" w:rsidR="00617ADD" w:rsidRPr="00962B3F" w:rsidRDefault="00617ADD" w:rsidP="00617ADD">
      <w:pPr>
        <w:pStyle w:val="PL"/>
      </w:pPr>
    </w:p>
    <w:p w14:paraId="18EFB42C" w14:textId="77777777" w:rsidR="00617ADD" w:rsidRPr="00962B3F" w:rsidRDefault="00617ADD" w:rsidP="00617ADD">
      <w:pPr>
        <w:pStyle w:val="PL"/>
        <w:rPr>
          <w:color w:val="808080"/>
        </w:rPr>
      </w:pPr>
      <w:r w:rsidRPr="00962B3F">
        <w:rPr>
          <w:color w:val="808080"/>
        </w:rPr>
        <w:t>-- TAG-PHY-PARAMETERS-STOP</w:t>
      </w:r>
    </w:p>
    <w:p w14:paraId="3EDFBE4C" w14:textId="77777777" w:rsidR="00617ADD" w:rsidRPr="00962B3F" w:rsidRDefault="00617ADD" w:rsidP="00617ADD">
      <w:pPr>
        <w:pStyle w:val="PL"/>
        <w:rPr>
          <w:color w:val="808080"/>
        </w:rPr>
      </w:pPr>
      <w:r w:rsidRPr="00962B3F">
        <w:rPr>
          <w:color w:val="808080"/>
        </w:rPr>
        <w:t>-- ASN1STOP</w:t>
      </w:r>
    </w:p>
    <w:p w14:paraId="289439EF" w14:textId="77777777" w:rsidR="00617ADD" w:rsidRPr="00962B3F" w:rsidRDefault="00617ADD" w:rsidP="00617AD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17ADD" w:rsidRPr="00962B3F" w14:paraId="04E7E10E"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597F54DF" w14:textId="77777777" w:rsidR="00617ADD" w:rsidRPr="00962B3F" w:rsidRDefault="00617ADD" w:rsidP="003514E7">
            <w:pPr>
              <w:pStyle w:val="TAH"/>
              <w:rPr>
                <w:bCs/>
                <w:i/>
                <w:iCs/>
                <w:lang w:eastAsia="sv-SE"/>
              </w:rPr>
            </w:pPr>
            <w:r w:rsidRPr="00962B3F">
              <w:rPr>
                <w:bCs/>
                <w:i/>
                <w:iCs/>
                <w:lang w:eastAsia="sv-SE"/>
              </w:rPr>
              <w:t>Phy-ParametersFRX-Diff</w:t>
            </w:r>
            <w:r w:rsidRPr="00962B3F">
              <w:rPr>
                <w:bCs/>
                <w:lang w:eastAsia="sv-SE"/>
              </w:rPr>
              <w:t xml:space="preserve"> field descriptions</w:t>
            </w:r>
          </w:p>
        </w:tc>
      </w:tr>
      <w:tr w:rsidR="00617ADD" w:rsidRPr="00962B3F" w14:paraId="7095A95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4EB19B18" w14:textId="77777777" w:rsidR="00617ADD" w:rsidRPr="00962B3F" w:rsidRDefault="00617ADD" w:rsidP="003514E7">
            <w:pPr>
              <w:pStyle w:val="TAL"/>
              <w:rPr>
                <w:b/>
                <w:i/>
                <w:lang w:eastAsia="sv-SE"/>
              </w:rPr>
            </w:pPr>
            <w:r w:rsidRPr="00962B3F">
              <w:rPr>
                <w:b/>
                <w:i/>
                <w:lang w:eastAsia="sv-SE"/>
              </w:rPr>
              <w:t>csi-RS-IM-ReceptionForFeedback/ csi-RS-ProcFrameworkForSRS/ csi-ReportFramework</w:t>
            </w:r>
          </w:p>
          <w:p w14:paraId="0E97CCBA" w14:textId="77777777" w:rsidR="00617ADD" w:rsidRPr="00962B3F" w:rsidRDefault="00617ADD" w:rsidP="003514E7">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388EBADC" w14:textId="77777777" w:rsidR="00617ADD" w:rsidRPr="00962B3F" w:rsidRDefault="00617ADD" w:rsidP="00617ADD"/>
    <w:p w14:paraId="56A369C1" w14:textId="77777777" w:rsidR="00617ADD" w:rsidRPr="00962B3F" w:rsidRDefault="00617ADD" w:rsidP="00617ADD">
      <w:pPr>
        <w:pStyle w:val="Heading4"/>
      </w:pPr>
      <w:bookmarkStart w:id="2230" w:name="_Toc100930399"/>
      <w:r w:rsidRPr="00962B3F">
        <w:t>–</w:t>
      </w:r>
      <w:r w:rsidRPr="00962B3F">
        <w:tab/>
      </w:r>
      <w:r w:rsidRPr="00962B3F">
        <w:rPr>
          <w:i/>
        </w:rPr>
        <w:t>Phy-ParametersMRDC</w:t>
      </w:r>
      <w:bookmarkEnd w:id="2230"/>
    </w:p>
    <w:p w14:paraId="561CF72A" w14:textId="77777777" w:rsidR="00617ADD" w:rsidRPr="00962B3F" w:rsidRDefault="00617ADD" w:rsidP="00617ADD">
      <w:r w:rsidRPr="00962B3F">
        <w:t xml:space="preserve">The IE </w:t>
      </w:r>
      <w:r w:rsidRPr="00962B3F">
        <w:rPr>
          <w:i/>
        </w:rPr>
        <w:t>Phy-ParametersMRDC</w:t>
      </w:r>
      <w:r w:rsidRPr="00962B3F">
        <w:t xml:space="preserve"> is used to convey physical layer capabilities for MR-DC.</w:t>
      </w:r>
    </w:p>
    <w:p w14:paraId="3042EF3C" w14:textId="77777777" w:rsidR="00617ADD" w:rsidRPr="00962B3F" w:rsidRDefault="00617ADD" w:rsidP="00617ADD">
      <w:pPr>
        <w:pStyle w:val="TH"/>
      </w:pPr>
      <w:r w:rsidRPr="00962B3F">
        <w:rPr>
          <w:i/>
        </w:rPr>
        <w:t>Phy-ParametersMRDC</w:t>
      </w:r>
      <w:r w:rsidRPr="00962B3F">
        <w:t xml:space="preserve"> information element</w:t>
      </w:r>
    </w:p>
    <w:p w14:paraId="12E096A2" w14:textId="77777777" w:rsidR="00617ADD" w:rsidRPr="00962B3F" w:rsidRDefault="00617ADD" w:rsidP="00617ADD">
      <w:pPr>
        <w:pStyle w:val="PL"/>
        <w:rPr>
          <w:color w:val="808080"/>
        </w:rPr>
      </w:pPr>
      <w:r w:rsidRPr="00962B3F">
        <w:rPr>
          <w:color w:val="808080"/>
        </w:rPr>
        <w:t>-- ASN1START</w:t>
      </w:r>
    </w:p>
    <w:p w14:paraId="4CFF836B" w14:textId="77777777" w:rsidR="00617ADD" w:rsidRPr="00962B3F" w:rsidRDefault="00617ADD" w:rsidP="00617ADD">
      <w:pPr>
        <w:pStyle w:val="PL"/>
        <w:rPr>
          <w:color w:val="808080"/>
        </w:rPr>
      </w:pPr>
      <w:r w:rsidRPr="00962B3F">
        <w:rPr>
          <w:color w:val="808080"/>
        </w:rPr>
        <w:t>-- TAG-PHY-PARAMETERSMRDC-START</w:t>
      </w:r>
    </w:p>
    <w:p w14:paraId="01616D0D" w14:textId="77777777" w:rsidR="00617ADD" w:rsidRPr="00962B3F" w:rsidRDefault="00617ADD" w:rsidP="00617ADD">
      <w:pPr>
        <w:pStyle w:val="PL"/>
      </w:pPr>
    </w:p>
    <w:p w14:paraId="11A142A6" w14:textId="77777777" w:rsidR="00617ADD" w:rsidRPr="00962B3F" w:rsidRDefault="00617ADD" w:rsidP="00617ADD">
      <w:pPr>
        <w:pStyle w:val="PL"/>
      </w:pPr>
      <w:r w:rsidRPr="00962B3F">
        <w:t xml:space="preserve">Phy-ParametersMRDC ::=              </w:t>
      </w:r>
      <w:r w:rsidRPr="00962B3F">
        <w:rPr>
          <w:color w:val="993366"/>
        </w:rPr>
        <w:t>SEQUENCE</w:t>
      </w:r>
      <w:r w:rsidRPr="00962B3F">
        <w:t xml:space="preserve"> {</w:t>
      </w:r>
    </w:p>
    <w:p w14:paraId="72869340" w14:textId="77777777" w:rsidR="00617ADD" w:rsidRPr="00962B3F" w:rsidRDefault="00617ADD" w:rsidP="00617ADD">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FCBE564" w14:textId="77777777" w:rsidR="00617ADD" w:rsidRPr="00962B3F" w:rsidRDefault="00617ADD" w:rsidP="00617ADD">
      <w:pPr>
        <w:pStyle w:val="PL"/>
      </w:pPr>
      <w:r w:rsidRPr="00962B3F">
        <w:t xml:space="preserve">    ...,</w:t>
      </w:r>
    </w:p>
    <w:p w14:paraId="3C2BF52F" w14:textId="77777777" w:rsidR="00617ADD" w:rsidRPr="00962B3F" w:rsidRDefault="00617ADD" w:rsidP="00617ADD">
      <w:pPr>
        <w:pStyle w:val="PL"/>
      </w:pPr>
      <w:r w:rsidRPr="00962B3F">
        <w:t xml:space="preserve">    [[</w:t>
      </w:r>
    </w:p>
    <w:p w14:paraId="7D69ED54" w14:textId="77777777" w:rsidR="00617ADD" w:rsidRPr="00962B3F" w:rsidRDefault="00617ADD" w:rsidP="00617ADD">
      <w:pPr>
        <w:pStyle w:val="PL"/>
      </w:pPr>
      <w:r w:rsidRPr="00962B3F">
        <w:t xml:space="preserve">    spCellPlacement                     CarrierAggregationVariant                                                   </w:t>
      </w:r>
      <w:r w:rsidRPr="00962B3F">
        <w:rPr>
          <w:color w:val="993366"/>
        </w:rPr>
        <w:t>OPTIONAL</w:t>
      </w:r>
    </w:p>
    <w:p w14:paraId="63C2A6E0" w14:textId="77777777" w:rsidR="00617ADD" w:rsidRPr="00962B3F" w:rsidRDefault="00617ADD" w:rsidP="00617ADD">
      <w:pPr>
        <w:pStyle w:val="PL"/>
      </w:pPr>
      <w:r w:rsidRPr="00962B3F">
        <w:t xml:space="preserve">    ]],</w:t>
      </w:r>
    </w:p>
    <w:p w14:paraId="3D88C6DA" w14:textId="77777777" w:rsidR="00617ADD" w:rsidRPr="00962B3F" w:rsidRDefault="00617ADD" w:rsidP="00617ADD">
      <w:pPr>
        <w:pStyle w:val="PL"/>
      </w:pPr>
      <w:r w:rsidRPr="00962B3F">
        <w:t xml:space="preserve">    [[</w:t>
      </w:r>
    </w:p>
    <w:p w14:paraId="43416D1D" w14:textId="77777777" w:rsidR="00617ADD" w:rsidRPr="00962B3F" w:rsidRDefault="00617ADD" w:rsidP="00617ADD">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4003DC29" w14:textId="77777777" w:rsidR="00617ADD" w:rsidRPr="00962B3F" w:rsidRDefault="00617ADD" w:rsidP="00617ADD">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6F21D693" w14:textId="77777777" w:rsidR="00617ADD" w:rsidRPr="00962B3F" w:rsidRDefault="00617ADD" w:rsidP="00617ADD">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0031C2C3" w14:textId="77777777" w:rsidR="00617ADD" w:rsidRPr="00962B3F" w:rsidRDefault="00617ADD" w:rsidP="00617ADD">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100961F9" w14:textId="77777777" w:rsidR="00617ADD" w:rsidRPr="00962B3F" w:rsidRDefault="00617ADD" w:rsidP="00617ADD">
      <w:pPr>
        <w:pStyle w:val="PL"/>
      </w:pPr>
      <w:r w:rsidRPr="00962B3F">
        <w:t xml:space="preserve">    ]]</w:t>
      </w:r>
    </w:p>
    <w:p w14:paraId="53004A99" w14:textId="77777777" w:rsidR="00617ADD" w:rsidRPr="00962B3F" w:rsidRDefault="00617ADD" w:rsidP="00617ADD">
      <w:pPr>
        <w:pStyle w:val="PL"/>
      </w:pPr>
      <w:r w:rsidRPr="00962B3F">
        <w:t>}</w:t>
      </w:r>
    </w:p>
    <w:p w14:paraId="4D3AC02E" w14:textId="77777777" w:rsidR="00617ADD" w:rsidRPr="00962B3F" w:rsidRDefault="00617ADD" w:rsidP="00617ADD">
      <w:pPr>
        <w:pStyle w:val="PL"/>
      </w:pPr>
    </w:p>
    <w:p w14:paraId="61EB86A4" w14:textId="77777777" w:rsidR="00617ADD" w:rsidRPr="00962B3F" w:rsidRDefault="00617ADD" w:rsidP="00617ADD">
      <w:pPr>
        <w:pStyle w:val="PL"/>
      </w:pPr>
      <w:r w:rsidRPr="00962B3F">
        <w:t xml:space="preserve">NAICS-Capability-Entry ::=          </w:t>
      </w:r>
      <w:r w:rsidRPr="00962B3F">
        <w:rPr>
          <w:color w:val="993366"/>
        </w:rPr>
        <w:t>SEQUENCE</w:t>
      </w:r>
      <w:r w:rsidRPr="00962B3F">
        <w:t xml:space="preserve"> {</w:t>
      </w:r>
    </w:p>
    <w:p w14:paraId="23992AEE" w14:textId="77777777" w:rsidR="00617ADD" w:rsidRPr="00962B3F" w:rsidRDefault="00617ADD" w:rsidP="00617ADD">
      <w:pPr>
        <w:pStyle w:val="PL"/>
      </w:pPr>
      <w:r w:rsidRPr="00962B3F">
        <w:t xml:space="preserve">    numberOfNAICS-CapableCC             </w:t>
      </w:r>
      <w:r w:rsidRPr="00962B3F">
        <w:rPr>
          <w:color w:val="993366"/>
        </w:rPr>
        <w:t>INTEGER</w:t>
      </w:r>
      <w:r w:rsidRPr="00962B3F">
        <w:t>(1..5),</w:t>
      </w:r>
    </w:p>
    <w:p w14:paraId="4610AEC6" w14:textId="77777777" w:rsidR="00617ADD" w:rsidRPr="00962B3F" w:rsidRDefault="00617ADD" w:rsidP="00617ADD">
      <w:pPr>
        <w:pStyle w:val="PL"/>
      </w:pPr>
      <w:r w:rsidRPr="00962B3F">
        <w:t xml:space="preserve">    numberOfAggregatedPRB               </w:t>
      </w:r>
      <w:r w:rsidRPr="00962B3F">
        <w:rPr>
          <w:color w:val="993366"/>
        </w:rPr>
        <w:t>ENUMERATED</w:t>
      </w:r>
      <w:r w:rsidRPr="00962B3F">
        <w:t xml:space="preserve"> {n50, n75, n100, n125, n150, n175, n200, n225,</w:t>
      </w:r>
    </w:p>
    <w:p w14:paraId="090DB242" w14:textId="77777777" w:rsidR="00617ADD" w:rsidRPr="00962B3F" w:rsidRDefault="00617ADD" w:rsidP="00617ADD">
      <w:pPr>
        <w:pStyle w:val="PL"/>
      </w:pPr>
      <w:r w:rsidRPr="00962B3F">
        <w:t xml:space="preserve">                                                    n250, n275, n300, n350, n400, n450, n500, spare},</w:t>
      </w:r>
    </w:p>
    <w:p w14:paraId="6D7C36A9" w14:textId="77777777" w:rsidR="00617ADD" w:rsidRPr="00962B3F" w:rsidRDefault="00617ADD" w:rsidP="00617ADD">
      <w:pPr>
        <w:pStyle w:val="PL"/>
      </w:pPr>
      <w:r w:rsidRPr="00962B3F">
        <w:lastRenderedPageBreak/>
        <w:t xml:space="preserve">    ...</w:t>
      </w:r>
    </w:p>
    <w:p w14:paraId="5149E36F" w14:textId="77777777" w:rsidR="00617ADD" w:rsidRPr="00962B3F" w:rsidRDefault="00617ADD" w:rsidP="00617ADD">
      <w:pPr>
        <w:pStyle w:val="PL"/>
      </w:pPr>
      <w:r w:rsidRPr="00962B3F">
        <w:t>}</w:t>
      </w:r>
    </w:p>
    <w:p w14:paraId="1AA704D9" w14:textId="77777777" w:rsidR="00617ADD" w:rsidRPr="00962B3F" w:rsidRDefault="00617ADD" w:rsidP="00617ADD">
      <w:pPr>
        <w:pStyle w:val="PL"/>
      </w:pPr>
    </w:p>
    <w:p w14:paraId="1471C569" w14:textId="77777777" w:rsidR="00617ADD" w:rsidRPr="00962B3F" w:rsidRDefault="00617ADD" w:rsidP="00617ADD">
      <w:pPr>
        <w:pStyle w:val="PL"/>
        <w:rPr>
          <w:color w:val="808080"/>
        </w:rPr>
      </w:pPr>
      <w:r w:rsidRPr="00962B3F">
        <w:rPr>
          <w:color w:val="808080"/>
        </w:rPr>
        <w:t>-- TAG-PHY-PARAMETERSMRDC-STOP</w:t>
      </w:r>
    </w:p>
    <w:p w14:paraId="6BAF190B" w14:textId="77777777" w:rsidR="00617ADD" w:rsidRPr="00962B3F" w:rsidRDefault="00617ADD" w:rsidP="00617ADD">
      <w:pPr>
        <w:pStyle w:val="PL"/>
        <w:rPr>
          <w:color w:val="808080"/>
        </w:rPr>
      </w:pPr>
      <w:r w:rsidRPr="00962B3F">
        <w:rPr>
          <w:color w:val="808080"/>
        </w:rPr>
        <w:t>-- ASN1STOP</w:t>
      </w:r>
    </w:p>
    <w:p w14:paraId="3760BB4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34F98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FD4513" w14:textId="77777777" w:rsidR="00617ADD" w:rsidRPr="00962B3F" w:rsidRDefault="00617ADD" w:rsidP="003514E7">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617ADD" w:rsidRPr="00962B3F" w14:paraId="2372FA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A60BCD" w14:textId="77777777" w:rsidR="00617ADD" w:rsidRPr="00962B3F" w:rsidRDefault="00617ADD" w:rsidP="003514E7">
            <w:pPr>
              <w:pStyle w:val="TAL"/>
              <w:rPr>
                <w:szCs w:val="22"/>
                <w:lang w:eastAsia="sv-SE"/>
              </w:rPr>
            </w:pPr>
            <w:r w:rsidRPr="00962B3F">
              <w:rPr>
                <w:b/>
                <w:i/>
                <w:szCs w:val="22"/>
                <w:lang w:eastAsia="sv-SE"/>
              </w:rPr>
              <w:t>naics-Capability-List</w:t>
            </w:r>
          </w:p>
          <w:p w14:paraId="101F7FB5" w14:textId="77777777" w:rsidR="00617ADD" w:rsidRPr="00962B3F" w:rsidRDefault="00617ADD" w:rsidP="003514E7">
            <w:pPr>
              <w:pStyle w:val="TAL"/>
              <w:rPr>
                <w:szCs w:val="22"/>
                <w:lang w:eastAsia="sv-SE"/>
              </w:rPr>
            </w:pPr>
            <w:r w:rsidRPr="00962B3F">
              <w:rPr>
                <w:szCs w:val="22"/>
                <w:lang w:eastAsia="sv-SE"/>
              </w:rPr>
              <w:t>Indicates that UE in MR-DC supports NAICS as defined in TS 36.331 [10].</w:t>
            </w:r>
          </w:p>
        </w:tc>
      </w:tr>
    </w:tbl>
    <w:p w14:paraId="0CF28062" w14:textId="77777777" w:rsidR="00617ADD" w:rsidRPr="00962B3F" w:rsidRDefault="00617ADD" w:rsidP="00617ADD"/>
    <w:p w14:paraId="4E33F283" w14:textId="77777777" w:rsidR="00617ADD" w:rsidRPr="00962B3F" w:rsidRDefault="00617ADD" w:rsidP="00617ADD">
      <w:pPr>
        <w:pStyle w:val="Heading4"/>
      </w:pPr>
      <w:bookmarkStart w:id="2231" w:name="_Toc100930400"/>
      <w:r w:rsidRPr="00962B3F">
        <w:t>–</w:t>
      </w:r>
      <w:r w:rsidRPr="00962B3F">
        <w:tab/>
      </w:r>
      <w:r w:rsidRPr="00962B3F">
        <w:rPr>
          <w:i/>
        </w:rPr>
        <w:t>Phy-ParametersSharedSpectrumChAccess</w:t>
      </w:r>
      <w:bookmarkEnd w:id="2231"/>
    </w:p>
    <w:p w14:paraId="39EB6D4C" w14:textId="77777777" w:rsidR="00617ADD" w:rsidRPr="00962B3F" w:rsidRDefault="00617ADD" w:rsidP="00617ADD">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17CCD10E" w14:textId="77777777" w:rsidR="00617ADD" w:rsidRPr="00962B3F" w:rsidRDefault="00617ADD" w:rsidP="00617ADD">
      <w:pPr>
        <w:pStyle w:val="TH"/>
      </w:pPr>
      <w:r w:rsidRPr="00962B3F">
        <w:rPr>
          <w:i/>
        </w:rPr>
        <w:t>Phy-ParametersSharedSpectrumChAccess</w:t>
      </w:r>
      <w:r w:rsidRPr="00962B3F">
        <w:t xml:space="preserve"> information element</w:t>
      </w:r>
    </w:p>
    <w:p w14:paraId="277CD4C3" w14:textId="77777777" w:rsidR="00617ADD" w:rsidRPr="00962B3F" w:rsidRDefault="00617ADD" w:rsidP="00617ADD">
      <w:pPr>
        <w:pStyle w:val="PL"/>
        <w:rPr>
          <w:color w:val="808080"/>
        </w:rPr>
      </w:pPr>
      <w:r w:rsidRPr="00962B3F">
        <w:rPr>
          <w:color w:val="808080"/>
        </w:rPr>
        <w:t>-- ASN1START</w:t>
      </w:r>
    </w:p>
    <w:p w14:paraId="7AFB0C09" w14:textId="77777777" w:rsidR="00617ADD" w:rsidRPr="00962B3F" w:rsidRDefault="00617ADD" w:rsidP="00617ADD">
      <w:pPr>
        <w:pStyle w:val="PL"/>
        <w:rPr>
          <w:color w:val="808080"/>
        </w:rPr>
      </w:pPr>
      <w:r w:rsidRPr="00962B3F">
        <w:rPr>
          <w:color w:val="808080"/>
        </w:rPr>
        <w:t>-- TAG-PHY-PARAMETERSSHAREDSPECTRUMCHACCESS-START</w:t>
      </w:r>
    </w:p>
    <w:p w14:paraId="0C09B540" w14:textId="77777777" w:rsidR="00617ADD" w:rsidRPr="00962B3F" w:rsidRDefault="00617ADD" w:rsidP="00617ADD">
      <w:pPr>
        <w:pStyle w:val="PL"/>
      </w:pPr>
    </w:p>
    <w:p w14:paraId="6B7B1504" w14:textId="77777777" w:rsidR="00617ADD" w:rsidRPr="00962B3F" w:rsidRDefault="00617ADD" w:rsidP="00617ADD">
      <w:pPr>
        <w:pStyle w:val="PL"/>
      </w:pPr>
      <w:r w:rsidRPr="00962B3F">
        <w:t xml:space="preserve">Phy-ParametersSharedSpectrumChAccess-r16 ::=    </w:t>
      </w:r>
      <w:r w:rsidRPr="00962B3F">
        <w:rPr>
          <w:color w:val="993366"/>
        </w:rPr>
        <w:t>SEQUENCE</w:t>
      </w:r>
      <w:r w:rsidRPr="00962B3F">
        <w:t xml:space="preserve"> {</w:t>
      </w:r>
    </w:p>
    <w:p w14:paraId="6BE22034" w14:textId="77777777" w:rsidR="00617ADD" w:rsidRPr="00962B3F" w:rsidRDefault="00617ADD" w:rsidP="00617ADD">
      <w:pPr>
        <w:pStyle w:val="PL"/>
        <w:rPr>
          <w:color w:val="808080"/>
        </w:rPr>
      </w:pPr>
      <w:r w:rsidRPr="00962B3F">
        <w:t xml:space="preserve">    </w:t>
      </w:r>
      <w:r w:rsidRPr="00962B3F">
        <w:rPr>
          <w:color w:val="808080"/>
        </w:rPr>
        <w:t>-- 10-32 (1-2): SS block based SINR measurement (SS-SINR) for unlicensed spectrum</w:t>
      </w:r>
    </w:p>
    <w:p w14:paraId="5CFA5E81" w14:textId="77777777" w:rsidR="00617ADD" w:rsidRPr="00962B3F" w:rsidRDefault="00617ADD" w:rsidP="00617ADD">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0C085F32" w14:textId="77777777" w:rsidR="00617ADD" w:rsidRPr="00962B3F" w:rsidRDefault="00617ADD" w:rsidP="00617ADD">
      <w:pPr>
        <w:pStyle w:val="PL"/>
        <w:rPr>
          <w:color w:val="808080"/>
        </w:rPr>
      </w:pPr>
      <w:r w:rsidRPr="00962B3F">
        <w:t xml:space="preserve">    </w:t>
      </w:r>
      <w:r w:rsidRPr="00962B3F">
        <w:rPr>
          <w:color w:val="808080"/>
        </w:rPr>
        <w:t>-- 10-33 (2-32a): Semi-persistent CSI report on PUCCH for unlicensed spectrum</w:t>
      </w:r>
    </w:p>
    <w:p w14:paraId="3838BCF5" w14:textId="77777777" w:rsidR="00617ADD" w:rsidRPr="00962B3F" w:rsidRDefault="00617ADD" w:rsidP="00617ADD">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73B5DAE4" w14:textId="77777777" w:rsidR="00617ADD" w:rsidRPr="00962B3F" w:rsidRDefault="00617ADD" w:rsidP="00617ADD">
      <w:pPr>
        <w:pStyle w:val="PL"/>
        <w:rPr>
          <w:color w:val="808080"/>
        </w:rPr>
      </w:pPr>
      <w:r w:rsidRPr="00962B3F">
        <w:t xml:space="preserve">    </w:t>
      </w:r>
      <w:r w:rsidRPr="00962B3F">
        <w:rPr>
          <w:color w:val="808080"/>
        </w:rPr>
        <w:t>-- 10-33a (2-32b): Semi-persistent CSI report on PUSCH for unlicensed spectrum</w:t>
      </w:r>
    </w:p>
    <w:p w14:paraId="229B5F81" w14:textId="77777777" w:rsidR="00617ADD" w:rsidRPr="00962B3F" w:rsidRDefault="00617ADD" w:rsidP="00617ADD">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3DABA950" w14:textId="77777777" w:rsidR="00617ADD" w:rsidRPr="00962B3F" w:rsidRDefault="00617ADD" w:rsidP="00617ADD">
      <w:pPr>
        <w:pStyle w:val="PL"/>
        <w:rPr>
          <w:color w:val="808080"/>
        </w:rPr>
      </w:pPr>
      <w:r w:rsidRPr="00962B3F">
        <w:t xml:space="preserve">    </w:t>
      </w:r>
      <w:r w:rsidRPr="00962B3F">
        <w:rPr>
          <w:color w:val="808080"/>
        </w:rPr>
        <w:t>-- 10-34 (3-6): Dynamic SFI monitoring for unlicensed spectrum</w:t>
      </w:r>
    </w:p>
    <w:p w14:paraId="7D8B268B" w14:textId="77777777" w:rsidR="00617ADD" w:rsidRPr="00962B3F" w:rsidRDefault="00617ADD" w:rsidP="00617ADD">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E52A372" w14:textId="77777777" w:rsidR="00617ADD" w:rsidRPr="00962B3F" w:rsidRDefault="00617ADD" w:rsidP="00617ADD">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23553D7C" w14:textId="77777777" w:rsidR="00617ADD" w:rsidRPr="00962B3F" w:rsidRDefault="00617ADD" w:rsidP="00617ADD">
      <w:pPr>
        <w:pStyle w:val="PL"/>
        <w:rPr>
          <w:color w:val="808080"/>
        </w:rPr>
      </w:pPr>
      <w:r w:rsidRPr="00962B3F">
        <w:t xml:space="preserve">    </w:t>
      </w:r>
      <w:r w:rsidRPr="00962B3F">
        <w:rPr>
          <w:color w:val="808080"/>
        </w:rPr>
        <w:t>-- ACK/CSI are supposed to be sent with different starting symbols in a slot for unlicensed spectrum</w:t>
      </w:r>
    </w:p>
    <w:p w14:paraId="18247532" w14:textId="77777777" w:rsidR="00617ADD" w:rsidRPr="00962B3F" w:rsidRDefault="00617ADD" w:rsidP="00617ADD">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49B0CD04" w14:textId="77777777" w:rsidR="00617ADD" w:rsidRPr="00962B3F" w:rsidRDefault="00617ADD" w:rsidP="00617ADD">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1EB5E1BB" w14:textId="77777777" w:rsidR="00617ADD" w:rsidRPr="00962B3F" w:rsidRDefault="00617ADD" w:rsidP="00617ADD">
      <w:pPr>
        <w:pStyle w:val="PL"/>
      </w:pPr>
      <w:r w:rsidRPr="00962B3F">
        <w:t xml:space="preserve">    mux-SR-HARQ-ACK-CSI-PUCCH-OncePerSlot-r16       </w:t>
      </w:r>
      <w:r w:rsidRPr="00962B3F">
        <w:rPr>
          <w:color w:val="993366"/>
        </w:rPr>
        <w:t>SEQUENCE</w:t>
      </w:r>
      <w:r w:rsidRPr="00962B3F">
        <w:t xml:space="preserve"> {</w:t>
      </w:r>
    </w:p>
    <w:p w14:paraId="42A17D27" w14:textId="77777777" w:rsidR="00617ADD" w:rsidRPr="00962B3F" w:rsidRDefault="00617ADD" w:rsidP="00617ADD">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484B202D" w14:textId="77777777" w:rsidR="00617ADD" w:rsidRPr="00962B3F" w:rsidRDefault="00617ADD" w:rsidP="00617ADD">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051E447B" w14:textId="77777777" w:rsidR="00617ADD" w:rsidRPr="00962B3F" w:rsidRDefault="00617ADD" w:rsidP="00617ADD">
      <w:pPr>
        <w:pStyle w:val="PL"/>
      </w:pPr>
      <w:r w:rsidRPr="00962B3F">
        <w:t xml:space="preserve">    }                                                                                           </w:t>
      </w:r>
      <w:r w:rsidRPr="00962B3F">
        <w:rPr>
          <w:color w:val="993366"/>
        </w:rPr>
        <w:t>OPTIONAL</w:t>
      </w:r>
      <w:r w:rsidRPr="00962B3F">
        <w:t>,</w:t>
      </w:r>
    </w:p>
    <w:p w14:paraId="7535C5E6" w14:textId="77777777" w:rsidR="00617ADD" w:rsidRPr="00962B3F" w:rsidRDefault="00617ADD" w:rsidP="00617ADD">
      <w:pPr>
        <w:pStyle w:val="PL"/>
        <w:rPr>
          <w:color w:val="808080"/>
        </w:rPr>
      </w:pPr>
      <w:r w:rsidRPr="00962B3F">
        <w:t xml:space="preserve">    </w:t>
      </w:r>
      <w:r w:rsidRPr="00962B3F">
        <w:rPr>
          <w:color w:val="808080"/>
        </w:rPr>
        <w:t>-- 10-35a (4-19a): Overlapping PUCCH resources have different starting symbols in a slot for unlicensed spectrum</w:t>
      </w:r>
    </w:p>
    <w:p w14:paraId="2AF5F0A2" w14:textId="77777777" w:rsidR="00617ADD" w:rsidRPr="00962B3F" w:rsidRDefault="00617ADD" w:rsidP="00617ADD">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381D35DE" w14:textId="77777777" w:rsidR="00617ADD" w:rsidRPr="00962B3F" w:rsidRDefault="00617ADD" w:rsidP="00617ADD">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3A85645" w14:textId="77777777" w:rsidR="00617ADD" w:rsidRPr="00962B3F" w:rsidRDefault="00617ADD" w:rsidP="00617ADD">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7C027FFC" w14:textId="77777777" w:rsidR="00617ADD" w:rsidRPr="00962B3F" w:rsidRDefault="00617ADD" w:rsidP="00617ADD">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06F4EE78" w14:textId="77777777" w:rsidR="00617ADD" w:rsidRPr="00962B3F" w:rsidRDefault="00617ADD" w:rsidP="00617ADD">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7D6D383F" w14:textId="77777777" w:rsidR="00617ADD" w:rsidRPr="00962B3F" w:rsidRDefault="00617ADD" w:rsidP="00617ADD">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6213D41A" w14:textId="77777777" w:rsidR="00617ADD" w:rsidRPr="00962B3F" w:rsidRDefault="00617ADD" w:rsidP="00617ADD">
      <w:pPr>
        <w:pStyle w:val="PL"/>
        <w:rPr>
          <w:color w:val="808080"/>
        </w:rPr>
      </w:pPr>
      <w:r w:rsidRPr="00962B3F">
        <w:t xml:space="preserve">    </w:t>
      </w:r>
      <w:r w:rsidRPr="00962B3F">
        <w:rPr>
          <w:color w:val="808080"/>
        </w:rPr>
        <w:t>-- 10-37 (4-23): Repetitions for PUCCH format 1, 3, and 4 over multiple slots with K = 2, 4, 8 for unlicensed spectrum</w:t>
      </w:r>
    </w:p>
    <w:p w14:paraId="2DBCD62B" w14:textId="77777777" w:rsidR="00617ADD" w:rsidRPr="00962B3F" w:rsidRDefault="00617ADD" w:rsidP="00617ADD">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070F89A" w14:textId="77777777" w:rsidR="00617ADD" w:rsidRPr="00962B3F" w:rsidRDefault="00617ADD" w:rsidP="00617ADD">
      <w:pPr>
        <w:pStyle w:val="PL"/>
        <w:rPr>
          <w:color w:val="808080"/>
        </w:rPr>
      </w:pPr>
      <w:r w:rsidRPr="00962B3F">
        <w:t xml:space="preserve">    </w:t>
      </w:r>
      <w:r w:rsidRPr="00962B3F">
        <w:rPr>
          <w:color w:val="808080"/>
        </w:rPr>
        <w:t>-- 10-38 (5-14): Type 1 configured PUSCH repetitions over multiple slots for unlicensed spectrum</w:t>
      </w:r>
    </w:p>
    <w:p w14:paraId="48FE02A3" w14:textId="77777777" w:rsidR="00617ADD" w:rsidRPr="00962B3F" w:rsidRDefault="00617ADD" w:rsidP="00617ADD">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53B8071F" w14:textId="77777777" w:rsidR="00617ADD" w:rsidRPr="00962B3F" w:rsidRDefault="00617ADD" w:rsidP="00617ADD">
      <w:pPr>
        <w:pStyle w:val="PL"/>
        <w:rPr>
          <w:color w:val="808080"/>
        </w:rPr>
      </w:pPr>
      <w:r w:rsidRPr="00962B3F">
        <w:t xml:space="preserve">    </w:t>
      </w:r>
      <w:r w:rsidRPr="00962B3F">
        <w:rPr>
          <w:color w:val="808080"/>
        </w:rPr>
        <w:t>-- 10-39 (5-16): Type 2 configured PUSCH repetitions over multiple slots for unlicensed spectrum</w:t>
      </w:r>
    </w:p>
    <w:p w14:paraId="55F61D48" w14:textId="77777777" w:rsidR="00617ADD" w:rsidRPr="00962B3F" w:rsidRDefault="00617ADD" w:rsidP="00617ADD">
      <w:pPr>
        <w:pStyle w:val="PL"/>
      </w:pPr>
      <w:r w:rsidRPr="00962B3F">
        <w:lastRenderedPageBreak/>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5DCE3802" w14:textId="77777777" w:rsidR="00617ADD" w:rsidRPr="00962B3F" w:rsidRDefault="00617ADD" w:rsidP="00617ADD">
      <w:pPr>
        <w:pStyle w:val="PL"/>
        <w:rPr>
          <w:color w:val="808080"/>
        </w:rPr>
      </w:pPr>
      <w:r w:rsidRPr="00962B3F">
        <w:t xml:space="preserve">    </w:t>
      </w:r>
      <w:r w:rsidRPr="00962B3F">
        <w:rPr>
          <w:color w:val="808080"/>
        </w:rPr>
        <w:t>-- 10-40 (5-17): PUSCH repetitions over multiple slots for unlicensed spectrum</w:t>
      </w:r>
    </w:p>
    <w:p w14:paraId="4B47914C" w14:textId="77777777" w:rsidR="00617ADD" w:rsidRPr="00962B3F" w:rsidRDefault="00617ADD" w:rsidP="00617ADD">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39DF205" w14:textId="77777777" w:rsidR="00617ADD" w:rsidRPr="00962B3F" w:rsidRDefault="00617ADD" w:rsidP="00617ADD">
      <w:pPr>
        <w:pStyle w:val="PL"/>
        <w:rPr>
          <w:color w:val="808080"/>
        </w:rPr>
      </w:pPr>
      <w:r w:rsidRPr="00962B3F">
        <w:t xml:space="preserve">    </w:t>
      </w:r>
      <w:r w:rsidRPr="00962B3F">
        <w:rPr>
          <w:color w:val="808080"/>
        </w:rPr>
        <w:t>-- 10-40a (5-17a): PDSCH repetitions over multiple slots for unlicensed spectrum</w:t>
      </w:r>
    </w:p>
    <w:p w14:paraId="2D5A6264" w14:textId="77777777" w:rsidR="00617ADD" w:rsidRPr="00962B3F" w:rsidRDefault="00617ADD" w:rsidP="00617ADD">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7D4F1F" w14:textId="77777777" w:rsidR="00617ADD" w:rsidRPr="00962B3F" w:rsidRDefault="00617ADD" w:rsidP="00617ADD">
      <w:pPr>
        <w:pStyle w:val="PL"/>
        <w:rPr>
          <w:color w:val="808080"/>
        </w:rPr>
      </w:pPr>
      <w:r w:rsidRPr="00962B3F">
        <w:t xml:space="preserve">    </w:t>
      </w:r>
      <w:r w:rsidRPr="00962B3F">
        <w:rPr>
          <w:color w:val="808080"/>
        </w:rPr>
        <w:t>-- 10-41 (5-18): DL SPS</w:t>
      </w:r>
    </w:p>
    <w:p w14:paraId="05514C54" w14:textId="77777777" w:rsidR="00617ADD" w:rsidRPr="00962B3F" w:rsidRDefault="00617ADD" w:rsidP="00617ADD">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1AE9F3EE" w14:textId="77777777" w:rsidR="00617ADD" w:rsidRPr="00962B3F" w:rsidRDefault="00617ADD" w:rsidP="00617ADD">
      <w:pPr>
        <w:pStyle w:val="PL"/>
        <w:rPr>
          <w:color w:val="808080"/>
        </w:rPr>
      </w:pPr>
      <w:r w:rsidRPr="00962B3F">
        <w:t xml:space="preserve">    </w:t>
      </w:r>
      <w:r w:rsidRPr="00962B3F">
        <w:rPr>
          <w:color w:val="808080"/>
        </w:rPr>
        <w:t>-- 10-42 (5-19): Type 1 Configured UL grant</w:t>
      </w:r>
    </w:p>
    <w:p w14:paraId="1C3FBAE5" w14:textId="77777777" w:rsidR="00617ADD" w:rsidRPr="00962B3F" w:rsidRDefault="00617ADD" w:rsidP="00617ADD">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53F196F7" w14:textId="77777777" w:rsidR="00617ADD" w:rsidRPr="00962B3F" w:rsidRDefault="00617ADD" w:rsidP="00617ADD">
      <w:pPr>
        <w:pStyle w:val="PL"/>
        <w:rPr>
          <w:color w:val="808080"/>
        </w:rPr>
      </w:pPr>
      <w:r w:rsidRPr="00962B3F">
        <w:t xml:space="preserve">    </w:t>
      </w:r>
      <w:r w:rsidRPr="00962B3F">
        <w:rPr>
          <w:color w:val="808080"/>
        </w:rPr>
        <w:t>-- 10-43 (5-20): Type 2 Configured UL grant</w:t>
      </w:r>
    </w:p>
    <w:p w14:paraId="76396F46" w14:textId="77777777" w:rsidR="00617ADD" w:rsidRPr="00962B3F" w:rsidRDefault="00617ADD" w:rsidP="00617ADD">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146EBFB4" w14:textId="77777777" w:rsidR="00617ADD" w:rsidRPr="00962B3F" w:rsidRDefault="00617ADD" w:rsidP="00617ADD">
      <w:pPr>
        <w:pStyle w:val="PL"/>
        <w:rPr>
          <w:color w:val="808080"/>
        </w:rPr>
      </w:pPr>
      <w:r w:rsidRPr="00962B3F">
        <w:t xml:space="preserve">    </w:t>
      </w:r>
      <w:r w:rsidRPr="00962B3F">
        <w:rPr>
          <w:color w:val="808080"/>
        </w:rPr>
        <w:t>-- 10-44 (5-21): Pre-emption indication for DL</w:t>
      </w:r>
    </w:p>
    <w:p w14:paraId="77BD05D3" w14:textId="77777777" w:rsidR="00617ADD" w:rsidRPr="00962B3F" w:rsidRDefault="00617ADD" w:rsidP="00617ADD">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29955AA7" w14:textId="77777777" w:rsidR="00617ADD" w:rsidRPr="00962B3F" w:rsidRDefault="00617ADD" w:rsidP="00617ADD">
      <w:pPr>
        <w:pStyle w:val="PL"/>
      </w:pPr>
      <w:r w:rsidRPr="00962B3F">
        <w:t xml:space="preserve">    ...</w:t>
      </w:r>
    </w:p>
    <w:p w14:paraId="61C37AD4" w14:textId="77777777" w:rsidR="00617ADD" w:rsidRPr="00962B3F" w:rsidRDefault="00617ADD" w:rsidP="00617ADD">
      <w:pPr>
        <w:pStyle w:val="PL"/>
      </w:pPr>
      <w:r w:rsidRPr="00962B3F">
        <w:t>}</w:t>
      </w:r>
    </w:p>
    <w:p w14:paraId="234BFFC4" w14:textId="77777777" w:rsidR="00617ADD" w:rsidRPr="00962B3F" w:rsidRDefault="00617ADD" w:rsidP="00617ADD">
      <w:pPr>
        <w:pStyle w:val="PL"/>
      </w:pPr>
    </w:p>
    <w:p w14:paraId="359FD97F" w14:textId="77777777" w:rsidR="00617ADD" w:rsidRPr="00962B3F" w:rsidRDefault="00617ADD" w:rsidP="00617ADD">
      <w:pPr>
        <w:pStyle w:val="PL"/>
        <w:rPr>
          <w:color w:val="808080"/>
        </w:rPr>
      </w:pPr>
      <w:r w:rsidRPr="00962B3F">
        <w:rPr>
          <w:color w:val="808080"/>
        </w:rPr>
        <w:t>-- TAG-PHY-PARAMETERSSHAREDSPECTRUMCHACCESS-STOP</w:t>
      </w:r>
    </w:p>
    <w:p w14:paraId="5067A810" w14:textId="77777777" w:rsidR="00617ADD" w:rsidRPr="00962B3F" w:rsidRDefault="00617ADD" w:rsidP="00617ADD">
      <w:pPr>
        <w:pStyle w:val="PL"/>
        <w:rPr>
          <w:color w:val="808080"/>
        </w:rPr>
      </w:pPr>
      <w:r w:rsidRPr="00962B3F">
        <w:rPr>
          <w:color w:val="808080"/>
        </w:rPr>
        <w:t>-- ASN1STOP</w:t>
      </w:r>
    </w:p>
    <w:p w14:paraId="33A7603B" w14:textId="77777777" w:rsidR="00617ADD" w:rsidRPr="00962B3F" w:rsidRDefault="00617ADD" w:rsidP="00617ADD"/>
    <w:p w14:paraId="372378EC" w14:textId="77777777" w:rsidR="00617ADD" w:rsidRPr="00962B3F" w:rsidRDefault="00617ADD" w:rsidP="00617ADD">
      <w:pPr>
        <w:pStyle w:val="Heading4"/>
      </w:pPr>
      <w:r w:rsidRPr="00962B3F">
        <w:t>–</w:t>
      </w:r>
      <w:r w:rsidRPr="00962B3F">
        <w:tab/>
        <w:t>PosSRS-RRC-Inactive-OutsideInitialUL-BWP-r17</w:t>
      </w:r>
    </w:p>
    <w:p w14:paraId="66E2C621" w14:textId="77777777" w:rsidR="00617ADD" w:rsidRPr="00962B3F" w:rsidRDefault="00617ADD" w:rsidP="00617ADD">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24D7DC5F" w14:textId="77777777" w:rsidR="00617ADD" w:rsidRPr="00962B3F" w:rsidRDefault="00617ADD" w:rsidP="00617ADD">
      <w:pPr>
        <w:pStyle w:val="TH"/>
      </w:pPr>
      <w:r w:rsidRPr="00962B3F">
        <w:rPr>
          <w:i/>
          <w:iCs/>
        </w:rPr>
        <w:t>PosSRS-RRC-Inactive-OutsideInitialUL-BWP</w:t>
      </w:r>
      <w:r w:rsidRPr="00962B3F">
        <w:t xml:space="preserve"> </w:t>
      </w:r>
      <w:r w:rsidRPr="00962B3F">
        <w:rPr>
          <w:iCs/>
        </w:rPr>
        <w:t>information element</w:t>
      </w:r>
    </w:p>
    <w:p w14:paraId="082DF012" w14:textId="77777777" w:rsidR="00617ADD" w:rsidRPr="00962B3F" w:rsidRDefault="00617ADD" w:rsidP="00617ADD">
      <w:pPr>
        <w:pStyle w:val="PL"/>
        <w:rPr>
          <w:color w:val="808080"/>
        </w:rPr>
      </w:pPr>
      <w:r w:rsidRPr="00962B3F">
        <w:rPr>
          <w:color w:val="808080"/>
        </w:rPr>
        <w:t>-- ASN1START</w:t>
      </w:r>
    </w:p>
    <w:p w14:paraId="655FA7EC" w14:textId="77777777" w:rsidR="00617ADD" w:rsidRPr="00962B3F" w:rsidRDefault="00617ADD" w:rsidP="00617ADD">
      <w:pPr>
        <w:pStyle w:val="PL"/>
        <w:rPr>
          <w:color w:val="808080"/>
        </w:rPr>
      </w:pPr>
      <w:r w:rsidRPr="00962B3F">
        <w:rPr>
          <w:color w:val="808080"/>
        </w:rPr>
        <w:t>-- TAG-POSSRS-RRC-INACTIVE-OUTSIDEINITIALUL-BWP-START</w:t>
      </w:r>
    </w:p>
    <w:p w14:paraId="21B9EA38" w14:textId="77777777" w:rsidR="00617ADD" w:rsidRPr="00962B3F" w:rsidRDefault="00617ADD" w:rsidP="00617ADD">
      <w:pPr>
        <w:pStyle w:val="PL"/>
      </w:pPr>
    </w:p>
    <w:p w14:paraId="745B25E1" w14:textId="77777777" w:rsidR="00617ADD" w:rsidRPr="00962B3F" w:rsidRDefault="00617ADD" w:rsidP="00617ADD">
      <w:pPr>
        <w:pStyle w:val="PL"/>
      </w:pPr>
      <w:r w:rsidRPr="00962B3F">
        <w:t xml:space="preserve">PosSRS-RRC-Inactive-OutsideInitialUL-BWP-r17::= </w:t>
      </w:r>
      <w:r w:rsidRPr="00962B3F">
        <w:rPr>
          <w:color w:val="993366"/>
        </w:rPr>
        <w:t>SEQUENCE</w:t>
      </w:r>
      <w:r w:rsidRPr="00962B3F">
        <w:t xml:space="preserve"> {</w:t>
      </w:r>
    </w:p>
    <w:p w14:paraId="67C92A23" w14:textId="77777777" w:rsidR="00617ADD" w:rsidRPr="00962B3F" w:rsidRDefault="00617ADD" w:rsidP="00617ADD">
      <w:pPr>
        <w:pStyle w:val="PL"/>
        <w:rPr>
          <w:color w:val="808080"/>
        </w:rPr>
      </w:pPr>
      <w:r w:rsidRPr="00962B3F">
        <w:t xml:space="preserve">    </w:t>
      </w:r>
      <w:r w:rsidRPr="00962B3F">
        <w:rPr>
          <w:color w:val="808080"/>
        </w:rPr>
        <w:t>-- R1 27-15b: Positioning SRS transmission in RRC_INACTIVE state configured outside initial UL BWP</w:t>
      </w:r>
    </w:p>
    <w:p w14:paraId="2B62753B" w14:textId="77777777" w:rsidR="00617ADD" w:rsidRPr="00962B3F" w:rsidRDefault="00617ADD" w:rsidP="00617ADD">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7B381D37" w14:textId="77777777" w:rsidR="00617ADD" w:rsidRPr="00962B3F" w:rsidRDefault="00617ADD" w:rsidP="00617ADD">
      <w:pPr>
        <w:pStyle w:val="PL"/>
      </w:pPr>
      <w:r w:rsidRPr="00962B3F">
        <w:t xml:space="preserve">                                                    bw45, bw50, bw60, bw70, bw80, bw90, bw100}                    </w:t>
      </w:r>
      <w:r w:rsidRPr="00962B3F">
        <w:rPr>
          <w:color w:val="993366"/>
        </w:rPr>
        <w:t>OPTIONAL</w:t>
      </w:r>
      <w:r w:rsidRPr="00962B3F">
        <w:t>,</w:t>
      </w:r>
    </w:p>
    <w:p w14:paraId="32C5BD71" w14:textId="77777777" w:rsidR="00617ADD" w:rsidRPr="00962B3F" w:rsidRDefault="00617ADD" w:rsidP="00617ADD">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670178A2" w14:textId="77777777" w:rsidR="00617ADD" w:rsidRPr="00962B3F" w:rsidRDefault="00617ADD" w:rsidP="00617ADD">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7DBDDC" w14:textId="77777777" w:rsidR="00617ADD" w:rsidRPr="00962B3F" w:rsidRDefault="00617ADD" w:rsidP="00617ADD">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8E9870C" w14:textId="77777777" w:rsidR="00617ADD" w:rsidRPr="00962B3F" w:rsidRDefault="00617ADD" w:rsidP="00617ADD">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31EEC74E" w14:textId="77777777" w:rsidR="00617ADD" w:rsidRPr="00962B3F" w:rsidRDefault="00617ADD" w:rsidP="00617ADD">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3060BD33" w14:textId="77777777" w:rsidR="00617ADD" w:rsidRPr="00962B3F" w:rsidRDefault="00617ADD" w:rsidP="00617ADD">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0A471A68" w14:textId="77777777" w:rsidR="00617ADD" w:rsidRPr="00962B3F" w:rsidRDefault="00617ADD" w:rsidP="00617ADD">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4CCC931" w14:textId="77777777" w:rsidR="00617ADD" w:rsidRPr="00962B3F" w:rsidRDefault="00617ADD" w:rsidP="00617ADD">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F4F4C99" w14:textId="77777777" w:rsidR="00617ADD" w:rsidRPr="00962B3F" w:rsidRDefault="00617ADD" w:rsidP="00617ADD">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403A3D5C" w14:textId="77777777" w:rsidR="00617ADD" w:rsidRPr="00962B3F" w:rsidRDefault="00617ADD" w:rsidP="00617ADD">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550B99B" w14:textId="77777777" w:rsidR="00617ADD" w:rsidRPr="00962B3F" w:rsidRDefault="00617ADD" w:rsidP="00617ADD">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54ED3836" w14:textId="77777777" w:rsidR="00617ADD" w:rsidRPr="00962B3F" w:rsidRDefault="00617ADD" w:rsidP="00617ADD">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2B9265B5" w14:textId="77777777" w:rsidR="00617ADD" w:rsidRPr="00962B3F" w:rsidRDefault="00617ADD" w:rsidP="00617ADD">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A548E6C" w14:textId="77777777" w:rsidR="00617ADD" w:rsidRPr="00962B3F" w:rsidRDefault="00617ADD" w:rsidP="00617ADD">
      <w:pPr>
        <w:pStyle w:val="PL"/>
      </w:pPr>
      <w:r w:rsidRPr="00962B3F">
        <w:t xml:space="preserve">    ...</w:t>
      </w:r>
    </w:p>
    <w:p w14:paraId="08E88B85" w14:textId="77777777" w:rsidR="00617ADD" w:rsidRPr="00962B3F" w:rsidRDefault="00617ADD" w:rsidP="00617ADD">
      <w:pPr>
        <w:pStyle w:val="PL"/>
      </w:pPr>
      <w:r w:rsidRPr="00962B3F">
        <w:t>}</w:t>
      </w:r>
    </w:p>
    <w:p w14:paraId="5C3D2F54" w14:textId="77777777" w:rsidR="00617ADD" w:rsidRPr="00962B3F" w:rsidRDefault="00617ADD" w:rsidP="00617ADD">
      <w:pPr>
        <w:pStyle w:val="PL"/>
      </w:pPr>
    </w:p>
    <w:p w14:paraId="324D8454" w14:textId="77777777" w:rsidR="00617ADD" w:rsidRPr="00962B3F" w:rsidRDefault="00617ADD" w:rsidP="00617ADD">
      <w:pPr>
        <w:pStyle w:val="PL"/>
        <w:rPr>
          <w:color w:val="808080"/>
        </w:rPr>
      </w:pPr>
      <w:r w:rsidRPr="00962B3F">
        <w:rPr>
          <w:color w:val="808080"/>
        </w:rPr>
        <w:t>-- TAG-POSSRS-RRC-INACTIVE-OUTSIDEINITIALUL-BWP-STOP</w:t>
      </w:r>
    </w:p>
    <w:p w14:paraId="62DA6A0C" w14:textId="77777777" w:rsidR="00617ADD" w:rsidRPr="00962B3F" w:rsidRDefault="00617ADD" w:rsidP="00617ADD">
      <w:pPr>
        <w:pStyle w:val="PL"/>
        <w:rPr>
          <w:color w:val="808080"/>
        </w:rPr>
      </w:pPr>
      <w:r w:rsidRPr="00962B3F">
        <w:rPr>
          <w:color w:val="808080"/>
        </w:rPr>
        <w:lastRenderedPageBreak/>
        <w:t>-- ASN1STOP</w:t>
      </w:r>
    </w:p>
    <w:p w14:paraId="70233EE6" w14:textId="77777777" w:rsidR="00617ADD" w:rsidRPr="00962B3F" w:rsidRDefault="00617ADD" w:rsidP="00617ADD"/>
    <w:p w14:paraId="1330F704" w14:textId="77777777" w:rsidR="00617ADD" w:rsidRPr="00962B3F" w:rsidRDefault="00617ADD" w:rsidP="00617ADD">
      <w:pPr>
        <w:pStyle w:val="Heading4"/>
        <w:rPr>
          <w:i/>
          <w:iCs/>
        </w:rPr>
      </w:pPr>
      <w:bookmarkStart w:id="2232" w:name="_Toc60777472"/>
      <w:bookmarkStart w:id="2233" w:name="_Toc100930401"/>
      <w:r w:rsidRPr="00962B3F">
        <w:rPr>
          <w:i/>
          <w:iCs/>
        </w:rPr>
        <w:t>–</w:t>
      </w:r>
      <w:r w:rsidRPr="00962B3F">
        <w:rPr>
          <w:i/>
          <w:iCs/>
        </w:rPr>
        <w:tab/>
        <w:t>PowSav-Parameters</w:t>
      </w:r>
      <w:bookmarkEnd w:id="2232"/>
      <w:bookmarkEnd w:id="2233"/>
    </w:p>
    <w:p w14:paraId="588118DD" w14:textId="77777777" w:rsidR="00617ADD" w:rsidRPr="00962B3F" w:rsidRDefault="00617ADD" w:rsidP="00617ADD">
      <w:r w:rsidRPr="00962B3F">
        <w:t xml:space="preserve">The IE </w:t>
      </w:r>
      <w:r w:rsidRPr="00962B3F">
        <w:rPr>
          <w:i/>
        </w:rPr>
        <w:t>PowSav-Parameters</w:t>
      </w:r>
      <w:r w:rsidRPr="00962B3F">
        <w:t xml:space="preserve"> is used to convey the capabilities supported by the UE for the power saving preferences.</w:t>
      </w:r>
    </w:p>
    <w:p w14:paraId="6BA3A9E7" w14:textId="77777777" w:rsidR="00617ADD" w:rsidRPr="00962B3F" w:rsidRDefault="00617ADD" w:rsidP="00617ADD">
      <w:pPr>
        <w:pStyle w:val="TH"/>
        <w:rPr>
          <w:i/>
        </w:rPr>
      </w:pPr>
      <w:r w:rsidRPr="00962B3F">
        <w:rPr>
          <w:i/>
        </w:rPr>
        <w:t xml:space="preserve">PowSav-Parameters </w:t>
      </w:r>
      <w:r w:rsidRPr="00962B3F">
        <w:rPr>
          <w:iCs/>
        </w:rPr>
        <w:t>information element</w:t>
      </w:r>
    </w:p>
    <w:p w14:paraId="00B9F809" w14:textId="77777777" w:rsidR="00617ADD" w:rsidRPr="00962B3F" w:rsidRDefault="00617ADD" w:rsidP="00617ADD">
      <w:pPr>
        <w:pStyle w:val="PL"/>
        <w:rPr>
          <w:color w:val="808080"/>
        </w:rPr>
      </w:pPr>
      <w:r w:rsidRPr="00962B3F">
        <w:rPr>
          <w:color w:val="808080"/>
        </w:rPr>
        <w:t>-- ASN1START</w:t>
      </w:r>
    </w:p>
    <w:p w14:paraId="796D2125" w14:textId="77777777" w:rsidR="00617ADD" w:rsidRPr="00962B3F" w:rsidRDefault="00617ADD" w:rsidP="00617ADD">
      <w:pPr>
        <w:pStyle w:val="PL"/>
        <w:rPr>
          <w:color w:val="808080"/>
        </w:rPr>
      </w:pPr>
      <w:r w:rsidRPr="00962B3F">
        <w:rPr>
          <w:color w:val="808080"/>
        </w:rPr>
        <w:t>-- TAG-POWSAV-PARAMETERS-START</w:t>
      </w:r>
    </w:p>
    <w:p w14:paraId="6A9D8B44" w14:textId="77777777" w:rsidR="00617ADD" w:rsidRPr="00962B3F" w:rsidRDefault="00617ADD" w:rsidP="00617ADD">
      <w:pPr>
        <w:pStyle w:val="PL"/>
      </w:pPr>
    </w:p>
    <w:p w14:paraId="38F49AA0" w14:textId="77777777" w:rsidR="00617ADD" w:rsidRPr="00962B3F" w:rsidRDefault="00617ADD" w:rsidP="00617ADD">
      <w:pPr>
        <w:pStyle w:val="PL"/>
      </w:pPr>
      <w:r w:rsidRPr="00962B3F">
        <w:t xml:space="preserve">PowSav-Parameters-r16 ::=         </w:t>
      </w:r>
      <w:r w:rsidRPr="00962B3F">
        <w:rPr>
          <w:color w:val="993366"/>
        </w:rPr>
        <w:t>SEQUENCE</w:t>
      </w:r>
      <w:r w:rsidRPr="00962B3F">
        <w:t xml:space="preserve"> {</w:t>
      </w:r>
    </w:p>
    <w:p w14:paraId="1ADCCDAF" w14:textId="77777777" w:rsidR="00617ADD" w:rsidRPr="00962B3F" w:rsidRDefault="00617ADD" w:rsidP="00617ADD">
      <w:pPr>
        <w:pStyle w:val="PL"/>
      </w:pPr>
      <w:r w:rsidRPr="00962B3F">
        <w:t xml:space="preserve">    powSav-ParametersCommon-r16               PowSav-ParametersCommon-r16                                        </w:t>
      </w:r>
      <w:r w:rsidRPr="00962B3F">
        <w:rPr>
          <w:color w:val="993366"/>
        </w:rPr>
        <w:t>OPTIONAL</w:t>
      </w:r>
      <w:r w:rsidRPr="00962B3F">
        <w:t>,</w:t>
      </w:r>
    </w:p>
    <w:p w14:paraId="23CB7915" w14:textId="77777777" w:rsidR="00617ADD" w:rsidRPr="00962B3F" w:rsidRDefault="00617ADD" w:rsidP="00617ADD">
      <w:pPr>
        <w:pStyle w:val="PL"/>
      </w:pPr>
      <w:r w:rsidRPr="00962B3F">
        <w:t xml:space="preserve">    powSav-ParametersFRX-Diff-r16             PowSav-ParametersFRX-Diff-r16                                      </w:t>
      </w:r>
      <w:r w:rsidRPr="00962B3F">
        <w:rPr>
          <w:color w:val="993366"/>
        </w:rPr>
        <w:t>OPTIONAL</w:t>
      </w:r>
      <w:r w:rsidRPr="00962B3F">
        <w:t>,</w:t>
      </w:r>
    </w:p>
    <w:p w14:paraId="4FF0F18C" w14:textId="77777777" w:rsidR="00617ADD" w:rsidRPr="00962B3F" w:rsidRDefault="00617ADD" w:rsidP="00617ADD">
      <w:pPr>
        <w:pStyle w:val="PL"/>
      </w:pPr>
      <w:r w:rsidRPr="00962B3F">
        <w:t xml:space="preserve">    ...</w:t>
      </w:r>
    </w:p>
    <w:p w14:paraId="696F564F" w14:textId="77777777" w:rsidR="00617ADD" w:rsidRPr="00962B3F" w:rsidRDefault="00617ADD" w:rsidP="00617ADD">
      <w:pPr>
        <w:pStyle w:val="PL"/>
      </w:pPr>
      <w:r w:rsidRPr="00962B3F">
        <w:t>}</w:t>
      </w:r>
    </w:p>
    <w:p w14:paraId="6F4EF55B" w14:textId="77777777" w:rsidR="00617ADD" w:rsidRPr="00962B3F" w:rsidRDefault="00617ADD" w:rsidP="00617ADD">
      <w:pPr>
        <w:pStyle w:val="PL"/>
      </w:pPr>
    </w:p>
    <w:p w14:paraId="43278A09" w14:textId="77777777" w:rsidR="00617ADD" w:rsidRPr="00962B3F" w:rsidRDefault="00617ADD" w:rsidP="00617ADD">
      <w:pPr>
        <w:pStyle w:val="PL"/>
      </w:pPr>
      <w:r w:rsidRPr="00962B3F">
        <w:t xml:space="preserve">PowSav-Parameters-v1700 ::=     </w:t>
      </w:r>
      <w:r w:rsidRPr="00962B3F">
        <w:rPr>
          <w:color w:val="993366"/>
        </w:rPr>
        <w:t>SEQUENCE</w:t>
      </w:r>
      <w:r w:rsidRPr="00962B3F">
        <w:t xml:space="preserve"> {</w:t>
      </w:r>
    </w:p>
    <w:p w14:paraId="5EE75D59" w14:textId="77777777" w:rsidR="00617ADD" w:rsidRPr="00962B3F" w:rsidRDefault="00617ADD" w:rsidP="00617ADD">
      <w:pPr>
        <w:pStyle w:val="PL"/>
      </w:pPr>
      <w:r w:rsidRPr="00962B3F">
        <w:t xml:space="preserve">    powSav-ParametersFR2-2-r17      PowSav-ParametersFR2-2-r17                                                   </w:t>
      </w:r>
      <w:r w:rsidRPr="00962B3F">
        <w:rPr>
          <w:color w:val="993366"/>
        </w:rPr>
        <w:t>OPTIONAL</w:t>
      </w:r>
      <w:r w:rsidRPr="00962B3F">
        <w:t>,</w:t>
      </w:r>
    </w:p>
    <w:p w14:paraId="6CF5169E" w14:textId="77777777" w:rsidR="00617ADD" w:rsidRPr="00962B3F" w:rsidRDefault="00617ADD" w:rsidP="00617ADD">
      <w:pPr>
        <w:pStyle w:val="PL"/>
      </w:pPr>
      <w:r w:rsidRPr="00962B3F">
        <w:t xml:space="preserve">    ...</w:t>
      </w:r>
    </w:p>
    <w:p w14:paraId="11718BD6" w14:textId="77777777" w:rsidR="00617ADD" w:rsidRPr="00962B3F" w:rsidRDefault="00617ADD" w:rsidP="00617ADD">
      <w:pPr>
        <w:pStyle w:val="PL"/>
      </w:pPr>
      <w:r w:rsidRPr="00962B3F">
        <w:t>}</w:t>
      </w:r>
    </w:p>
    <w:p w14:paraId="4C0E3B87" w14:textId="77777777" w:rsidR="00617ADD" w:rsidRPr="00962B3F" w:rsidRDefault="00617ADD" w:rsidP="00617ADD">
      <w:pPr>
        <w:pStyle w:val="PL"/>
      </w:pPr>
    </w:p>
    <w:p w14:paraId="590E7904" w14:textId="77777777" w:rsidR="00617ADD" w:rsidRPr="00962B3F" w:rsidRDefault="00617ADD" w:rsidP="00617ADD">
      <w:pPr>
        <w:pStyle w:val="PL"/>
      </w:pPr>
      <w:r w:rsidRPr="00962B3F">
        <w:t xml:space="preserve">PowSav-ParametersCommon-r16 ::=    </w:t>
      </w:r>
      <w:r w:rsidRPr="00962B3F">
        <w:rPr>
          <w:color w:val="993366"/>
        </w:rPr>
        <w:t>SEQUENCE</w:t>
      </w:r>
      <w:r w:rsidRPr="00962B3F">
        <w:t xml:space="preserve"> {</w:t>
      </w:r>
    </w:p>
    <w:p w14:paraId="1B457987" w14:textId="77777777" w:rsidR="00617ADD" w:rsidRPr="00962B3F" w:rsidRDefault="00617ADD" w:rsidP="00617ADD">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5353F92C" w14:textId="77777777" w:rsidR="00617ADD" w:rsidRPr="00962B3F" w:rsidRDefault="00617ADD" w:rsidP="00617ADD">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578AF19D" w14:textId="77777777" w:rsidR="00617ADD" w:rsidRPr="00962B3F" w:rsidRDefault="00617ADD" w:rsidP="00617ADD">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0863EBB4" w14:textId="77777777" w:rsidR="00617ADD" w:rsidRPr="00962B3F" w:rsidRDefault="00617ADD" w:rsidP="00617ADD">
      <w:pPr>
        <w:pStyle w:val="PL"/>
        <w:rPr>
          <w:color w:val="808080"/>
        </w:rPr>
      </w:pPr>
      <w:r w:rsidRPr="00962B3F">
        <w:t xml:space="preserve">    </w:t>
      </w:r>
      <w:r w:rsidRPr="00962B3F">
        <w:rPr>
          <w:color w:val="808080"/>
        </w:rPr>
        <w:t>-- R1 19-4a: UE assistance information</w:t>
      </w:r>
    </w:p>
    <w:p w14:paraId="7C561FCB" w14:textId="77777777" w:rsidR="00617ADD" w:rsidRPr="00962B3F" w:rsidRDefault="00617ADD" w:rsidP="00617ADD">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F0EB2EC" w14:textId="77777777" w:rsidR="00617ADD" w:rsidRPr="00962B3F" w:rsidRDefault="00617ADD" w:rsidP="00617ADD">
      <w:pPr>
        <w:pStyle w:val="PL"/>
      </w:pPr>
      <w:r w:rsidRPr="00962B3F">
        <w:t xml:space="preserve">    ...</w:t>
      </w:r>
    </w:p>
    <w:p w14:paraId="41F2CB18" w14:textId="77777777" w:rsidR="00617ADD" w:rsidRPr="00962B3F" w:rsidRDefault="00617ADD" w:rsidP="00617ADD">
      <w:pPr>
        <w:pStyle w:val="PL"/>
      </w:pPr>
      <w:r w:rsidRPr="00962B3F">
        <w:t>}</w:t>
      </w:r>
    </w:p>
    <w:p w14:paraId="1A663CE0" w14:textId="77777777" w:rsidR="00617ADD" w:rsidRPr="00962B3F" w:rsidRDefault="00617ADD" w:rsidP="00617ADD">
      <w:pPr>
        <w:pStyle w:val="PL"/>
      </w:pPr>
    </w:p>
    <w:p w14:paraId="5F3A1917" w14:textId="77777777" w:rsidR="00617ADD" w:rsidRPr="00962B3F" w:rsidRDefault="00617ADD" w:rsidP="00617ADD">
      <w:pPr>
        <w:pStyle w:val="PL"/>
      </w:pPr>
      <w:r w:rsidRPr="00962B3F">
        <w:t xml:space="preserve">PowSav-ParametersFRX-Diff-r16 ::=    </w:t>
      </w:r>
      <w:r w:rsidRPr="00962B3F">
        <w:rPr>
          <w:color w:val="993366"/>
        </w:rPr>
        <w:t>SEQUENCE</w:t>
      </w:r>
      <w:r w:rsidRPr="00962B3F">
        <w:t xml:space="preserve"> {</w:t>
      </w:r>
    </w:p>
    <w:p w14:paraId="52E17EA4" w14:textId="77777777" w:rsidR="00617ADD" w:rsidRPr="00962B3F" w:rsidRDefault="00617ADD" w:rsidP="00617ADD">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2FC43A03" w14:textId="77777777" w:rsidR="00617ADD" w:rsidRPr="00962B3F" w:rsidRDefault="00617ADD" w:rsidP="00617ADD">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15F2562A" w14:textId="77777777" w:rsidR="00617ADD" w:rsidRPr="00962B3F" w:rsidRDefault="00617ADD" w:rsidP="00617ADD">
      <w:pPr>
        <w:pStyle w:val="PL"/>
      </w:pPr>
      <w:r w:rsidRPr="00962B3F">
        <w:t xml:space="preserve">    ...</w:t>
      </w:r>
    </w:p>
    <w:p w14:paraId="0CE05144" w14:textId="77777777" w:rsidR="00617ADD" w:rsidRPr="00962B3F" w:rsidRDefault="00617ADD" w:rsidP="00617ADD">
      <w:pPr>
        <w:pStyle w:val="PL"/>
      </w:pPr>
      <w:r w:rsidRPr="00962B3F">
        <w:t>}</w:t>
      </w:r>
    </w:p>
    <w:p w14:paraId="149A6689" w14:textId="77777777" w:rsidR="00617ADD" w:rsidRPr="00962B3F" w:rsidRDefault="00617ADD" w:rsidP="00617ADD">
      <w:pPr>
        <w:pStyle w:val="PL"/>
      </w:pPr>
    </w:p>
    <w:p w14:paraId="025C5E87" w14:textId="77777777" w:rsidR="00617ADD" w:rsidRPr="00962B3F" w:rsidRDefault="00617ADD" w:rsidP="00617ADD">
      <w:pPr>
        <w:pStyle w:val="PL"/>
      </w:pPr>
      <w:r w:rsidRPr="00962B3F">
        <w:t xml:space="preserve">PowSav-ParametersFR2-2-r17 ::=      </w:t>
      </w:r>
      <w:r w:rsidRPr="00962B3F">
        <w:rPr>
          <w:color w:val="993366"/>
        </w:rPr>
        <w:t>SEQUENCE</w:t>
      </w:r>
      <w:r w:rsidRPr="00962B3F">
        <w:t xml:space="preserve"> {</w:t>
      </w:r>
    </w:p>
    <w:p w14:paraId="2CA322D5" w14:textId="77777777" w:rsidR="00617ADD" w:rsidRPr="00962B3F" w:rsidRDefault="00617ADD" w:rsidP="00617ADD">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097C0B4B" w14:textId="77777777" w:rsidR="00617ADD" w:rsidRPr="00962B3F" w:rsidRDefault="00617ADD" w:rsidP="00617ADD">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76C9F26B" w14:textId="77777777" w:rsidR="00617ADD" w:rsidRPr="00962B3F" w:rsidRDefault="00617ADD" w:rsidP="00617ADD">
      <w:pPr>
        <w:pStyle w:val="PL"/>
      </w:pPr>
      <w:r w:rsidRPr="00962B3F">
        <w:t xml:space="preserve">    ...</w:t>
      </w:r>
    </w:p>
    <w:p w14:paraId="3C65D939" w14:textId="77777777" w:rsidR="00617ADD" w:rsidRPr="00962B3F" w:rsidRDefault="00617ADD" w:rsidP="00617ADD">
      <w:pPr>
        <w:pStyle w:val="PL"/>
      </w:pPr>
      <w:r w:rsidRPr="00962B3F">
        <w:t>}</w:t>
      </w:r>
    </w:p>
    <w:p w14:paraId="2A4B3E58" w14:textId="77777777" w:rsidR="00617ADD" w:rsidRPr="00962B3F" w:rsidRDefault="00617ADD" w:rsidP="00617ADD">
      <w:pPr>
        <w:pStyle w:val="PL"/>
      </w:pPr>
    </w:p>
    <w:p w14:paraId="23A37942" w14:textId="77777777" w:rsidR="00617ADD" w:rsidRPr="00962B3F" w:rsidRDefault="00617ADD" w:rsidP="00617ADD">
      <w:pPr>
        <w:pStyle w:val="PL"/>
        <w:rPr>
          <w:color w:val="808080"/>
        </w:rPr>
      </w:pPr>
      <w:r w:rsidRPr="00962B3F">
        <w:rPr>
          <w:color w:val="808080"/>
        </w:rPr>
        <w:t>-- TAG-POWSAV-PARAMETERS-STOP</w:t>
      </w:r>
    </w:p>
    <w:p w14:paraId="516F90CC" w14:textId="77777777" w:rsidR="00617ADD" w:rsidRPr="00962B3F" w:rsidRDefault="00617ADD" w:rsidP="00617ADD">
      <w:pPr>
        <w:pStyle w:val="PL"/>
        <w:rPr>
          <w:color w:val="808080"/>
        </w:rPr>
      </w:pPr>
      <w:r w:rsidRPr="00962B3F">
        <w:rPr>
          <w:color w:val="808080"/>
        </w:rPr>
        <w:t>-- ASN1STOP</w:t>
      </w:r>
    </w:p>
    <w:p w14:paraId="4012C850" w14:textId="77777777" w:rsidR="00617ADD" w:rsidRPr="00962B3F" w:rsidRDefault="00617ADD" w:rsidP="00617ADD"/>
    <w:p w14:paraId="2B9B759D" w14:textId="77777777" w:rsidR="00617ADD" w:rsidRPr="00962B3F" w:rsidRDefault="00617ADD" w:rsidP="00617ADD">
      <w:pPr>
        <w:pStyle w:val="Heading4"/>
      </w:pPr>
      <w:bookmarkStart w:id="2234" w:name="_Toc60777473"/>
      <w:bookmarkStart w:id="2235" w:name="_Toc100930402"/>
      <w:r w:rsidRPr="00962B3F">
        <w:lastRenderedPageBreak/>
        <w:t>–</w:t>
      </w:r>
      <w:r w:rsidRPr="00962B3F">
        <w:tab/>
      </w:r>
      <w:r w:rsidRPr="00962B3F">
        <w:rPr>
          <w:i/>
          <w:noProof/>
        </w:rPr>
        <w:t>ProcessingParameters</w:t>
      </w:r>
      <w:bookmarkEnd w:id="2234"/>
      <w:bookmarkEnd w:id="2235"/>
    </w:p>
    <w:p w14:paraId="05FBC5A1" w14:textId="77777777" w:rsidR="00617ADD" w:rsidRPr="00962B3F" w:rsidRDefault="00617ADD" w:rsidP="00617ADD">
      <w:r w:rsidRPr="00962B3F">
        <w:t xml:space="preserve">The IE </w:t>
      </w:r>
      <w:r w:rsidRPr="00962B3F">
        <w:rPr>
          <w:i/>
        </w:rPr>
        <w:t>ProcessingParameters</w:t>
      </w:r>
      <w:r w:rsidRPr="00962B3F">
        <w:t xml:space="preserve"> is used to indicate PDSCH/PUSCH processing capabilities supported by the UE.</w:t>
      </w:r>
    </w:p>
    <w:p w14:paraId="26D970CE" w14:textId="77777777" w:rsidR="00617ADD" w:rsidRPr="00962B3F" w:rsidRDefault="00617ADD" w:rsidP="00617ADD">
      <w:pPr>
        <w:pStyle w:val="TH"/>
      </w:pPr>
      <w:r w:rsidRPr="00962B3F">
        <w:rPr>
          <w:i/>
        </w:rPr>
        <w:t>ProcessingParameters</w:t>
      </w:r>
      <w:r w:rsidRPr="00962B3F">
        <w:t xml:space="preserve"> information element</w:t>
      </w:r>
    </w:p>
    <w:p w14:paraId="7EC954F7" w14:textId="77777777" w:rsidR="00617ADD" w:rsidRPr="00962B3F" w:rsidRDefault="00617ADD" w:rsidP="00617ADD">
      <w:pPr>
        <w:pStyle w:val="PL"/>
        <w:rPr>
          <w:color w:val="808080"/>
        </w:rPr>
      </w:pPr>
      <w:r w:rsidRPr="00962B3F">
        <w:rPr>
          <w:color w:val="808080"/>
        </w:rPr>
        <w:t>-- ASN1START</w:t>
      </w:r>
    </w:p>
    <w:p w14:paraId="0CCD8889" w14:textId="77777777" w:rsidR="00617ADD" w:rsidRPr="00962B3F" w:rsidRDefault="00617ADD" w:rsidP="00617ADD">
      <w:pPr>
        <w:pStyle w:val="PL"/>
        <w:rPr>
          <w:color w:val="808080"/>
        </w:rPr>
      </w:pPr>
      <w:r w:rsidRPr="00962B3F">
        <w:rPr>
          <w:color w:val="808080"/>
        </w:rPr>
        <w:t>-- TAG-PROCESSINGPARAMETERS-START</w:t>
      </w:r>
    </w:p>
    <w:p w14:paraId="43FBAC89" w14:textId="77777777" w:rsidR="00617ADD" w:rsidRPr="00962B3F" w:rsidRDefault="00617ADD" w:rsidP="00617ADD">
      <w:pPr>
        <w:pStyle w:val="PL"/>
      </w:pPr>
    </w:p>
    <w:p w14:paraId="2916E986" w14:textId="77777777" w:rsidR="00617ADD" w:rsidRPr="00962B3F" w:rsidRDefault="00617ADD" w:rsidP="00617ADD">
      <w:pPr>
        <w:pStyle w:val="PL"/>
      </w:pPr>
      <w:r w:rsidRPr="00962B3F">
        <w:t xml:space="preserve">ProcessingParameters ::=        </w:t>
      </w:r>
      <w:r w:rsidRPr="00962B3F">
        <w:rPr>
          <w:color w:val="993366"/>
        </w:rPr>
        <w:t>SEQUENCE</w:t>
      </w:r>
      <w:r w:rsidRPr="00962B3F">
        <w:t xml:space="preserve"> {</w:t>
      </w:r>
    </w:p>
    <w:p w14:paraId="6F0986C7" w14:textId="77777777" w:rsidR="00617ADD" w:rsidRPr="00962B3F" w:rsidRDefault="00617ADD" w:rsidP="00617ADD">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5B847CF9" w14:textId="77777777" w:rsidR="00617ADD" w:rsidRPr="00962B3F" w:rsidRDefault="00617ADD" w:rsidP="00617ADD">
      <w:pPr>
        <w:pStyle w:val="PL"/>
      </w:pPr>
      <w:r w:rsidRPr="00962B3F">
        <w:rPr>
          <w:rFonts w:eastAsia="MS Mincho"/>
        </w:rPr>
        <w:t xml:space="preserve">    differentTB-PerSlot              </w:t>
      </w:r>
      <w:r w:rsidRPr="00962B3F">
        <w:rPr>
          <w:color w:val="993366"/>
        </w:rPr>
        <w:t>SEQUENCE</w:t>
      </w:r>
      <w:r w:rsidRPr="00962B3F">
        <w:t xml:space="preserve"> {</w:t>
      </w:r>
    </w:p>
    <w:p w14:paraId="04BB3FE4" w14:textId="77777777" w:rsidR="00617ADD" w:rsidRPr="00962B3F" w:rsidRDefault="00617ADD" w:rsidP="00617ADD">
      <w:pPr>
        <w:pStyle w:val="PL"/>
      </w:pPr>
      <w:r w:rsidRPr="00962B3F">
        <w:t xml:space="preserve">        upto1                          NumberOfCarriers                    </w:t>
      </w:r>
      <w:r w:rsidRPr="00962B3F">
        <w:rPr>
          <w:color w:val="993366"/>
        </w:rPr>
        <w:t>OPTIONAL</w:t>
      </w:r>
      <w:r w:rsidRPr="00962B3F">
        <w:t>,</w:t>
      </w:r>
    </w:p>
    <w:p w14:paraId="1E8EC2BB" w14:textId="77777777" w:rsidR="00617ADD" w:rsidRPr="00962B3F" w:rsidRDefault="00617ADD" w:rsidP="00617ADD">
      <w:pPr>
        <w:pStyle w:val="PL"/>
      </w:pPr>
      <w:r w:rsidRPr="00962B3F">
        <w:t xml:space="preserve">        upto2                          NumberOfCarriers                    </w:t>
      </w:r>
      <w:r w:rsidRPr="00962B3F">
        <w:rPr>
          <w:color w:val="993366"/>
        </w:rPr>
        <w:t>OPTIONAL</w:t>
      </w:r>
      <w:r w:rsidRPr="00962B3F">
        <w:t>,</w:t>
      </w:r>
    </w:p>
    <w:p w14:paraId="65D13C8C" w14:textId="77777777" w:rsidR="00617ADD" w:rsidRPr="00962B3F" w:rsidRDefault="00617ADD" w:rsidP="00617ADD">
      <w:pPr>
        <w:pStyle w:val="PL"/>
      </w:pPr>
      <w:r w:rsidRPr="00962B3F">
        <w:t xml:space="preserve">        upto4                          NumberOfCarriers                    </w:t>
      </w:r>
      <w:r w:rsidRPr="00962B3F">
        <w:rPr>
          <w:color w:val="993366"/>
        </w:rPr>
        <w:t>OPTIONAL</w:t>
      </w:r>
      <w:r w:rsidRPr="00962B3F">
        <w:t>,</w:t>
      </w:r>
    </w:p>
    <w:p w14:paraId="270CC50A" w14:textId="77777777" w:rsidR="00617ADD" w:rsidRPr="00962B3F" w:rsidRDefault="00617ADD" w:rsidP="00617ADD">
      <w:pPr>
        <w:pStyle w:val="PL"/>
        <w:rPr>
          <w:rFonts w:eastAsia="MS Mincho"/>
        </w:rPr>
      </w:pPr>
      <w:r w:rsidRPr="00962B3F">
        <w:t xml:space="preserve">        upto7                          NumberOfCarriers                    </w:t>
      </w:r>
      <w:r w:rsidRPr="00962B3F">
        <w:rPr>
          <w:color w:val="993366"/>
        </w:rPr>
        <w:t>OPTIONAL</w:t>
      </w:r>
    </w:p>
    <w:p w14:paraId="2FEFE5FA" w14:textId="77777777" w:rsidR="00617ADD" w:rsidRPr="00962B3F" w:rsidRDefault="00617ADD" w:rsidP="00617ADD">
      <w:pPr>
        <w:pStyle w:val="PL"/>
        <w:rPr>
          <w:rFonts w:eastAsia="MS Mincho"/>
        </w:rPr>
      </w:pPr>
      <w:r w:rsidRPr="00962B3F">
        <w:rPr>
          <w:rFonts w:eastAsia="MS Mincho"/>
        </w:rPr>
        <w:t xml:space="preserve">    } </w:t>
      </w:r>
      <w:r w:rsidRPr="00962B3F">
        <w:t xml:space="preserve">                                                                </w:t>
      </w:r>
      <w:r w:rsidRPr="00962B3F">
        <w:rPr>
          <w:color w:val="993366"/>
        </w:rPr>
        <w:t>OPTIONAL</w:t>
      </w:r>
    </w:p>
    <w:p w14:paraId="21567D64" w14:textId="77777777" w:rsidR="00617ADD" w:rsidRPr="00962B3F" w:rsidRDefault="00617ADD" w:rsidP="00617ADD">
      <w:pPr>
        <w:pStyle w:val="PL"/>
        <w:rPr>
          <w:rFonts w:eastAsia="MS Mincho"/>
        </w:rPr>
      </w:pPr>
      <w:r w:rsidRPr="00962B3F">
        <w:rPr>
          <w:rFonts w:eastAsia="MS Mincho"/>
        </w:rPr>
        <w:t>}</w:t>
      </w:r>
    </w:p>
    <w:p w14:paraId="0E152971" w14:textId="77777777" w:rsidR="00617ADD" w:rsidRPr="00962B3F" w:rsidRDefault="00617ADD" w:rsidP="00617ADD">
      <w:pPr>
        <w:pStyle w:val="PL"/>
      </w:pPr>
    </w:p>
    <w:p w14:paraId="5CE38BCC" w14:textId="77777777" w:rsidR="00617ADD" w:rsidRPr="00962B3F" w:rsidRDefault="00617ADD" w:rsidP="00617ADD">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2076F058" w14:textId="77777777" w:rsidR="00617ADD" w:rsidRPr="00962B3F" w:rsidRDefault="00617ADD" w:rsidP="00617ADD">
      <w:pPr>
        <w:pStyle w:val="PL"/>
      </w:pPr>
    </w:p>
    <w:p w14:paraId="0DEF34A4" w14:textId="77777777" w:rsidR="00617ADD" w:rsidRPr="00962B3F" w:rsidRDefault="00617ADD" w:rsidP="00617ADD">
      <w:pPr>
        <w:pStyle w:val="PL"/>
        <w:rPr>
          <w:color w:val="808080"/>
        </w:rPr>
      </w:pPr>
      <w:r w:rsidRPr="00962B3F">
        <w:rPr>
          <w:color w:val="808080"/>
        </w:rPr>
        <w:t>-- TAG-PROCESSINGPARAMETERS-STOP</w:t>
      </w:r>
    </w:p>
    <w:p w14:paraId="2CC334CC" w14:textId="77777777" w:rsidR="00617ADD" w:rsidRPr="00962B3F" w:rsidRDefault="00617ADD" w:rsidP="00617ADD">
      <w:pPr>
        <w:pStyle w:val="PL"/>
        <w:rPr>
          <w:color w:val="808080"/>
        </w:rPr>
      </w:pPr>
      <w:r w:rsidRPr="00962B3F">
        <w:rPr>
          <w:color w:val="808080"/>
        </w:rPr>
        <w:t>-- ASN1STOP</w:t>
      </w:r>
    </w:p>
    <w:p w14:paraId="57CD38F2" w14:textId="77777777" w:rsidR="00617ADD" w:rsidRPr="00962B3F" w:rsidRDefault="00617ADD" w:rsidP="00617ADD"/>
    <w:p w14:paraId="770E76A6" w14:textId="77777777" w:rsidR="00617ADD" w:rsidRPr="00962B3F" w:rsidRDefault="00617ADD" w:rsidP="00617ADD">
      <w:pPr>
        <w:pStyle w:val="Heading4"/>
      </w:pPr>
      <w:bookmarkStart w:id="2236" w:name="_Toc60777474"/>
      <w:bookmarkStart w:id="2237" w:name="_Toc100930404"/>
      <w:r w:rsidRPr="00962B3F">
        <w:t>–</w:t>
      </w:r>
      <w:r w:rsidRPr="00962B3F">
        <w:tab/>
      </w:r>
      <w:r w:rsidRPr="00962B3F">
        <w:rPr>
          <w:i/>
          <w:noProof/>
        </w:rPr>
        <w:t>RAT-Type</w:t>
      </w:r>
      <w:bookmarkEnd w:id="2236"/>
      <w:bookmarkEnd w:id="2237"/>
    </w:p>
    <w:p w14:paraId="00EABD3D" w14:textId="77777777" w:rsidR="00617ADD" w:rsidRPr="00962B3F" w:rsidRDefault="00617ADD" w:rsidP="00617ADD">
      <w:r w:rsidRPr="00962B3F">
        <w:t xml:space="preserve">The IE </w:t>
      </w:r>
      <w:r w:rsidRPr="00962B3F">
        <w:rPr>
          <w:i/>
        </w:rPr>
        <w:t>RAT-Type</w:t>
      </w:r>
      <w:r w:rsidRPr="00962B3F">
        <w:t xml:space="preserve"> is used to indicate the radio access technology (RAT), including NR, of the requested/transferred UE capabilities.</w:t>
      </w:r>
    </w:p>
    <w:p w14:paraId="486A753F" w14:textId="77777777" w:rsidR="00617ADD" w:rsidRPr="00962B3F" w:rsidRDefault="00617ADD" w:rsidP="00617ADD">
      <w:pPr>
        <w:pStyle w:val="TH"/>
      </w:pPr>
      <w:r w:rsidRPr="00962B3F">
        <w:rPr>
          <w:i/>
        </w:rPr>
        <w:t>RAT-Type</w:t>
      </w:r>
      <w:r w:rsidRPr="00962B3F">
        <w:t xml:space="preserve"> information element</w:t>
      </w:r>
    </w:p>
    <w:p w14:paraId="3720D28C" w14:textId="77777777" w:rsidR="00617ADD" w:rsidRPr="00962B3F" w:rsidRDefault="00617ADD" w:rsidP="00617ADD">
      <w:pPr>
        <w:pStyle w:val="PL"/>
        <w:rPr>
          <w:color w:val="808080"/>
        </w:rPr>
      </w:pPr>
      <w:r w:rsidRPr="00962B3F">
        <w:rPr>
          <w:color w:val="808080"/>
        </w:rPr>
        <w:t>-- ASN1START</w:t>
      </w:r>
    </w:p>
    <w:p w14:paraId="013A0FF1" w14:textId="77777777" w:rsidR="00617ADD" w:rsidRPr="00962B3F" w:rsidRDefault="00617ADD" w:rsidP="00617ADD">
      <w:pPr>
        <w:pStyle w:val="PL"/>
        <w:rPr>
          <w:color w:val="808080"/>
        </w:rPr>
      </w:pPr>
      <w:r w:rsidRPr="00962B3F">
        <w:rPr>
          <w:color w:val="808080"/>
        </w:rPr>
        <w:t>-- TAG-RAT-TYPE-START</w:t>
      </w:r>
    </w:p>
    <w:p w14:paraId="2B82442E" w14:textId="77777777" w:rsidR="00617ADD" w:rsidRPr="00962B3F" w:rsidRDefault="00617ADD" w:rsidP="00617ADD">
      <w:pPr>
        <w:pStyle w:val="PL"/>
      </w:pPr>
    </w:p>
    <w:p w14:paraId="3F7E51F5" w14:textId="77777777" w:rsidR="00617ADD" w:rsidRPr="00962B3F" w:rsidRDefault="00617ADD" w:rsidP="00617ADD">
      <w:pPr>
        <w:pStyle w:val="PL"/>
      </w:pPr>
      <w:r w:rsidRPr="00962B3F">
        <w:t xml:space="preserve">RAT-Type ::= </w:t>
      </w:r>
      <w:r w:rsidRPr="00962B3F">
        <w:rPr>
          <w:color w:val="993366"/>
        </w:rPr>
        <w:t>ENUMERATED</w:t>
      </w:r>
      <w:r w:rsidRPr="00962B3F">
        <w:t xml:space="preserve"> {nr, eutra-nr, eutra, utra-fdd-v1610, ...}</w:t>
      </w:r>
    </w:p>
    <w:p w14:paraId="6C1B00A6" w14:textId="77777777" w:rsidR="00617ADD" w:rsidRPr="00962B3F" w:rsidRDefault="00617ADD" w:rsidP="00617ADD">
      <w:pPr>
        <w:pStyle w:val="PL"/>
      </w:pPr>
    </w:p>
    <w:p w14:paraId="62F4E454" w14:textId="77777777" w:rsidR="00617ADD" w:rsidRPr="00962B3F" w:rsidRDefault="00617ADD" w:rsidP="00617ADD">
      <w:pPr>
        <w:pStyle w:val="PL"/>
        <w:rPr>
          <w:color w:val="808080"/>
        </w:rPr>
      </w:pPr>
      <w:r w:rsidRPr="00962B3F">
        <w:rPr>
          <w:color w:val="808080"/>
        </w:rPr>
        <w:t>-- TAG-RAT-TYPE-STOP</w:t>
      </w:r>
    </w:p>
    <w:p w14:paraId="67E84673" w14:textId="77777777" w:rsidR="00617ADD" w:rsidRPr="00962B3F" w:rsidRDefault="00617ADD" w:rsidP="00617ADD">
      <w:pPr>
        <w:pStyle w:val="PL"/>
        <w:rPr>
          <w:color w:val="808080"/>
        </w:rPr>
      </w:pPr>
      <w:r w:rsidRPr="00962B3F">
        <w:rPr>
          <w:color w:val="808080"/>
        </w:rPr>
        <w:t>-- ASN1STOP</w:t>
      </w:r>
    </w:p>
    <w:p w14:paraId="54E3A51C" w14:textId="77777777" w:rsidR="00617ADD" w:rsidRPr="00962B3F" w:rsidRDefault="00617ADD" w:rsidP="00617ADD"/>
    <w:p w14:paraId="3C41FC43" w14:textId="77777777" w:rsidR="00617ADD" w:rsidRPr="00962B3F" w:rsidRDefault="00617ADD" w:rsidP="00617ADD">
      <w:pPr>
        <w:pStyle w:val="Heading4"/>
        <w:rPr>
          <w:i/>
          <w:iCs/>
        </w:rPr>
      </w:pPr>
      <w:bookmarkStart w:id="2238" w:name="_Toc100930405"/>
      <w:r w:rsidRPr="00962B3F">
        <w:t>–</w:t>
      </w:r>
      <w:r w:rsidRPr="00962B3F">
        <w:tab/>
      </w:r>
      <w:r w:rsidRPr="00962B3F">
        <w:rPr>
          <w:i/>
          <w:iCs/>
          <w:noProof/>
        </w:rPr>
        <w:t>RedCapParameters</w:t>
      </w:r>
      <w:bookmarkEnd w:id="2238"/>
    </w:p>
    <w:p w14:paraId="4A776F0E" w14:textId="77777777" w:rsidR="00617ADD" w:rsidRPr="00962B3F" w:rsidRDefault="00617ADD" w:rsidP="00617ADD">
      <w:r w:rsidRPr="00962B3F">
        <w:t xml:space="preserve">The IE </w:t>
      </w:r>
      <w:r w:rsidRPr="00962B3F">
        <w:rPr>
          <w:i/>
        </w:rPr>
        <w:t>RedCapParameters</w:t>
      </w:r>
      <w:r w:rsidRPr="00962B3F">
        <w:t xml:space="preserve"> is used to indicate the UE capabilities supported by RedCap UEs.</w:t>
      </w:r>
    </w:p>
    <w:p w14:paraId="62EC4852" w14:textId="77777777" w:rsidR="00617ADD" w:rsidRPr="00962B3F" w:rsidRDefault="00617ADD" w:rsidP="00617ADD">
      <w:pPr>
        <w:pStyle w:val="TH"/>
      </w:pPr>
      <w:r w:rsidRPr="00962B3F">
        <w:rPr>
          <w:i/>
        </w:rPr>
        <w:t>RedCapParameters</w:t>
      </w:r>
      <w:r w:rsidRPr="00962B3F">
        <w:t xml:space="preserve"> information element</w:t>
      </w:r>
    </w:p>
    <w:p w14:paraId="1D9F62A2" w14:textId="77777777" w:rsidR="00617ADD" w:rsidRPr="00962B3F" w:rsidRDefault="00617ADD" w:rsidP="00617ADD">
      <w:pPr>
        <w:pStyle w:val="PL"/>
        <w:rPr>
          <w:color w:val="808080"/>
        </w:rPr>
      </w:pPr>
      <w:r w:rsidRPr="00962B3F">
        <w:rPr>
          <w:color w:val="808080"/>
        </w:rPr>
        <w:t>-- ASN1START</w:t>
      </w:r>
    </w:p>
    <w:p w14:paraId="0697A976" w14:textId="4CE6B279" w:rsidR="00617ADD" w:rsidRPr="00962B3F" w:rsidRDefault="00617ADD" w:rsidP="00617ADD">
      <w:pPr>
        <w:pStyle w:val="PL"/>
        <w:rPr>
          <w:color w:val="808080"/>
        </w:rPr>
      </w:pPr>
      <w:r w:rsidRPr="00962B3F">
        <w:rPr>
          <w:color w:val="808080"/>
        </w:rPr>
        <w:t>-- TAG</w:t>
      </w:r>
      <w:r w:rsidR="00DC4B4C">
        <w:rPr>
          <w:color w:val="808080"/>
        </w:rPr>
        <w:t>-REDCAP</w:t>
      </w:r>
      <w:r w:rsidRPr="00962B3F">
        <w:rPr>
          <w:color w:val="808080"/>
        </w:rPr>
        <w:t>PARAMETERS-START</w:t>
      </w:r>
    </w:p>
    <w:p w14:paraId="034CC7B9" w14:textId="77777777" w:rsidR="00617ADD" w:rsidRPr="00962B3F" w:rsidRDefault="00617ADD" w:rsidP="00617ADD">
      <w:pPr>
        <w:pStyle w:val="PL"/>
      </w:pPr>
    </w:p>
    <w:p w14:paraId="3396ABFF" w14:textId="77777777" w:rsidR="00617ADD" w:rsidRPr="00962B3F" w:rsidRDefault="00617ADD" w:rsidP="00617ADD">
      <w:pPr>
        <w:pStyle w:val="PL"/>
      </w:pPr>
      <w:r w:rsidRPr="00962B3F">
        <w:t xml:space="preserve">RedCapParameters-r17::=                   </w:t>
      </w:r>
      <w:r w:rsidRPr="00962B3F">
        <w:rPr>
          <w:color w:val="993366"/>
        </w:rPr>
        <w:t>SEQUENCE</w:t>
      </w:r>
      <w:r w:rsidRPr="00962B3F">
        <w:t xml:space="preserve"> {</w:t>
      </w:r>
    </w:p>
    <w:p w14:paraId="36511A6D" w14:textId="77777777" w:rsidR="00617ADD" w:rsidRPr="00962B3F" w:rsidRDefault="00617ADD" w:rsidP="00617ADD">
      <w:pPr>
        <w:pStyle w:val="PL"/>
        <w:rPr>
          <w:color w:val="808080"/>
        </w:rPr>
      </w:pPr>
      <w:r w:rsidRPr="00962B3F">
        <w:t xml:space="preserve">    </w:t>
      </w:r>
      <w:r w:rsidRPr="00962B3F">
        <w:rPr>
          <w:color w:val="808080"/>
        </w:rPr>
        <w:t>-- R1 28-1: RedCap UE</w:t>
      </w:r>
    </w:p>
    <w:p w14:paraId="606F8856" w14:textId="77777777" w:rsidR="00617ADD" w:rsidRPr="00962B3F" w:rsidRDefault="00617ADD" w:rsidP="00617ADD">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31CE22AF" w14:textId="66912666" w:rsidR="00617ADD" w:rsidRPr="00962B3F" w:rsidRDefault="00617ADD" w:rsidP="00617ADD">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C156C70" w14:textId="77777777" w:rsidR="00617ADD" w:rsidRPr="00962B3F" w:rsidRDefault="00617ADD" w:rsidP="00617ADD">
      <w:pPr>
        <w:pStyle w:val="PL"/>
        <w:rPr>
          <w:rFonts w:eastAsia="MS Mincho"/>
        </w:rPr>
      </w:pPr>
      <w:r w:rsidRPr="00962B3F">
        <w:rPr>
          <w:rFonts w:eastAsia="MS Mincho"/>
        </w:rPr>
        <w:t>}</w:t>
      </w:r>
    </w:p>
    <w:p w14:paraId="6CEDEEDC" w14:textId="77777777" w:rsidR="00617ADD" w:rsidRPr="00962B3F" w:rsidRDefault="00617ADD" w:rsidP="00617ADD">
      <w:pPr>
        <w:pStyle w:val="PL"/>
      </w:pPr>
    </w:p>
    <w:p w14:paraId="7EF15685" w14:textId="76D3145F" w:rsidR="00617ADD" w:rsidRPr="00962B3F" w:rsidRDefault="00617ADD" w:rsidP="00617ADD">
      <w:pPr>
        <w:pStyle w:val="PL"/>
        <w:rPr>
          <w:color w:val="808080"/>
        </w:rPr>
      </w:pPr>
      <w:r w:rsidRPr="00962B3F">
        <w:rPr>
          <w:color w:val="808080"/>
        </w:rPr>
        <w:t>-- TAG</w:t>
      </w:r>
      <w:r w:rsidR="00DC4B4C">
        <w:rPr>
          <w:color w:val="808080"/>
        </w:rPr>
        <w:t>-REDCAP</w:t>
      </w:r>
      <w:r w:rsidRPr="00962B3F">
        <w:rPr>
          <w:color w:val="808080"/>
        </w:rPr>
        <w:t>PARAMETERS-STOP</w:t>
      </w:r>
    </w:p>
    <w:p w14:paraId="0B911C0A" w14:textId="77777777" w:rsidR="00617ADD" w:rsidRPr="00962B3F" w:rsidRDefault="00617ADD" w:rsidP="00617ADD">
      <w:pPr>
        <w:pStyle w:val="PL"/>
        <w:rPr>
          <w:color w:val="808080"/>
        </w:rPr>
      </w:pPr>
      <w:r w:rsidRPr="00962B3F">
        <w:rPr>
          <w:color w:val="808080"/>
        </w:rPr>
        <w:t>-- ASN1STOP</w:t>
      </w:r>
    </w:p>
    <w:p w14:paraId="58ED5883" w14:textId="77777777" w:rsidR="00617ADD" w:rsidRPr="00962B3F" w:rsidRDefault="00617ADD" w:rsidP="00617ADD"/>
    <w:p w14:paraId="2469923A" w14:textId="77777777" w:rsidR="00617ADD" w:rsidRPr="00962B3F" w:rsidRDefault="00617ADD" w:rsidP="00617ADD">
      <w:pPr>
        <w:pStyle w:val="Heading4"/>
        <w:rPr>
          <w:rFonts w:eastAsia="Malgun Gothic"/>
        </w:rPr>
      </w:pPr>
      <w:bookmarkStart w:id="2239" w:name="_Toc60777475"/>
      <w:bookmarkStart w:id="2240" w:name="_Toc100930406"/>
      <w:r w:rsidRPr="00962B3F">
        <w:rPr>
          <w:rFonts w:eastAsia="Malgun Gothic"/>
        </w:rPr>
        <w:t>–</w:t>
      </w:r>
      <w:r w:rsidRPr="00962B3F">
        <w:rPr>
          <w:rFonts w:eastAsia="Malgun Gothic"/>
        </w:rPr>
        <w:tab/>
      </w:r>
      <w:r w:rsidRPr="00962B3F">
        <w:rPr>
          <w:rFonts w:eastAsia="Malgun Gothic"/>
          <w:i/>
        </w:rPr>
        <w:t>RF-Parameters</w:t>
      </w:r>
      <w:bookmarkEnd w:id="2239"/>
      <w:bookmarkEnd w:id="2240"/>
    </w:p>
    <w:p w14:paraId="011B7F7C"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16F6654E" w14:textId="77777777" w:rsidR="00617ADD" w:rsidRPr="00962B3F" w:rsidRDefault="00617ADD" w:rsidP="00617ADD">
      <w:pPr>
        <w:pStyle w:val="TH"/>
        <w:rPr>
          <w:rFonts w:eastAsia="Malgun Gothic"/>
        </w:rPr>
      </w:pPr>
      <w:r w:rsidRPr="00962B3F">
        <w:rPr>
          <w:rFonts w:eastAsia="Malgun Gothic"/>
          <w:i/>
        </w:rPr>
        <w:t>RF-Parameters</w:t>
      </w:r>
      <w:r w:rsidRPr="00962B3F">
        <w:rPr>
          <w:rFonts w:eastAsia="Malgun Gothic"/>
        </w:rPr>
        <w:t xml:space="preserve"> information element</w:t>
      </w:r>
    </w:p>
    <w:p w14:paraId="05993017" w14:textId="77777777" w:rsidR="00617ADD" w:rsidRPr="00962B3F" w:rsidRDefault="00617ADD" w:rsidP="00617ADD">
      <w:pPr>
        <w:pStyle w:val="PL"/>
        <w:rPr>
          <w:color w:val="808080"/>
        </w:rPr>
      </w:pPr>
      <w:r w:rsidRPr="00962B3F">
        <w:rPr>
          <w:color w:val="808080"/>
        </w:rPr>
        <w:t>-- ASN1START</w:t>
      </w:r>
    </w:p>
    <w:p w14:paraId="60D69DA9" w14:textId="77777777" w:rsidR="00617ADD" w:rsidRPr="00962B3F" w:rsidRDefault="00617ADD" w:rsidP="00617ADD">
      <w:pPr>
        <w:pStyle w:val="PL"/>
        <w:rPr>
          <w:color w:val="808080"/>
        </w:rPr>
      </w:pPr>
      <w:r w:rsidRPr="00962B3F">
        <w:rPr>
          <w:color w:val="808080"/>
        </w:rPr>
        <w:t>-- TAG-RF-PARAMETERS-START</w:t>
      </w:r>
    </w:p>
    <w:p w14:paraId="246B408A" w14:textId="77777777" w:rsidR="00617ADD" w:rsidRPr="00962B3F" w:rsidRDefault="00617ADD" w:rsidP="00617ADD">
      <w:pPr>
        <w:pStyle w:val="PL"/>
      </w:pPr>
    </w:p>
    <w:p w14:paraId="4197ABB9" w14:textId="77777777" w:rsidR="00617ADD" w:rsidRPr="00962B3F" w:rsidRDefault="00617ADD" w:rsidP="00617ADD">
      <w:pPr>
        <w:pStyle w:val="PL"/>
      </w:pPr>
      <w:r w:rsidRPr="00962B3F">
        <w:t xml:space="preserve">RF-Parameters ::=                                   </w:t>
      </w:r>
      <w:r w:rsidRPr="00962B3F">
        <w:rPr>
          <w:color w:val="993366"/>
        </w:rPr>
        <w:t>SEQUENCE</w:t>
      </w:r>
      <w:r w:rsidRPr="00962B3F">
        <w:t xml:space="preserve"> {</w:t>
      </w:r>
    </w:p>
    <w:p w14:paraId="72A3BDE2" w14:textId="77777777" w:rsidR="00617ADD" w:rsidRPr="00962B3F" w:rsidRDefault="00617ADD" w:rsidP="00617ADD">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0EB8739A" w14:textId="77777777" w:rsidR="00617ADD" w:rsidRPr="00962B3F" w:rsidRDefault="00617ADD" w:rsidP="00617ADD">
      <w:pPr>
        <w:pStyle w:val="PL"/>
      </w:pPr>
      <w:r w:rsidRPr="00962B3F">
        <w:t xml:space="preserve">    supportedBandCombinationList                        BandCombinationList                         </w:t>
      </w:r>
      <w:r w:rsidRPr="00962B3F">
        <w:rPr>
          <w:color w:val="993366"/>
        </w:rPr>
        <w:t>OPTIONAL</w:t>
      </w:r>
      <w:r w:rsidRPr="00962B3F">
        <w:t>,</w:t>
      </w:r>
    </w:p>
    <w:p w14:paraId="55378F05" w14:textId="77777777" w:rsidR="00617ADD" w:rsidRPr="00962B3F" w:rsidRDefault="00617ADD" w:rsidP="00617ADD">
      <w:pPr>
        <w:pStyle w:val="PL"/>
      </w:pPr>
      <w:r w:rsidRPr="00962B3F">
        <w:t xml:space="preserve">    appliedFreqBandListFilter                           FreqBandList                                </w:t>
      </w:r>
      <w:r w:rsidRPr="00962B3F">
        <w:rPr>
          <w:color w:val="993366"/>
        </w:rPr>
        <w:t>OPTIONAL</w:t>
      </w:r>
      <w:r w:rsidRPr="00962B3F">
        <w:t>,</w:t>
      </w:r>
    </w:p>
    <w:p w14:paraId="4F7695DF" w14:textId="77777777" w:rsidR="00617ADD" w:rsidRPr="00962B3F" w:rsidRDefault="00617ADD" w:rsidP="00617ADD">
      <w:pPr>
        <w:pStyle w:val="PL"/>
      </w:pPr>
      <w:r w:rsidRPr="00962B3F">
        <w:t xml:space="preserve">    ...,</w:t>
      </w:r>
    </w:p>
    <w:p w14:paraId="13606ACD" w14:textId="77777777" w:rsidR="00617ADD" w:rsidRPr="00962B3F" w:rsidRDefault="00617ADD" w:rsidP="00617ADD">
      <w:pPr>
        <w:pStyle w:val="PL"/>
      </w:pPr>
      <w:r w:rsidRPr="00962B3F">
        <w:t xml:space="preserve">    [[</w:t>
      </w:r>
    </w:p>
    <w:p w14:paraId="74EDE554" w14:textId="77777777" w:rsidR="00617ADD" w:rsidRPr="00962B3F" w:rsidRDefault="00617ADD" w:rsidP="00617ADD">
      <w:pPr>
        <w:pStyle w:val="PL"/>
      </w:pPr>
      <w:r w:rsidRPr="00962B3F">
        <w:t xml:space="preserve">    supportedBandCombinationList-v1540                  BandCombinationList-v1540                   </w:t>
      </w:r>
      <w:r w:rsidRPr="00962B3F">
        <w:rPr>
          <w:color w:val="993366"/>
        </w:rPr>
        <w:t>OPTIONAL</w:t>
      </w:r>
      <w:r w:rsidRPr="00962B3F">
        <w:t>,</w:t>
      </w:r>
    </w:p>
    <w:p w14:paraId="6583C3D2" w14:textId="77777777" w:rsidR="00617ADD" w:rsidRPr="00962B3F" w:rsidRDefault="00617ADD" w:rsidP="00617ADD">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AFC3652" w14:textId="77777777" w:rsidR="00617ADD" w:rsidRPr="00962B3F" w:rsidRDefault="00617ADD" w:rsidP="00617ADD">
      <w:pPr>
        <w:pStyle w:val="PL"/>
      </w:pPr>
      <w:r w:rsidRPr="00962B3F">
        <w:t xml:space="preserve">    ]],</w:t>
      </w:r>
    </w:p>
    <w:p w14:paraId="08BC91E7" w14:textId="77777777" w:rsidR="00617ADD" w:rsidRPr="00962B3F" w:rsidRDefault="00617ADD" w:rsidP="00617ADD">
      <w:pPr>
        <w:pStyle w:val="PL"/>
      </w:pPr>
      <w:r w:rsidRPr="00962B3F">
        <w:t xml:space="preserve">    [[</w:t>
      </w:r>
    </w:p>
    <w:p w14:paraId="4536018A" w14:textId="77777777" w:rsidR="00617ADD" w:rsidRPr="00962B3F" w:rsidRDefault="00617ADD" w:rsidP="00617ADD">
      <w:pPr>
        <w:pStyle w:val="PL"/>
      </w:pPr>
      <w:r w:rsidRPr="00962B3F">
        <w:t xml:space="preserve">    supportedBandCombinationList-v1550                  BandCombinationList-v1550                   </w:t>
      </w:r>
      <w:r w:rsidRPr="00962B3F">
        <w:rPr>
          <w:color w:val="993366"/>
        </w:rPr>
        <w:t>OPTIONAL</w:t>
      </w:r>
    </w:p>
    <w:p w14:paraId="43E5F4EF" w14:textId="77777777" w:rsidR="00617ADD" w:rsidRPr="00962B3F" w:rsidRDefault="00617ADD" w:rsidP="00617ADD">
      <w:pPr>
        <w:pStyle w:val="PL"/>
      </w:pPr>
      <w:r w:rsidRPr="00962B3F">
        <w:t xml:space="preserve">    ]],</w:t>
      </w:r>
    </w:p>
    <w:p w14:paraId="67F23A95" w14:textId="77777777" w:rsidR="00617ADD" w:rsidRPr="00962B3F" w:rsidRDefault="00617ADD" w:rsidP="00617ADD">
      <w:pPr>
        <w:pStyle w:val="PL"/>
      </w:pPr>
      <w:r w:rsidRPr="00962B3F">
        <w:t xml:space="preserve">    [[</w:t>
      </w:r>
    </w:p>
    <w:p w14:paraId="52BE4417" w14:textId="77777777" w:rsidR="00617ADD" w:rsidRPr="00962B3F" w:rsidRDefault="00617ADD" w:rsidP="00617ADD">
      <w:pPr>
        <w:pStyle w:val="PL"/>
      </w:pPr>
      <w:r w:rsidRPr="00962B3F">
        <w:t xml:space="preserve">    supportedBandCombinationList-v1560                  BandCombinationList-v1560                   </w:t>
      </w:r>
      <w:r w:rsidRPr="00962B3F">
        <w:rPr>
          <w:color w:val="993366"/>
        </w:rPr>
        <w:t>OPTIONAL</w:t>
      </w:r>
    </w:p>
    <w:p w14:paraId="6846F7A7" w14:textId="77777777" w:rsidR="00617ADD" w:rsidRPr="00962B3F" w:rsidRDefault="00617ADD" w:rsidP="00617ADD">
      <w:pPr>
        <w:pStyle w:val="PL"/>
      </w:pPr>
      <w:r w:rsidRPr="00962B3F">
        <w:t xml:space="preserve">    ]],</w:t>
      </w:r>
    </w:p>
    <w:p w14:paraId="05979E95" w14:textId="77777777" w:rsidR="00617ADD" w:rsidRPr="00962B3F" w:rsidRDefault="00617ADD" w:rsidP="00617ADD">
      <w:pPr>
        <w:pStyle w:val="PL"/>
      </w:pPr>
      <w:r w:rsidRPr="00962B3F">
        <w:t xml:space="preserve">    [[</w:t>
      </w:r>
    </w:p>
    <w:p w14:paraId="24AB7699" w14:textId="77777777" w:rsidR="00617ADD" w:rsidRPr="00962B3F" w:rsidRDefault="00617ADD" w:rsidP="00617ADD">
      <w:pPr>
        <w:pStyle w:val="PL"/>
      </w:pPr>
      <w:r w:rsidRPr="00962B3F">
        <w:t xml:space="preserve">    supportedBandCombinationList-v1610                  BandCombinationList-v1610                   </w:t>
      </w:r>
      <w:r w:rsidRPr="00962B3F">
        <w:rPr>
          <w:color w:val="993366"/>
        </w:rPr>
        <w:t>OPTIONAL</w:t>
      </w:r>
      <w:r w:rsidRPr="00962B3F">
        <w:t>,</w:t>
      </w:r>
    </w:p>
    <w:p w14:paraId="60F19576" w14:textId="77777777" w:rsidR="00617ADD" w:rsidRPr="00962B3F" w:rsidRDefault="00617ADD" w:rsidP="00617ADD">
      <w:pPr>
        <w:pStyle w:val="PL"/>
      </w:pPr>
      <w:r w:rsidRPr="00962B3F">
        <w:t xml:space="preserve">    supportedBandCombinationListSidelinkEUTRA-NR-r16    BandCombinationListSidelinkEUTRA-NR-r16     </w:t>
      </w:r>
      <w:r w:rsidRPr="00962B3F">
        <w:rPr>
          <w:color w:val="993366"/>
        </w:rPr>
        <w:t>OPTIONAL</w:t>
      </w:r>
      <w:r w:rsidRPr="00962B3F">
        <w:t>,</w:t>
      </w:r>
    </w:p>
    <w:p w14:paraId="2EFFAD74" w14:textId="77777777" w:rsidR="00617ADD" w:rsidRPr="00962B3F" w:rsidRDefault="00617ADD" w:rsidP="00617ADD">
      <w:pPr>
        <w:pStyle w:val="PL"/>
      </w:pPr>
      <w:r w:rsidRPr="00962B3F">
        <w:t xml:space="preserve">    supportedBandCombinationList-UplinkTxSwitch-r16     BandCombinationList-UplinkTxSwitch-r16      </w:t>
      </w:r>
      <w:r w:rsidRPr="00962B3F">
        <w:rPr>
          <w:color w:val="993366"/>
        </w:rPr>
        <w:t>OPTIONAL</w:t>
      </w:r>
    </w:p>
    <w:p w14:paraId="21AE0FF6" w14:textId="77777777" w:rsidR="00617ADD" w:rsidRPr="00962B3F" w:rsidRDefault="00617ADD" w:rsidP="00617ADD">
      <w:pPr>
        <w:pStyle w:val="PL"/>
      </w:pPr>
      <w:r w:rsidRPr="00962B3F">
        <w:t xml:space="preserve">    ]],</w:t>
      </w:r>
    </w:p>
    <w:p w14:paraId="2DA71B86" w14:textId="77777777" w:rsidR="00617ADD" w:rsidRPr="00962B3F" w:rsidRDefault="00617ADD" w:rsidP="00617ADD">
      <w:pPr>
        <w:pStyle w:val="PL"/>
      </w:pPr>
      <w:r w:rsidRPr="00962B3F">
        <w:t xml:space="preserve">    [[</w:t>
      </w:r>
    </w:p>
    <w:p w14:paraId="7ED79E45" w14:textId="77777777" w:rsidR="00617ADD" w:rsidRPr="00962B3F" w:rsidRDefault="00617ADD" w:rsidP="00617ADD">
      <w:pPr>
        <w:pStyle w:val="PL"/>
      </w:pPr>
      <w:r w:rsidRPr="00962B3F">
        <w:t xml:space="preserve">    supportedBandCombinationList-v1630                  BandCombinationList-v1630                   </w:t>
      </w:r>
      <w:r w:rsidRPr="00962B3F">
        <w:rPr>
          <w:color w:val="993366"/>
        </w:rPr>
        <w:t>OPTIONAL</w:t>
      </w:r>
      <w:r w:rsidRPr="00962B3F">
        <w:t>,</w:t>
      </w:r>
    </w:p>
    <w:p w14:paraId="30DFBEEB" w14:textId="77777777" w:rsidR="00617ADD" w:rsidRPr="00962B3F" w:rsidRDefault="00617ADD" w:rsidP="00617ADD">
      <w:pPr>
        <w:pStyle w:val="PL"/>
      </w:pPr>
      <w:r w:rsidRPr="00962B3F">
        <w:t xml:space="preserve">    supportedBandCombinationListSidelinkEUTRA-NR-v1630  BandCombinationListSidelinkEUTRA-NR-v1630   </w:t>
      </w:r>
      <w:r w:rsidRPr="00962B3F">
        <w:rPr>
          <w:color w:val="993366"/>
        </w:rPr>
        <w:t>OPTIONAL</w:t>
      </w:r>
      <w:r w:rsidRPr="00962B3F">
        <w:t>,</w:t>
      </w:r>
    </w:p>
    <w:p w14:paraId="12AC0EF9" w14:textId="77777777" w:rsidR="00617ADD" w:rsidRPr="00962B3F" w:rsidRDefault="00617ADD" w:rsidP="00617ADD">
      <w:pPr>
        <w:pStyle w:val="PL"/>
      </w:pPr>
      <w:r w:rsidRPr="00962B3F">
        <w:t xml:space="preserve">    supportedBandCombinationList-UplinkTxSwitch-v1630   BandCombinationList-UplinkTxSwitch-v1630    </w:t>
      </w:r>
      <w:r w:rsidRPr="00962B3F">
        <w:rPr>
          <w:color w:val="993366"/>
        </w:rPr>
        <w:t>OPTIONAL</w:t>
      </w:r>
    </w:p>
    <w:p w14:paraId="6DC71283" w14:textId="77777777" w:rsidR="00617ADD" w:rsidRPr="00962B3F" w:rsidRDefault="00617ADD" w:rsidP="00617ADD">
      <w:pPr>
        <w:pStyle w:val="PL"/>
      </w:pPr>
      <w:r w:rsidRPr="00962B3F">
        <w:t xml:space="preserve">    ]],</w:t>
      </w:r>
    </w:p>
    <w:p w14:paraId="091E244E" w14:textId="77777777" w:rsidR="00617ADD" w:rsidRPr="00962B3F" w:rsidRDefault="00617ADD" w:rsidP="00617ADD">
      <w:pPr>
        <w:pStyle w:val="PL"/>
      </w:pPr>
      <w:r w:rsidRPr="00962B3F">
        <w:t xml:space="preserve">    [[</w:t>
      </w:r>
    </w:p>
    <w:p w14:paraId="6463696C" w14:textId="77777777" w:rsidR="00617ADD" w:rsidRPr="00962B3F" w:rsidRDefault="00617ADD" w:rsidP="00617ADD">
      <w:pPr>
        <w:pStyle w:val="PL"/>
      </w:pPr>
      <w:r w:rsidRPr="00962B3F">
        <w:t xml:space="preserve">    supportedBandCombinationList-v1640                  BandCombinationList-v1640                   </w:t>
      </w:r>
      <w:r w:rsidRPr="00962B3F">
        <w:rPr>
          <w:color w:val="993366"/>
        </w:rPr>
        <w:t>OPTIONAL</w:t>
      </w:r>
      <w:r w:rsidRPr="00962B3F">
        <w:t>,</w:t>
      </w:r>
    </w:p>
    <w:p w14:paraId="54D05110" w14:textId="77777777" w:rsidR="00617ADD" w:rsidRPr="00962B3F" w:rsidRDefault="00617ADD" w:rsidP="00617ADD">
      <w:pPr>
        <w:pStyle w:val="PL"/>
      </w:pPr>
      <w:r w:rsidRPr="00962B3F">
        <w:t xml:space="preserve">    supportedBandCombinationList-UplinkTxSwitch-v1640   BandCombinationList-UplinkTxSwitch-v1640    </w:t>
      </w:r>
      <w:r w:rsidRPr="00962B3F">
        <w:rPr>
          <w:color w:val="993366"/>
        </w:rPr>
        <w:t>OPTIONAL</w:t>
      </w:r>
    </w:p>
    <w:p w14:paraId="56C2C42E" w14:textId="77777777" w:rsidR="00617ADD" w:rsidRPr="00962B3F" w:rsidRDefault="00617ADD" w:rsidP="00617ADD">
      <w:pPr>
        <w:pStyle w:val="PL"/>
      </w:pPr>
      <w:r w:rsidRPr="00962B3F">
        <w:t xml:space="preserve">    ]],</w:t>
      </w:r>
    </w:p>
    <w:p w14:paraId="08ECEBBC" w14:textId="77777777" w:rsidR="00617ADD" w:rsidRPr="00962B3F" w:rsidRDefault="00617ADD" w:rsidP="00617ADD">
      <w:pPr>
        <w:pStyle w:val="PL"/>
      </w:pPr>
      <w:r w:rsidRPr="00962B3F">
        <w:t xml:space="preserve">    [[</w:t>
      </w:r>
    </w:p>
    <w:p w14:paraId="041C48AB" w14:textId="77777777" w:rsidR="00617ADD" w:rsidRPr="00962B3F" w:rsidRDefault="00617ADD" w:rsidP="00617ADD">
      <w:pPr>
        <w:pStyle w:val="PL"/>
      </w:pPr>
      <w:r w:rsidRPr="00962B3F">
        <w:t xml:space="preserve">    supportedBandCombinationList-v1650                  BandCombinationList-v1650                   </w:t>
      </w:r>
      <w:r w:rsidRPr="00962B3F">
        <w:rPr>
          <w:color w:val="993366"/>
        </w:rPr>
        <w:t>OPTIONAL</w:t>
      </w:r>
      <w:r w:rsidRPr="00962B3F">
        <w:t>,</w:t>
      </w:r>
    </w:p>
    <w:p w14:paraId="4C1C7288" w14:textId="77777777" w:rsidR="00617ADD" w:rsidRPr="00962B3F" w:rsidRDefault="00617ADD" w:rsidP="00617ADD">
      <w:pPr>
        <w:pStyle w:val="PL"/>
      </w:pPr>
      <w:r w:rsidRPr="00962B3F">
        <w:lastRenderedPageBreak/>
        <w:t xml:space="preserve">    supportedBandCombinationList-UplinkTxSwitch-v1650   BandCombinationList-UplinkTxSwitch-v1650    </w:t>
      </w:r>
      <w:r w:rsidRPr="00962B3F">
        <w:rPr>
          <w:color w:val="993366"/>
        </w:rPr>
        <w:t>OPTIONAL</w:t>
      </w:r>
    </w:p>
    <w:p w14:paraId="7A629DE6" w14:textId="77777777" w:rsidR="00617ADD" w:rsidRPr="00962B3F" w:rsidRDefault="00617ADD" w:rsidP="00617ADD">
      <w:pPr>
        <w:pStyle w:val="PL"/>
      </w:pPr>
      <w:r w:rsidRPr="00962B3F">
        <w:t xml:space="preserve">    ]],</w:t>
      </w:r>
    </w:p>
    <w:p w14:paraId="3450803C" w14:textId="77777777" w:rsidR="00617ADD" w:rsidRPr="00962B3F" w:rsidRDefault="00617ADD" w:rsidP="00617ADD">
      <w:pPr>
        <w:pStyle w:val="PL"/>
      </w:pPr>
      <w:r w:rsidRPr="00962B3F">
        <w:t xml:space="preserve">    [[</w:t>
      </w:r>
    </w:p>
    <w:p w14:paraId="0F54450F" w14:textId="77777777" w:rsidR="00617ADD" w:rsidRPr="00962B3F" w:rsidRDefault="00617ADD" w:rsidP="00617ADD">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2EE9F9F6" w14:textId="77777777" w:rsidR="00617ADD" w:rsidRPr="00962B3F" w:rsidRDefault="00617ADD" w:rsidP="00617ADD">
      <w:pPr>
        <w:pStyle w:val="PL"/>
      </w:pPr>
      <w:r w:rsidRPr="00962B3F">
        <w:t xml:space="preserve">    ]],</w:t>
      </w:r>
    </w:p>
    <w:p w14:paraId="61271DF8" w14:textId="77777777" w:rsidR="00617ADD" w:rsidRPr="00962B3F" w:rsidRDefault="00617ADD" w:rsidP="00617ADD">
      <w:pPr>
        <w:pStyle w:val="PL"/>
      </w:pPr>
      <w:r w:rsidRPr="00962B3F">
        <w:t xml:space="preserve">    [[</w:t>
      </w:r>
    </w:p>
    <w:p w14:paraId="34B59780" w14:textId="77777777" w:rsidR="00617ADD" w:rsidRPr="00962B3F" w:rsidRDefault="00617ADD" w:rsidP="00617ADD">
      <w:pPr>
        <w:pStyle w:val="PL"/>
      </w:pPr>
      <w:r w:rsidRPr="00962B3F">
        <w:t xml:space="preserve">    supportedBandCombinationList-UplinkTxSwitch-v1670   BandCombinationList-UplinkTxSwitch-v1670    </w:t>
      </w:r>
      <w:r w:rsidRPr="00962B3F">
        <w:rPr>
          <w:color w:val="993366"/>
        </w:rPr>
        <w:t>OPTIONAL</w:t>
      </w:r>
    </w:p>
    <w:p w14:paraId="3581CC43" w14:textId="77777777" w:rsidR="00617ADD" w:rsidRPr="00962B3F" w:rsidRDefault="00617ADD" w:rsidP="00617ADD">
      <w:pPr>
        <w:pStyle w:val="PL"/>
      </w:pPr>
      <w:r w:rsidRPr="00962B3F">
        <w:t xml:space="preserve">    ]],</w:t>
      </w:r>
    </w:p>
    <w:p w14:paraId="4F85FA1C" w14:textId="77777777" w:rsidR="00617ADD" w:rsidRPr="00962B3F" w:rsidRDefault="00617ADD" w:rsidP="00617ADD">
      <w:pPr>
        <w:pStyle w:val="PL"/>
      </w:pPr>
      <w:r w:rsidRPr="00962B3F">
        <w:t xml:space="preserve">    [[</w:t>
      </w:r>
    </w:p>
    <w:p w14:paraId="61D8E0DB" w14:textId="77777777" w:rsidR="00617ADD" w:rsidRPr="00962B3F" w:rsidRDefault="00617ADD" w:rsidP="00617ADD">
      <w:pPr>
        <w:pStyle w:val="PL"/>
      </w:pPr>
      <w:r w:rsidRPr="00962B3F">
        <w:t xml:space="preserve">    supportedBandCombinationList-v1680                  BandCombinationList-v1680                   </w:t>
      </w:r>
      <w:r w:rsidRPr="00962B3F">
        <w:rPr>
          <w:color w:val="993366"/>
        </w:rPr>
        <w:t>OPTIONAL</w:t>
      </w:r>
    </w:p>
    <w:p w14:paraId="583725D9" w14:textId="77777777" w:rsidR="00617ADD" w:rsidRPr="00962B3F" w:rsidRDefault="00617ADD" w:rsidP="00617ADD">
      <w:pPr>
        <w:pStyle w:val="PL"/>
      </w:pPr>
      <w:r w:rsidRPr="00962B3F">
        <w:t xml:space="preserve">    ]],</w:t>
      </w:r>
    </w:p>
    <w:p w14:paraId="56B3CC13" w14:textId="77777777" w:rsidR="00617ADD" w:rsidRPr="00962B3F" w:rsidRDefault="00617ADD" w:rsidP="00617ADD">
      <w:pPr>
        <w:pStyle w:val="PL"/>
      </w:pPr>
      <w:r w:rsidRPr="00962B3F">
        <w:t xml:space="preserve">    [[</w:t>
      </w:r>
    </w:p>
    <w:p w14:paraId="4AA8D15D" w14:textId="77777777" w:rsidR="00617ADD" w:rsidRPr="00962B3F" w:rsidRDefault="00617ADD" w:rsidP="00617ADD">
      <w:pPr>
        <w:pStyle w:val="PL"/>
      </w:pPr>
      <w:r w:rsidRPr="00962B3F">
        <w:t xml:space="preserve">    supportedBandCombinationList-v1690                  BandCombinationList-v1690                   </w:t>
      </w:r>
      <w:r w:rsidRPr="00962B3F">
        <w:rPr>
          <w:color w:val="993366"/>
        </w:rPr>
        <w:t>OPTIONAL</w:t>
      </w:r>
      <w:r w:rsidRPr="00962B3F">
        <w:t>,</w:t>
      </w:r>
    </w:p>
    <w:p w14:paraId="4974BC2B" w14:textId="77777777" w:rsidR="00617ADD" w:rsidRPr="00962B3F" w:rsidRDefault="00617ADD" w:rsidP="00617ADD">
      <w:pPr>
        <w:pStyle w:val="PL"/>
      </w:pPr>
      <w:r w:rsidRPr="00962B3F">
        <w:t xml:space="preserve">    supportedBandCombinationList-UplinkTxSwitch-v1690   BandCombinationList-UplinkTxSwitch-v1690    </w:t>
      </w:r>
      <w:r w:rsidRPr="00962B3F">
        <w:rPr>
          <w:color w:val="993366"/>
        </w:rPr>
        <w:t>OPTIONAL</w:t>
      </w:r>
    </w:p>
    <w:p w14:paraId="1E63A03B" w14:textId="77777777" w:rsidR="00617ADD" w:rsidRPr="00962B3F" w:rsidRDefault="00617ADD" w:rsidP="00617ADD">
      <w:pPr>
        <w:pStyle w:val="PL"/>
      </w:pPr>
      <w:r w:rsidRPr="00962B3F">
        <w:t xml:space="preserve">    ]],</w:t>
      </w:r>
    </w:p>
    <w:p w14:paraId="6F06AC68" w14:textId="77777777" w:rsidR="00617ADD" w:rsidRPr="00962B3F" w:rsidRDefault="00617ADD" w:rsidP="00617ADD">
      <w:pPr>
        <w:pStyle w:val="PL"/>
      </w:pPr>
      <w:r w:rsidRPr="00962B3F">
        <w:t xml:space="preserve">    [[</w:t>
      </w:r>
    </w:p>
    <w:p w14:paraId="6E10FBBA" w14:textId="77777777" w:rsidR="00617ADD" w:rsidRPr="00962B3F" w:rsidRDefault="00617ADD" w:rsidP="00617ADD">
      <w:pPr>
        <w:pStyle w:val="PL"/>
      </w:pPr>
      <w:r w:rsidRPr="00962B3F">
        <w:t xml:space="preserve">    supportedBandCombinationList-v1700                  BandCombinationList-v1700                   </w:t>
      </w:r>
      <w:r w:rsidRPr="00962B3F">
        <w:rPr>
          <w:color w:val="993366"/>
        </w:rPr>
        <w:t>OPTIONAL</w:t>
      </w:r>
      <w:r w:rsidRPr="00962B3F">
        <w:t>,</w:t>
      </w:r>
    </w:p>
    <w:p w14:paraId="1C9608C8" w14:textId="77777777" w:rsidR="00617ADD" w:rsidRPr="00962B3F" w:rsidRDefault="00617ADD" w:rsidP="00617ADD">
      <w:pPr>
        <w:pStyle w:val="PL"/>
      </w:pPr>
      <w:r w:rsidRPr="00962B3F">
        <w:t xml:space="preserve">    supportedBandCombinationList-UplinkTxSwitch-v1700   BandCombinationList-UplinkTxSwitch-v1700    </w:t>
      </w:r>
      <w:r w:rsidRPr="00962B3F">
        <w:rPr>
          <w:color w:val="993366"/>
        </w:rPr>
        <w:t>OPTIONAL</w:t>
      </w:r>
      <w:r w:rsidRPr="00962B3F">
        <w:t>,</w:t>
      </w:r>
    </w:p>
    <w:p w14:paraId="42DB9E06" w14:textId="77777777" w:rsidR="00617ADD" w:rsidRPr="00962B3F" w:rsidRDefault="00617ADD" w:rsidP="00617ADD">
      <w:pPr>
        <w:pStyle w:val="PL"/>
        <w:rPr>
          <w:color w:val="808080"/>
        </w:rPr>
      </w:pPr>
      <w:r w:rsidRPr="00962B3F">
        <w:t xml:space="preserve">    supportedBandCombinationListSL-RelayDiscover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tains PC5 BandCombinationListSidelinkNR-r16</w:t>
      </w:r>
    </w:p>
    <w:p w14:paraId="7E4A1CF3" w14:textId="77777777" w:rsidR="00617ADD" w:rsidRPr="00962B3F" w:rsidRDefault="00617ADD" w:rsidP="00617ADD">
      <w:pPr>
        <w:pStyle w:val="PL"/>
        <w:rPr>
          <w:color w:val="808080"/>
        </w:rPr>
      </w:pPr>
      <w:r w:rsidRPr="00962B3F">
        <w:t xml:space="preserve">    supportedBandCombinationListSL-NonRelayDiscovery-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tains PC5 BandCombinationListSidelinkNR-r16</w:t>
      </w:r>
    </w:p>
    <w:p w14:paraId="7C458F22" w14:textId="77777777" w:rsidR="00617ADD" w:rsidRPr="00962B3F" w:rsidRDefault="00617ADD" w:rsidP="00617ADD">
      <w:pPr>
        <w:pStyle w:val="PL"/>
      </w:pPr>
      <w:r w:rsidRPr="00962B3F">
        <w:t xml:space="preserve">    supportedBandCombinationListSidelinkEUTRA-NR-v1710  BandCombinationListSidelinkEUTRA-NR-v1710   </w:t>
      </w:r>
      <w:r w:rsidRPr="00962B3F">
        <w:rPr>
          <w:color w:val="993366"/>
        </w:rPr>
        <w:t>OPTIONAL</w:t>
      </w:r>
      <w:r w:rsidRPr="00962B3F">
        <w:t>,</w:t>
      </w:r>
    </w:p>
    <w:p w14:paraId="13910B1B" w14:textId="77777777" w:rsidR="00617ADD" w:rsidRPr="00962B3F" w:rsidRDefault="00617ADD" w:rsidP="00617ADD">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Pr="00962B3F">
        <w:t>,</w:t>
      </w:r>
    </w:p>
    <w:p w14:paraId="3E63D91C" w14:textId="77777777" w:rsidR="00617ADD" w:rsidRPr="00962B3F" w:rsidRDefault="00617ADD" w:rsidP="00617ADD">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178CD9E5" w14:textId="77777777" w:rsidR="00617ADD" w:rsidRPr="00962B3F" w:rsidRDefault="00617ADD" w:rsidP="00617ADD">
      <w:pPr>
        <w:pStyle w:val="PL"/>
      </w:pPr>
      <w:r w:rsidRPr="00962B3F">
        <w:t xml:space="preserve">    ]]</w:t>
      </w:r>
    </w:p>
    <w:p w14:paraId="118FEE0D" w14:textId="77777777" w:rsidR="00617ADD" w:rsidRPr="00962B3F" w:rsidRDefault="00617ADD" w:rsidP="00617ADD">
      <w:pPr>
        <w:pStyle w:val="PL"/>
      </w:pPr>
      <w:r w:rsidRPr="00962B3F">
        <w:t>}</w:t>
      </w:r>
    </w:p>
    <w:p w14:paraId="59AC239D" w14:textId="77777777" w:rsidR="00617ADD" w:rsidRPr="00962B3F" w:rsidRDefault="00617ADD" w:rsidP="00617ADD">
      <w:pPr>
        <w:pStyle w:val="PL"/>
      </w:pPr>
    </w:p>
    <w:p w14:paraId="3BDF3566" w14:textId="77777777" w:rsidR="00617ADD" w:rsidRPr="00962B3F" w:rsidRDefault="00617ADD" w:rsidP="00617ADD">
      <w:pPr>
        <w:pStyle w:val="PL"/>
      </w:pPr>
      <w:r w:rsidRPr="00962B3F">
        <w:t xml:space="preserve">RF-Parameters-v15g0 ::=                   </w:t>
      </w:r>
      <w:r w:rsidRPr="00962B3F">
        <w:rPr>
          <w:color w:val="993366"/>
        </w:rPr>
        <w:t>SEQUENCE</w:t>
      </w:r>
      <w:r w:rsidRPr="00962B3F">
        <w:t xml:space="preserve"> {</w:t>
      </w:r>
    </w:p>
    <w:p w14:paraId="7D104B17" w14:textId="77777777" w:rsidR="00617ADD" w:rsidRPr="00962B3F" w:rsidRDefault="00617ADD" w:rsidP="00617ADD">
      <w:pPr>
        <w:pStyle w:val="PL"/>
      </w:pPr>
      <w:r w:rsidRPr="00962B3F">
        <w:t xml:space="preserve">    supportedBandCombinationList-v15g0        BandCombinationList-v15g0                   </w:t>
      </w:r>
      <w:r w:rsidRPr="00962B3F">
        <w:rPr>
          <w:color w:val="993366"/>
        </w:rPr>
        <w:t>OPTIONAL</w:t>
      </w:r>
    </w:p>
    <w:p w14:paraId="751DA4AB" w14:textId="77777777" w:rsidR="00617ADD" w:rsidRPr="00962B3F" w:rsidRDefault="00617ADD" w:rsidP="00617ADD">
      <w:pPr>
        <w:pStyle w:val="PL"/>
      </w:pPr>
      <w:r w:rsidRPr="00962B3F">
        <w:t>}</w:t>
      </w:r>
    </w:p>
    <w:p w14:paraId="0D4322F2" w14:textId="77777777" w:rsidR="00617ADD" w:rsidRPr="00962B3F" w:rsidRDefault="00617ADD" w:rsidP="00617ADD">
      <w:pPr>
        <w:pStyle w:val="PL"/>
      </w:pPr>
    </w:p>
    <w:p w14:paraId="63A043E7" w14:textId="77777777" w:rsidR="00617ADD" w:rsidRPr="00962B3F" w:rsidRDefault="00617ADD" w:rsidP="00617ADD">
      <w:pPr>
        <w:pStyle w:val="PL"/>
      </w:pPr>
      <w:r w:rsidRPr="00962B3F">
        <w:t xml:space="preserve">BandNR ::=                          </w:t>
      </w:r>
      <w:r w:rsidRPr="00962B3F">
        <w:rPr>
          <w:color w:val="993366"/>
        </w:rPr>
        <w:t>SEQUENCE</w:t>
      </w:r>
      <w:r w:rsidRPr="00962B3F">
        <w:t xml:space="preserve"> {</w:t>
      </w:r>
    </w:p>
    <w:p w14:paraId="1659D248" w14:textId="77777777" w:rsidR="00617ADD" w:rsidRPr="00962B3F" w:rsidRDefault="00617ADD" w:rsidP="00617ADD">
      <w:pPr>
        <w:pStyle w:val="PL"/>
      </w:pPr>
      <w:r w:rsidRPr="00962B3F">
        <w:t xml:space="preserve">    bandNR                              FreqBandIndicatorNR,</w:t>
      </w:r>
    </w:p>
    <w:p w14:paraId="0EE4D413" w14:textId="77777777" w:rsidR="00617ADD" w:rsidRPr="00962B3F" w:rsidRDefault="00617ADD" w:rsidP="00617ADD">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BA88E0D" w14:textId="77777777" w:rsidR="00617ADD" w:rsidRPr="00962B3F" w:rsidRDefault="00617ADD" w:rsidP="00617ADD">
      <w:pPr>
        <w:pStyle w:val="PL"/>
      </w:pPr>
      <w:r w:rsidRPr="00962B3F">
        <w:t xml:space="preserve">    mimo-ParametersPerBand              MIMO-ParametersPerBand                          </w:t>
      </w:r>
      <w:r w:rsidRPr="00962B3F">
        <w:rPr>
          <w:color w:val="993366"/>
        </w:rPr>
        <w:t>OPTIONAL</w:t>
      </w:r>
      <w:r w:rsidRPr="00962B3F">
        <w:t>,</w:t>
      </w:r>
    </w:p>
    <w:p w14:paraId="0C5E8EEC" w14:textId="77777777" w:rsidR="00617ADD" w:rsidRPr="00962B3F" w:rsidRDefault="00617ADD" w:rsidP="00617ADD">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229DB380" w14:textId="77777777" w:rsidR="00617ADD" w:rsidRPr="00962B3F" w:rsidRDefault="00617ADD" w:rsidP="00617ADD">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16FBFF15" w14:textId="77777777" w:rsidR="00617ADD" w:rsidRPr="00962B3F" w:rsidRDefault="00617ADD" w:rsidP="00617ADD">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5C758A57" w14:textId="77777777" w:rsidR="00617ADD" w:rsidRPr="00962B3F" w:rsidRDefault="00617ADD" w:rsidP="00617ADD">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244910E9" w14:textId="77777777" w:rsidR="00617ADD" w:rsidRPr="00962B3F" w:rsidRDefault="00617ADD" w:rsidP="00617ADD">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221A844D" w14:textId="77777777" w:rsidR="00617ADD" w:rsidRPr="00962B3F" w:rsidRDefault="00617ADD" w:rsidP="00617ADD">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6E5246A7" w14:textId="77777777" w:rsidR="00617ADD" w:rsidRPr="00962B3F" w:rsidRDefault="00617ADD" w:rsidP="00617ADD">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656D55D9" w14:textId="77777777" w:rsidR="00617ADD" w:rsidRPr="00962B3F" w:rsidRDefault="00617ADD" w:rsidP="00617ADD">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2E83564D" w14:textId="77777777" w:rsidR="00617ADD" w:rsidRPr="00962B3F" w:rsidRDefault="00617ADD" w:rsidP="00617ADD">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7F929419" w14:textId="77777777" w:rsidR="00617ADD" w:rsidRPr="00962B3F" w:rsidRDefault="00617ADD" w:rsidP="00617ADD">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354871E7" w14:textId="77777777" w:rsidR="00617ADD" w:rsidRPr="00962B3F" w:rsidRDefault="00617ADD" w:rsidP="00617ADD">
      <w:pPr>
        <w:pStyle w:val="PL"/>
      </w:pPr>
      <w:r w:rsidRPr="00962B3F">
        <w:t xml:space="preserve">    channelBWs-DL                       </w:t>
      </w:r>
      <w:r w:rsidRPr="00962B3F">
        <w:rPr>
          <w:color w:val="993366"/>
        </w:rPr>
        <w:t>CHOICE</w:t>
      </w:r>
      <w:r w:rsidRPr="00962B3F">
        <w:t xml:space="preserve"> {</w:t>
      </w:r>
    </w:p>
    <w:p w14:paraId="37467745"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255A6F6E"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19718EE1"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3482FEE4"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207950AA" w14:textId="77777777" w:rsidR="00617ADD" w:rsidRPr="00962B3F" w:rsidRDefault="00617ADD" w:rsidP="00617ADD">
      <w:pPr>
        <w:pStyle w:val="PL"/>
      </w:pPr>
      <w:r w:rsidRPr="00962B3F">
        <w:t xml:space="preserve">        },</w:t>
      </w:r>
    </w:p>
    <w:p w14:paraId="69184972" w14:textId="77777777" w:rsidR="00617ADD" w:rsidRPr="00962B3F" w:rsidRDefault="00617ADD" w:rsidP="00617ADD">
      <w:pPr>
        <w:pStyle w:val="PL"/>
      </w:pPr>
      <w:r w:rsidRPr="00962B3F">
        <w:lastRenderedPageBreak/>
        <w:t xml:space="preserve">        fr2                                 </w:t>
      </w:r>
      <w:r w:rsidRPr="00962B3F">
        <w:rPr>
          <w:color w:val="993366"/>
        </w:rPr>
        <w:t>SEQUENCE</w:t>
      </w:r>
      <w:r w:rsidRPr="00962B3F">
        <w:t xml:space="preserve"> {</w:t>
      </w:r>
    </w:p>
    <w:p w14:paraId="63C68363"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51AB5929"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35885ED3" w14:textId="77777777" w:rsidR="00617ADD" w:rsidRPr="00962B3F" w:rsidRDefault="00617ADD" w:rsidP="00617ADD">
      <w:pPr>
        <w:pStyle w:val="PL"/>
      </w:pPr>
      <w:r w:rsidRPr="00962B3F">
        <w:t xml:space="preserve">        }</w:t>
      </w:r>
    </w:p>
    <w:p w14:paraId="4BAA91D4" w14:textId="77777777" w:rsidR="00617ADD" w:rsidRPr="00962B3F" w:rsidRDefault="00617ADD" w:rsidP="00617ADD">
      <w:pPr>
        <w:pStyle w:val="PL"/>
      </w:pPr>
      <w:r w:rsidRPr="00962B3F">
        <w:t xml:space="preserve">    }                                                                                   </w:t>
      </w:r>
      <w:r w:rsidRPr="00962B3F">
        <w:rPr>
          <w:color w:val="993366"/>
        </w:rPr>
        <w:t>OPTIONAL</w:t>
      </w:r>
      <w:r w:rsidRPr="00962B3F">
        <w:t>,</w:t>
      </w:r>
    </w:p>
    <w:p w14:paraId="69A94F4D" w14:textId="77777777" w:rsidR="00617ADD" w:rsidRPr="00962B3F" w:rsidRDefault="00617ADD" w:rsidP="00617ADD">
      <w:pPr>
        <w:pStyle w:val="PL"/>
      </w:pPr>
      <w:r w:rsidRPr="00962B3F">
        <w:t xml:space="preserve">    channelBWs-UL                       </w:t>
      </w:r>
      <w:r w:rsidRPr="00962B3F">
        <w:rPr>
          <w:color w:val="993366"/>
        </w:rPr>
        <w:t>CHOICE</w:t>
      </w:r>
      <w:r w:rsidRPr="00962B3F">
        <w:t xml:space="preserve"> {</w:t>
      </w:r>
    </w:p>
    <w:p w14:paraId="1F541C49"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78CDD1CA"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0AF63835"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2D70C9E"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2F0BC831" w14:textId="77777777" w:rsidR="00617ADD" w:rsidRPr="00962B3F" w:rsidRDefault="00617ADD" w:rsidP="00617ADD">
      <w:pPr>
        <w:pStyle w:val="PL"/>
      </w:pPr>
      <w:r w:rsidRPr="00962B3F">
        <w:t xml:space="preserve">        },</w:t>
      </w:r>
    </w:p>
    <w:p w14:paraId="720BBB84"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4725AE3D"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B9A3A99"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36C6AA4B" w14:textId="77777777" w:rsidR="00617ADD" w:rsidRPr="00962B3F" w:rsidRDefault="00617ADD" w:rsidP="00617ADD">
      <w:pPr>
        <w:pStyle w:val="PL"/>
      </w:pPr>
      <w:r w:rsidRPr="00962B3F">
        <w:t xml:space="preserve">        }</w:t>
      </w:r>
    </w:p>
    <w:p w14:paraId="7E7FC740" w14:textId="77777777" w:rsidR="00617ADD" w:rsidRPr="00962B3F" w:rsidRDefault="00617ADD" w:rsidP="00617ADD">
      <w:pPr>
        <w:pStyle w:val="PL"/>
      </w:pPr>
      <w:r w:rsidRPr="00962B3F">
        <w:t xml:space="preserve">    }                                                                                   </w:t>
      </w:r>
      <w:r w:rsidRPr="00962B3F">
        <w:rPr>
          <w:color w:val="993366"/>
        </w:rPr>
        <w:t>OPTIONAL</w:t>
      </w:r>
      <w:r w:rsidRPr="00962B3F">
        <w:t>,</w:t>
      </w:r>
    </w:p>
    <w:p w14:paraId="070BD173" w14:textId="77777777" w:rsidR="00617ADD" w:rsidRPr="00962B3F" w:rsidRDefault="00617ADD" w:rsidP="00617ADD">
      <w:pPr>
        <w:pStyle w:val="PL"/>
      </w:pPr>
      <w:r w:rsidRPr="00962B3F">
        <w:t xml:space="preserve">    ...,</w:t>
      </w:r>
    </w:p>
    <w:p w14:paraId="6B6ECB2B" w14:textId="77777777" w:rsidR="00617ADD" w:rsidRPr="00962B3F" w:rsidRDefault="00617ADD" w:rsidP="00617ADD">
      <w:pPr>
        <w:pStyle w:val="PL"/>
      </w:pPr>
      <w:r w:rsidRPr="00962B3F">
        <w:t xml:space="preserve">    [[</w:t>
      </w:r>
    </w:p>
    <w:p w14:paraId="147518C6" w14:textId="77777777" w:rsidR="00617ADD" w:rsidRPr="00962B3F" w:rsidRDefault="00617ADD" w:rsidP="00617ADD">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6B4429FC" w14:textId="77777777" w:rsidR="00617ADD" w:rsidRPr="00962B3F" w:rsidRDefault="00617ADD" w:rsidP="00617ADD">
      <w:pPr>
        <w:pStyle w:val="PL"/>
      </w:pPr>
      <w:r w:rsidRPr="00962B3F">
        <w:t xml:space="preserve">    ]],</w:t>
      </w:r>
    </w:p>
    <w:p w14:paraId="310BA262" w14:textId="77777777" w:rsidR="00617ADD" w:rsidRPr="00962B3F" w:rsidRDefault="00617ADD" w:rsidP="00617ADD">
      <w:pPr>
        <w:pStyle w:val="PL"/>
      </w:pPr>
      <w:r w:rsidRPr="00962B3F">
        <w:t xml:space="preserve">    [[</w:t>
      </w:r>
    </w:p>
    <w:p w14:paraId="26614A91" w14:textId="77777777" w:rsidR="00617ADD" w:rsidRPr="00962B3F" w:rsidRDefault="00617ADD" w:rsidP="00617ADD">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7D7662A8" w14:textId="77777777" w:rsidR="00617ADD" w:rsidRPr="00962B3F" w:rsidRDefault="00617ADD" w:rsidP="00617ADD">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41B3B9E6" w14:textId="77777777" w:rsidR="00617ADD" w:rsidRPr="00962B3F" w:rsidRDefault="00617ADD" w:rsidP="00617ADD">
      <w:pPr>
        <w:pStyle w:val="PL"/>
      </w:pPr>
      <w:r w:rsidRPr="00962B3F">
        <w:t xml:space="preserve">    ]],</w:t>
      </w:r>
    </w:p>
    <w:p w14:paraId="26EF7191" w14:textId="77777777" w:rsidR="00617ADD" w:rsidRPr="00962B3F" w:rsidRDefault="00617ADD" w:rsidP="00617ADD">
      <w:pPr>
        <w:pStyle w:val="PL"/>
      </w:pPr>
      <w:r w:rsidRPr="00962B3F">
        <w:t xml:space="preserve">    [[</w:t>
      </w:r>
    </w:p>
    <w:p w14:paraId="4AE48651" w14:textId="77777777" w:rsidR="00617ADD" w:rsidRPr="00962B3F" w:rsidRDefault="00617ADD" w:rsidP="00617ADD">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C01A592" w14:textId="77777777" w:rsidR="00617ADD" w:rsidRPr="00962B3F" w:rsidRDefault="00617ADD" w:rsidP="00617ADD">
      <w:pPr>
        <w:pStyle w:val="PL"/>
      </w:pPr>
      <w:r w:rsidRPr="00962B3F">
        <w:t xml:space="preserve">    ]],</w:t>
      </w:r>
    </w:p>
    <w:p w14:paraId="2639AB35" w14:textId="77777777" w:rsidR="00617ADD" w:rsidRPr="00962B3F" w:rsidRDefault="00617ADD" w:rsidP="00617ADD">
      <w:pPr>
        <w:pStyle w:val="PL"/>
      </w:pPr>
      <w:r w:rsidRPr="00962B3F">
        <w:t xml:space="preserve">    [[</w:t>
      </w:r>
    </w:p>
    <w:p w14:paraId="0D69C994" w14:textId="77777777" w:rsidR="00617ADD" w:rsidRPr="00962B3F" w:rsidRDefault="00617ADD" w:rsidP="00617ADD">
      <w:pPr>
        <w:pStyle w:val="PL"/>
      </w:pPr>
      <w:r w:rsidRPr="00962B3F">
        <w:t xml:space="preserve">    channelBWs-DL-v1590                 </w:t>
      </w:r>
      <w:r w:rsidRPr="00962B3F">
        <w:rPr>
          <w:color w:val="993366"/>
        </w:rPr>
        <w:t>CHOICE</w:t>
      </w:r>
      <w:r w:rsidRPr="00962B3F">
        <w:t xml:space="preserve"> {</w:t>
      </w:r>
    </w:p>
    <w:p w14:paraId="2E66E485"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3C598D2C"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2899611"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34EF627"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0745DFD5" w14:textId="77777777" w:rsidR="00617ADD" w:rsidRPr="00962B3F" w:rsidRDefault="00617ADD" w:rsidP="00617ADD">
      <w:pPr>
        <w:pStyle w:val="PL"/>
      </w:pPr>
      <w:r w:rsidRPr="00962B3F">
        <w:t xml:space="preserve">        },</w:t>
      </w:r>
    </w:p>
    <w:p w14:paraId="1EA8A18F"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464AB7BE"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3B77C595"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7CE3C748" w14:textId="77777777" w:rsidR="00617ADD" w:rsidRPr="00962B3F" w:rsidRDefault="00617ADD" w:rsidP="00617ADD">
      <w:pPr>
        <w:pStyle w:val="PL"/>
      </w:pPr>
      <w:r w:rsidRPr="00962B3F">
        <w:t xml:space="preserve">        }</w:t>
      </w:r>
    </w:p>
    <w:p w14:paraId="49611369" w14:textId="77777777" w:rsidR="00617ADD" w:rsidRPr="00962B3F" w:rsidRDefault="00617ADD" w:rsidP="00617ADD">
      <w:pPr>
        <w:pStyle w:val="PL"/>
      </w:pPr>
      <w:r w:rsidRPr="00962B3F">
        <w:t xml:space="preserve">    }                                                                               </w:t>
      </w:r>
      <w:r w:rsidRPr="00962B3F">
        <w:rPr>
          <w:color w:val="993366"/>
        </w:rPr>
        <w:t>OPTIONAL</w:t>
      </w:r>
      <w:r w:rsidRPr="00962B3F">
        <w:t>,</w:t>
      </w:r>
    </w:p>
    <w:p w14:paraId="2C327F88" w14:textId="77777777" w:rsidR="00617ADD" w:rsidRPr="00962B3F" w:rsidRDefault="00617ADD" w:rsidP="00617ADD">
      <w:pPr>
        <w:pStyle w:val="PL"/>
      </w:pPr>
      <w:r w:rsidRPr="00962B3F">
        <w:t xml:space="preserve">    channelBWs-UL-v1590                 </w:t>
      </w:r>
      <w:r w:rsidRPr="00962B3F">
        <w:rPr>
          <w:color w:val="993366"/>
        </w:rPr>
        <w:t>CHOICE</w:t>
      </w:r>
      <w:r w:rsidRPr="00962B3F">
        <w:t xml:space="preserve"> {</w:t>
      </w:r>
    </w:p>
    <w:p w14:paraId="28535CD3" w14:textId="77777777" w:rsidR="00617ADD" w:rsidRPr="00962B3F" w:rsidRDefault="00617ADD" w:rsidP="00617ADD">
      <w:pPr>
        <w:pStyle w:val="PL"/>
      </w:pPr>
      <w:r w:rsidRPr="00962B3F">
        <w:t xml:space="preserve">        fr1                                 </w:t>
      </w:r>
      <w:r w:rsidRPr="00962B3F">
        <w:rPr>
          <w:color w:val="993366"/>
        </w:rPr>
        <w:t>SEQUENCE</w:t>
      </w:r>
      <w:r w:rsidRPr="00962B3F">
        <w:t xml:space="preserve"> {</w:t>
      </w:r>
    </w:p>
    <w:p w14:paraId="211CCB05" w14:textId="77777777" w:rsidR="00617ADD" w:rsidRPr="00962B3F" w:rsidRDefault="00617ADD" w:rsidP="00617ADD">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8A5336A" w14:textId="77777777" w:rsidR="00617ADD" w:rsidRPr="00962B3F" w:rsidRDefault="00617ADD" w:rsidP="00617ADD">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256FB"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68BF9D1E" w14:textId="77777777" w:rsidR="00617ADD" w:rsidRPr="00962B3F" w:rsidRDefault="00617ADD" w:rsidP="00617ADD">
      <w:pPr>
        <w:pStyle w:val="PL"/>
      </w:pPr>
      <w:r w:rsidRPr="00962B3F">
        <w:t xml:space="preserve">        },</w:t>
      </w:r>
    </w:p>
    <w:p w14:paraId="19FB821C" w14:textId="77777777" w:rsidR="00617ADD" w:rsidRPr="00962B3F" w:rsidRDefault="00617ADD" w:rsidP="00617ADD">
      <w:pPr>
        <w:pStyle w:val="PL"/>
      </w:pPr>
      <w:r w:rsidRPr="00962B3F">
        <w:t xml:space="preserve">        fr2                                 </w:t>
      </w:r>
      <w:r w:rsidRPr="00962B3F">
        <w:rPr>
          <w:color w:val="993366"/>
        </w:rPr>
        <w:t>SEQUENCE</w:t>
      </w:r>
      <w:r w:rsidRPr="00962B3F">
        <w:t xml:space="preserve"> {</w:t>
      </w:r>
    </w:p>
    <w:p w14:paraId="60BB2976" w14:textId="77777777" w:rsidR="00617ADD" w:rsidRPr="00962B3F" w:rsidRDefault="00617ADD" w:rsidP="00617ADD">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732840A" w14:textId="77777777" w:rsidR="00617ADD" w:rsidRPr="00962B3F" w:rsidRDefault="00617ADD" w:rsidP="00617ADD">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380023E3" w14:textId="77777777" w:rsidR="00617ADD" w:rsidRPr="00962B3F" w:rsidRDefault="00617ADD" w:rsidP="00617ADD">
      <w:pPr>
        <w:pStyle w:val="PL"/>
      </w:pPr>
      <w:r w:rsidRPr="00962B3F">
        <w:t xml:space="preserve">        }</w:t>
      </w:r>
    </w:p>
    <w:p w14:paraId="786D9467" w14:textId="77777777" w:rsidR="00617ADD" w:rsidRPr="00962B3F" w:rsidRDefault="00617ADD" w:rsidP="00617ADD">
      <w:pPr>
        <w:pStyle w:val="PL"/>
      </w:pPr>
      <w:r w:rsidRPr="00962B3F">
        <w:t xml:space="preserve">    }                                                                               </w:t>
      </w:r>
      <w:r w:rsidRPr="00962B3F">
        <w:rPr>
          <w:color w:val="993366"/>
        </w:rPr>
        <w:t>OPTIONAL</w:t>
      </w:r>
    </w:p>
    <w:p w14:paraId="1EE32490" w14:textId="77777777" w:rsidR="00617ADD" w:rsidRPr="00962B3F" w:rsidRDefault="00617ADD" w:rsidP="00617ADD">
      <w:pPr>
        <w:pStyle w:val="PL"/>
      </w:pPr>
      <w:r w:rsidRPr="00962B3F">
        <w:t xml:space="preserve">    ]],</w:t>
      </w:r>
    </w:p>
    <w:p w14:paraId="0AFE6695" w14:textId="77777777" w:rsidR="00617ADD" w:rsidRPr="00962B3F" w:rsidRDefault="00617ADD" w:rsidP="00617ADD">
      <w:pPr>
        <w:pStyle w:val="PL"/>
      </w:pPr>
      <w:r w:rsidRPr="00962B3F">
        <w:t xml:space="preserve">    [[</w:t>
      </w:r>
    </w:p>
    <w:p w14:paraId="5CB2136E" w14:textId="77777777" w:rsidR="00617ADD" w:rsidRPr="00962B3F" w:rsidRDefault="00617ADD" w:rsidP="00617ADD">
      <w:pPr>
        <w:pStyle w:val="PL"/>
      </w:pPr>
      <w:r w:rsidRPr="00962B3F">
        <w:lastRenderedPageBreak/>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6A050BB" w14:textId="77777777" w:rsidR="00617ADD" w:rsidRPr="00962B3F" w:rsidRDefault="00617ADD" w:rsidP="00617ADD">
      <w:pPr>
        <w:pStyle w:val="PL"/>
      </w:pPr>
      <w:r w:rsidRPr="00962B3F">
        <w:t xml:space="preserve">    ]],</w:t>
      </w:r>
    </w:p>
    <w:p w14:paraId="3F45F3BF" w14:textId="77777777" w:rsidR="00617ADD" w:rsidRPr="00962B3F" w:rsidRDefault="00617ADD" w:rsidP="00617ADD">
      <w:pPr>
        <w:pStyle w:val="PL"/>
      </w:pPr>
      <w:r w:rsidRPr="00962B3F">
        <w:t xml:space="preserve">    [[</w:t>
      </w:r>
    </w:p>
    <w:p w14:paraId="79A4A9B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 NR-unlicensed</w:t>
      </w:r>
    </w:p>
    <w:p w14:paraId="3D10E98A" w14:textId="77777777" w:rsidR="00617ADD" w:rsidRPr="00962B3F" w:rsidRDefault="00617ADD" w:rsidP="00617ADD">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4CDC355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36F80FA5" w14:textId="77777777" w:rsidR="00617ADD" w:rsidRPr="00962B3F" w:rsidRDefault="00617ADD" w:rsidP="00617ADD">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57D052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83ABB2D" w14:textId="77777777" w:rsidR="00617ADD" w:rsidRPr="00962B3F" w:rsidRDefault="00617ADD" w:rsidP="00617ADD">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502B6E4F"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2D33B90C"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344ECDDD"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E3C5C3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7CAAAE60" w14:textId="77777777" w:rsidR="00617ADD" w:rsidRPr="00962B3F" w:rsidRDefault="00617ADD" w:rsidP="00617ADD">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AF0978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3AF108CE" w14:textId="77777777" w:rsidR="00617ADD" w:rsidRPr="00962B3F" w:rsidRDefault="00617ADD" w:rsidP="00617ADD">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BEB919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273E1884" w14:textId="77777777" w:rsidR="00617ADD" w:rsidRPr="00962B3F" w:rsidRDefault="00617ADD" w:rsidP="00617ADD">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43F49B0" w14:textId="77777777" w:rsidR="00617ADD" w:rsidRPr="00962B3F" w:rsidRDefault="00617ADD" w:rsidP="00617ADD">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5AFA8E39" w14:textId="77777777" w:rsidR="00617ADD" w:rsidRPr="00962B3F" w:rsidRDefault="00617ADD" w:rsidP="00617ADD">
      <w:pPr>
        <w:pStyle w:val="PL"/>
      </w:pPr>
      <w:r w:rsidRPr="00962B3F">
        <w:t xml:space="preserve">    spatialRelationsSRS-Pos-r16             SpatialRelationsSRS-Pos-r16             </w:t>
      </w:r>
      <w:r w:rsidRPr="00962B3F">
        <w:rPr>
          <w:color w:val="993366"/>
        </w:rPr>
        <w:t>OPTIONAL</w:t>
      </w:r>
      <w:r w:rsidRPr="00962B3F">
        <w:t>,</w:t>
      </w:r>
    </w:p>
    <w:p w14:paraId="592EFDC4" w14:textId="77777777" w:rsidR="00617ADD" w:rsidRPr="00962B3F" w:rsidRDefault="00617ADD" w:rsidP="00617ADD">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7ACA38F8" w14:textId="77777777" w:rsidR="00617ADD" w:rsidRPr="00962B3F" w:rsidRDefault="00617ADD" w:rsidP="00617ADD">
      <w:pPr>
        <w:pStyle w:val="PL"/>
      </w:pPr>
      <w:r w:rsidRPr="00962B3F">
        <w:t xml:space="preserve">    channelBW-DL-IAB-r16                    </w:t>
      </w:r>
      <w:r w:rsidRPr="00962B3F">
        <w:rPr>
          <w:color w:val="993366"/>
        </w:rPr>
        <w:t>CHOICE</w:t>
      </w:r>
      <w:r w:rsidRPr="00962B3F">
        <w:t xml:space="preserve"> {</w:t>
      </w:r>
    </w:p>
    <w:p w14:paraId="3AF86A18" w14:textId="77777777" w:rsidR="00617ADD" w:rsidRPr="00962B3F" w:rsidRDefault="00617ADD" w:rsidP="00617ADD">
      <w:pPr>
        <w:pStyle w:val="PL"/>
      </w:pPr>
      <w:r w:rsidRPr="00962B3F">
        <w:t xml:space="preserve">        fr1-100mhz                              </w:t>
      </w:r>
      <w:r w:rsidRPr="00962B3F">
        <w:rPr>
          <w:color w:val="993366"/>
        </w:rPr>
        <w:t>SEQUENCE</w:t>
      </w:r>
      <w:r w:rsidRPr="00962B3F">
        <w:t xml:space="preserve"> {</w:t>
      </w:r>
    </w:p>
    <w:p w14:paraId="670AF90D" w14:textId="77777777" w:rsidR="00617ADD" w:rsidRPr="00962B3F" w:rsidRDefault="00617ADD" w:rsidP="00617ADD">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2B015BDD" w14:textId="77777777" w:rsidR="00617ADD" w:rsidRPr="00962B3F" w:rsidRDefault="00617ADD" w:rsidP="00617ADD">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6E2DF597"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433868E" w14:textId="77777777" w:rsidR="00617ADD" w:rsidRPr="00962B3F" w:rsidRDefault="00617ADD" w:rsidP="00617ADD">
      <w:pPr>
        <w:pStyle w:val="PL"/>
      </w:pPr>
      <w:r w:rsidRPr="00962B3F">
        <w:t xml:space="preserve">        },</w:t>
      </w:r>
    </w:p>
    <w:p w14:paraId="77BDFA95" w14:textId="77777777" w:rsidR="00617ADD" w:rsidRPr="00962B3F" w:rsidRDefault="00617ADD" w:rsidP="00617ADD">
      <w:pPr>
        <w:pStyle w:val="PL"/>
      </w:pPr>
      <w:r w:rsidRPr="00962B3F">
        <w:t xml:space="preserve">        fr2-200mhz                          </w:t>
      </w:r>
      <w:r w:rsidRPr="00962B3F">
        <w:rPr>
          <w:color w:val="993366"/>
        </w:rPr>
        <w:t>SEQUENCE</w:t>
      </w:r>
      <w:r w:rsidRPr="00962B3F">
        <w:t xml:space="preserve"> {</w:t>
      </w:r>
    </w:p>
    <w:p w14:paraId="4E430FDA"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DC4036C" w14:textId="77777777" w:rsidR="00617ADD" w:rsidRPr="00962B3F" w:rsidRDefault="00617ADD" w:rsidP="00617ADD">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63C42F48" w14:textId="77777777" w:rsidR="00617ADD" w:rsidRPr="00962B3F" w:rsidRDefault="00617ADD" w:rsidP="00617ADD">
      <w:pPr>
        <w:pStyle w:val="PL"/>
      </w:pPr>
      <w:r w:rsidRPr="00962B3F">
        <w:t xml:space="preserve">        }</w:t>
      </w:r>
    </w:p>
    <w:p w14:paraId="7856D078" w14:textId="77777777" w:rsidR="00617ADD" w:rsidRPr="00962B3F" w:rsidRDefault="00617ADD" w:rsidP="00617ADD">
      <w:pPr>
        <w:pStyle w:val="PL"/>
      </w:pPr>
      <w:r w:rsidRPr="00962B3F">
        <w:t xml:space="preserve">    }                                                                               </w:t>
      </w:r>
      <w:r w:rsidRPr="00962B3F">
        <w:rPr>
          <w:color w:val="993366"/>
        </w:rPr>
        <w:t>OPTIONAL</w:t>
      </w:r>
      <w:r w:rsidRPr="00962B3F">
        <w:t>,</w:t>
      </w:r>
    </w:p>
    <w:p w14:paraId="35887A57" w14:textId="77777777" w:rsidR="00617ADD" w:rsidRPr="00962B3F" w:rsidRDefault="00617ADD" w:rsidP="00617ADD">
      <w:pPr>
        <w:pStyle w:val="PL"/>
      </w:pPr>
      <w:r w:rsidRPr="00962B3F">
        <w:t xml:space="preserve">    channelBW-UL-IAB-r16                    </w:t>
      </w:r>
      <w:r w:rsidRPr="00962B3F">
        <w:rPr>
          <w:color w:val="993366"/>
        </w:rPr>
        <w:t>CHOICE</w:t>
      </w:r>
      <w:r w:rsidRPr="00962B3F">
        <w:t xml:space="preserve"> {</w:t>
      </w:r>
    </w:p>
    <w:p w14:paraId="4FCA2110" w14:textId="77777777" w:rsidR="00617ADD" w:rsidRPr="00962B3F" w:rsidRDefault="00617ADD" w:rsidP="00617ADD">
      <w:pPr>
        <w:pStyle w:val="PL"/>
      </w:pPr>
      <w:r w:rsidRPr="00962B3F">
        <w:t xml:space="preserve">        fr1-100mhz                              </w:t>
      </w:r>
      <w:r w:rsidRPr="00962B3F">
        <w:rPr>
          <w:color w:val="993366"/>
        </w:rPr>
        <w:t>SEQUENCE</w:t>
      </w:r>
      <w:r w:rsidRPr="00962B3F">
        <w:t xml:space="preserve"> {</w:t>
      </w:r>
    </w:p>
    <w:p w14:paraId="18634B44" w14:textId="77777777" w:rsidR="00617ADD" w:rsidRPr="00962B3F" w:rsidRDefault="00617ADD" w:rsidP="00617ADD">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344B2B1F" w14:textId="77777777" w:rsidR="00617ADD" w:rsidRPr="00962B3F" w:rsidRDefault="00617ADD" w:rsidP="00617ADD">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42C21FAD"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2C45FA67" w14:textId="77777777" w:rsidR="00617ADD" w:rsidRPr="00962B3F" w:rsidRDefault="00617ADD" w:rsidP="00617ADD">
      <w:pPr>
        <w:pStyle w:val="PL"/>
      </w:pPr>
      <w:r w:rsidRPr="00962B3F">
        <w:t xml:space="preserve">        },</w:t>
      </w:r>
    </w:p>
    <w:p w14:paraId="13A410FF" w14:textId="77777777" w:rsidR="00617ADD" w:rsidRPr="00962B3F" w:rsidRDefault="00617ADD" w:rsidP="00617ADD">
      <w:pPr>
        <w:pStyle w:val="PL"/>
      </w:pPr>
      <w:r w:rsidRPr="00962B3F">
        <w:t xml:space="preserve">        fr2-200mhz                              </w:t>
      </w:r>
      <w:r w:rsidRPr="00962B3F">
        <w:rPr>
          <w:color w:val="993366"/>
        </w:rPr>
        <w:t>SEQUENCE</w:t>
      </w:r>
      <w:r w:rsidRPr="00962B3F">
        <w:t xml:space="preserve"> {</w:t>
      </w:r>
    </w:p>
    <w:p w14:paraId="182CB65E" w14:textId="77777777" w:rsidR="00617ADD" w:rsidRPr="00962B3F" w:rsidRDefault="00617ADD" w:rsidP="00617ADD">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65D02AD" w14:textId="77777777" w:rsidR="00617ADD" w:rsidRPr="00962B3F" w:rsidRDefault="00617ADD" w:rsidP="00617ADD">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393C681C" w14:textId="77777777" w:rsidR="00617ADD" w:rsidRPr="00962B3F" w:rsidRDefault="00617ADD" w:rsidP="00617ADD">
      <w:pPr>
        <w:pStyle w:val="PL"/>
      </w:pPr>
      <w:r w:rsidRPr="00962B3F">
        <w:t xml:space="preserve">        }</w:t>
      </w:r>
    </w:p>
    <w:p w14:paraId="5D72DC07" w14:textId="77777777" w:rsidR="00617ADD" w:rsidRPr="00962B3F" w:rsidRDefault="00617ADD" w:rsidP="00617ADD">
      <w:pPr>
        <w:pStyle w:val="PL"/>
      </w:pPr>
      <w:r w:rsidRPr="00962B3F">
        <w:t xml:space="preserve">    }                                                                               </w:t>
      </w:r>
      <w:r w:rsidRPr="00962B3F">
        <w:rPr>
          <w:color w:val="993366"/>
        </w:rPr>
        <w:t>OPTIONAL</w:t>
      </w:r>
      <w:r w:rsidRPr="00962B3F">
        <w:t>,</w:t>
      </w:r>
    </w:p>
    <w:p w14:paraId="1A6FDAED" w14:textId="77777777" w:rsidR="00617ADD" w:rsidRPr="00962B3F" w:rsidRDefault="00617ADD" w:rsidP="00617ADD">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502E7C88" w14:textId="77777777" w:rsidR="00617ADD" w:rsidRPr="00962B3F" w:rsidRDefault="00617ADD" w:rsidP="00617ADD">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226C3D5B" w14:textId="77777777" w:rsidR="00617ADD" w:rsidRPr="00962B3F" w:rsidRDefault="00617ADD" w:rsidP="00617ADD">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2D7A9EA2" w14:textId="77777777" w:rsidR="00617ADD" w:rsidRPr="00962B3F" w:rsidRDefault="00617ADD" w:rsidP="00617ADD">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42466C5" w14:textId="77777777" w:rsidR="00617ADD" w:rsidRPr="00962B3F" w:rsidRDefault="00617ADD" w:rsidP="00617ADD">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13877D12" w14:textId="77777777" w:rsidR="00617ADD" w:rsidRPr="00962B3F" w:rsidRDefault="00617ADD" w:rsidP="00617ADD">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4FD5C56C" w14:textId="77777777" w:rsidR="00617ADD" w:rsidRPr="00962B3F" w:rsidRDefault="00617ADD" w:rsidP="00617ADD">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5703AEAD" w14:textId="77777777" w:rsidR="00617ADD" w:rsidRPr="00962B3F" w:rsidRDefault="00617ADD" w:rsidP="00617ADD">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43511902" w14:textId="77777777" w:rsidR="00617ADD" w:rsidRPr="00962B3F" w:rsidRDefault="00617ADD" w:rsidP="00617ADD">
      <w:pPr>
        <w:pStyle w:val="PL"/>
      </w:pPr>
    </w:p>
    <w:p w14:paraId="19394CBA" w14:textId="77777777" w:rsidR="00617ADD" w:rsidRPr="00962B3F" w:rsidRDefault="00617ADD" w:rsidP="00617ADD">
      <w:pPr>
        <w:pStyle w:val="PL"/>
        <w:rPr>
          <w:color w:val="808080"/>
        </w:rPr>
      </w:pPr>
      <w:r w:rsidRPr="00962B3F">
        <w:lastRenderedPageBreak/>
        <w:t xml:space="preserve">    </w:t>
      </w:r>
      <w:r w:rsidRPr="00962B3F">
        <w:rPr>
          <w:color w:val="808080"/>
        </w:rPr>
        <w:t>-- R1 11-9: Multiple active configured grant configurations for a BWP of a serving cell</w:t>
      </w:r>
    </w:p>
    <w:p w14:paraId="46413DBB" w14:textId="77777777" w:rsidR="00617ADD" w:rsidRPr="00962B3F" w:rsidRDefault="00617ADD" w:rsidP="00617ADD">
      <w:pPr>
        <w:pStyle w:val="PL"/>
      </w:pPr>
      <w:r w:rsidRPr="00962B3F">
        <w:t xml:space="preserve">    activeConfiguredGrant-r16               </w:t>
      </w:r>
      <w:r w:rsidRPr="00962B3F">
        <w:rPr>
          <w:color w:val="993366"/>
        </w:rPr>
        <w:t>SEQUENCE</w:t>
      </w:r>
      <w:r w:rsidRPr="00962B3F">
        <w:t xml:space="preserve"> {</w:t>
      </w:r>
    </w:p>
    <w:p w14:paraId="4FEA17AF" w14:textId="77777777" w:rsidR="00617ADD" w:rsidRPr="00962B3F" w:rsidRDefault="00617ADD" w:rsidP="00617ADD">
      <w:pPr>
        <w:pStyle w:val="PL"/>
      </w:pPr>
      <w:r w:rsidRPr="00962B3F">
        <w:t xml:space="preserve">    maxNumberConfigsPerBWP-r16                  </w:t>
      </w:r>
      <w:r w:rsidRPr="00962B3F">
        <w:rPr>
          <w:color w:val="993366"/>
        </w:rPr>
        <w:t>ENUMERATED</w:t>
      </w:r>
      <w:r w:rsidRPr="00962B3F">
        <w:t xml:space="preserve"> {n1, n2, n4, n8, n12},</w:t>
      </w:r>
    </w:p>
    <w:p w14:paraId="629B6BDD" w14:textId="77777777" w:rsidR="00617ADD" w:rsidRPr="00962B3F" w:rsidRDefault="00617ADD" w:rsidP="00617ADD">
      <w:pPr>
        <w:pStyle w:val="PL"/>
      </w:pPr>
      <w:r w:rsidRPr="00962B3F">
        <w:t xml:space="preserve">    maxNumberConfigsAllCC-r16                   </w:t>
      </w:r>
      <w:r w:rsidRPr="00962B3F">
        <w:rPr>
          <w:color w:val="993366"/>
        </w:rPr>
        <w:t>INTEGER</w:t>
      </w:r>
      <w:r w:rsidRPr="00962B3F">
        <w:t xml:space="preserve"> (2..32)</w:t>
      </w:r>
    </w:p>
    <w:p w14:paraId="7F85EE93" w14:textId="77777777" w:rsidR="00617ADD" w:rsidRPr="00962B3F" w:rsidRDefault="00617ADD" w:rsidP="00617ADD">
      <w:pPr>
        <w:pStyle w:val="PL"/>
      </w:pPr>
      <w:r w:rsidRPr="00962B3F">
        <w:t xml:space="preserve">    }                                                                               </w:t>
      </w:r>
      <w:r w:rsidRPr="00962B3F">
        <w:rPr>
          <w:color w:val="993366"/>
        </w:rPr>
        <w:t>OPTIONAL</w:t>
      </w:r>
      <w:r w:rsidRPr="00962B3F">
        <w:t>,</w:t>
      </w:r>
    </w:p>
    <w:p w14:paraId="501E6FD1" w14:textId="77777777" w:rsidR="00617ADD" w:rsidRPr="00962B3F" w:rsidRDefault="00617ADD" w:rsidP="00617ADD">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3AB48CDA" w14:textId="77777777" w:rsidR="00617ADD" w:rsidRPr="00962B3F" w:rsidRDefault="00617ADD" w:rsidP="00617ADD">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3B8C5E90" w14:textId="77777777" w:rsidR="00617ADD" w:rsidRPr="00962B3F" w:rsidRDefault="00617ADD" w:rsidP="00617ADD">
      <w:pPr>
        <w:pStyle w:val="PL"/>
        <w:rPr>
          <w:color w:val="808080"/>
        </w:rPr>
      </w:pPr>
      <w:r w:rsidRPr="00962B3F">
        <w:t xml:space="preserve">    </w:t>
      </w:r>
      <w:r w:rsidRPr="00962B3F">
        <w:rPr>
          <w:color w:val="808080"/>
        </w:rPr>
        <w:t>-- R1 12-2: Multiple SPS configurations</w:t>
      </w:r>
    </w:p>
    <w:p w14:paraId="13148C36" w14:textId="77777777" w:rsidR="00617ADD" w:rsidRPr="00962B3F" w:rsidRDefault="00617ADD" w:rsidP="00617ADD">
      <w:pPr>
        <w:pStyle w:val="PL"/>
      </w:pPr>
      <w:r w:rsidRPr="00962B3F">
        <w:t xml:space="preserve">    sps-r16                                 </w:t>
      </w:r>
      <w:r w:rsidRPr="00962B3F">
        <w:rPr>
          <w:color w:val="993366"/>
        </w:rPr>
        <w:t>SEQUENCE</w:t>
      </w:r>
      <w:r w:rsidRPr="00962B3F">
        <w:t xml:space="preserve"> {</w:t>
      </w:r>
    </w:p>
    <w:p w14:paraId="1653BB8D" w14:textId="77777777" w:rsidR="00617ADD" w:rsidRPr="00962B3F" w:rsidRDefault="00617ADD" w:rsidP="00617ADD">
      <w:pPr>
        <w:pStyle w:val="PL"/>
      </w:pPr>
      <w:r w:rsidRPr="00962B3F">
        <w:t xml:space="preserve">    maxNumberConfigsPerBWP-r16                  </w:t>
      </w:r>
      <w:r w:rsidRPr="00962B3F">
        <w:rPr>
          <w:color w:val="993366"/>
        </w:rPr>
        <w:t>INTEGER</w:t>
      </w:r>
      <w:r w:rsidRPr="00962B3F">
        <w:t xml:space="preserve"> (1..8),</w:t>
      </w:r>
    </w:p>
    <w:p w14:paraId="254ED216" w14:textId="77777777" w:rsidR="00617ADD" w:rsidRPr="00962B3F" w:rsidRDefault="00617ADD" w:rsidP="00617ADD">
      <w:pPr>
        <w:pStyle w:val="PL"/>
      </w:pPr>
      <w:r w:rsidRPr="00962B3F">
        <w:t xml:space="preserve">    maxNumberConfigsAllCC-r16                   </w:t>
      </w:r>
      <w:r w:rsidRPr="00962B3F">
        <w:rPr>
          <w:color w:val="993366"/>
        </w:rPr>
        <w:t>INTEGER</w:t>
      </w:r>
      <w:r w:rsidRPr="00962B3F">
        <w:t xml:space="preserve"> (2..32)</w:t>
      </w:r>
    </w:p>
    <w:p w14:paraId="5BDE62DE" w14:textId="77777777" w:rsidR="00617ADD" w:rsidRPr="00962B3F" w:rsidRDefault="00617ADD" w:rsidP="00617ADD">
      <w:pPr>
        <w:pStyle w:val="PL"/>
      </w:pPr>
      <w:r w:rsidRPr="00962B3F">
        <w:t xml:space="preserve">    }                                                                               </w:t>
      </w:r>
      <w:r w:rsidRPr="00962B3F">
        <w:rPr>
          <w:color w:val="993366"/>
        </w:rPr>
        <w:t>OPTIONAL</w:t>
      </w:r>
      <w:r w:rsidRPr="00962B3F">
        <w:t>,</w:t>
      </w:r>
    </w:p>
    <w:p w14:paraId="7D83C66C" w14:textId="77777777" w:rsidR="00617ADD" w:rsidRPr="00962B3F" w:rsidRDefault="00617ADD" w:rsidP="00617ADD">
      <w:pPr>
        <w:pStyle w:val="PL"/>
        <w:rPr>
          <w:color w:val="808080"/>
        </w:rPr>
      </w:pPr>
      <w:r w:rsidRPr="00962B3F">
        <w:t xml:space="preserve">    </w:t>
      </w:r>
      <w:r w:rsidRPr="00962B3F">
        <w:rPr>
          <w:color w:val="808080"/>
        </w:rPr>
        <w:t>-- R1 12-2a: Joint release in a DCI for two or more SPS configurations for a given BWP of a serving cell</w:t>
      </w:r>
    </w:p>
    <w:p w14:paraId="43600D07" w14:textId="77777777" w:rsidR="00617ADD" w:rsidRPr="00962B3F" w:rsidRDefault="00617ADD" w:rsidP="00617ADD">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56E09FAE" w14:textId="77777777" w:rsidR="00617ADD" w:rsidRPr="00962B3F" w:rsidRDefault="00617ADD" w:rsidP="00617ADD">
      <w:pPr>
        <w:pStyle w:val="PL"/>
        <w:rPr>
          <w:color w:val="808080"/>
        </w:rPr>
      </w:pPr>
      <w:r w:rsidRPr="00962B3F">
        <w:t xml:space="preserve">    </w:t>
      </w:r>
      <w:r w:rsidRPr="00962B3F">
        <w:rPr>
          <w:color w:val="808080"/>
        </w:rPr>
        <w:t>-- R1 13-19: Simultaneous positioning SRS and MIMO SRS transmission within a band across multiple CCs</w:t>
      </w:r>
    </w:p>
    <w:p w14:paraId="025AC3C3" w14:textId="77777777" w:rsidR="00617ADD" w:rsidRPr="00962B3F" w:rsidRDefault="00617ADD" w:rsidP="00617ADD">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6F14B261" w14:textId="77777777" w:rsidR="00617ADD" w:rsidRPr="00962B3F" w:rsidRDefault="00617ADD" w:rsidP="00617ADD">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080C2955" w14:textId="77777777" w:rsidR="00617ADD" w:rsidRPr="00962B3F" w:rsidRDefault="00617ADD" w:rsidP="00617ADD">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559A5042" w14:textId="77777777" w:rsidR="00617ADD" w:rsidRPr="00962B3F" w:rsidRDefault="00617ADD" w:rsidP="00617ADD">
      <w:pPr>
        <w:pStyle w:val="PL"/>
      </w:pPr>
      <w:r w:rsidRPr="00962B3F">
        <w:t xml:space="preserve">    ]],</w:t>
      </w:r>
    </w:p>
    <w:p w14:paraId="1C05DE87" w14:textId="77777777" w:rsidR="00617ADD" w:rsidRPr="00962B3F" w:rsidRDefault="00617ADD" w:rsidP="00617ADD">
      <w:pPr>
        <w:pStyle w:val="PL"/>
      </w:pPr>
      <w:r w:rsidRPr="00962B3F">
        <w:t xml:space="preserve">    [[</w:t>
      </w:r>
    </w:p>
    <w:p w14:paraId="28369FC2" w14:textId="77777777" w:rsidR="00617ADD" w:rsidRPr="00962B3F" w:rsidRDefault="00617ADD" w:rsidP="00617ADD">
      <w:pPr>
        <w:pStyle w:val="PL"/>
        <w:rPr>
          <w:color w:val="808080"/>
        </w:rPr>
      </w:pPr>
      <w:r w:rsidRPr="00962B3F">
        <w:t xml:space="preserve">    </w:t>
      </w:r>
      <w:r w:rsidRPr="00962B3F">
        <w:rPr>
          <w:color w:val="808080"/>
        </w:rPr>
        <w:t>-- R1 22-5a: Simultaneous transmission of SRS for antenna switching and SRS for CB/NCB /BM for intra-band UL CA</w:t>
      </w:r>
    </w:p>
    <w:p w14:paraId="529BB097" w14:textId="77777777" w:rsidR="00617ADD" w:rsidRPr="00962B3F" w:rsidRDefault="00617ADD" w:rsidP="00617ADD">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39D265E6" w14:textId="77777777" w:rsidR="00617ADD" w:rsidRPr="00962B3F" w:rsidRDefault="00617ADD" w:rsidP="00617ADD">
      <w:pPr>
        <w:pStyle w:val="PL"/>
      </w:pPr>
      <w:r w:rsidRPr="00962B3F">
        <w:t xml:space="preserve">    simulTX-SRS-AntSwitchingIntraBandUL-CA-r16  SimulSRS-ForAntennaSwitching-r16            </w:t>
      </w:r>
      <w:r w:rsidRPr="00962B3F">
        <w:rPr>
          <w:color w:val="993366"/>
        </w:rPr>
        <w:t>OPTIONAL</w:t>
      </w:r>
      <w:r w:rsidRPr="00962B3F">
        <w:t>,</w:t>
      </w:r>
    </w:p>
    <w:p w14:paraId="579C089D"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 NR-unlicensed</w:t>
      </w:r>
    </w:p>
    <w:p w14:paraId="180343A2" w14:textId="77777777" w:rsidR="00617ADD" w:rsidRPr="00962B3F" w:rsidRDefault="00617ADD" w:rsidP="00617ADD">
      <w:pPr>
        <w:pStyle w:val="PL"/>
      </w:pPr>
      <w:r w:rsidRPr="00962B3F">
        <w:t xml:space="preserve">    </w:t>
      </w:r>
      <w:r w:rsidRPr="00962B3F">
        <w:rPr>
          <w:rFonts w:eastAsiaTheme="minorEastAsia"/>
        </w:rPr>
        <w:t>sharedSpectrumChAccessParamsPerBand-v1630</w:t>
      </w:r>
      <w:r w:rsidRPr="00962B3F">
        <w:t xml:space="preserve">   </w:t>
      </w:r>
      <w:r w:rsidRPr="00962B3F">
        <w:rPr>
          <w:rFonts w:eastAsiaTheme="minorEastAsia"/>
        </w:rPr>
        <w:t>SharedSpectrumChAccessParamsPerBand-v1630</w:t>
      </w:r>
      <w:r w:rsidRPr="00962B3F">
        <w:t xml:space="preserve">   </w:t>
      </w:r>
      <w:r w:rsidRPr="00962B3F">
        <w:rPr>
          <w:rFonts w:eastAsiaTheme="minorEastAsia"/>
          <w:color w:val="993366"/>
        </w:rPr>
        <w:t>OPTIONAL</w:t>
      </w:r>
    </w:p>
    <w:p w14:paraId="50465419" w14:textId="77777777" w:rsidR="00617ADD" w:rsidRPr="00962B3F" w:rsidRDefault="00617ADD" w:rsidP="00617ADD">
      <w:pPr>
        <w:pStyle w:val="PL"/>
      </w:pPr>
      <w:r w:rsidRPr="00962B3F">
        <w:t xml:space="preserve">    ]],</w:t>
      </w:r>
    </w:p>
    <w:p w14:paraId="35153067" w14:textId="77777777" w:rsidR="00617ADD" w:rsidRPr="00962B3F" w:rsidRDefault="00617ADD" w:rsidP="00617ADD">
      <w:pPr>
        <w:pStyle w:val="PL"/>
      </w:pPr>
      <w:r w:rsidRPr="00962B3F">
        <w:t xml:space="preserve">    [[</w:t>
      </w:r>
    </w:p>
    <w:p w14:paraId="08EEB9C9" w14:textId="77777777" w:rsidR="00617ADD" w:rsidRPr="00962B3F" w:rsidRDefault="00617ADD" w:rsidP="00617ADD">
      <w:pPr>
        <w:pStyle w:val="PL"/>
      </w:pPr>
      <w:r w:rsidRPr="00962B3F">
        <w:t xml:space="preserve">    handoverUTRA-FDD-r16                      </w:t>
      </w:r>
      <w:r w:rsidRPr="00962B3F">
        <w:rPr>
          <w:color w:val="993366"/>
        </w:rPr>
        <w:t>ENUMERATED</w:t>
      </w:r>
      <w:r w:rsidRPr="00962B3F">
        <w:t xml:space="preserve"> {supported}                       </w:t>
      </w:r>
      <w:r w:rsidRPr="00962B3F">
        <w:rPr>
          <w:color w:val="993366"/>
        </w:rPr>
        <w:t>OPTIONAL</w:t>
      </w:r>
      <w:r w:rsidRPr="00962B3F">
        <w:t>,</w:t>
      </w:r>
    </w:p>
    <w:p w14:paraId="495A09BE" w14:textId="77777777" w:rsidR="00617ADD" w:rsidRPr="00962B3F" w:rsidRDefault="00617ADD" w:rsidP="00617ADD">
      <w:pPr>
        <w:pStyle w:val="PL"/>
        <w:rPr>
          <w:color w:val="808080"/>
        </w:rPr>
      </w:pPr>
      <w:r w:rsidRPr="00962B3F">
        <w:t xml:space="preserve">    </w:t>
      </w:r>
      <w:r w:rsidRPr="00962B3F">
        <w:rPr>
          <w:color w:val="808080"/>
        </w:rPr>
        <w:t>-- R4 7-4: Report the shorter transient capability supported by the UE: 2, 4 or 7us</w:t>
      </w:r>
    </w:p>
    <w:p w14:paraId="1E34A0EE" w14:textId="77777777" w:rsidR="00617ADD" w:rsidRPr="00962B3F" w:rsidRDefault="00617ADD" w:rsidP="00617ADD">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640E9B4F" w14:textId="77777777" w:rsidR="00617ADD" w:rsidRPr="00962B3F" w:rsidRDefault="00617ADD" w:rsidP="00617ADD">
      <w:pPr>
        <w:pStyle w:val="PL"/>
      </w:pPr>
      <w:r w:rsidRPr="00962B3F">
        <w:t xml:space="preserve">    sharedSpectrumChAccessParamsPerBand-v1640 SharedSpectrumChAccessParamsPerBand-v1640    </w:t>
      </w:r>
      <w:r w:rsidRPr="00962B3F">
        <w:rPr>
          <w:color w:val="993366"/>
        </w:rPr>
        <w:t>OPTIONAL</w:t>
      </w:r>
    </w:p>
    <w:p w14:paraId="1F68FF2A" w14:textId="77777777" w:rsidR="00617ADD" w:rsidRPr="00962B3F" w:rsidRDefault="00617ADD" w:rsidP="00617ADD">
      <w:pPr>
        <w:pStyle w:val="PL"/>
      </w:pPr>
      <w:r w:rsidRPr="00962B3F">
        <w:t xml:space="preserve">    ]],</w:t>
      </w:r>
    </w:p>
    <w:p w14:paraId="1A11C374" w14:textId="77777777" w:rsidR="00617ADD" w:rsidRPr="00962B3F" w:rsidRDefault="00617ADD" w:rsidP="00617ADD">
      <w:pPr>
        <w:pStyle w:val="PL"/>
      </w:pPr>
      <w:r w:rsidRPr="00962B3F">
        <w:t xml:space="preserve">    [[</w:t>
      </w:r>
    </w:p>
    <w:p w14:paraId="368400C6" w14:textId="77777777" w:rsidR="00617ADD" w:rsidRPr="00962B3F" w:rsidRDefault="00617ADD" w:rsidP="00617ADD">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11E7849" w14:textId="77777777" w:rsidR="00617ADD" w:rsidRPr="00962B3F" w:rsidRDefault="00617ADD" w:rsidP="00617ADD">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8F93F85" w14:textId="77777777" w:rsidR="00617ADD" w:rsidRPr="00962B3F" w:rsidRDefault="00617ADD" w:rsidP="00617ADD">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D06913B" w14:textId="77777777" w:rsidR="00617ADD" w:rsidRPr="00962B3F" w:rsidRDefault="00617ADD" w:rsidP="00617ADD">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5FFE6773" w14:textId="77777777" w:rsidR="00617ADD" w:rsidRPr="00962B3F" w:rsidRDefault="00617ADD" w:rsidP="00617ADD">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Pr="00962B3F">
        <w:t>,</w:t>
      </w:r>
    </w:p>
    <w:p w14:paraId="3DD39539" w14:textId="77777777" w:rsidR="00617ADD" w:rsidRPr="00962B3F" w:rsidRDefault="00617ADD" w:rsidP="00617ADD">
      <w:pPr>
        <w:pStyle w:val="PL"/>
      </w:pPr>
      <w:r w:rsidRPr="00962B3F">
        <w:t xml:space="preserve">    sharedSpectrumChAccessParamsPerBand-v1650 SharedSpectrumChAccessParamsPerBand-v1650    </w:t>
      </w:r>
      <w:r w:rsidRPr="00962B3F">
        <w:rPr>
          <w:color w:val="993366"/>
        </w:rPr>
        <w:t>OPTIONAL</w:t>
      </w:r>
    </w:p>
    <w:p w14:paraId="79107B81" w14:textId="77777777" w:rsidR="00617ADD" w:rsidRPr="00962B3F" w:rsidRDefault="00617ADD" w:rsidP="00617ADD">
      <w:pPr>
        <w:pStyle w:val="PL"/>
      </w:pPr>
      <w:r w:rsidRPr="00962B3F">
        <w:t xml:space="preserve">    ]],</w:t>
      </w:r>
    </w:p>
    <w:p w14:paraId="085EEEDD" w14:textId="77777777" w:rsidR="00617ADD" w:rsidRPr="00962B3F" w:rsidRDefault="00617ADD" w:rsidP="00617ADD">
      <w:pPr>
        <w:pStyle w:val="PL"/>
      </w:pPr>
      <w:r w:rsidRPr="00962B3F">
        <w:t xml:space="preserve">    [[</w:t>
      </w:r>
    </w:p>
    <w:p w14:paraId="3CFE5673" w14:textId="77777777" w:rsidR="00617ADD" w:rsidRPr="00962B3F" w:rsidRDefault="00617ADD" w:rsidP="00617ADD">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04473C2B" w14:textId="77777777" w:rsidR="00617ADD" w:rsidRPr="00962B3F" w:rsidRDefault="00617ADD" w:rsidP="00617ADD">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3BDBEE8D" w14:textId="77777777" w:rsidR="00617ADD" w:rsidRPr="00962B3F" w:rsidRDefault="00617ADD" w:rsidP="00617ADD">
      <w:pPr>
        <w:pStyle w:val="PL"/>
      </w:pPr>
      <w:r w:rsidRPr="00962B3F">
        <w:t xml:space="preserve">    ]],</w:t>
      </w:r>
    </w:p>
    <w:p w14:paraId="7F5B6226" w14:textId="77777777" w:rsidR="00617ADD" w:rsidRPr="00962B3F" w:rsidRDefault="00617ADD" w:rsidP="00617ADD">
      <w:pPr>
        <w:pStyle w:val="PL"/>
      </w:pPr>
      <w:r w:rsidRPr="00962B3F">
        <w:t xml:space="preserve">    [[</w:t>
      </w:r>
    </w:p>
    <w:p w14:paraId="6FD13E38" w14:textId="77777777" w:rsidR="00617ADD" w:rsidRPr="00962B3F" w:rsidRDefault="00617ADD" w:rsidP="00617ADD">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Pr="00962B3F">
        <w:t>,</w:t>
      </w:r>
    </w:p>
    <w:p w14:paraId="494CD245" w14:textId="77777777" w:rsidR="00617ADD" w:rsidRPr="00962B3F" w:rsidRDefault="00617ADD" w:rsidP="00617ADD">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232B7883" w14:textId="77777777" w:rsidR="00617ADD" w:rsidRPr="00962B3F" w:rsidRDefault="00617ADD" w:rsidP="00617ADD">
      <w:pPr>
        <w:pStyle w:val="PL"/>
      </w:pPr>
      <w:r w:rsidRPr="00962B3F">
        <w:t xml:space="preserve">    ]],</w:t>
      </w:r>
    </w:p>
    <w:p w14:paraId="55BAEC17" w14:textId="77777777" w:rsidR="00617ADD" w:rsidRPr="00962B3F" w:rsidRDefault="00617ADD" w:rsidP="00617ADD">
      <w:pPr>
        <w:pStyle w:val="PL"/>
      </w:pPr>
      <w:r w:rsidRPr="00962B3F">
        <w:t xml:space="preserve">    [[</w:t>
      </w:r>
    </w:p>
    <w:p w14:paraId="7F001886" w14:textId="77777777" w:rsidR="00617ADD" w:rsidRPr="00962B3F" w:rsidRDefault="00617ADD" w:rsidP="00617ADD">
      <w:pPr>
        <w:pStyle w:val="PL"/>
        <w:rPr>
          <w:color w:val="808080"/>
        </w:rPr>
      </w:pPr>
      <w:r w:rsidRPr="00962B3F">
        <w:t xml:space="preserve">     </w:t>
      </w:r>
      <w:r w:rsidRPr="00962B3F">
        <w:rPr>
          <w:color w:val="808080"/>
        </w:rPr>
        <w:t>-- R1 36-1: Support of 1024QAM for PDSCH for FR1</w:t>
      </w:r>
    </w:p>
    <w:p w14:paraId="41B9DBA5" w14:textId="77777777" w:rsidR="00617ADD" w:rsidRPr="00962B3F" w:rsidRDefault="00617ADD" w:rsidP="00617ADD">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122C124D" w14:textId="77777777" w:rsidR="00617ADD" w:rsidRPr="00962B3F" w:rsidRDefault="00617ADD" w:rsidP="00617ADD">
      <w:pPr>
        <w:pStyle w:val="PL"/>
        <w:rPr>
          <w:color w:val="808080"/>
        </w:rPr>
      </w:pPr>
      <w:r w:rsidRPr="00962B3F">
        <w:t xml:space="preserve">     </w:t>
      </w:r>
      <w:r w:rsidRPr="00962B3F">
        <w:rPr>
          <w:color w:val="808080"/>
        </w:rPr>
        <w:t>-- R4 22-1 support of FR2 HST operation</w:t>
      </w:r>
    </w:p>
    <w:p w14:paraId="3FC6C0C8" w14:textId="77777777" w:rsidR="00617ADD" w:rsidRPr="00962B3F" w:rsidRDefault="00617ADD" w:rsidP="00617ADD">
      <w:pPr>
        <w:pStyle w:val="PL"/>
      </w:pPr>
      <w:r w:rsidRPr="00962B3F">
        <w:lastRenderedPageBreak/>
        <w:t xml:space="preserve">    ue-PowerClass-v1700                       </w:t>
      </w:r>
      <w:r w:rsidRPr="00962B3F">
        <w:rPr>
          <w:color w:val="993366"/>
        </w:rPr>
        <w:t>ENUMERATED</w:t>
      </w:r>
      <w:r w:rsidRPr="00962B3F">
        <w:t xml:space="preserve"> {pc5, pc6, pc7}                   </w:t>
      </w:r>
      <w:r w:rsidRPr="00962B3F">
        <w:rPr>
          <w:color w:val="993366"/>
        </w:rPr>
        <w:t>OPTIONAL</w:t>
      </w:r>
      <w:r w:rsidRPr="00962B3F">
        <w:t>,</w:t>
      </w:r>
    </w:p>
    <w:p w14:paraId="46DE83F6" w14:textId="77777777" w:rsidR="00617ADD" w:rsidRPr="00962B3F" w:rsidRDefault="00617ADD" w:rsidP="00617ADD">
      <w:pPr>
        <w:pStyle w:val="PL"/>
        <w:rPr>
          <w:color w:val="808080"/>
        </w:rPr>
      </w:pPr>
      <w:r w:rsidRPr="00962B3F">
        <w:t xml:space="preserve">    </w:t>
      </w:r>
      <w:r w:rsidRPr="00962B3F">
        <w:rPr>
          <w:color w:val="808080"/>
        </w:rPr>
        <w:t>-- R1 24: NR extension to 71GHz (FR2-2)</w:t>
      </w:r>
    </w:p>
    <w:p w14:paraId="61793CE5" w14:textId="77777777" w:rsidR="00617ADD" w:rsidRPr="00962B3F" w:rsidRDefault="00617ADD" w:rsidP="00617ADD">
      <w:pPr>
        <w:pStyle w:val="PL"/>
      </w:pPr>
      <w:r w:rsidRPr="00962B3F">
        <w:t xml:space="preserve">    fr2-2-AccessParamsPerBand-r17             FR2-2-AccessParamsPerBand-r17                </w:t>
      </w:r>
      <w:r w:rsidRPr="00962B3F">
        <w:rPr>
          <w:color w:val="993366"/>
        </w:rPr>
        <w:t>OPTIONAL</w:t>
      </w:r>
      <w:r w:rsidRPr="00962B3F">
        <w:t>,</w:t>
      </w:r>
    </w:p>
    <w:p w14:paraId="032216CE" w14:textId="77777777" w:rsidR="00617ADD" w:rsidRPr="00962B3F" w:rsidRDefault="00617ADD" w:rsidP="00617ADD">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4DD188BE" w14:textId="77777777" w:rsidR="00617ADD" w:rsidRPr="00962B3F" w:rsidRDefault="00617ADD" w:rsidP="00617ADD">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7A77CBCC" w14:textId="77777777" w:rsidR="00617ADD" w:rsidRPr="00962B3F" w:rsidRDefault="00617ADD" w:rsidP="00617ADD">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60D23BBB" w14:textId="77777777" w:rsidR="00617ADD" w:rsidRPr="00962B3F" w:rsidRDefault="00617ADD" w:rsidP="00617ADD">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7C4A610D" w14:textId="77777777" w:rsidR="00617ADD" w:rsidRPr="00962B3F" w:rsidRDefault="00617ADD" w:rsidP="00617ADD">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4C7A340C" w14:textId="77777777" w:rsidR="00617ADD" w:rsidRPr="00962B3F" w:rsidRDefault="00617ADD" w:rsidP="00617ADD">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072B81CF" w14:textId="77777777" w:rsidR="00617ADD" w:rsidRPr="00962B3F" w:rsidRDefault="00617ADD" w:rsidP="00617ADD">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2B1FA6AF" w14:textId="77777777" w:rsidR="00617ADD" w:rsidRPr="00962B3F" w:rsidRDefault="00617ADD" w:rsidP="00617ADD">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Pr="00962B3F">
        <w:t>,</w:t>
      </w:r>
    </w:p>
    <w:p w14:paraId="784A6229" w14:textId="77777777" w:rsidR="00617ADD" w:rsidRPr="00962B3F" w:rsidRDefault="00617ADD" w:rsidP="00617ADD">
      <w:pPr>
        <w:pStyle w:val="PL"/>
        <w:rPr>
          <w:color w:val="808080"/>
        </w:rPr>
      </w:pPr>
      <w:r w:rsidRPr="00962B3F">
        <w:t xml:space="preserve">    </w:t>
      </w:r>
      <w:r w:rsidRPr="00962B3F">
        <w:rPr>
          <w:color w:val="808080"/>
        </w:rPr>
        <w:t>-- R1 29-3a: PDCCH skipping</w:t>
      </w:r>
    </w:p>
    <w:p w14:paraId="58A4AFE3" w14:textId="77777777" w:rsidR="00617ADD" w:rsidRPr="00962B3F" w:rsidRDefault="00617ADD" w:rsidP="00617ADD">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40FC6E02" w14:textId="77777777" w:rsidR="00617ADD" w:rsidRPr="00962B3F" w:rsidRDefault="00617ADD" w:rsidP="00617ADD">
      <w:pPr>
        <w:pStyle w:val="PL"/>
        <w:rPr>
          <w:color w:val="808080"/>
        </w:rPr>
      </w:pPr>
      <w:r w:rsidRPr="00962B3F">
        <w:t xml:space="preserve">    </w:t>
      </w:r>
      <w:r w:rsidRPr="00962B3F">
        <w:rPr>
          <w:color w:val="808080"/>
        </w:rPr>
        <w:t>-- R1 29-3b: 2 search space sets group switching</w:t>
      </w:r>
    </w:p>
    <w:p w14:paraId="2F1514B3" w14:textId="77777777" w:rsidR="00617ADD" w:rsidRPr="00962B3F" w:rsidRDefault="00617ADD" w:rsidP="00617ADD">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56C7E5ED" w14:textId="77777777" w:rsidR="00617ADD" w:rsidRPr="00962B3F" w:rsidRDefault="00617ADD" w:rsidP="00617ADD">
      <w:pPr>
        <w:pStyle w:val="PL"/>
        <w:rPr>
          <w:color w:val="808080"/>
        </w:rPr>
      </w:pPr>
      <w:r w:rsidRPr="00962B3F">
        <w:t xml:space="preserve">    </w:t>
      </w:r>
      <w:r w:rsidRPr="00962B3F">
        <w:rPr>
          <w:color w:val="808080"/>
        </w:rPr>
        <w:t>-- R1 29-3c: 3 search space sets group switching</w:t>
      </w:r>
    </w:p>
    <w:p w14:paraId="4DCC9934" w14:textId="77777777" w:rsidR="00617ADD" w:rsidRPr="00962B3F" w:rsidRDefault="00617ADD" w:rsidP="00617ADD">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3D1E2D24" w14:textId="77777777" w:rsidR="00617ADD" w:rsidRPr="00962B3F" w:rsidRDefault="00617ADD" w:rsidP="00617ADD">
      <w:pPr>
        <w:pStyle w:val="PL"/>
        <w:rPr>
          <w:color w:val="808080"/>
        </w:rPr>
      </w:pPr>
      <w:r w:rsidRPr="00962B3F">
        <w:t xml:space="preserve">    </w:t>
      </w:r>
      <w:r w:rsidRPr="00962B3F">
        <w:rPr>
          <w:color w:val="808080"/>
        </w:rPr>
        <w:t>-- R1 29-3d: 2 search space sets group switching with PDCCH skipping</w:t>
      </w:r>
    </w:p>
    <w:p w14:paraId="49B6A255" w14:textId="77777777" w:rsidR="00617ADD" w:rsidRPr="00962B3F" w:rsidRDefault="00617ADD" w:rsidP="00617ADD">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7E7E7210" w14:textId="77777777" w:rsidR="00617ADD" w:rsidRPr="00962B3F" w:rsidRDefault="00617ADD" w:rsidP="00617ADD">
      <w:pPr>
        <w:pStyle w:val="PL"/>
        <w:rPr>
          <w:color w:val="808080"/>
        </w:rPr>
      </w:pPr>
      <w:r w:rsidRPr="00962B3F">
        <w:t xml:space="preserve">    </w:t>
      </w:r>
      <w:r w:rsidRPr="00962B3F">
        <w:rPr>
          <w:color w:val="808080"/>
        </w:rPr>
        <w:t>-- R1 29-3e: Support Search space set group switching capability 2 for FR1</w:t>
      </w:r>
    </w:p>
    <w:p w14:paraId="53EAD230" w14:textId="77777777" w:rsidR="00617ADD" w:rsidRPr="00962B3F" w:rsidRDefault="00617ADD" w:rsidP="00617ADD">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728E575F" w14:textId="77777777" w:rsidR="00617ADD" w:rsidRPr="00962B3F" w:rsidRDefault="00617ADD" w:rsidP="00617ADD">
      <w:pPr>
        <w:pStyle w:val="PL"/>
        <w:rPr>
          <w:color w:val="808080"/>
        </w:rPr>
      </w:pPr>
      <w:r w:rsidRPr="00962B3F">
        <w:t xml:space="preserve">    </w:t>
      </w:r>
      <w:r w:rsidRPr="00962B3F">
        <w:rPr>
          <w:color w:val="808080"/>
        </w:rPr>
        <w:t>-- R1 26-1: Uplink Time and Frequency pre-compensation and timing relationship enhancements</w:t>
      </w:r>
    </w:p>
    <w:p w14:paraId="59BAD2D8" w14:textId="77777777" w:rsidR="00617ADD" w:rsidRPr="00962B3F" w:rsidRDefault="00617ADD" w:rsidP="00617ADD">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6F3781B5" w14:textId="77777777" w:rsidR="00617ADD" w:rsidRPr="00962B3F" w:rsidRDefault="00617ADD" w:rsidP="00617ADD">
      <w:pPr>
        <w:pStyle w:val="PL"/>
        <w:rPr>
          <w:color w:val="808080"/>
        </w:rPr>
      </w:pPr>
      <w:r w:rsidRPr="00962B3F">
        <w:t xml:space="preserve">    </w:t>
      </w:r>
      <w:r w:rsidRPr="00962B3F">
        <w:rPr>
          <w:color w:val="808080"/>
        </w:rPr>
        <w:t>-- R1 26-4: UE reporting of information related to TA pre-compensation</w:t>
      </w:r>
    </w:p>
    <w:p w14:paraId="3F77E368" w14:textId="77777777" w:rsidR="00617ADD" w:rsidRPr="00962B3F" w:rsidRDefault="00617ADD" w:rsidP="00617ADD">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755BE0EC" w14:textId="77777777" w:rsidR="00617ADD" w:rsidRPr="00962B3F" w:rsidRDefault="00617ADD" w:rsidP="00617ADD">
      <w:pPr>
        <w:pStyle w:val="PL"/>
        <w:rPr>
          <w:color w:val="808080"/>
        </w:rPr>
      </w:pPr>
      <w:r w:rsidRPr="00962B3F">
        <w:t xml:space="preserve">    </w:t>
      </w:r>
      <w:r w:rsidRPr="00962B3F">
        <w:rPr>
          <w:color w:val="808080"/>
        </w:rPr>
        <w:t>-- R1 26-5: Increasing the number of HARQ processes</w:t>
      </w:r>
    </w:p>
    <w:p w14:paraId="60D0BD43" w14:textId="77777777" w:rsidR="00617ADD" w:rsidRPr="00962B3F" w:rsidRDefault="00617ADD" w:rsidP="00617ADD">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42F9932C" w14:textId="77777777" w:rsidR="00617ADD" w:rsidRPr="00962B3F" w:rsidRDefault="00617ADD" w:rsidP="00617ADD">
      <w:pPr>
        <w:pStyle w:val="PL"/>
        <w:rPr>
          <w:color w:val="808080"/>
        </w:rPr>
      </w:pPr>
      <w:r w:rsidRPr="00962B3F">
        <w:t xml:space="preserve">    </w:t>
      </w:r>
      <w:r w:rsidRPr="00962B3F">
        <w:rPr>
          <w:color w:val="808080"/>
        </w:rPr>
        <w:t>-- R1 26-6: Type-2 HARQ codebook enhancement</w:t>
      </w:r>
    </w:p>
    <w:p w14:paraId="7B8FE509" w14:textId="77777777" w:rsidR="00617ADD" w:rsidRPr="00962B3F" w:rsidRDefault="00617ADD" w:rsidP="00617ADD">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5A52733E" w14:textId="77777777" w:rsidR="00617ADD" w:rsidRPr="00962B3F" w:rsidRDefault="00617ADD" w:rsidP="00617ADD">
      <w:pPr>
        <w:pStyle w:val="PL"/>
        <w:rPr>
          <w:color w:val="808080"/>
        </w:rPr>
      </w:pPr>
      <w:r w:rsidRPr="00962B3F">
        <w:t xml:space="preserve">    </w:t>
      </w:r>
      <w:r w:rsidRPr="00962B3F">
        <w:rPr>
          <w:color w:val="808080"/>
        </w:rPr>
        <w:t>-- R1 26-6a: Type-1 HARQ codebook enhancement</w:t>
      </w:r>
    </w:p>
    <w:p w14:paraId="281BFDCC" w14:textId="77777777" w:rsidR="00617ADD" w:rsidRPr="00962B3F" w:rsidRDefault="00617ADD" w:rsidP="00617ADD">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54E440A4" w14:textId="77777777" w:rsidR="00617ADD" w:rsidRPr="00962B3F" w:rsidRDefault="00617ADD" w:rsidP="00617ADD">
      <w:pPr>
        <w:pStyle w:val="PL"/>
        <w:rPr>
          <w:color w:val="808080"/>
        </w:rPr>
      </w:pPr>
      <w:r w:rsidRPr="00962B3F">
        <w:t xml:space="preserve">    </w:t>
      </w:r>
      <w:r w:rsidRPr="00962B3F">
        <w:rPr>
          <w:color w:val="808080"/>
        </w:rPr>
        <w:t>-- R1 26-6b: Type-3 HARQ codebook enhancement</w:t>
      </w:r>
    </w:p>
    <w:p w14:paraId="5390C2FF" w14:textId="77777777" w:rsidR="00617ADD" w:rsidRPr="00962B3F" w:rsidRDefault="00617ADD" w:rsidP="00617ADD">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73958E4B" w14:textId="77777777" w:rsidR="00617ADD" w:rsidRPr="00962B3F" w:rsidRDefault="00617ADD" w:rsidP="00617ADD">
      <w:pPr>
        <w:pStyle w:val="PL"/>
        <w:rPr>
          <w:color w:val="808080"/>
        </w:rPr>
      </w:pPr>
      <w:r w:rsidRPr="00962B3F">
        <w:t xml:space="preserve">    </w:t>
      </w:r>
      <w:r w:rsidRPr="00962B3F">
        <w:rPr>
          <w:color w:val="808080"/>
        </w:rPr>
        <w:t>-- R1 26-9: UE-specific K_offset</w:t>
      </w:r>
    </w:p>
    <w:p w14:paraId="4B80D565" w14:textId="77777777" w:rsidR="00617ADD" w:rsidRPr="00962B3F" w:rsidRDefault="00617ADD" w:rsidP="00617ADD">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2887712A" w14:textId="77777777" w:rsidR="00617ADD" w:rsidRPr="00962B3F" w:rsidRDefault="00617ADD" w:rsidP="00617ADD">
      <w:pPr>
        <w:pStyle w:val="PL"/>
        <w:rPr>
          <w:color w:val="808080"/>
        </w:rPr>
      </w:pPr>
      <w:r w:rsidRPr="00962B3F">
        <w:t xml:space="preserve">    </w:t>
      </w:r>
      <w:r w:rsidRPr="00962B3F">
        <w:rPr>
          <w:color w:val="808080"/>
        </w:rPr>
        <w:t>-- R1 24-1f: Multiple PDSCH scheduling by single DCI for 120kHz in FR2-1</w:t>
      </w:r>
    </w:p>
    <w:p w14:paraId="6F0D1A31" w14:textId="77777777" w:rsidR="00617ADD" w:rsidRPr="00962B3F" w:rsidRDefault="00617ADD" w:rsidP="00617ADD">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4B2C402" w14:textId="77777777" w:rsidR="00617ADD" w:rsidRPr="00962B3F" w:rsidRDefault="00617ADD" w:rsidP="00617ADD">
      <w:pPr>
        <w:pStyle w:val="PL"/>
        <w:rPr>
          <w:color w:val="808080"/>
        </w:rPr>
      </w:pPr>
      <w:r w:rsidRPr="00962B3F">
        <w:t xml:space="preserve">    </w:t>
      </w:r>
      <w:r w:rsidRPr="00962B3F">
        <w:rPr>
          <w:color w:val="808080"/>
        </w:rPr>
        <w:t>-- R1 24-1g: Multiple PUSCH scheduling by single DCI for 120kHz in FR2-1</w:t>
      </w:r>
    </w:p>
    <w:p w14:paraId="39166475" w14:textId="77777777" w:rsidR="00617ADD" w:rsidRPr="00962B3F" w:rsidRDefault="00617ADD" w:rsidP="00617ADD">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2B18AD47" w14:textId="77777777" w:rsidR="00617ADD" w:rsidRPr="00962B3F" w:rsidRDefault="00617ADD" w:rsidP="00617ADD">
      <w:pPr>
        <w:pStyle w:val="PL"/>
        <w:rPr>
          <w:color w:val="808080"/>
        </w:rPr>
      </w:pPr>
      <w:r w:rsidRPr="00962B3F">
        <w:t xml:space="preserve">    </w:t>
      </w:r>
      <w:r w:rsidRPr="00962B3F">
        <w:rPr>
          <w:color w:val="808080"/>
        </w:rPr>
        <w:t>-- R4 14-4: Parallel PRS measurements in RRC_INACTIVE state, FR1/FR2 diff</w:t>
      </w:r>
    </w:p>
    <w:p w14:paraId="6CBC4F49" w14:textId="77777777" w:rsidR="00617ADD" w:rsidRPr="00962B3F" w:rsidRDefault="00617ADD" w:rsidP="00617ADD">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0F3AA333" w14:textId="77777777" w:rsidR="00617ADD" w:rsidRPr="00962B3F" w:rsidRDefault="00617ADD" w:rsidP="00617ADD">
      <w:pPr>
        <w:pStyle w:val="PL"/>
        <w:rPr>
          <w:color w:val="808080"/>
        </w:rPr>
      </w:pPr>
      <w:r w:rsidRPr="00962B3F">
        <w:t xml:space="preserve">    </w:t>
      </w:r>
      <w:r w:rsidRPr="00962B3F">
        <w:rPr>
          <w:color w:val="808080"/>
        </w:rPr>
        <w:t>-- R1 27-1-2: Support of UE-TxTEGs for UL TDOA</w:t>
      </w:r>
    </w:p>
    <w:p w14:paraId="5793A2C8" w14:textId="77777777" w:rsidR="00617ADD" w:rsidRPr="00962B3F" w:rsidRDefault="00617ADD" w:rsidP="00617ADD">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55D8C8E4" w14:textId="77777777" w:rsidR="00617ADD" w:rsidRPr="00962B3F" w:rsidRDefault="00617ADD" w:rsidP="00617ADD">
      <w:pPr>
        <w:pStyle w:val="PL"/>
        <w:rPr>
          <w:color w:val="808080"/>
        </w:rPr>
      </w:pPr>
      <w:r w:rsidRPr="00962B3F">
        <w:t xml:space="preserve">    </w:t>
      </w:r>
      <w:r w:rsidRPr="00962B3F">
        <w:rPr>
          <w:color w:val="808080"/>
        </w:rPr>
        <w:t>-- R1 27-17: PRS processing in RRC_INACTIVE</w:t>
      </w:r>
    </w:p>
    <w:p w14:paraId="789FC4CA" w14:textId="77777777" w:rsidR="00617ADD" w:rsidRPr="00962B3F" w:rsidRDefault="00617ADD" w:rsidP="00617ADD">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244D8427" w14:textId="77777777" w:rsidR="00617ADD" w:rsidRPr="00962B3F" w:rsidRDefault="00617ADD" w:rsidP="00617ADD">
      <w:pPr>
        <w:pStyle w:val="PL"/>
        <w:rPr>
          <w:color w:val="808080"/>
        </w:rPr>
      </w:pPr>
      <w:r w:rsidRPr="00962B3F">
        <w:t xml:space="preserve">    </w:t>
      </w:r>
      <w:r w:rsidRPr="00962B3F">
        <w:rPr>
          <w:color w:val="808080"/>
        </w:rPr>
        <w:t>-- R1 27-3-2: DL PRS measurement outside MG and in a PRS processing window</w:t>
      </w:r>
    </w:p>
    <w:p w14:paraId="4CD38EEE" w14:textId="77777777" w:rsidR="00617ADD" w:rsidRPr="00962B3F" w:rsidRDefault="00617ADD" w:rsidP="00617ADD">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6B1F143A" w14:textId="77777777" w:rsidR="00617ADD" w:rsidRPr="00962B3F" w:rsidRDefault="00617ADD" w:rsidP="00617ADD">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2257F81F" w14:textId="77777777" w:rsidR="00617ADD" w:rsidRPr="00962B3F" w:rsidRDefault="00617ADD" w:rsidP="00617ADD">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23D68B44" w14:textId="77777777" w:rsidR="00617ADD" w:rsidRPr="00962B3F" w:rsidRDefault="00617ADD" w:rsidP="00617ADD">
      <w:pPr>
        <w:pStyle w:val="PL"/>
        <w:rPr>
          <w:color w:val="808080"/>
        </w:rPr>
      </w:pPr>
      <w:r w:rsidRPr="00962B3F">
        <w:t xml:space="preserve">    </w:t>
      </w:r>
      <w:r w:rsidRPr="00962B3F">
        <w:rPr>
          <w:color w:val="808080"/>
        </w:rPr>
        <w:t>-- R1 27-15: Positioning SRS transmission in RRC_INACTIVE state for initial UL BWP</w:t>
      </w:r>
    </w:p>
    <w:p w14:paraId="78A9668C" w14:textId="77777777" w:rsidR="00617ADD" w:rsidRPr="00962B3F" w:rsidRDefault="00617ADD" w:rsidP="00617ADD">
      <w:pPr>
        <w:pStyle w:val="PL"/>
      </w:pPr>
      <w:r w:rsidRPr="00962B3F">
        <w:t xml:space="preserve">    srs-AllPosResourcesRRC-Inactive-r17       SRS-AllPosResourcesRRC-Inactive-r17          </w:t>
      </w:r>
      <w:r w:rsidRPr="00962B3F">
        <w:rPr>
          <w:color w:val="993366"/>
        </w:rPr>
        <w:t>OPTIONAL</w:t>
      </w:r>
      <w:r w:rsidRPr="00962B3F">
        <w:t>,</w:t>
      </w:r>
    </w:p>
    <w:p w14:paraId="15D00791" w14:textId="77777777" w:rsidR="00617ADD" w:rsidRPr="00962B3F" w:rsidRDefault="00617ADD" w:rsidP="00617ADD">
      <w:pPr>
        <w:pStyle w:val="PL"/>
        <w:rPr>
          <w:color w:val="808080"/>
        </w:rPr>
      </w:pPr>
      <w:r w:rsidRPr="00962B3F">
        <w:t xml:space="preserve">    </w:t>
      </w:r>
      <w:r w:rsidRPr="00962B3F">
        <w:rPr>
          <w:color w:val="808080"/>
        </w:rPr>
        <w:t>-- R1 27-16: OLPC for positioning SRS in RRC_INACTIVE state - gNB</w:t>
      </w:r>
    </w:p>
    <w:p w14:paraId="68BEFF25" w14:textId="77777777" w:rsidR="00617ADD" w:rsidRPr="00962B3F" w:rsidRDefault="00617ADD" w:rsidP="00617ADD">
      <w:pPr>
        <w:pStyle w:val="PL"/>
      </w:pPr>
      <w:r w:rsidRPr="00962B3F">
        <w:lastRenderedPageBreak/>
        <w:t xml:space="preserve">    olpc-SRS-PosRRC-Inactive-r17              OLPC-SRS-Pos-r16                             </w:t>
      </w:r>
      <w:r w:rsidRPr="00962B3F">
        <w:rPr>
          <w:color w:val="993366"/>
        </w:rPr>
        <w:t>OPTIONAL</w:t>
      </w:r>
      <w:r w:rsidRPr="00962B3F">
        <w:t>,</w:t>
      </w:r>
    </w:p>
    <w:p w14:paraId="024F147F" w14:textId="77777777" w:rsidR="00617ADD" w:rsidRPr="00962B3F" w:rsidRDefault="00617ADD" w:rsidP="00617ADD">
      <w:pPr>
        <w:pStyle w:val="PL"/>
        <w:rPr>
          <w:color w:val="808080"/>
        </w:rPr>
      </w:pPr>
      <w:r w:rsidRPr="00962B3F">
        <w:t xml:space="preserve">    </w:t>
      </w:r>
      <w:r w:rsidRPr="00962B3F">
        <w:rPr>
          <w:color w:val="808080"/>
        </w:rPr>
        <w:t>-- R1 27-19: Spatial relation for positioning SRS in RRC_INACTIVE state - gNB</w:t>
      </w:r>
    </w:p>
    <w:p w14:paraId="2ED20EC0" w14:textId="77777777" w:rsidR="00617ADD" w:rsidRPr="00962B3F" w:rsidRDefault="00617ADD" w:rsidP="00617ADD">
      <w:pPr>
        <w:pStyle w:val="PL"/>
      </w:pPr>
      <w:r w:rsidRPr="00962B3F">
        <w:t xml:space="preserve">    spatialRelationsSRS-PosRRC-Inactive-r17   SpatialRelationsSRS-Pos-r16                  </w:t>
      </w:r>
      <w:r w:rsidRPr="00962B3F">
        <w:rPr>
          <w:color w:val="993366"/>
        </w:rPr>
        <w:t>OPTIONAL</w:t>
      </w:r>
      <w:r w:rsidRPr="00962B3F">
        <w:t>,</w:t>
      </w:r>
    </w:p>
    <w:p w14:paraId="4B8CA196" w14:textId="77777777" w:rsidR="00617ADD" w:rsidRPr="00962B3F" w:rsidRDefault="00617ADD" w:rsidP="00617ADD">
      <w:pPr>
        <w:pStyle w:val="PL"/>
        <w:rPr>
          <w:color w:val="808080"/>
        </w:rPr>
      </w:pPr>
      <w:r w:rsidRPr="00962B3F">
        <w:t xml:space="preserve">    </w:t>
      </w:r>
      <w:r w:rsidRPr="00962B3F">
        <w:rPr>
          <w:color w:val="808080"/>
        </w:rPr>
        <w:t>-- R1 30-1: Increased maximum number of PUSCH Type A repetitions</w:t>
      </w:r>
    </w:p>
    <w:p w14:paraId="6D1FCD0F" w14:textId="77777777" w:rsidR="00617ADD" w:rsidRPr="00962B3F" w:rsidRDefault="00617ADD" w:rsidP="00617ADD">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780AA2EB" w14:textId="77777777" w:rsidR="00617ADD" w:rsidRPr="00962B3F" w:rsidRDefault="00617ADD" w:rsidP="00617ADD">
      <w:pPr>
        <w:pStyle w:val="PL"/>
        <w:rPr>
          <w:color w:val="808080"/>
        </w:rPr>
      </w:pPr>
      <w:r w:rsidRPr="00962B3F">
        <w:t xml:space="preserve">    </w:t>
      </w:r>
      <w:r w:rsidRPr="00962B3F">
        <w:rPr>
          <w:color w:val="808080"/>
        </w:rPr>
        <w:t>-- R1 30-2: PUSCH Type A repetitions based on available slots</w:t>
      </w:r>
    </w:p>
    <w:p w14:paraId="4B1915EB" w14:textId="77777777" w:rsidR="00617ADD" w:rsidRPr="00962B3F" w:rsidRDefault="00617ADD" w:rsidP="00617ADD">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1C6ABEA7" w14:textId="77777777" w:rsidR="00617ADD" w:rsidRPr="00962B3F" w:rsidRDefault="00617ADD" w:rsidP="00617ADD">
      <w:pPr>
        <w:pStyle w:val="PL"/>
        <w:rPr>
          <w:color w:val="808080"/>
        </w:rPr>
      </w:pPr>
      <w:r w:rsidRPr="00962B3F">
        <w:t xml:space="preserve">    </w:t>
      </w:r>
      <w:r w:rsidRPr="00962B3F">
        <w:rPr>
          <w:color w:val="808080"/>
        </w:rPr>
        <w:t>-- R1 30-3: TB processing over multi-slot PUSCH</w:t>
      </w:r>
    </w:p>
    <w:p w14:paraId="4620BDD2" w14:textId="77777777" w:rsidR="00617ADD" w:rsidRPr="00962B3F" w:rsidRDefault="00617ADD" w:rsidP="00617ADD">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711F011F" w14:textId="77777777" w:rsidR="00617ADD" w:rsidRPr="00962B3F" w:rsidRDefault="00617ADD" w:rsidP="00617ADD">
      <w:pPr>
        <w:pStyle w:val="PL"/>
        <w:rPr>
          <w:color w:val="808080"/>
        </w:rPr>
      </w:pPr>
      <w:r w:rsidRPr="00962B3F">
        <w:t xml:space="preserve">    </w:t>
      </w:r>
      <w:r w:rsidRPr="00962B3F">
        <w:rPr>
          <w:color w:val="808080"/>
        </w:rPr>
        <w:t>-- R1 30-3a: Repetition of TB processing over multi-slot PUSCH</w:t>
      </w:r>
    </w:p>
    <w:p w14:paraId="4D7AE850" w14:textId="77777777" w:rsidR="00617ADD" w:rsidRPr="00962B3F" w:rsidRDefault="00617ADD" w:rsidP="00617ADD">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7F2F2E2F" w14:textId="77777777" w:rsidR="00617ADD" w:rsidRPr="00962B3F" w:rsidRDefault="00617ADD" w:rsidP="00617ADD">
      <w:pPr>
        <w:pStyle w:val="PL"/>
        <w:rPr>
          <w:color w:val="808080"/>
        </w:rPr>
      </w:pPr>
      <w:r w:rsidRPr="00962B3F">
        <w:t xml:space="preserve">    </w:t>
      </w:r>
      <w:r w:rsidRPr="00962B3F">
        <w:rPr>
          <w:color w:val="808080"/>
        </w:rPr>
        <w:t>-- R1 30-4: The maximum duration for DM-RS bundling</w:t>
      </w:r>
    </w:p>
    <w:p w14:paraId="500BBB35" w14:textId="77777777" w:rsidR="00617ADD" w:rsidRPr="00962B3F" w:rsidRDefault="00617ADD" w:rsidP="00617ADD">
      <w:pPr>
        <w:pStyle w:val="PL"/>
      </w:pPr>
      <w:r w:rsidRPr="00962B3F">
        <w:t xml:space="preserve">    maxDurationDMRS-Bundling-r17              </w:t>
      </w:r>
      <w:r w:rsidRPr="00962B3F">
        <w:rPr>
          <w:color w:val="993366"/>
        </w:rPr>
        <w:t>SEQUENCE</w:t>
      </w:r>
      <w:r w:rsidRPr="00962B3F">
        <w:t xml:space="preserve"> {</w:t>
      </w:r>
    </w:p>
    <w:p w14:paraId="6D19BD16" w14:textId="77777777" w:rsidR="00617ADD" w:rsidRPr="00962B3F" w:rsidRDefault="00617ADD" w:rsidP="00617ADD">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0F77F739" w14:textId="77777777" w:rsidR="00617ADD" w:rsidRPr="00962B3F" w:rsidRDefault="00617ADD" w:rsidP="00617ADD">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0853ED7F" w14:textId="77777777" w:rsidR="00617ADD" w:rsidRPr="00962B3F" w:rsidRDefault="00617ADD" w:rsidP="00617ADD">
      <w:pPr>
        <w:pStyle w:val="PL"/>
      </w:pPr>
      <w:r w:rsidRPr="00962B3F">
        <w:t xml:space="preserve">    }                                                                                      </w:t>
      </w:r>
      <w:r w:rsidRPr="00962B3F">
        <w:rPr>
          <w:color w:val="993366"/>
        </w:rPr>
        <w:t>OPTIONAL</w:t>
      </w:r>
      <w:r w:rsidRPr="00962B3F">
        <w:t>,</w:t>
      </w:r>
    </w:p>
    <w:p w14:paraId="16CAE5EC" w14:textId="77777777" w:rsidR="00617ADD" w:rsidRPr="00962B3F" w:rsidRDefault="00617ADD" w:rsidP="00617ADD">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00E35ED6" w14:textId="77777777" w:rsidR="00617ADD" w:rsidRPr="00962B3F" w:rsidRDefault="00617ADD" w:rsidP="00617ADD">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2DB9F1E3" w14:textId="77777777" w:rsidR="00617ADD" w:rsidRPr="00962B3F" w:rsidRDefault="00617ADD" w:rsidP="00617ADD">
      <w:pPr>
        <w:pStyle w:val="PL"/>
      </w:pPr>
      <w:r w:rsidRPr="00962B3F">
        <w:t xml:space="preserve">    sharedSpectrumChAccessParamsPerBand-v1710 SharedSpectrumChAccessParamsPerBand-v1710    </w:t>
      </w:r>
      <w:r w:rsidRPr="00962B3F">
        <w:rPr>
          <w:color w:val="993366"/>
        </w:rPr>
        <w:t>OPTIONAL</w:t>
      </w:r>
      <w:r w:rsidRPr="00962B3F">
        <w:t>,</w:t>
      </w:r>
    </w:p>
    <w:p w14:paraId="51816982" w14:textId="77777777" w:rsidR="00617ADD" w:rsidRPr="00962B3F" w:rsidRDefault="00617ADD" w:rsidP="00617ADD">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6CB96F9C" w14:textId="77777777" w:rsidR="00617ADD" w:rsidRPr="00962B3F" w:rsidRDefault="00617ADD" w:rsidP="00617ADD">
      <w:pPr>
        <w:pStyle w:val="PL"/>
        <w:rPr>
          <w:color w:val="808080"/>
        </w:rPr>
      </w:pPr>
      <w:r w:rsidRPr="00962B3F">
        <w:t xml:space="preserve">    </w:t>
      </w:r>
      <w:r w:rsidRPr="00962B3F">
        <w:rPr>
          <w:color w:val="808080"/>
        </w:rPr>
        <w:t>-- on normal operations with the serving cell</w:t>
      </w:r>
    </w:p>
    <w:p w14:paraId="20FBB1DA" w14:textId="77777777" w:rsidR="00617ADD" w:rsidRPr="00962B3F" w:rsidRDefault="00617ADD" w:rsidP="00617ADD">
      <w:pPr>
        <w:pStyle w:val="PL"/>
      </w:pPr>
      <w:r w:rsidRPr="00962B3F">
        <w:t xml:space="preserve">    parallelMeasurementWithoutRestriction-r17 </w:t>
      </w:r>
      <w:r w:rsidRPr="00962B3F">
        <w:rPr>
          <w:color w:val="993366"/>
        </w:rPr>
        <w:t>ENUMERATED</w:t>
      </w:r>
      <w:r w:rsidRPr="00962B3F">
        <w:t xml:space="preserve"> {supported}                       </w:t>
      </w:r>
      <w:r w:rsidRPr="00962B3F">
        <w:rPr>
          <w:color w:val="993366"/>
        </w:rPr>
        <w:t>OPTIONAL</w:t>
      </w:r>
      <w:r w:rsidRPr="00962B3F">
        <w:t>,</w:t>
      </w:r>
    </w:p>
    <w:p w14:paraId="72E2CD89" w14:textId="77777777" w:rsidR="00617ADD" w:rsidRPr="00962B3F" w:rsidRDefault="00617ADD" w:rsidP="00617ADD">
      <w:pPr>
        <w:pStyle w:val="PL"/>
        <w:rPr>
          <w:color w:val="808080"/>
        </w:rPr>
      </w:pPr>
      <w:r w:rsidRPr="00962B3F">
        <w:t xml:space="preserve">    </w:t>
      </w:r>
      <w:r w:rsidRPr="00962B3F">
        <w:rPr>
          <w:color w:val="808080"/>
        </w:rPr>
        <w:t>-- R4 25-5: Parallel measurements on multiple NGSO satellites within a SMTC</w:t>
      </w:r>
    </w:p>
    <w:p w14:paraId="01F3FCB4" w14:textId="77777777" w:rsidR="00617ADD" w:rsidRPr="00962B3F" w:rsidRDefault="00617ADD" w:rsidP="00617ADD">
      <w:pPr>
        <w:pStyle w:val="PL"/>
      </w:pPr>
      <w:r w:rsidRPr="00962B3F">
        <w:t xml:space="preserve">    maxNumber-NGSO-SatellitesWithinOneSMTC-r17 </w:t>
      </w:r>
      <w:r w:rsidRPr="00962B3F">
        <w:rPr>
          <w:color w:val="993366"/>
        </w:rPr>
        <w:t>ENUMERATED</w:t>
      </w:r>
      <w:r w:rsidRPr="00962B3F">
        <w:t xml:space="preserve"> {n1, n2, n3, n4}                 </w:t>
      </w:r>
      <w:r w:rsidRPr="00962B3F">
        <w:rPr>
          <w:color w:val="993366"/>
        </w:rPr>
        <w:t>OPTIONAL</w:t>
      </w:r>
      <w:r w:rsidRPr="00962B3F">
        <w:t>,</w:t>
      </w:r>
    </w:p>
    <w:p w14:paraId="083249A7" w14:textId="77777777" w:rsidR="00617ADD" w:rsidRPr="00962B3F" w:rsidRDefault="00617ADD" w:rsidP="00617ADD">
      <w:pPr>
        <w:pStyle w:val="PL"/>
        <w:rPr>
          <w:color w:val="808080"/>
        </w:rPr>
      </w:pPr>
      <w:r w:rsidRPr="00962B3F">
        <w:t xml:space="preserve">    </w:t>
      </w:r>
      <w:r w:rsidRPr="00962B3F">
        <w:rPr>
          <w:color w:val="808080"/>
        </w:rPr>
        <w:t>-- R1 26-10: K1 range extension</w:t>
      </w:r>
    </w:p>
    <w:p w14:paraId="0C40515B" w14:textId="77777777" w:rsidR="00617ADD" w:rsidRPr="00962B3F" w:rsidRDefault="00617ADD" w:rsidP="00617ADD">
      <w:pPr>
        <w:pStyle w:val="PL"/>
      </w:pPr>
      <w:r w:rsidRPr="00962B3F">
        <w:t xml:space="preserve">    k1-RangeExtension-r17                     </w:t>
      </w:r>
      <w:r w:rsidRPr="00962B3F">
        <w:rPr>
          <w:color w:val="993366"/>
        </w:rPr>
        <w:t>ENUMERATED</w:t>
      </w:r>
      <w:r w:rsidRPr="00962B3F">
        <w:t xml:space="preserve"> {supported}                       </w:t>
      </w:r>
      <w:r w:rsidRPr="00962B3F">
        <w:rPr>
          <w:color w:val="993366"/>
        </w:rPr>
        <w:t>OPTIONAL</w:t>
      </w:r>
      <w:r w:rsidRPr="00962B3F">
        <w:t>,</w:t>
      </w:r>
    </w:p>
    <w:p w14:paraId="1A7DD7AF" w14:textId="77777777" w:rsidR="00617ADD" w:rsidRPr="00962B3F" w:rsidRDefault="00617ADD" w:rsidP="00617ADD">
      <w:pPr>
        <w:pStyle w:val="PL"/>
        <w:rPr>
          <w:color w:val="808080"/>
        </w:rPr>
      </w:pPr>
      <w:r w:rsidRPr="00962B3F">
        <w:t xml:space="preserve">    </w:t>
      </w:r>
      <w:r w:rsidRPr="00962B3F">
        <w:rPr>
          <w:color w:val="808080"/>
        </w:rPr>
        <w:t>-- R1 35-1: Aperiodic CSI-RS for tracking for fast SCell activation</w:t>
      </w:r>
    </w:p>
    <w:p w14:paraId="68C811AB" w14:textId="77777777" w:rsidR="00617ADD" w:rsidRPr="00962B3F" w:rsidRDefault="00617ADD" w:rsidP="00617ADD">
      <w:pPr>
        <w:pStyle w:val="PL"/>
      </w:pPr>
      <w:r w:rsidRPr="00962B3F">
        <w:t xml:space="preserve">    aperiodicCSI-RS-FastScellActivation-r17   </w:t>
      </w:r>
      <w:r w:rsidRPr="00962B3F">
        <w:rPr>
          <w:color w:val="993366"/>
        </w:rPr>
        <w:t>SEQUENCE</w:t>
      </w:r>
      <w:r w:rsidRPr="00962B3F">
        <w:t xml:space="preserve"> {</w:t>
      </w:r>
    </w:p>
    <w:p w14:paraId="5E5AAFCD" w14:textId="77777777" w:rsidR="00617ADD" w:rsidRPr="00962B3F" w:rsidRDefault="00617ADD" w:rsidP="00617ADD">
      <w:pPr>
        <w:pStyle w:val="PL"/>
      </w:pPr>
      <w:r w:rsidRPr="00962B3F">
        <w:t xml:space="preserve">        maxNumberAperiodicCSI-RS-PerCC-r17        </w:t>
      </w:r>
      <w:r w:rsidRPr="00962B3F">
        <w:rPr>
          <w:color w:val="993366"/>
        </w:rPr>
        <w:t>ENUMERATED</w:t>
      </w:r>
      <w:r w:rsidRPr="00962B3F">
        <w:t xml:space="preserve"> {n8, n16, n32, n48, n64, n128, n255},</w:t>
      </w:r>
    </w:p>
    <w:p w14:paraId="58172DC7" w14:textId="77777777" w:rsidR="00617ADD" w:rsidRPr="00962B3F" w:rsidRDefault="00617ADD" w:rsidP="00617ADD">
      <w:pPr>
        <w:pStyle w:val="PL"/>
      </w:pPr>
      <w:r w:rsidRPr="00962B3F">
        <w:t xml:space="preserve">        maxNumberAperiodicCSI-RS-AcrossCCs-r17    </w:t>
      </w:r>
      <w:r w:rsidRPr="00962B3F">
        <w:rPr>
          <w:color w:val="993366"/>
        </w:rPr>
        <w:t>ENUMERATED</w:t>
      </w:r>
      <w:r w:rsidRPr="00962B3F">
        <w:t xml:space="preserve"> {n8, n16, n32, n64, n128, n256, n512, n1024}</w:t>
      </w:r>
    </w:p>
    <w:p w14:paraId="0C441120" w14:textId="77777777" w:rsidR="00617ADD" w:rsidRPr="00962B3F" w:rsidRDefault="00617ADD" w:rsidP="00617ADD">
      <w:pPr>
        <w:pStyle w:val="PL"/>
      </w:pPr>
      <w:r w:rsidRPr="00962B3F">
        <w:t xml:space="preserve">    }                                                                                      </w:t>
      </w:r>
      <w:r w:rsidRPr="00962B3F">
        <w:rPr>
          <w:color w:val="993366"/>
        </w:rPr>
        <w:t>OPTIONAL</w:t>
      </w:r>
      <w:r w:rsidRPr="00962B3F">
        <w:t>,</w:t>
      </w:r>
    </w:p>
    <w:p w14:paraId="2A51A655" w14:textId="77777777" w:rsidR="00617ADD" w:rsidRPr="00962B3F" w:rsidRDefault="00617ADD" w:rsidP="00617ADD">
      <w:pPr>
        <w:pStyle w:val="PL"/>
        <w:rPr>
          <w:color w:val="808080"/>
        </w:rPr>
      </w:pPr>
      <w:r w:rsidRPr="00962B3F">
        <w:t xml:space="preserve">    </w:t>
      </w:r>
      <w:r w:rsidRPr="00962B3F">
        <w:rPr>
          <w:color w:val="808080"/>
        </w:rPr>
        <w:t>-- R1 35-2: Aperiodic CSI-RS bandwidth for tracking for fast SCell activation for 10MHz UE channel bandwidth</w:t>
      </w:r>
    </w:p>
    <w:p w14:paraId="1966DD14" w14:textId="77777777" w:rsidR="00617ADD" w:rsidRPr="00962B3F" w:rsidRDefault="00617ADD" w:rsidP="00617ADD">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1A3C05B6" w14:textId="77777777" w:rsidR="00617ADD" w:rsidRPr="00962B3F" w:rsidRDefault="00617ADD" w:rsidP="00617ADD">
      <w:pPr>
        <w:pStyle w:val="PL"/>
        <w:rPr>
          <w:color w:val="808080"/>
        </w:rPr>
      </w:pPr>
      <w:r w:rsidRPr="00962B3F">
        <w:t xml:space="preserve">    </w:t>
      </w:r>
      <w:r w:rsidRPr="00962B3F">
        <w:rPr>
          <w:color w:val="808080"/>
        </w:rPr>
        <w:t>-- R1 28-1a: RRC-configured DL BWP without CD-SSB or NCD-SSB</w:t>
      </w:r>
    </w:p>
    <w:p w14:paraId="0BB3C880" w14:textId="09B6C0E1" w:rsidR="00617ADD" w:rsidRPr="00962B3F" w:rsidRDefault="00617ADD" w:rsidP="00617ADD">
      <w:pPr>
        <w:pStyle w:val="PL"/>
      </w:pPr>
      <w:r w:rsidRPr="00962B3F">
        <w:t xml:space="preserve">    bwp-WithoutCD-SSB-OrNCD-SSB-RedCap-r17    </w:t>
      </w:r>
      <w:r w:rsidRPr="00962B3F">
        <w:rPr>
          <w:color w:val="993366"/>
        </w:rPr>
        <w:t>ENUMERATED</w:t>
      </w:r>
      <w:r w:rsidRPr="00962B3F">
        <w:t xml:space="preserve"> {supported}                       </w:t>
      </w:r>
      <w:r w:rsidRPr="00962B3F">
        <w:rPr>
          <w:color w:val="993366"/>
        </w:rPr>
        <w:t>OPTIONAL</w:t>
      </w:r>
      <w:r w:rsidRPr="00962B3F">
        <w:t>,</w:t>
      </w:r>
    </w:p>
    <w:p w14:paraId="0B1F7E84" w14:textId="77777777" w:rsidR="00617ADD" w:rsidRPr="00962B3F" w:rsidRDefault="00617ADD" w:rsidP="00617ADD">
      <w:pPr>
        <w:pStyle w:val="PL"/>
        <w:rPr>
          <w:color w:val="808080"/>
        </w:rPr>
      </w:pPr>
      <w:r w:rsidRPr="00962B3F">
        <w:t xml:space="preserve">    </w:t>
      </w:r>
      <w:r w:rsidRPr="00962B3F">
        <w:rPr>
          <w:color w:val="808080"/>
        </w:rPr>
        <w:t>-- R1 28-3: Half-duplex FDD operation type A for RedCap UE</w:t>
      </w:r>
    </w:p>
    <w:p w14:paraId="52454147" w14:textId="4ECAF7B6" w:rsidR="00617ADD" w:rsidRPr="00962B3F" w:rsidRDefault="00617ADD" w:rsidP="00617ADD">
      <w:pPr>
        <w:pStyle w:val="PL"/>
      </w:pPr>
      <w:r w:rsidRPr="00962B3F">
        <w:t xml:space="preserve">    halfDuplexFDD-TypeA-RedCap-r17            </w:t>
      </w:r>
      <w:r w:rsidRPr="00962B3F">
        <w:rPr>
          <w:color w:val="993366"/>
        </w:rPr>
        <w:t>ENUMERATED</w:t>
      </w:r>
      <w:r w:rsidRPr="00962B3F">
        <w:t xml:space="preserve"> {supported}                       </w:t>
      </w:r>
      <w:r w:rsidRPr="00962B3F">
        <w:rPr>
          <w:color w:val="993366"/>
        </w:rPr>
        <w:t>OPTIONAL</w:t>
      </w:r>
      <w:r w:rsidRPr="00962B3F">
        <w:t>,</w:t>
      </w:r>
    </w:p>
    <w:p w14:paraId="45E62AE4" w14:textId="77777777" w:rsidR="00617ADD" w:rsidRPr="00962B3F" w:rsidRDefault="00617ADD" w:rsidP="00617ADD">
      <w:pPr>
        <w:pStyle w:val="PL"/>
        <w:rPr>
          <w:color w:val="808080"/>
        </w:rPr>
      </w:pPr>
      <w:r w:rsidRPr="00962B3F">
        <w:t xml:space="preserve">     </w:t>
      </w:r>
      <w:r w:rsidRPr="00962B3F">
        <w:rPr>
          <w:color w:val="808080"/>
        </w:rPr>
        <w:t>-- R1 27-15b: Positioning SRS transmission in RRC_INACTIVE state configured outside initial UL BWP</w:t>
      </w:r>
    </w:p>
    <w:p w14:paraId="2A084E76" w14:textId="77777777" w:rsidR="00617ADD" w:rsidRPr="00962B3F" w:rsidRDefault="00617ADD" w:rsidP="00617ADD">
      <w:pPr>
        <w:pStyle w:val="PL"/>
      </w:pPr>
      <w:r w:rsidRPr="00962B3F">
        <w:t xml:space="preserve">    posSRS-RRC-Inactive-OutsideInitialUL-BWP-r17 PosSRS-RRC-Inactive-OutsideInitialUL-BWP-r17 </w:t>
      </w:r>
      <w:r w:rsidRPr="00962B3F">
        <w:rPr>
          <w:color w:val="993366"/>
        </w:rPr>
        <w:t>OPTIONAL</w:t>
      </w:r>
      <w:r w:rsidRPr="00962B3F">
        <w:t>,</w:t>
      </w:r>
    </w:p>
    <w:p w14:paraId="1BB6D258" w14:textId="77777777" w:rsidR="00617ADD" w:rsidRPr="00962B3F" w:rsidRDefault="00617ADD" w:rsidP="00617ADD">
      <w:pPr>
        <w:pStyle w:val="PL"/>
        <w:rPr>
          <w:color w:val="808080"/>
        </w:rPr>
      </w:pPr>
      <w:r w:rsidRPr="00962B3F">
        <w:t xml:space="preserve">     </w:t>
      </w:r>
      <w:r w:rsidRPr="00962B3F">
        <w:rPr>
          <w:color w:val="808080"/>
        </w:rPr>
        <w:t>-- R4 15-3 UE support of CBW for 480kHz SCS</w:t>
      </w:r>
    </w:p>
    <w:p w14:paraId="4FB04CC4" w14:textId="77777777" w:rsidR="00617ADD" w:rsidRPr="00962B3F" w:rsidRDefault="00617ADD" w:rsidP="00617ADD">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397DCA07" w14:textId="77777777" w:rsidR="00617ADD" w:rsidRPr="00962B3F" w:rsidRDefault="00617ADD" w:rsidP="00617ADD">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29BC4BAE" w14:textId="77777777" w:rsidR="00617ADD" w:rsidRPr="00962B3F" w:rsidRDefault="00617ADD" w:rsidP="00617ADD">
      <w:pPr>
        <w:pStyle w:val="PL"/>
        <w:rPr>
          <w:color w:val="808080"/>
        </w:rPr>
      </w:pPr>
      <w:r w:rsidRPr="00962B3F">
        <w:t xml:space="preserve">    </w:t>
      </w:r>
      <w:r w:rsidRPr="00962B3F">
        <w:tab/>
        <w:t xml:space="preserve"> </w:t>
      </w:r>
      <w:r w:rsidRPr="00962B3F">
        <w:rPr>
          <w:color w:val="808080"/>
        </w:rPr>
        <w:t>-- R4 15-4 UE support of CBW for 960kHz SCS</w:t>
      </w:r>
    </w:p>
    <w:p w14:paraId="37B02395" w14:textId="77777777" w:rsidR="00617ADD" w:rsidRPr="00962B3F" w:rsidRDefault="00617ADD" w:rsidP="00617ADD">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B51EF01" w14:textId="77777777" w:rsidR="00617ADD" w:rsidRPr="00962B3F" w:rsidRDefault="00617ADD" w:rsidP="00617ADD">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114AFE70" w14:textId="77777777" w:rsidR="00617ADD" w:rsidRPr="00962B3F" w:rsidRDefault="00617ADD" w:rsidP="00617ADD">
      <w:pPr>
        <w:pStyle w:val="PL"/>
        <w:rPr>
          <w:color w:val="808080"/>
        </w:rPr>
      </w:pPr>
      <w:r w:rsidRPr="00962B3F">
        <w:t xml:space="preserve">    </w:t>
      </w:r>
      <w:r w:rsidRPr="00962B3F">
        <w:rPr>
          <w:color w:val="808080"/>
        </w:rPr>
        <w:t>-- R4 17-1 UL gap for Tx power management</w:t>
      </w:r>
    </w:p>
    <w:p w14:paraId="050FD8F2" w14:textId="77777777" w:rsidR="00617ADD" w:rsidRPr="00962B3F" w:rsidRDefault="00617ADD" w:rsidP="00617ADD">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4C026F9D" w14:textId="77777777" w:rsidR="00617ADD" w:rsidRPr="00962B3F" w:rsidRDefault="00617ADD" w:rsidP="00617ADD">
      <w:pPr>
        <w:pStyle w:val="PL"/>
        <w:rPr>
          <w:color w:val="808080"/>
        </w:rPr>
      </w:pPr>
      <w:r w:rsidRPr="00962B3F">
        <w:t xml:space="preserve">    </w:t>
      </w:r>
      <w:r w:rsidRPr="00962B3F">
        <w:rPr>
          <w:color w:val="808080"/>
        </w:rPr>
        <w:t>-- R1 25-4: One-shot HARQ ACK feedback triggered by DCI format 1_2</w:t>
      </w:r>
    </w:p>
    <w:p w14:paraId="1480C09D" w14:textId="77777777" w:rsidR="00617ADD" w:rsidRPr="00962B3F" w:rsidRDefault="00617ADD" w:rsidP="00617ADD">
      <w:pPr>
        <w:pStyle w:val="PL"/>
      </w:pPr>
      <w:r w:rsidRPr="00962B3F">
        <w:t xml:space="preserve">    oneShotHARQ-feedbackTriggeredByDCI-1-2-r17 </w:t>
      </w:r>
      <w:r w:rsidRPr="00962B3F">
        <w:rPr>
          <w:color w:val="993366"/>
        </w:rPr>
        <w:t>ENUMERATED</w:t>
      </w:r>
      <w:r w:rsidRPr="00962B3F">
        <w:t xml:space="preserve"> {supported}                      </w:t>
      </w:r>
      <w:r w:rsidRPr="00962B3F">
        <w:rPr>
          <w:color w:val="993366"/>
        </w:rPr>
        <w:t>OPTIONAL</w:t>
      </w:r>
      <w:r w:rsidRPr="00962B3F">
        <w:t>,</w:t>
      </w:r>
    </w:p>
    <w:p w14:paraId="2A6A1410" w14:textId="77777777" w:rsidR="00617ADD" w:rsidRPr="00962B3F" w:rsidRDefault="00617ADD" w:rsidP="00617ADD">
      <w:pPr>
        <w:pStyle w:val="PL"/>
        <w:rPr>
          <w:color w:val="808080"/>
        </w:rPr>
      </w:pPr>
      <w:r w:rsidRPr="00962B3F">
        <w:t xml:space="preserve">    </w:t>
      </w:r>
      <w:r w:rsidRPr="00962B3F">
        <w:rPr>
          <w:color w:val="808080"/>
        </w:rPr>
        <w:t>-- R1 25-5: PHY priority handling for one-shot HARQ ACK feedback</w:t>
      </w:r>
    </w:p>
    <w:p w14:paraId="42907929" w14:textId="77777777" w:rsidR="00617ADD" w:rsidRPr="00962B3F" w:rsidRDefault="00617ADD" w:rsidP="00617ADD">
      <w:pPr>
        <w:pStyle w:val="PL"/>
      </w:pPr>
      <w:r w:rsidRPr="00962B3F">
        <w:t xml:space="preserve">    oneShotHARQ-feedbackPhy-Priority-r17      </w:t>
      </w:r>
      <w:r w:rsidRPr="00962B3F">
        <w:rPr>
          <w:color w:val="993366"/>
        </w:rPr>
        <w:t>ENUMERATED</w:t>
      </w:r>
      <w:r w:rsidRPr="00962B3F">
        <w:t xml:space="preserve"> {supported}                       </w:t>
      </w:r>
      <w:r w:rsidRPr="00962B3F">
        <w:rPr>
          <w:color w:val="993366"/>
        </w:rPr>
        <w:t>OPTIONAL</w:t>
      </w:r>
      <w:r w:rsidRPr="00962B3F">
        <w:t>,</w:t>
      </w:r>
    </w:p>
    <w:p w14:paraId="3B850172" w14:textId="77777777" w:rsidR="00617ADD" w:rsidRPr="00962B3F" w:rsidRDefault="00617ADD" w:rsidP="00617ADD">
      <w:pPr>
        <w:pStyle w:val="PL"/>
        <w:rPr>
          <w:color w:val="808080"/>
        </w:rPr>
      </w:pPr>
      <w:r w:rsidRPr="00962B3F">
        <w:t xml:space="preserve">    </w:t>
      </w:r>
      <w:r w:rsidRPr="00962B3F">
        <w:rPr>
          <w:color w:val="808080"/>
        </w:rPr>
        <w:t>-- R1 25-6: Enhanced type 3 HARQ-ACK codebook feedback</w:t>
      </w:r>
    </w:p>
    <w:p w14:paraId="78954D4D" w14:textId="77777777" w:rsidR="00617ADD" w:rsidRPr="00962B3F" w:rsidRDefault="00617ADD" w:rsidP="00617ADD">
      <w:pPr>
        <w:pStyle w:val="PL"/>
      </w:pPr>
      <w:r w:rsidRPr="00962B3F">
        <w:lastRenderedPageBreak/>
        <w:t xml:space="preserve">    enhancedType3-HARQ-CodebookFeedback-r17   </w:t>
      </w:r>
      <w:r w:rsidRPr="00962B3F">
        <w:rPr>
          <w:color w:val="993366"/>
        </w:rPr>
        <w:t>SEQUENCE</w:t>
      </w:r>
      <w:r w:rsidRPr="00962B3F">
        <w:t xml:space="preserve"> {</w:t>
      </w:r>
    </w:p>
    <w:p w14:paraId="12C3697A" w14:textId="77777777" w:rsidR="00617ADD" w:rsidRPr="00962B3F" w:rsidRDefault="00617ADD" w:rsidP="00617ADD">
      <w:pPr>
        <w:pStyle w:val="PL"/>
      </w:pPr>
      <w:r w:rsidRPr="00962B3F">
        <w:t xml:space="preserve">        enhancedType3-HARQ-Codebooks-r17          </w:t>
      </w:r>
      <w:r w:rsidRPr="00962B3F">
        <w:rPr>
          <w:color w:val="993366"/>
        </w:rPr>
        <w:t>ENUMERATED</w:t>
      </w:r>
      <w:r w:rsidRPr="00962B3F">
        <w:t xml:space="preserve"> {n1, n2, n4, n8},</w:t>
      </w:r>
    </w:p>
    <w:p w14:paraId="6DB23360" w14:textId="77777777" w:rsidR="00617ADD" w:rsidRPr="00962B3F" w:rsidRDefault="00617ADD" w:rsidP="00617ADD">
      <w:pPr>
        <w:pStyle w:val="PL"/>
      </w:pPr>
      <w:r w:rsidRPr="00962B3F">
        <w:t xml:space="preserve">        maxNumberPUCCH-Transmissions-r17          </w:t>
      </w:r>
      <w:r w:rsidRPr="00962B3F">
        <w:rPr>
          <w:color w:val="993366"/>
        </w:rPr>
        <w:t>ENUMERATED</w:t>
      </w:r>
      <w:r w:rsidRPr="00962B3F">
        <w:t xml:space="preserve"> {n1, n2, n3, n4, n5, n6, n7}</w:t>
      </w:r>
    </w:p>
    <w:p w14:paraId="6869E3B5" w14:textId="77777777" w:rsidR="00617ADD" w:rsidRPr="00962B3F" w:rsidRDefault="00617ADD" w:rsidP="00617ADD">
      <w:pPr>
        <w:pStyle w:val="PL"/>
      </w:pPr>
      <w:r w:rsidRPr="00962B3F">
        <w:t xml:space="preserve">    }                                                                                      </w:t>
      </w:r>
      <w:r w:rsidRPr="00962B3F">
        <w:rPr>
          <w:color w:val="993366"/>
        </w:rPr>
        <w:t>OPTIONAL</w:t>
      </w:r>
      <w:r w:rsidRPr="00962B3F">
        <w:t>,</w:t>
      </w:r>
    </w:p>
    <w:p w14:paraId="41517E15" w14:textId="77777777" w:rsidR="00617ADD" w:rsidRPr="00962B3F" w:rsidRDefault="00617ADD" w:rsidP="00617ADD">
      <w:pPr>
        <w:pStyle w:val="PL"/>
        <w:rPr>
          <w:color w:val="808080"/>
        </w:rPr>
      </w:pPr>
      <w:r w:rsidRPr="00962B3F">
        <w:t xml:space="preserve">    </w:t>
      </w:r>
      <w:r w:rsidRPr="00962B3F">
        <w:rPr>
          <w:color w:val="808080"/>
        </w:rPr>
        <w:t>-- R1 25-7: Triggered HARQ-ACK codebook re-transmission</w:t>
      </w:r>
    </w:p>
    <w:p w14:paraId="6E5EB19C" w14:textId="77777777" w:rsidR="00617ADD" w:rsidRPr="00962B3F" w:rsidRDefault="00617ADD" w:rsidP="00617ADD">
      <w:pPr>
        <w:pStyle w:val="PL"/>
      </w:pPr>
      <w:r w:rsidRPr="00962B3F">
        <w:t xml:space="preserve">    triggeredHARQ-CodebookRetx-r17              </w:t>
      </w:r>
      <w:r w:rsidRPr="00962B3F">
        <w:rPr>
          <w:color w:val="993366"/>
        </w:rPr>
        <w:t>SEQUENCE</w:t>
      </w:r>
      <w:r w:rsidRPr="00962B3F">
        <w:t xml:space="preserve"> {</w:t>
      </w:r>
    </w:p>
    <w:p w14:paraId="41D0A08A" w14:textId="77777777" w:rsidR="00617ADD" w:rsidRPr="00962B3F" w:rsidRDefault="00617ADD" w:rsidP="00617ADD">
      <w:pPr>
        <w:pStyle w:val="PL"/>
      </w:pPr>
      <w:r w:rsidRPr="00962B3F">
        <w:t xml:space="preserve">        minHARQ-Retx-Offset-r17                     </w:t>
      </w:r>
      <w:r w:rsidRPr="00962B3F">
        <w:rPr>
          <w:color w:val="993366"/>
        </w:rPr>
        <w:t>ENUMERATED</w:t>
      </w:r>
      <w:r w:rsidRPr="00962B3F">
        <w:t xml:space="preserve"> {n-7, n-5, n-3, n-1, n1},</w:t>
      </w:r>
    </w:p>
    <w:p w14:paraId="7BAB9323" w14:textId="77777777" w:rsidR="00617ADD" w:rsidRPr="00962B3F" w:rsidRDefault="00617ADD" w:rsidP="00617ADD">
      <w:pPr>
        <w:pStyle w:val="PL"/>
      </w:pPr>
      <w:r w:rsidRPr="00962B3F">
        <w:t xml:space="preserve">        maxHARQ-Retx-Offset-r17                     </w:t>
      </w:r>
      <w:r w:rsidRPr="00962B3F">
        <w:rPr>
          <w:color w:val="993366"/>
        </w:rPr>
        <w:t>ENUMERATED</w:t>
      </w:r>
      <w:r w:rsidRPr="00962B3F">
        <w:t xml:space="preserve"> {n4, n6, n8, n10, n12, n14, n16, n18, n20, n22, n24}</w:t>
      </w:r>
    </w:p>
    <w:p w14:paraId="0038B116" w14:textId="77777777" w:rsidR="00617ADD" w:rsidRPr="00962B3F" w:rsidRDefault="00617ADD" w:rsidP="00617ADD">
      <w:pPr>
        <w:pStyle w:val="PL"/>
      </w:pPr>
      <w:r w:rsidRPr="00962B3F">
        <w:t xml:space="preserve">    }                                                                                      </w:t>
      </w:r>
      <w:r w:rsidRPr="00962B3F">
        <w:rPr>
          <w:color w:val="993366"/>
        </w:rPr>
        <w:t>OPTIONAL</w:t>
      </w:r>
    </w:p>
    <w:p w14:paraId="19EE46C7" w14:textId="77777777" w:rsidR="00617ADD" w:rsidRPr="00962B3F" w:rsidRDefault="00617ADD" w:rsidP="00617ADD">
      <w:pPr>
        <w:pStyle w:val="PL"/>
      </w:pPr>
      <w:r w:rsidRPr="00962B3F">
        <w:t xml:space="preserve">    ]]</w:t>
      </w:r>
    </w:p>
    <w:p w14:paraId="651DF318" w14:textId="77777777" w:rsidR="00617ADD" w:rsidRPr="00962B3F" w:rsidRDefault="00617ADD" w:rsidP="00617ADD">
      <w:pPr>
        <w:pStyle w:val="PL"/>
      </w:pPr>
      <w:r w:rsidRPr="00962B3F">
        <w:t>}</w:t>
      </w:r>
    </w:p>
    <w:p w14:paraId="4903CDC5" w14:textId="77777777" w:rsidR="00617ADD" w:rsidRPr="00962B3F" w:rsidRDefault="00617ADD" w:rsidP="00617ADD">
      <w:pPr>
        <w:pStyle w:val="PL"/>
      </w:pPr>
    </w:p>
    <w:p w14:paraId="31F9D9C1" w14:textId="77777777" w:rsidR="00617ADD" w:rsidRPr="00962B3F" w:rsidRDefault="00617ADD" w:rsidP="00617ADD">
      <w:pPr>
        <w:pStyle w:val="PL"/>
        <w:rPr>
          <w:color w:val="808080"/>
        </w:rPr>
      </w:pPr>
      <w:r w:rsidRPr="00962B3F">
        <w:rPr>
          <w:color w:val="808080"/>
        </w:rPr>
        <w:t>-- TAG-RF-PARAMETERS-STOP</w:t>
      </w:r>
    </w:p>
    <w:p w14:paraId="59239D20" w14:textId="77777777" w:rsidR="00617ADD" w:rsidRPr="00962B3F" w:rsidRDefault="00617ADD" w:rsidP="00617ADD">
      <w:pPr>
        <w:pStyle w:val="PL"/>
        <w:rPr>
          <w:color w:val="808080"/>
        </w:rPr>
      </w:pPr>
      <w:r w:rsidRPr="00962B3F">
        <w:rPr>
          <w:color w:val="808080"/>
        </w:rPr>
        <w:t>-- ASN1STOP</w:t>
      </w:r>
    </w:p>
    <w:p w14:paraId="464FB0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BAEF83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355947" w14:textId="77777777" w:rsidR="00617ADD" w:rsidRPr="00962B3F" w:rsidRDefault="00617ADD" w:rsidP="003514E7">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617ADD" w:rsidRPr="00962B3F" w14:paraId="1E9A78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7661AE" w14:textId="77777777" w:rsidR="00617ADD" w:rsidRPr="00962B3F" w:rsidRDefault="00617ADD" w:rsidP="003514E7">
            <w:pPr>
              <w:pStyle w:val="TAL"/>
              <w:rPr>
                <w:szCs w:val="22"/>
                <w:lang w:eastAsia="sv-SE"/>
              </w:rPr>
            </w:pPr>
            <w:r w:rsidRPr="00962B3F">
              <w:rPr>
                <w:b/>
                <w:i/>
                <w:szCs w:val="22"/>
                <w:lang w:eastAsia="sv-SE"/>
              </w:rPr>
              <w:t>appliedFreqBandListFilter</w:t>
            </w:r>
          </w:p>
          <w:p w14:paraId="028E0D22" w14:textId="77777777" w:rsidR="00617ADD" w:rsidRPr="00962B3F" w:rsidRDefault="00617ADD" w:rsidP="003514E7">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617ADD" w:rsidRPr="00962B3F" w14:paraId="6E5D9A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06804A" w14:textId="77777777" w:rsidR="00617ADD" w:rsidRPr="00962B3F" w:rsidRDefault="00617ADD" w:rsidP="003514E7">
            <w:pPr>
              <w:pStyle w:val="TAL"/>
              <w:rPr>
                <w:szCs w:val="22"/>
                <w:lang w:eastAsia="sv-SE"/>
              </w:rPr>
            </w:pPr>
            <w:r w:rsidRPr="00962B3F">
              <w:rPr>
                <w:b/>
                <w:i/>
                <w:szCs w:val="22"/>
                <w:lang w:eastAsia="sv-SE"/>
              </w:rPr>
              <w:t>supportedBandCombinationList</w:t>
            </w:r>
          </w:p>
          <w:p w14:paraId="3F745E97" w14:textId="77777777" w:rsidR="00617ADD" w:rsidRPr="00962B3F" w:rsidRDefault="00617ADD" w:rsidP="003514E7">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617ADD" w:rsidRPr="00962B3F" w14:paraId="4F560D4E" w14:textId="77777777" w:rsidTr="003514E7">
        <w:tc>
          <w:tcPr>
            <w:tcW w:w="14173" w:type="dxa"/>
            <w:tcBorders>
              <w:top w:val="single" w:sz="4" w:space="0" w:color="auto"/>
              <w:left w:val="single" w:sz="4" w:space="0" w:color="auto"/>
              <w:bottom w:val="single" w:sz="4" w:space="0" w:color="auto"/>
              <w:right w:val="single" w:sz="4" w:space="0" w:color="auto"/>
            </w:tcBorders>
          </w:tcPr>
          <w:p w14:paraId="17F08997" w14:textId="77777777" w:rsidR="00617ADD" w:rsidRPr="00962B3F" w:rsidRDefault="00617ADD" w:rsidP="003514E7">
            <w:pPr>
              <w:pStyle w:val="TAL"/>
              <w:rPr>
                <w:b/>
                <w:bCs/>
                <w:i/>
                <w:iCs/>
              </w:rPr>
            </w:pPr>
            <w:r w:rsidRPr="00962B3F">
              <w:rPr>
                <w:b/>
                <w:bCs/>
                <w:i/>
                <w:iCs/>
              </w:rPr>
              <w:t>supportedBandCombinationListSidelinkEUTRA-NR</w:t>
            </w:r>
          </w:p>
          <w:p w14:paraId="01DB2639" w14:textId="77777777" w:rsidR="00617ADD" w:rsidRPr="00962B3F" w:rsidRDefault="00617ADD" w:rsidP="003514E7">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617ADD" w:rsidRPr="00962B3F" w14:paraId="10085BDC" w14:textId="77777777" w:rsidTr="003514E7">
        <w:tc>
          <w:tcPr>
            <w:tcW w:w="14173" w:type="dxa"/>
            <w:tcBorders>
              <w:top w:val="single" w:sz="4" w:space="0" w:color="auto"/>
              <w:left w:val="single" w:sz="4" w:space="0" w:color="auto"/>
              <w:bottom w:val="single" w:sz="4" w:space="0" w:color="auto"/>
              <w:right w:val="single" w:sz="4" w:space="0" w:color="auto"/>
            </w:tcBorders>
          </w:tcPr>
          <w:p w14:paraId="334956CF" w14:textId="77777777" w:rsidR="00617ADD" w:rsidRPr="00962B3F" w:rsidRDefault="00617ADD" w:rsidP="003514E7">
            <w:pPr>
              <w:pStyle w:val="TAL"/>
              <w:rPr>
                <w:b/>
                <w:bCs/>
                <w:i/>
                <w:iCs/>
              </w:rPr>
            </w:pPr>
            <w:r w:rsidRPr="00962B3F">
              <w:rPr>
                <w:b/>
                <w:bCs/>
                <w:i/>
                <w:iCs/>
              </w:rPr>
              <w:t>supportedBandCombinationListSL-NonRelayDiscovery</w:t>
            </w:r>
          </w:p>
          <w:p w14:paraId="1F941C24" w14:textId="77777777" w:rsidR="00617ADD" w:rsidRPr="00962B3F" w:rsidRDefault="00617ADD" w:rsidP="003514E7">
            <w:pPr>
              <w:pStyle w:val="TAL"/>
            </w:pPr>
            <w:r w:rsidRPr="00962B3F">
              <w:rPr>
                <w:szCs w:val="22"/>
                <w:lang w:eastAsia="sv-SE"/>
              </w:rPr>
              <w:t xml:space="preserve">A list of band combinations that the UE supports for NR sidelink non-relay discovery. The encoding is defined in PC5 </w:t>
            </w:r>
            <w:r w:rsidRPr="00962B3F">
              <w:rPr>
                <w:i/>
                <w:iCs/>
                <w:szCs w:val="22"/>
                <w:lang w:eastAsia="sv-SE"/>
              </w:rPr>
              <w:t>BandCombinationListSidelinkNR-r16.</w:t>
            </w:r>
          </w:p>
        </w:tc>
      </w:tr>
      <w:tr w:rsidR="00617ADD" w:rsidRPr="00962B3F" w14:paraId="46A4F16F" w14:textId="77777777" w:rsidTr="003514E7">
        <w:tc>
          <w:tcPr>
            <w:tcW w:w="14173" w:type="dxa"/>
            <w:tcBorders>
              <w:top w:val="single" w:sz="4" w:space="0" w:color="auto"/>
              <w:left w:val="single" w:sz="4" w:space="0" w:color="auto"/>
              <w:bottom w:val="single" w:sz="4" w:space="0" w:color="auto"/>
              <w:right w:val="single" w:sz="4" w:space="0" w:color="auto"/>
            </w:tcBorders>
          </w:tcPr>
          <w:p w14:paraId="2BB8C50A" w14:textId="77777777" w:rsidR="00617ADD" w:rsidRPr="00962B3F" w:rsidRDefault="00617ADD" w:rsidP="003514E7">
            <w:pPr>
              <w:pStyle w:val="TAL"/>
              <w:rPr>
                <w:b/>
                <w:bCs/>
                <w:i/>
                <w:iCs/>
              </w:rPr>
            </w:pPr>
            <w:r w:rsidRPr="00962B3F">
              <w:rPr>
                <w:b/>
                <w:bCs/>
                <w:i/>
                <w:iCs/>
              </w:rPr>
              <w:t>supportedBandCombinationListSL-RelayDiscovery</w:t>
            </w:r>
          </w:p>
          <w:p w14:paraId="6A6BDA5C" w14:textId="77777777" w:rsidR="00617ADD" w:rsidRPr="00962B3F" w:rsidRDefault="00617ADD" w:rsidP="003514E7">
            <w:pPr>
              <w:pStyle w:val="TAL"/>
            </w:pPr>
            <w:r w:rsidRPr="00962B3F">
              <w:rPr>
                <w:szCs w:val="22"/>
                <w:lang w:eastAsia="sv-SE"/>
              </w:rPr>
              <w:t xml:space="preserve">A list of band combinations that the UE supports for NR sidelink relay discovery. The encoding is defined in PC5 </w:t>
            </w:r>
            <w:r w:rsidRPr="00962B3F">
              <w:rPr>
                <w:i/>
                <w:iCs/>
                <w:szCs w:val="22"/>
                <w:lang w:eastAsia="sv-SE"/>
              </w:rPr>
              <w:t>BandCombinationListSidelinkNR-r16.</w:t>
            </w:r>
          </w:p>
        </w:tc>
      </w:tr>
      <w:tr w:rsidR="00617ADD" w:rsidRPr="00962B3F" w14:paraId="40508A26" w14:textId="77777777" w:rsidTr="003514E7">
        <w:tc>
          <w:tcPr>
            <w:tcW w:w="14173" w:type="dxa"/>
            <w:tcBorders>
              <w:top w:val="single" w:sz="4" w:space="0" w:color="auto"/>
              <w:left w:val="single" w:sz="4" w:space="0" w:color="auto"/>
              <w:bottom w:val="single" w:sz="4" w:space="0" w:color="auto"/>
              <w:right w:val="single" w:sz="4" w:space="0" w:color="auto"/>
            </w:tcBorders>
          </w:tcPr>
          <w:p w14:paraId="40CF0C63" w14:textId="77777777" w:rsidR="00617ADD" w:rsidRPr="00962B3F" w:rsidRDefault="00617ADD" w:rsidP="003514E7">
            <w:pPr>
              <w:pStyle w:val="TAL"/>
              <w:rPr>
                <w:b/>
                <w:i/>
                <w:szCs w:val="22"/>
                <w:lang w:eastAsia="sv-SE"/>
              </w:rPr>
            </w:pPr>
            <w:r w:rsidRPr="00962B3F">
              <w:rPr>
                <w:b/>
                <w:i/>
                <w:szCs w:val="22"/>
                <w:lang w:eastAsia="sv-SE"/>
              </w:rPr>
              <w:t>supportedBandCombinationList-UplinkTxSwitch</w:t>
            </w:r>
          </w:p>
          <w:p w14:paraId="621AFC5E" w14:textId="77777777" w:rsidR="00617ADD" w:rsidRPr="00962B3F" w:rsidRDefault="00617ADD" w:rsidP="003514E7">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6CD0B223" w14:textId="77777777" w:rsidR="00617ADD" w:rsidRPr="00962B3F" w:rsidRDefault="00617ADD" w:rsidP="00617ADD"/>
    <w:p w14:paraId="1D4EDCDB" w14:textId="77777777" w:rsidR="00617ADD" w:rsidRPr="00962B3F" w:rsidRDefault="00617ADD" w:rsidP="00617ADD">
      <w:pPr>
        <w:pStyle w:val="Heading4"/>
      </w:pPr>
      <w:bookmarkStart w:id="2241" w:name="_Toc60777476"/>
      <w:bookmarkStart w:id="2242" w:name="_Toc100930407"/>
      <w:r w:rsidRPr="00962B3F">
        <w:t>–</w:t>
      </w:r>
      <w:r w:rsidRPr="00962B3F">
        <w:tab/>
      </w:r>
      <w:r w:rsidRPr="00962B3F">
        <w:rPr>
          <w:i/>
        </w:rPr>
        <w:t>RF-ParametersMRDC</w:t>
      </w:r>
      <w:bookmarkEnd w:id="2241"/>
      <w:bookmarkEnd w:id="2242"/>
    </w:p>
    <w:p w14:paraId="757B8603" w14:textId="77777777" w:rsidR="00617ADD" w:rsidRPr="00962B3F" w:rsidRDefault="00617ADD" w:rsidP="00617ADD">
      <w:r w:rsidRPr="00962B3F">
        <w:t xml:space="preserve">The IE </w:t>
      </w:r>
      <w:r w:rsidRPr="00962B3F">
        <w:rPr>
          <w:i/>
        </w:rPr>
        <w:t>RF-ParametersMRDC</w:t>
      </w:r>
      <w:r w:rsidRPr="00962B3F">
        <w:t xml:space="preserve"> is used to convey RF related capabilities for MR-DC.</w:t>
      </w:r>
    </w:p>
    <w:p w14:paraId="1ED113BC" w14:textId="77777777" w:rsidR="00617ADD" w:rsidRPr="00962B3F" w:rsidRDefault="00617ADD" w:rsidP="00617ADD">
      <w:pPr>
        <w:pStyle w:val="TH"/>
      </w:pPr>
      <w:r w:rsidRPr="00962B3F">
        <w:rPr>
          <w:i/>
        </w:rPr>
        <w:t>RF-ParametersMRDC</w:t>
      </w:r>
      <w:r w:rsidRPr="00962B3F">
        <w:t xml:space="preserve"> information element</w:t>
      </w:r>
    </w:p>
    <w:p w14:paraId="55EEC37A" w14:textId="77777777" w:rsidR="00617ADD" w:rsidRPr="00962B3F" w:rsidRDefault="00617ADD" w:rsidP="00617ADD">
      <w:pPr>
        <w:pStyle w:val="PL"/>
        <w:rPr>
          <w:color w:val="808080"/>
        </w:rPr>
      </w:pPr>
      <w:r w:rsidRPr="00962B3F">
        <w:rPr>
          <w:color w:val="808080"/>
        </w:rPr>
        <w:t>-- ASN1START</w:t>
      </w:r>
    </w:p>
    <w:p w14:paraId="43CDF14B" w14:textId="77777777" w:rsidR="00617ADD" w:rsidRPr="00962B3F" w:rsidRDefault="00617ADD" w:rsidP="00617ADD">
      <w:pPr>
        <w:pStyle w:val="PL"/>
        <w:rPr>
          <w:color w:val="808080"/>
        </w:rPr>
      </w:pPr>
      <w:r w:rsidRPr="00962B3F">
        <w:rPr>
          <w:color w:val="808080"/>
        </w:rPr>
        <w:t>-- TAG-RF-PARAMETERSMRDC-START</w:t>
      </w:r>
    </w:p>
    <w:p w14:paraId="4EAE9925" w14:textId="77777777" w:rsidR="00617ADD" w:rsidRPr="00962B3F" w:rsidRDefault="00617ADD" w:rsidP="00617ADD">
      <w:pPr>
        <w:pStyle w:val="PL"/>
      </w:pPr>
    </w:p>
    <w:p w14:paraId="1B36048C" w14:textId="77777777" w:rsidR="00617ADD" w:rsidRPr="00962B3F" w:rsidRDefault="00617ADD" w:rsidP="00617ADD">
      <w:pPr>
        <w:pStyle w:val="PL"/>
      </w:pPr>
      <w:r w:rsidRPr="00962B3F">
        <w:t xml:space="preserve">RF-ParametersMRDC ::=                   </w:t>
      </w:r>
      <w:r w:rsidRPr="00962B3F">
        <w:rPr>
          <w:color w:val="993366"/>
        </w:rPr>
        <w:t>SEQUENCE</w:t>
      </w:r>
      <w:r w:rsidRPr="00962B3F">
        <w:t xml:space="preserve"> {</w:t>
      </w:r>
    </w:p>
    <w:p w14:paraId="02593C1D" w14:textId="77777777" w:rsidR="00617ADD" w:rsidRPr="00962B3F" w:rsidRDefault="00617ADD" w:rsidP="00617ADD">
      <w:pPr>
        <w:pStyle w:val="PL"/>
      </w:pPr>
      <w:r w:rsidRPr="00962B3F">
        <w:t xml:space="preserve">    supportedBandCombinationList            BandCombinationList                             </w:t>
      </w:r>
      <w:r w:rsidRPr="00962B3F">
        <w:rPr>
          <w:color w:val="993366"/>
        </w:rPr>
        <w:t>OPTIONAL</w:t>
      </w:r>
      <w:r w:rsidRPr="00962B3F">
        <w:t>,</w:t>
      </w:r>
    </w:p>
    <w:p w14:paraId="3463E26D" w14:textId="77777777" w:rsidR="00617ADD" w:rsidRPr="00962B3F" w:rsidRDefault="00617ADD" w:rsidP="00617ADD">
      <w:pPr>
        <w:pStyle w:val="PL"/>
      </w:pPr>
      <w:r w:rsidRPr="00962B3F">
        <w:t xml:space="preserve">    appliedFreqBandListFilter               FreqBandList                                    </w:t>
      </w:r>
      <w:r w:rsidRPr="00962B3F">
        <w:rPr>
          <w:color w:val="993366"/>
        </w:rPr>
        <w:t>OPTIONAL</w:t>
      </w:r>
      <w:r w:rsidRPr="00962B3F">
        <w:t>,</w:t>
      </w:r>
    </w:p>
    <w:p w14:paraId="76F24AC9" w14:textId="77777777" w:rsidR="00617ADD" w:rsidRPr="00962B3F" w:rsidRDefault="00617ADD" w:rsidP="00617ADD">
      <w:pPr>
        <w:pStyle w:val="PL"/>
      </w:pPr>
      <w:r w:rsidRPr="00962B3F">
        <w:t xml:space="preserve">    ...,</w:t>
      </w:r>
    </w:p>
    <w:p w14:paraId="482BF409" w14:textId="77777777" w:rsidR="00617ADD" w:rsidRPr="00962B3F" w:rsidRDefault="00617ADD" w:rsidP="00617ADD">
      <w:pPr>
        <w:pStyle w:val="PL"/>
      </w:pPr>
      <w:r w:rsidRPr="00962B3F">
        <w:t xml:space="preserve">    [[</w:t>
      </w:r>
    </w:p>
    <w:p w14:paraId="593DD037" w14:textId="77777777" w:rsidR="00617ADD" w:rsidRPr="00962B3F" w:rsidRDefault="00617ADD" w:rsidP="00617ADD">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3369AABE" w14:textId="77777777" w:rsidR="00617ADD" w:rsidRPr="00962B3F" w:rsidRDefault="00617ADD" w:rsidP="00617ADD">
      <w:pPr>
        <w:pStyle w:val="PL"/>
      </w:pPr>
      <w:r w:rsidRPr="00962B3F">
        <w:t xml:space="preserve">    supportedBandCombinationList-v1540      BandCombinationList-v1540                       </w:t>
      </w:r>
      <w:r w:rsidRPr="00962B3F">
        <w:rPr>
          <w:color w:val="993366"/>
        </w:rPr>
        <w:t>OPTIONAL</w:t>
      </w:r>
    </w:p>
    <w:p w14:paraId="77C80FEA" w14:textId="77777777" w:rsidR="00617ADD" w:rsidRPr="00962B3F" w:rsidRDefault="00617ADD" w:rsidP="00617ADD">
      <w:pPr>
        <w:pStyle w:val="PL"/>
      </w:pPr>
      <w:r w:rsidRPr="00962B3F">
        <w:t xml:space="preserve">    ]],</w:t>
      </w:r>
    </w:p>
    <w:p w14:paraId="51177C7E" w14:textId="77777777" w:rsidR="00617ADD" w:rsidRPr="00962B3F" w:rsidRDefault="00617ADD" w:rsidP="00617ADD">
      <w:pPr>
        <w:pStyle w:val="PL"/>
      </w:pPr>
      <w:r w:rsidRPr="00962B3F">
        <w:t xml:space="preserve">    [[</w:t>
      </w:r>
    </w:p>
    <w:p w14:paraId="0D0FCA9D" w14:textId="77777777" w:rsidR="00617ADD" w:rsidRPr="00962B3F" w:rsidRDefault="00617ADD" w:rsidP="00617ADD">
      <w:pPr>
        <w:pStyle w:val="PL"/>
      </w:pPr>
      <w:r w:rsidRPr="00962B3F">
        <w:t xml:space="preserve">    supportedBandCombinationList-v1550      BandCombinationList-v1550                       </w:t>
      </w:r>
      <w:r w:rsidRPr="00962B3F">
        <w:rPr>
          <w:color w:val="993366"/>
        </w:rPr>
        <w:t>OPTIONAL</w:t>
      </w:r>
    </w:p>
    <w:p w14:paraId="31DC9E89" w14:textId="77777777" w:rsidR="00617ADD" w:rsidRPr="00962B3F" w:rsidRDefault="00617ADD" w:rsidP="00617ADD">
      <w:pPr>
        <w:pStyle w:val="PL"/>
      </w:pPr>
      <w:r w:rsidRPr="00962B3F">
        <w:t xml:space="preserve">    ]],</w:t>
      </w:r>
    </w:p>
    <w:p w14:paraId="77BABBC4" w14:textId="77777777" w:rsidR="00617ADD" w:rsidRPr="00962B3F" w:rsidRDefault="00617ADD" w:rsidP="00617ADD">
      <w:pPr>
        <w:pStyle w:val="PL"/>
      </w:pPr>
      <w:r w:rsidRPr="00962B3F">
        <w:t xml:space="preserve">    [[</w:t>
      </w:r>
    </w:p>
    <w:p w14:paraId="51C251C7" w14:textId="77777777" w:rsidR="00617ADD" w:rsidRPr="00962B3F" w:rsidRDefault="00617ADD" w:rsidP="00617ADD">
      <w:pPr>
        <w:pStyle w:val="PL"/>
      </w:pPr>
      <w:r w:rsidRPr="00962B3F">
        <w:t xml:space="preserve">    supportedBandCombinationList-v1560      BandCombinationList-v1560                       </w:t>
      </w:r>
      <w:r w:rsidRPr="00962B3F">
        <w:rPr>
          <w:color w:val="993366"/>
        </w:rPr>
        <w:t>OPTIONAL</w:t>
      </w:r>
      <w:r w:rsidRPr="00962B3F">
        <w:t>,</w:t>
      </w:r>
    </w:p>
    <w:p w14:paraId="26C817A3" w14:textId="77777777" w:rsidR="00617ADD" w:rsidRPr="00962B3F" w:rsidRDefault="00617ADD" w:rsidP="00617ADD">
      <w:pPr>
        <w:pStyle w:val="PL"/>
      </w:pPr>
      <w:r w:rsidRPr="00962B3F">
        <w:t xml:space="preserve">    supportedBandCombinationListNEDC-Only   BandCombinationList                             </w:t>
      </w:r>
      <w:r w:rsidRPr="00962B3F">
        <w:rPr>
          <w:color w:val="993366"/>
        </w:rPr>
        <w:t>OPTIONAL</w:t>
      </w:r>
    </w:p>
    <w:p w14:paraId="653F819C" w14:textId="77777777" w:rsidR="00617ADD" w:rsidRPr="00962B3F" w:rsidRDefault="00617ADD" w:rsidP="00617ADD">
      <w:pPr>
        <w:pStyle w:val="PL"/>
      </w:pPr>
      <w:r w:rsidRPr="00962B3F">
        <w:t xml:space="preserve">    ]],</w:t>
      </w:r>
    </w:p>
    <w:p w14:paraId="505C1CC1" w14:textId="77777777" w:rsidR="00617ADD" w:rsidRPr="00962B3F" w:rsidRDefault="00617ADD" w:rsidP="00617ADD">
      <w:pPr>
        <w:pStyle w:val="PL"/>
      </w:pPr>
      <w:r w:rsidRPr="00962B3F">
        <w:t xml:space="preserve">    [[</w:t>
      </w:r>
    </w:p>
    <w:p w14:paraId="78C80535" w14:textId="77777777" w:rsidR="00617ADD" w:rsidRPr="00962B3F" w:rsidRDefault="00617ADD" w:rsidP="00617ADD">
      <w:pPr>
        <w:pStyle w:val="PL"/>
      </w:pPr>
      <w:r w:rsidRPr="00962B3F">
        <w:t xml:space="preserve">    supportedBandCombinationList-v1570      BandCombinationList-v1570                       </w:t>
      </w:r>
      <w:r w:rsidRPr="00962B3F">
        <w:rPr>
          <w:color w:val="993366"/>
        </w:rPr>
        <w:t>OPTIONAL</w:t>
      </w:r>
    </w:p>
    <w:p w14:paraId="2C7CAE14" w14:textId="77777777" w:rsidR="00617ADD" w:rsidRPr="00962B3F" w:rsidRDefault="00617ADD" w:rsidP="00617ADD">
      <w:pPr>
        <w:pStyle w:val="PL"/>
      </w:pPr>
      <w:r w:rsidRPr="00962B3F">
        <w:t xml:space="preserve">    ]],</w:t>
      </w:r>
    </w:p>
    <w:p w14:paraId="462EF76D" w14:textId="77777777" w:rsidR="00617ADD" w:rsidRPr="00962B3F" w:rsidRDefault="00617ADD" w:rsidP="00617ADD">
      <w:pPr>
        <w:pStyle w:val="PL"/>
      </w:pPr>
      <w:r w:rsidRPr="00962B3F">
        <w:t xml:space="preserve">    [[</w:t>
      </w:r>
    </w:p>
    <w:p w14:paraId="12D6F95A" w14:textId="77777777" w:rsidR="00617ADD" w:rsidRPr="00962B3F" w:rsidRDefault="00617ADD" w:rsidP="00617ADD">
      <w:pPr>
        <w:pStyle w:val="PL"/>
      </w:pPr>
      <w:r w:rsidRPr="00962B3F">
        <w:t xml:space="preserve">    supportedBandCombinationList-v1580      BandCombinationList-v1580                       </w:t>
      </w:r>
      <w:r w:rsidRPr="00962B3F">
        <w:rPr>
          <w:color w:val="993366"/>
        </w:rPr>
        <w:t>OPTIONAL</w:t>
      </w:r>
    </w:p>
    <w:p w14:paraId="5C28A29F" w14:textId="77777777" w:rsidR="00617ADD" w:rsidRPr="00962B3F" w:rsidRDefault="00617ADD" w:rsidP="00617ADD">
      <w:pPr>
        <w:pStyle w:val="PL"/>
      </w:pPr>
      <w:r w:rsidRPr="00962B3F">
        <w:t xml:space="preserve">    ]],</w:t>
      </w:r>
    </w:p>
    <w:p w14:paraId="1DF39F0E" w14:textId="77777777" w:rsidR="00617ADD" w:rsidRPr="00962B3F" w:rsidRDefault="00617ADD" w:rsidP="00617ADD">
      <w:pPr>
        <w:pStyle w:val="PL"/>
      </w:pPr>
      <w:r w:rsidRPr="00962B3F">
        <w:t xml:space="preserve">    [[</w:t>
      </w:r>
    </w:p>
    <w:p w14:paraId="2629A824" w14:textId="77777777" w:rsidR="00617ADD" w:rsidRPr="00962B3F" w:rsidRDefault="00617ADD" w:rsidP="00617ADD">
      <w:pPr>
        <w:pStyle w:val="PL"/>
      </w:pPr>
      <w:r w:rsidRPr="00962B3F">
        <w:t xml:space="preserve">    supportedBandCombinationList-v1590      BandCombinationList-v1590                       </w:t>
      </w:r>
      <w:r w:rsidRPr="00962B3F">
        <w:rPr>
          <w:color w:val="993366"/>
        </w:rPr>
        <w:t>OPTIONAL</w:t>
      </w:r>
    </w:p>
    <w:p w14:paraId="27242E91" w14:textId="77777777" w:rsidR="00617ADD" w:rsidRPr="00962B3F" w:rsidRDefault="00617ADD" w:rsidP="00617ADD">
      <w:pPr>
        <w:pStyle w:val="PL"/>
      </w:pPr>
      <w:r w:rsidRPr="00962B3F">
        <w:t xml:space="preserve">    ]],</w:t>
      </w:r>
    </w:p>
    <w:p w14:paraId="321B4113" w14:textId="77777777" w:rsidR="00617ADD" w:rsidRPr="00962B3F" w:rsidRDefault="00617ADD" w:rsidP="00617ADD">
      <w:pPr>
        <w:pStyle w:val="PL"/>
      </w:pPr>
      <w:r w:rsidRPr="00962B3F">
        <w:t xml:space="preserve">    [[</w:t>
      </w:r>
    </w:p>
    <w:p w14:paraId="5A9C4BEB" w14:textId="77777777" w:rsidR="00617ADD" w:rsidRPr="00962B3F" w:rsidRDefault="00617ADD" w:rsidP="00617ADD">
      <w:pPr>
        <w:pStyle w:val="PL"/>
      </w:pPr>
      <w:r w:rsidRPr="00962B3F">
        <w:t xml:space="preserve">    supportedBandCombinationListNEDC-Only-v15a0    </w:t>
      </w:r>
      <w:r w:rsidRPr="00962B3F">
        <w:rPr>
          <w:color w:val="993366"/>
        </w:rPr>
        <w:t>SEQUENCE</w:t>
      </w:r>
      <w:r w:rsidRPr="00962B3F">
        <w:t xml:space="preserve"> {</w:t>
      </w:r>
    </w:p>
    <w:p w14:paraId="3919644B" w14:textId="77777777" w:rsidR="00617ADD" w:rsidRPr="00962B3F" w:rsidRDefault="00617ADD" w:rsidP="00617ADD">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1E2956A2" w14:textId="77777777" w:rsidR="00617ADD" w:rsidRPr="00962B3F" w:rsidRDefault="00617ADD" w:rsidP="00617ADD">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32ED3FF9" w14:textId="77777777" w:rsidR="00617ADD" w:rsidRPr="00962B3F" w:rsidRDefault="00617ADD" w:rsidP="00617ADD">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52BBF2FF" w14:textId="77777777" w:rsidR="00617ADD" w:rsidRPr="00962B3F" w:rsidRDefault="00617ADD" w:rsidP="00617ADD">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F65FBAE" w14:textId="77777777" w:rsidR="00617ADD" w:rsidRPr="00962B3F" w:rsidRDefault="00617ADD" w:rsidP="00617ADD">
      <w:pPr>
        <w:pStyle w:val="PL"/>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5674E9EC" w14:textId="77777777" w:rsidR="00617ADD" w:rsidRPr="00962B3F" w:rsidRDefault="00617ADD" w:rsidP="00617ADD">
      <w:pPr>
        <w:pStyle w:val="PL"/>
        <w:rPr>
          <w:rFonts w:eastAsia="SimSun"/>
        </w:rPr>
      </w:pPr>
      <w:r w:rsidRPr="00962B3F">
        <w:t xml:space="preserve">    }                                                                                       </w:t>
      </w:r>
      <w:r w:rsidRPr="00962B3F">
        <w:rPr>
          <w:color w:val="993366"/>
        </w:rPr>
        <w:t>OPTIONAL</w:t>
      </w:r>
    </w:p>
    <w:p w14:paraId="5E3EE6E9" w14:textId="77777777" w:rsidR="00617ADD" w:rsidRPr="00962B3F" w:rsidRDefault="00617ADD" w:rsidP="00617ADD">
      <w:pPr>
        <w:pStyle w:val="PL"/>
      </w:pPr>
      <w:r w:rsidRPr="00962B3F">
        <w:t xml:space="preserve">    ]],</w:t>
      </w:r>
    </w:p>
    <w:p w14:paraId="2E2D733B" w14:textId="77777777" w:rsidR="00617ADD" w:rsidRPr="00962B3F" w:rsidRDefault="00617ADD" w:rsidP="00617ADD">
      <w:pPr>
        <w:pStyle w:val="PL"/>
      </w:pPr>
      <w:r w:rsidRPr="00962B3F">
        <w:t xml:space="preserve">    [[</w:t>
      </w:r>
    </w:p>
    <w:p w14:paraId="20AA5835" w14:textId="77777777" w:rsidR="00617ADD" w:rsidRPr="00962B3F" w:rsidRDefault="00617ADD" w:rsidP="00617ADD">
      <w:pPr>
        <w:pStyle w:val="PL"/>
      </w:pPr>
      <w:r w:rsidRPr="00962B3F">
        <w:t xml:space="preserve">    supportedBandCombinationList-v1610      BandCombinationList-v1610                       </w:t>
      </w:r>
      <w:r w:rsidRPr="00962B3F">
        <w:rPr>
          <w:color w:val="993366"/>
        </w:rPr>
        <w:t>OPTIONAL</w:t>
      </w:r>
      <w:r w:rsidRPr="00962B3F">
        <w:t>,</w:t>
      </w:r>
    </w:p>
    <w:p w14:paraId="42069E74" w14:textId="77777777" w:rsidR="00617ADD" w:rsidRPr="00962B3F" w:rsidRDefault="00617ADD" w:rsidP="00617ADD">
      <w:pPr>
        <w:pStyle w:val="PL"/>
      </w:pPr>
      <w:r w:rsidRPr="00962B3F">
        <w:t xml:space="preserve">    supportedBandCombinationListNEDC-Only-v1610   BandCombinationList-v1610                 </w:t>
      </w:r>
      <w:r w:rsidRPr="00962B3F">
        <w:rPr>
          <w:color w:val="993366"/>
        </w:rPr>
        <w:t>OPTIONAL</w:t>
      </w:r>
      <w:r w:rsidRPr="00962B3F">
        <w:t>,</w:t>
      </w:r>
    </w:p>
    <w:p w14:paraId="12F9A0A2" w14:textId="77777777" w:rsidR="00617ADD" w:rsidRPr="00962B3F" w:rsidRDefault="00617ADD" w:rsidP="00617ADD">
      <w:pPr>
        <w:pStyle w:val="PL"/>
      </w:pPr>
      <w:r w:rsidRPr="00962B3F">
        <w:t xml:space="preserve">    supportedBandCombinationList-UplinkTxSwitch-r16 BandCombinationList-UplinkTxSwitch-r16  </w:t>
      </w:r>
      <w:r w:rsidRPr="00962B3F">
        <w:rPr>
          <w:color w:val="993366"/>
        </w:rPr>
        <w:t>OPTIONAL</w:t>
      </w:r>
    </w:p>
    <w:p w14:paraId="0D942E30" w14:textId="77777777" w:rsidR="00617ADD" w:rsidRPr="00962B3F" w:rsidRDefault="00617ADD" w:rsidP="00617ADD">
      <w:pPr>
        <w:pStyle w:val="PL"/>
      </w:pPr>
      <w:r w:rsidRPr="00962B3F">
        <w:t xml:space="preserve">    ]],</w:t>
      </w:r>
    </w:p>
    <w:p w14:paraId="08BC97EB" w14:textId="77777777" w:rsidR="00617ADD" w:rsidRPr="00962B3F" w:rsidRDefault="00617ADD" w:rsidP="00617ADD">
      <w:pPr>
        <w:pStyle w:val="PL"/>
      </w:pPr>
      <w:r w:rsidRPr="00962B3F">
        <w:t xml:space="preserve">    [[</w:t>
      </w:r>
    </w:p>
    <w:p w14:paraId="461CD9DA" w14:textId="77777777" w:rsidR="00617ADD" w:rsidRPr="00962B3F" w:rsidRDefault="00617ADD" w:rsidP="00617ADD">
      <w:pPr>
        <w:pStyle w:val="PL"/>
      </w:pPr>
      <w:r w:rsidRPr="00962B3F">
        <w:t xml:space="preserve">    supportedBandCombinationList-v1630                  BandCombinationList-v1630                   </w:t>
      </w:r>
      <w:r w:rsidRPr="00962B3F">
        <w:rPr>
          <w:color w:val="993366"/>
        </w:rPr>
        <w:t>OPTIONAL</w:t>
      </w:r>
      <w:r w:rsidRPr="00962B3F">
        <w:t>,</w:t>
      </w:r>
    </w:p>
    <w:p w14:paraId="5BDE64F9" w14:textId="77777777" w:rsidR="00617ADD" w:rsidRPr="00962B3F" w:rsidRDefault="00617ADD" w:rsidP="00617ADD">
      <w:pPr>
        <w:pStyle w:val="PL"/>
      </w:pPr>
      <w:r w:rsidRPr="00962B3F">
        <w:t xml:space="preserve">    supportedBandCombinationListNEDC-Only-v1630         BandCombinationList-v1630                   </w:t>
      </w:r>
      <w:r w:rsidRPr="00962B3F">
        <w:rPr>
          <w:color w:val="993366"/>
        </w:rPr>
        <w:t>OPTIONAL</w:t>
      </w:r>
      <w:r w:rsidRPr="00962B3F">
        <w:t>,</w:t>
      </w:r>
    </w:p>
    <w:p w14:paraId="7DD48A0E" w14:textId="77777777" w:rsidR="00617ADD" w:rsidRPr="00962B3F" w:rsidRDefault="00617ADD" w:rsidP="00617ADD">
      <w:pPr>
        <w:pStyle w:val="PL"/>
      </w:pPr>
      <w:r w:rsidRPr="00962B3F">
        <w:t xml:space="preserve">    supportedBandCombinationList-UplinkTxSwitch-v1630   BandCombinationList-UplinkTxSwitch-v1630    </w:t>
      </w:r>
      <w:r w:rsidRPr="00962B3F">
        <w:rPr>
          <w:color w:val="993366"/>
        </w:rPr>
        <w:t>OPTIONAL</w:t>
      </w:r>
    </w:p>
    <w:p w14:paraId="5DC146FA" w14:textId="77777777" w:rsidR="00617ADD" w:rsidRPr="00962B3F" w:rsidRDefault="00617ADD" w:rsidP="00617ADD">
      <w:pPr>
        <w:pStyle w:val="PL"/>
      </w:pPr>
      <w:r w:rsidRPr="00962B3F">
        <w:t xml:space="preserve">    ]],</w:t>
      </w:r>
    </w:p>
    <w:p w14:paraId="5ACCC374" w14:textId="77777777" w:rsidR="00617ADD" w:rsidRPr="00962B3F" w:rsidRDefault="00617ADD" w:rsidP="00617ADD">
      <w:pPr>
        <w:pStyle w:val="PL"/>
      </w:pPr>
      <w:r w:rsidRPr="00962B3F">
        <w:t xml:space="preserve">    [[</w:t>
      </w:r>
    </w:p>
    <w:p w14:paraId="7C7322C9" w14:textId="77777777" w:rsidR="00617ADD" w:rsidRPr="00962B3F" w:rsidRDefault="00617ADD" w:rsidP="00617ADD">
      <w:pPr>
        <w:pStyle w:val="PL"/>
      </w:pPr>
      <w:r w:rsidRPr="00962B3F">
        <w:t xml:space="preserve">    supportedBandCombinationList-v1640                  BandCombinationList-v1640                   </w:t>
      </w:r>
      <w:r w:rsidRPr="00962B3F">
        <w:rPr>
          <w:color w:val="993366"/>
        </w:rPr>
        <w:t>OPTIONAL</w:t>
      </w:r>
      <w:r w:rsidRPr="00962B3F">
        <w:t>,</w:t>
      </w:r>
    </w:p>
    <w:p w14:paraId="680A7D91" w14:textId="77777777" w:rsidR="00617ADD" w:rsidRPr="00962B3F" w:rsidRDefault="00617ADD" w:rsidP="00617ADD">
      <w:pPr>
        <w:pStyle w:val="PL"/>
      </w:pPr>
      <w:r w:rsidRPr="00962B3F">
        <w:t xml:space="preserve">    supportedBandCombinationListNEDC-Only-v1640         BandCombinationList-v1640                   </w:t>
      </w:r>
      <w:r w:rsidRPr="00962B3F">
        <w:rPr>
          <w:color w:val="993366"/>
        </w:rPr>
        <w:t>OPTIONAL</w:t>
      </w:r>
      <w:r w:rsidRPr="00962B3F">
        <w:t>,</w:t>
      </w:r>
    </w:p>
    <w:p w14:paraId="758009F3" w14:textId="77777777" w:rsidR="00617ADD" w:rsidRPr="00962B3F" w:rsidRDefault="00617ADD" w:rsidP="00617ADD">
      <w:pPr>
        <w:pStyle w:val="PL"/>
      </w:pPr>
      <w:r w:rsidRPr="00962B3F">
        <w:t xml:space="preserve">    supportedBandCombinationList-UplinkTxSwitch-v1640   BandCombinationList-UplinkTxSwitch-v1640    </w:t>
      </w:r>
      <w:r w:rsidRPr="00962B3F">
        <w:rPr>
          <w:color w:val="993366"/>
        </w:rPr>
        <w:t>OPTIONAL</w:t>
      </w:r>
    </w:p>
    <w:p w14:paraId="4C0AAD28" w14:textId="77777777" w:rsidR="00617ADD" w:rsidRPr="00962B3F" w:rsidRDefault="00617ADD" w:rsidP="00617ADD">
      <w:pPr>
        <w:pStyle w:val="PL"/>
      </w:pPr>
      <w:r w:rsidRPr="00962B3F">
        <w:t xml:space="preserve">    ]],</w:t>
      </w:r>
    </w:p>
    <w:p w14:paraId="50A1B75D" w14:textId="77777777" w:rsidR="00617ADD" w:rsidRPr="00962B3F" w:rsidRDefault="00617ADD" w:rsidP="00617ADD">
      <w:pPr>
        <w:pStyle w:val="PL"/>
      </w:pPr>
      <w:r w:rsidRPr="00962B3F">
        <w:t xml:space="preserve">    [[</w:t>
      </w:r>
    </w:p>
    <w:p w14:paraId="670450D6" w14:textId="77777777" w:rsidR="00617ADD" w:rsidRPr="00962B3F" w:rsidRDefault="00617ADD" w:rsidP="00617ADD">
      <w:pPr>
        <w:pStyle w:val="PL"/>
      </w:pPr>
      <w:r w:rsidRPr="00962B3F">
        <w:t xml:space="preserve">    supportedBandCombinationList-UplinkTxSwitch-v1670   BandCombinationList-UplinkTxSwitch-v1670    </w:t>
      </w:r>
      <w:r w:rsidRPr="00962B3F">
        <w:rPr>
          <w:color w:val="993366"/>
        </w:rPr>
        <w:t>OPTIONAL</w:t>
      </w:r>
    </w:p>
    <w:p w14:paraId="2B9E0AB8" w14:textId="77777777" w:rsidR="00617ADD" w:rsidRPr="00962B3F" w:rsidRDefault="00617ADD" w:rsidP="00617ADD">
      <w:pPr>
        <w:pStyle w:val="PL"/>
      </w:pPr>
      <w:r w:rsidRPr="00962B3F">
        <w:t xml:space="preserve">    ]],</w:t>
      </w:r>
    </w:p>
    <w:p w14:paraId="690DFAAD" w14:textId="77777777" w:rsidR="00617ADD" w:rsidRPr="00962B3F" w:rsidRDefault="00617ADD" w:rsidP="00617ADD">
      <w:pPr>
        <w:pStyle w:val="PL"/>
      </w:pPr>
      <w:r w:rsidRPr="00962B3F">
        <w:lastRenderedPageBreak/>
        <w:t xml:space="preserve">    [[</w:t>
      </w:r>
    </w:p>
    <w:p w14:paraId="5856A3C6" w14:textId="77777777" w:rsidR="00617ADD" w:rsidRPr="00962B3F" w:rsidRDefault="00617ADD" w:rsidP="00617ADD">
      <w:pPr>
        <w:pStyle w:val="PL"/>
      </w:pPr>
      <w:r w:rsidRPr="00962B3F">
        <w:t xml:space="preserve">    supportedBandCombinationList-v1700                  BandCombinationList-v1700                   </w:t>
      </w:r>
      <w:r w:rsidRPr="00962B3F">
        <w:rPr>
          <w:color w:val="993366"/>
        </w:rPr>
        <w:t>OPTIONAL</w:t>
      </w:r>
      <w:r w:rsidRPr="00962B3F">
        <w:t>,</w:t>
      </w:r>
    </w:p>
    <w:p w14:paraId="0ED5D679" w14:textId="77777777" w:rsidR="00617ADD" w:rsidRPr="00962B3F" w:rsidRDefault="00617ADD" w:rsidP="00617ADD">
      <w:pPr>
        <w:pStyle w:val="PL"/>
      </w:pPr>
      <w:r w:rsidRPr="00962B3F">
        <w:t xml:space="preserve">    supportedBandCombinationList-UplinkTxSwitch-v1700   BandCombinationList-UplinkTxSwitch-v1700    </w:t>
      </w:r>
      <w:r w:rsidRPr="00962B3F">
        <w:rPr>
          <w:color w:val="993366"/>
        </w:rPr>
        <w:t>OPTIONAL</w:t>
      </w:r>
    </w:p>
    <w:p w14:paraId="3C9196E1" w14:textId="77777777" w:rsidR="00617ADD" w:rsidRPr="00962B3F" w:rsidRDefault="00617ADD" w:rsidP="00617ADD">
      <w:pPr>
        <w:pStyle w:val="PL"/>
      </w:pPr>
      <w:r w:rsidRPr="00962B3F">
        <w:t xml:space="preserve">    ]]</w:t>
      </w:r>
    </w:p>
    <w:p w14:paraId="3856150C" w14:textId="77777777" w:rsidR="00617ADD" w:rsidRPr="00962B3F" w:rsidRDefault="00617ADD" w:rsidP="00617ADD">
      <w:pPr>
        <w:pStyle w:val="PL"/>
      </w:pPr>
      <w:r w:rsidRPr="00962B3F">
        <w:t>}</w:t>
      </w:r>
    </w:p>
    <w:p w14:paraId="597248FF" w14:textId="77777777" w:rsidR="00617ADD" w:rsidRPr="00962B3F" w:rsidRDefault="00617ADD" w:rsidP="00617ADD">
      <w:pPr>
        <w:pStyle w:val="PL"/>
      </w:pPr>
    </w:p>
    <w:p w14:paraId="10673E19" w14:textId="77777777" w:rsidR="00617ADD" w:rsidRPr="00962B3F" w:rsidRDefault="00617ADD" w:rsidP="00617ADD">
      <w:pPr>
        <w:pStyle w:val="PL"/>
      </w:pPr>
      <w:r w:rsidRPr="00962B3F">
        <w:t xml:space="preserve">RF-ParametersMRDC-v15g0 ::=                    </w:t>
      </w:r>
      <w:r w:rsidRPr="00962B3F">
        <w:rPr>
          <w:color w:val="993366"/>
        </w:rPr>
        <w:t>SEQUENCE</w:t>
      </w:r>
      <w:r w:rsidRPr="00962B3F">
        <w:t xml:space="preserve"> {</w:t>
      </w:r>
    </w:p>
    <w:p w14:paraId="63C6084A" w14:textId="77777777" w:rsidR="00617ADD" w:rsidRPr="00962B3F" w:rsidRDefault="00617ADD" w:rsidP="00617ADD">
      <w:pPr>
        <w:pStyle w:val="PL"/>
      </w:pPr>
      <w:r w:rsidRPr="00962B3F">
        <w:t xml:space="preserve">    supportedBandCombinationList-v15g0             BandCombinationList-v15g0        </w:t>
      </w:r>
      <w:r w:rsidRPr="00962B3F">
        <w:rPr>
          <w:color w:val="993366"/>
        </w:rPr>
        <w:t>OPTIONAL</w:t>
      </w:r>
      <w:r w:rsidRPr="00962B3F">
        <w:t>,</w:t>
      </w:r>
    </w:p>
    <w:p w14:paraId="3F38FC77" w14:textId="77777777" w:rsidR="00617ADD" w:rsidRPr="00962B3F" w:rsidRDefault="00617ADD" w:rsidP="00617ADD">
      <w:pPr>
        <w:pStyle w:val="PL"/>
      </w:pPr>
      <w:r w:rsidRPr="00962B3F">
        <w:t xml:space="preserve">    supportedBandCombinationListNEDC-Only-v15g0    BandCombinationList-v15g0        </w:t>
      </w:r>
      <w:r w:rsidRPr="00962B3F">
        <w:rPr>
          <w:color w:val="993366"/>
        </w:rPr>
        <w:t>OPTIONAL</w:t>
      </w:r>
    </w:p>
    <w:p w14:paraId="083A2532" w14:textId="77777777" w:rsidR="00617ADD" w:rsidRPr="00962B3F" w:rsidRDefault="00617ADD" w:rsidP="00617ADD">
      <w:pPr>
        <w:pStyle w:val="PL"/>
      </w:pPr>
      <w:r w:rsidRPr="00962B3F">
        <w:t>}</w:t>
      </w:r>
    </w:p>
    <w:p w14:paraId="39B198FA" w14:textId="77777777" w:rsidR="00617ADD" w:rsidRPr="00962B3F" w:rsidRDefault="00617ADD" w:rsidP="00617ADD">
      <w:pPr>
        <w:pStyle w:val="PL"/>
      </w:pPr>
    </w:p>
    <w:p w14:paraId="6D466FEE" w14:textId="77777777" w:rsidR="00617ADD" w:rsidRPr="00962B3F" w:rsidRDefault="00617ADD" w:rsidP="00617ADD">
      <w:pPr>
        <w:pStyle w:val="PL"/>
        <w:rPr>
          <w:color w:val="808080"/>
        </w:rPr>
      </w:pPr>
      <w:r w:rsidRPr="00962B3F">
        <w:rPr>
          <w:color w:val="808080"/>
        </w:rPr>
        <w:t>-- TAG-RF-PARAMETERSMRDC-STOP</w:t>
      </w:r>
    </w:p>
    <w:p w14:paraId="4240F7BE" w14:textId="77777777" w:rsidR="00617ADD" w:rsidRPr="00962B3F" w:rsidRDefault="00617ADD" w:rsidP="00617ADD">
      <w:pPr>
        <w:pStyle w:val="PL"/>
        <w:rPr>
          <w:color w:val="808080"/>
        </w:rPr>
      </w:pPr>
      <w:r w:rsidRPr="00962B3F">
        <w:rPr>
          <w:color w:val="808080"/>
        </w:rPr>
        <w:t>-- ASN1STOP</w:t>
      </w:r>
    </w:p>
    <w:p w14:paraId="516D1EA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E303FE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23D8BFC" w14:textId="77777777" w:rsidR="00617ADD" w:rsidRPr="00962B3F" w:rsidRDefault="00617ADD" w:rsidP="003514E7">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617ADD" w:rsidRPr="00962B3F" w14:paraId="3830A1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105656" w14:textId="77777777" w:rsidR="00617ADD" w:rsidRPr="00962B3F" w:rsidRDefault="00617ADD" w:rsidP="003514E7">
            <w:pPr>
              <w:pStyle w:val="TAL"/>
              <w:rPr>
                <w:szCs w:val="22"/>
                <w:lang w:eastAsia="sv-SE"/>
              </w:rPr>
            </w:pPr>
            <w:r w:rsidRPr="00962B3F">
              <w:rPr>
                <w:b/>
                <w:i/>
                <w:szCs w:val="22"/>
                <w:lang w:eastAsia="sv-SE"/>
              </w:rPr>
              <w:t>appliedFreqBandListFilter</w:t>
            </w:r>
          </w:p>
          <w:p w14:paraId="29CCFDC8" w14:textId="77777777" w:rsidR="00617ADD" w:rsidRPr="00962B3F" w:rsidRDefault="00617ADD" w:rsidP="003514E7">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617ADD" w:rsidRPr="00962B3F" w14:paraId="0D71072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B6156D" w14:textId="77777777" w:rsidR="00617ADD" w:rsidRPr="00962B3F" w:rsidRDefault="00617ADD" w:rsidP="003514E7">
            <w:pPr>
              <w:pStyle w:val="TAL"/>
              <w:rPr>
                <w:szCs w:val="22"/>
                <w:lang w:eastAsia="sv-SE"/>
              </w:rPr>
            </w:pPr>
            <w:r w:rsidRPr="00962B3F">
              <w:rPr>
                <w:b/>
                <w:i/>
                <w:szCs w:val="22"/>
                <w:lang w:eastAsia="sv-SE"/>
              </w:rPr>
              <w:t>supportedBandCombinationList</w:t>
            </w:r>
          </w:p>
          <w:p w14:paraId="3060D250" w14:textId="77777777" w:rsidR="00617ADD" w:rsidRPr="00962B3F" w:rsidRDefault="00617ADD" w:rsidP="003514E7">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617ADD" w:rsidRPr="00962B3F" w14:paraId="7EF092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2B3C14" w14:textId="77777777" w:rsidR="00617ADD" w:rsidRPr="00962B3F" w:rsidRDefault="00617ADD" w:rsidP="003514E7">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49ACA2DB" w14:textId="77777777" w:rsidR="00617ADD" w:rsidRPr="00962B3F" w:rsidRDefault="00617ADD" w:rsidP="003514E7">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617ADD" w:rsidRPr="00962B3F" w14:paraId="2EBE99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2BB55A" w14:textId="77777777" w:rsidR="00617ADD" w:rsidRPr="00962B3F" w:rsidRDefault="00617ADD" w:rsidP="003514E7">
            <w:pPr>
              <w:pStyle w:val="TAL"/>
              <w:rPr>
                <w:b/>
                <w:bCs/>
                <w:i/>
                <w:iCs/>
                <w:lang w:eastAsia="zh-CN"/>
              </w:rPr>
            </w:pPr>
            <w:r w:rsidRPr="00962B3F">
              <w:rPr>
                <w:b/>
                <w:bCs/>
                <w:i/>
                <w:iCs/>
                <w:lang w:eastAsia="zh-CN"/>
              </w:rPr>
              <w:t>supportedBandCombinationList-UplinkTxSwitch</w:t>
            </w:r>
          </w:p>
          <w:p w14:paraId="1DD9271F" w14:textId="77777777" w:rsidR="00617ADD" w:rsidRPr="00962B3F" w:rsidRDefault="00617ADD" w:rsidP="003514E7">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61181591" w14:textId="77777777" w:rsidR="00617ADD" w:rsidRPr="00962B3F" w:rsidRDefault="00617ADD" w:rsidP="00617ADD"/>
    <w:p w14:paraId="74004D57" w14:textId="77777777" w:rsidR="00617ADD" w:rsidRPr="00962B3F" w:rsidRDefault="00617ADD" w:rsidP="00617ADD">
      <w:pPr>
        <w:pStyle w:val="Heading4"/>
        <w:rPr>
          <w:rFonts w:eastAsia="Malgun Gothic"/>
        </w:rPr>
      </w:pPr>
      <w:bookmarkStart w:id="2243" w:name="_Toc60777477"/>
      <w:bookmarkStart w:id="2244" w:name="_Toc100930408"/>
      <w:r w:rsidRPr="00962B3F">
        <w:rPr>
          <w:rFonts w:eastAsia="Malgun Gothic"/>
        </w:rPr>
        <w:t>–</w:t>
      </w:r>
      <w:r w:rsidRPr="00962B3F">
        <w:rPr>
          <w:rFonts w:eastAsia="Malgun Gothic"/>
        </w:rPr>
        <w:tab/>
      </w:r>
      <w:r w:rsidRPr="00962B3F">
        <w:rPr>
          <w:rFonts w:eastAsia="Malgun Gothic"/>
          <w:i/>
        </w:rPr>
        <w:t>RLC-Parameters</w:t>
      </w:r>
      <w:bookmarkEnd w:id="2243"/>
      <w:bookmarkEnd w:id="2244"/>
    </w:p>
    <w:p w14:paraId="4AA3F18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0E748EC0" w14:textId="77777777" w:rsidR="00617ADD" w:rsidRPr="00962B3F" w:rsidRDefault="00617ADD" w:rsidP="00617ADD">
      <w:pPr>
        <w:pStyle w:val="TH"/>
        <w:rPr>
          <w:rFonts w:eastAsia="Malgun Gothic"/>
        </w:rPr>
      </w:pPr>
      <w:r w:rsidRPr="00962B3F">
        <w:rPr>
          <w:rFonts w:eastAsia="Malgun Gothic"/>
          <w:i/>
        </w:rPr>
        <w:t>RLC-Parameters</w:t>
      </w:r>
      <w:r w:rsidRPr="00962B3F">
        <w:rPr>
          <w:rFonts w:eastAsia="Malgun Gothic"/>
        </w:rPr>
        <w:t xml:space="preserve"> information element</w:t>
      </w:r>
    </w:p>
    <w:p w14:paraId="289507A9" w14:textId="77777777" w:rsidR="00617ADD" w:rsidRPr="00962B3F" w:rsidRDefault="00617ADD" w:rsidP="00617ADD">
      <w:pPr>
        <w:pStyle w:val="PL"/>
        <w:rPr>
          <w:color w:val="808080"/>
        </w:rPr>
      </w:pPr>
      <w:r w:rsidRPr="00962B3F">
        <w:rPr>
          <w:color w:val="808080"/>
        </w:rPr>
        <w:t>-- ASN1START</w:t>
      </w:r>
    </w:p>
    <w:p w14:paraId="7853A2CD" w14:textId="77777777" w:rsidR="00617ADD" w:rsidRPr="00962B3F" w:rsidRDefault="00617ADD" w:rsidP="00617ADD">
      <w:pPr>
        <w:pStyle w:val="PL"/>
        <w:rPr>
          <w:color w:val="808080"/>
        </w:rPr>
      </w:pPr>
      <w:r w:rsidRPr="00962B3F">
        <w:rPr>
          <w:color w:val="808080"/>
        </w:rPr>
        <w:t>-- TAG-RLC-PARAMETERS-START</w:t>
      </w:r>
    </w:p>
    <w:p w14:paraId="3B998C75" w14:textId="77777777" w:rsidR="00617ADD" w:rsidRPr="00962B3F" w:rsidRDefault="00617ADD" w:rsidP="00617ADD">
      <w:pPr>
        <w:pStyle w:val="PL"/>
      </w:pPr>
    </w:p>
    <w:p w14:paraId="0CAE3342" w14:textId="77777777" w:rsidR="00617ADD" w:rsidRPr="00962B3F" w:rsidRDefault="00617ADD" w:rsidP="00617ADD">
      <w:pPr>
        <w:pStyle w:val="PL"/>
      </w:pPr>
      <w:r w:rsidRPr="00962B3F">
        <w:t xml:space="preserve">RLC-Parameters ::= </w:t>
      </w:r>
      <w:r w:rsidRPr="00962B3F">
        <w:rPr>
          <w:color w:val="993366"/>
        </w:rPr>
        <w:t>SEQUENCE</w:t>
      </w:r>
      <w:r w:rsidRPr="00962B3F">
        <w:t xml:space="preserve"> {</w:t>
      </w:r>
    </w:p>
    <w:p w14:paraId="11F11AC9" w14:textId="77777777" w:rsidR="00617ADD" w:rsidRPr="00962B3F" w:rsidRDefault="00617ADD" w:rsidP="00617ADD">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699D4026" w14:textId="77777777" w:rsidR="00617ADD" w:rsidRPr="00962B3F" w:rsidRDefault="00617ADD" w:rsidP="00617ADD">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50B2D54F" w14:textId="77777777" w:rsidR="00617ADD" w:rsidRPr="00962B3F" w:rsidRDefault="00617ADD" w:rsidP="00617ADD">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77AE19ED" w14:textId="77777777" w:rsidR="00617ADD" w:rsidRPr="00962B3F" w:rsidRDefault="00617ADD" w:rsidP="00617ADD">
      <w:pPr>
        <w:pStyle w:val="PL"/>
      </w:pPr>
      <w:r w:rsidRPr="00962B3F">
        <w:t xml:space="preserve">    ...,</w:t>
      </w:r>
    </w:p>
    <w:p w14:paraId="6D259E51" w14:textId="77777777" w:rsidR="00617ADD" w:rsidRPr="00962B3F" w:rsidRDefault="00617ADD" w:rsidP="00617ADD">
      <w:pPr>
        <w:pStyle w:val="PL"/>
      </w:pPr>
      <w:r w:rsidRPr="00962B3F">
        <w:t xml:space="preserve">    [[</w:t>
      </w:r>
    </w:p>
    <w:p w14:paraId="57378821" w14:textId="77777777" w:rsidR="00617ADD" w:rsidRPr="00962B3F" w:rsidRDefault="00617ADD" w:rsidP="00617ADD">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086E39D3" w14:textId="77777777" w:rsidR="00617ADD" w:rsidRPr="00962B3F" w:rsidRDefault="00617ADD" w:rsidP="00617ADD">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7AD1358" w14:textId="77777777" w:rsidR="00617ADD" w:rsidRPr="00962B3F" w:rsidRDefault="00617ADD" w:rsidP="00617ADD">
      <w:pPr>
        <w:pStyle w:val="PL"/>
      </w:pPr>
      <w:r w:rsidRPr="00962B3F">
        <w:t xml:space="preserve">    ]],</w:t>
      </w:r>
    </w:p>
    <w:p w14:paraId="15CBD995" w14:textId="77777777" w:rsidR="00617ADD" w:rsidRPr="00962B3F" w:rsidRDefault="00617ADD" w:rsidP="00617ADD">
      <w:pPr>
        <w:pStyle w:val="PL"/>
      </w:pPr>
      <w:r w:rsidRPr="00962B3F">
        <w:lastRenderedPageBreak/>
        <w:t xml:space="preserve">    [[</w:t>
      </w:r>
    </w:p>
    <w:p w14:paraId="4866EEF6" w14:textId="2C3D2F81" w:rsidR="00617ADD" w:rsidRPr="00962B3F" w:rsidRDefault="00617ADD" w:rsidP="00617ADD">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2FEA384C" w14:textId="77777777" w:rsidR="00617ADD" w:rsidRPr="00962B3F" w:rsidRDefault="00617ADD" w:rsidP="00617ADD">
      <w:pPr>
        <w:pStyle w:val="PL"/>
      </w:pPr>
      <w:r w:rsidRPr="00962B3F">
        <w:t xml:space="preserve">    ]]</w:t>
      </w:r>
    </w:p>
    <w:p w14:paraId="477E88C9" w14:textId="77777777" w:rsidR="00617ADD" w:rsidRPr="00962B3F" w:rsidRDefault="00617ADD" w:rsidP="00617ADD">
      <w:pPr>
        <w:pStyle w:val="PL"/>
      </w:pPr>
      <w:r w:rsidRPr="00962B3F">
        <w:t>}</w:t>
      </w:r>
    </w:p>
    <w:p w14:paraId="5C52644E" w14:textId="77777777" w:rsidR="00617ADD" w:rsidRPr="00962B3F" w:rsidRDefault="00617ADD" w:rsidP="00617ADD">
      <w:pPr>
        <w:pStyle w:val="PL"/>
      </w:pPr>
    </w:p>
    <w:p w14:paraId="5FDEE3A5" w14:textId="77777777" w:rsidR="00617ADD" w:rsidRPr="00962B3F" w:rsidRDefault="00617ADD" w:rsidP="00617ADD">
      <w:pPr>
        <w:pStyle w:val="PL"/>
        <w:rPr>
          <w:color w:val="808080"/>
        </w:rPr>
      </w:pPr>
      <w:r w:rsidRPr="00962B3F">
        <w:rPr>
          <w:color w:val="808080"/>
        </w:rPr>
        <w:t>-- TAG-RLC-PARAMETERS-STOP</w:t>
      </w:r>
    </w:p>
    <w:p w14:paraId="04D00C95" w14:textId="77777777" w:rsidR="00617ADD" w:rsidRPr="00962B3F" w:rsidRDefault="00617ADD" w:rsidP="00617ADD">
      <w:pPr>
        <w:pStyle w:val="PL"/>
        <w:rPr>
          <w:color w:val="808080"/>
        </w:rPr>
      </w:pPr>
      <w:r w:rsidRPr="00962B3F">
        <w:rPr>
          <w:color w:val="808080"/>
        </w:rPr>
        <w:t>-- ASN1STOP</w:t>
      </w:r>
    </w:p>
    <w:p w14:paraId="3C7F693A" w14:textId="77777777" w:rsidR="00617ADD" w:rsidRPr="00962B3F" w:rsidRDefault="00617ADD" w:rsidP="00617ADD"/>
    <w:p w14:paraId="7EF49947" w14:textId="77777777" w:rsidR="00617ADD" w:rsidRPr="00962B3F" w:rsidRDefault="00617ADD" w:rsidP="00617ADD">
      <w:pPr>
        <w:pStyle w:val="Heading4"/>
        <w:rPr>
          <w:rFonts w:eastAsia="Malgun Gothic"/>
        </w:rPr>
      </w:pPr>
      <w:bookmarkStart w:id="2245" w:name="_Toc60777478"/>
      <w:bookmarkStart w:id="2246" w:name="_Toc100930409"/>
      <w:r w:rsidRPr="00962B3F">
        <w:rPr>
          <w:rFonts w:eastAsia="Malgun Gothic"/>
        </w:rPr>
        <w:t>–</w:t>
      </w:r>
      <w:r w:rsidRPr="00962B3F">
        <w:rPr>
          <w:rFonts w:eastAsia="Malgun Gothic"/>
        </w:rPr>
        <w:tab/>
      </w:r>
      <w:r w:rsidRPr="00962B3F">
        <w:rPr>
          <w:rFonts w:eastAsia="Malgun Gothic"/>
          <w:i/>
        </w:rPr>
        <w:t>SDAP-Parameters</w:t>
      </w:r>
      <w:bookmarkEnd w:id="2245"/>
      <w:bookmarkEnd w:id="2246"/>
    </w:p>
    <w:p w14:paraId="08A93660"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5E97C4D5" w14:textId="77777777" w:rsidR="00617ADD" w:rsidRPr="00962B3F" w:rsidRDefault="00617ADD" w:rsidP="00617ADD">
      <w:pPr>
        <w:pStyle w:val="TH"/>
        <w:rPr>
          <w:rFonts w:eastAsia="Malgun Gothic"/>
        </w:rPr>
      </w:pPr>
      <w:r w:rsidRPr="00962B3F">
        <w:rPr>
          <w:rFonts w:eastAsia="Malgun Gothic"/>
          <w:i/>
        </w:rPr>
        <w:t>SDAP-Parameters</w:t>
      </w:r>
      <w:r w:rsidRPr="00962B3F">
        <w:rPr>
          <w:rFonts w:eastAsia="Malgun Gothic"/>
        </w:rPr>
        <w:t xml:space="preserve"> information element</w:t>
      </w:r>
    </w:p>
    <w:p w14:paraId="7F6715E9" w14:textId="77777777" w:rsidR="00617ADD" w:rsidRPr="00962B3F" w:rsidRDefault="00617ADD" w:rsidP="00617ADD">
      <w:pPr>
        <w:pStyle w:val="PL"/>
        <w:rPr>
          <w:color w:val="808080"/>
        </w:rPr>
      </w:pPr>
      <w:r w:rsidRPr="00962B3F">
        <w:rPr>
          <w:color w:val="808080"/>
        </w:rPr>
        <w:t>-- ASN1START</w:t>
      </w:r>
    </w:p>
    <w:p w14:paraId="30C0997C" w14:textId="77777777" w:rsidR="00617ADD" w:rsidRPr="00962B3F" w:rsidRDefault="00617ADD" w:rsidP="00617ADD">
      <w:pPr>
        <w:pStyle w:val="PL"/>
        <w:rPr>
          <w:color w:val="808080"/>
        </w:rPr>
      </w:pPr>
      <w:r w:rsidRPr="00962B3F">
        <w:rPr>
          <w:color w:val="808080"/>
        </w:rPr>
        <w:t>-- TAG-SDAP-PARAMETERS-START</w:t>
      </w:r>
    </w:p>
    <w:p w14:paraId="67CCFE0A" w14:textId="77777777" w:rsidR="00617ADD" w:rsidRPr="00962B3F" w:rsidRDefault="00617ADD" w:rsidP="00617ADD">
      <w:pPr>
        <w:pStyle w:val="PL"/>
      </w:pPr>
    </w:p>
    <w:p w14:paraId="3E3AB739" w14:textId="77777777" w:rsidR="00617ADD" w:rsidRPr="00962B3F" w:rsidRDefault="00617ADD" w:rsidP="00617ADD">
      <w:pPr>
        <w:pStyle w:val="PL"/>
      </w:pPr>
      <w:r w:rsidRPr="00962B3F">
        <w:t xml:space="preserve">SDAP-Parameters ::= </w:t>
      </w:r>
      <w:r w:rsidRPr="00962B3F">
        <w:rPr>
          <w:color w:val="993366"/>
        </w:rPr>
        <w:t>SEQUENCE</w:t>
      </w:r>
      <w:r w:rsidRPr="00962B3F">
        <w:t xml:space="preserve"> {</w:t>
      </w:r>
    </w:p>
    <w:p w14:paraId="6D93EDA1" w14:textId="77777777" w:rsidR="00617ADD" w:rsidRPr="00962B3F" w:rsidRDefault="00617ADD" w:rsidP="00617ADD">
      <w:pPr>
        <w:pStyle w:val="PL"/>
      </w:pPr>
      <w:r w:rsidRPr="00962B3F">
        <w:t xml:space="preserve">    as-ReflectiveQoS                 </w:t>
      </w:r>
      <w:r w:rsidRPr="00962B3F">
        <w:rPr>
          <w:color w:val="993366"/>
        </w:rPr>
        <w:t>ENUMERATED</w:t>
      </w:r>
      <w:r w:rsidRPr="00962B3F">
        <w:t xml:space="preserve"> {true}               </w:t>
      </w:r>
      <w:r w:rsidRPr="00962B3F">
        <w:rPr>
          <w:color w:val="993366"/>
        </w:rPr>
        <w:t>OPTIONAL</w:t>
      </w:r>
      <w:r w:rsidRPr="00962B3F">
        <w:t>,</w:t>
      </w:r>
    </w:p>
    <w:p w14:paraId="5F103737" w14:textId="77777777" w:rsidR="00617ADD" w:rsidRPr="00962B3F" w:rsidRDefault="00617ADD" w:rsidP="00617ADD">
      <w:pPr>
        <w:pStyle w:val="PL"/>
      </w:pPr>
      <w:r w:rsidRPr="00962B3F">
        <w:t xml:space="preserve">    ...,</w:t>
      </w:r>
    </w:p>
    <w:p w14:paraId="0C233165" w14:textId="77777777" w:rsidR="00617ADD" w:rsidRPr="00962B3F" w:rsidRDefault="00617ADD" w:rsidP="00617ADD">
      <w:pPr>
        <w:pStyle w:val="PL"/>
      </w:pPr>
      <w:r w:rsidRPr="00962B3F">
        <w:t xml:space="preserve">    [[</w:t>
      </w:r>
    </w:p>
    <w:p w14:paraId="3D2A9F32" w14:textId="77777777" w:rsidR="00617ADD" w:rsidRPr="00962B3F" w:rsidRDefault="00617ADD" w:rsidP="00617ADD">
      <w:pPr>
        <w:pStyle w:val="PL"/>
      </w:pPr>
      <w:r w:rsidRPr="00962B3F">
        <w:t xml:space="preserve">    sdap-QOS-IAB-r16              </w:t>
      </w:r>
      <w:r w:rsidRPr="00962B3F">
        <w:rPr>
          <w:color w:val="993366"/>
        </w:rPr>
        <w:t>ENUMERATED</w:t>
      </w:r>
      <w:r w:rsidRPr="00962B3F">
        <w:t xml:space="preserve"> {supported}       </w:t>
      </w:r>
      <w:r w:rsidRPr="00962B3F">
        <w:rPr>
          <w:color w:val="993366"/>
        </w:rPr>
        <w:t>OPTIONAL</w:t>
      </w:r>
      <w:r w:rsidRPr="00962B3F">
        <w:t>,</w:t>
      </w:r>
    </w:p>
    <w:p w14:paraId="272A2126" w14:textId="77777777" w:rsidR="00617ADD" w:rsidRPr="00962B3F" w:rsidRDefault="00617ADD" w:rsidP="00617ADD">
      <w:pPr>
        <w:pStyle w:val="PL"/>
      </w:pPr>
      <w:r w:rsidRPr="00962B3F">
        <w:t xml:space="preserve">    sdapHeaderIAB-r16             </w:t>
      </w:r>
      <w:r w:rsidRPr="00962B3F">
        <w:rPr>
          <w:color w:val="993366"/>
        </w:rPr>
        <w:t>ENUMERATED</w:t>
      </w:r>
      <w:r w:rsidRPr="00962B3F">
        <w:t xml:space="preserve"> {supported}       </w:t>
      </w:r>
      <w:r w:rsidRPr="00962B3F">
        <w:rPr>
          <w:color w:val="993366"/>
        </w:rPr>
        <w:t>OPTIONAL</w:t>
      </w:r>
    </w:p>
    <w:p w14:paraId="16467C6F" w14:textId="77777777" w:rsidR="00617ADD" w:rsidRPr="00962B3F" w:rsidRDefault="00617ADD" w:rsidP="00617ADD">
      <w:pPr>
        <w:pStyle w:val="PL"/>
      </w:pPr>
      <w:r w:rsidRPr="00962B3F">
        <w:t xml:space="preserve">    ]]</w:t>
      </w:r>
    </w:p>
    <w:p w14:paraId="292068B2" w14:textId="77777777" w:rsidR="00617ADD" w:rsidRPr="00962B3F" w:rsidRDefault="00617ADD" w:rsidP="00617ADD">
      <w:pPr>
        <w:pStyle w:val="PL"/>
      </w:pPr>
    </w:p>
    <w:p w14:paraId="5B5D3B3F" w14:textId="77777777" w:rsidR="00617ADD" w:rsidRPr="00962B3F" w:rsidRDefault="00617ADD" w:rsidP="00617ADD">
      <w:pPr>
        <w:pStyle w:val="PL"/>
      </w:pPr>
      <w:r w:rsidRPr="00962B3F">
        <w:t>}</w:t>
      </w:r>
    </w:p>
    <w:p w14:paraId="22B6BDC6" w14:textId="77777777" w:rsidR="00617ADD" w:rsidRPr="00962B3F" w:rsidRDefault="00617ADD" w:rsidP="00617ADD">
      <w:pPr>
        <w:pStyle w:val="PL"/>
      </w:pPr>
    </w:p>
    <w:p w14:paraId="579B1F42" w14:textId="77777777" w:rsidR="00617ADD" w:rsidRPr="00962B3F" w:rsidRDefault="00617ADD" w:rsidP="00617ADD">
      <w:pPr>
        <w:pStyle w:val="PL"/>
        <w:rPr>
          <w:color w:val="808080"/>
        </w:rPr>
      </w:pPr>
      <w:r w:rsidRPr="00962B3F">
        <w:rPr>
          <w:color w:val="808080"/>
        </w:rPr>
        <w:t>-- TAG-SDAP-PARAMETERS-STOP</w:t>
      </w:r>
    </w:p>
    <w:p w14:paraId="750B0801" w14:textId="77777777" w:rsidR="00617ADD" w:rsidRPr="00962B3F" w:rsidRDefault="00617ADD" w:rsidP="00617ADD">
      <w:pPr>
        <w:pStyle w:val="PL"/>
        <w:rPr>
          <w:color w:val="808080"/>
        </w:rPr>
      </w:pPr>
      <w:r w:rsidRPr="00962B3F">
        <w:rPr>
          <w:color w:val="808080"/>
        </w:rPr>
        <w:t>-- ASN1STOP</w:t>
      </w:r>
    </w:p>
    <w:p w14:paraId="433F172F" w14:textId="77777777" w:rsidR="00617ADD" w:rsidRPr="00962B3F" w:rsidRDefault="00617ADD" w:rsidP="00617ADD"/>
    <w:p w14:paraId="6669339F" w14:textId="77777777" w:rsidR="00617ADD" w:rsidRPr="00962B3F" w:rsidRDefault="00617ADD" w:rsidP="00617ADD">
      <w:pPr>
        <w:pStyle w:val="Heading4"/>
      </w:pPr>
      <w:bookmarkStart w:id="2247" w:name="_Toc60777479"/>
      <w:bookmarkStart w:id="2248" w:name="_Toc100930410"/>
      <w:r w:rsidRPr="00962B3F">
        <w:t>–</w:t>
      </w:r>
      <w:r w:rsidRPr="00962B3F">
        <w:tab/>
      </w:r>
      <w:r w:rsidRPr="00962B3F">
        <w:rPr>
          <w:i/>
          <w:iCs/>
        </w:rPr>
        <w:t>SidelinkParameters</w:t>
      </w:r>
      <w:bookmarkEnd w:id="2247"/>
      <w:bookmarkEnd w:id="2248"/>
    </w:p>
    <w:p w14:paraId="6CEE5AE3" w14:textId="77777777" w:rsidR="00617ADD" w:rsidRPr="00962B3F" w:rsidRDefault="00617ADD" w:rsidP="00617ADD">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V2X sidelink communications</w:t>
      </w:r>
      <w:r w:rsidRPr="00962B3F">
        <w:t>.</w:t>
      </w:r>
    </w:p>
    <w:p w14:paraId="0F21A789" w14:textId="77777777" w:rsidR="00617ADD" w:rsidRPr="00962B3F" w:rsidRDefault="00617ADD" w:rsidP="00617ADD">
      <w:pPr>
        <w:pStyle w:val="TH"/>
      </w:pPr>
      <w:r w:rsidRPr="00962B3F">
        <w:rPr>
          <w:i/>
          <w:iCs/>
        </w:rPr>
        <w:t xml:space="preserve">SidelinkParameters </w:t>
      </w:r>
      <w:r w:rsidRPr="00962B3F">
        <w:t>information element</w:t>
      </w:r>
    </w:p>
    <w:p w14:paraId="1924E9FF" w14:textId="77777777" w:rsidR="00617ADD" w:rsidRPr="00962B3F" w:rsidRDefault="00617ADD" w:rsidP="00617ADD">
      <w:pPr>
        <w:pStyle w:val="PL"/>
        <w:rPr>
          <w:rFonts w:eastAsia="MS Mincho"/>
          <w:color w:val="808080"/>
        </w:rPr>
      </w:pPr>
      <w:r w:rsidRPr="00962B3F">
        <w:rPr>
          <w:rFonts w:eastAsia="MS Mincho"/>
          <w:color w:val="808080"/>
        </w:rPr>
        <w:t>-- ASN1START</w:t>
      </w:r>
    </w:p>
    <w:p w14:paraId="38318A18" w14:textId="77777777" w:rsidR="00617ADD" w:rsidRPr="00962B3F" w:rsidRDefault="00617ADD" w:rsidP="00617ADD">
      <w:pPr>
        <w:pStyle w:val="PL"/>
        <w:rPr>
          <w:rFonts w:eastAsia="MS Mincho"/>
          <w:color w:val="808080"/>
        </w:rPr>
      </w:pPr>
      <w:r w:rsidRPr="00962B3F">
        <w:rPr>
          <w:rFonts w:eastAsia="MS Mincho"/>
          <w:color w:val="808080"/>
        </w:rPr>
        <w:t>-- TAG-SIDELINKPARAMETERS-START</w:t>
      </w:r>
    </w:p>
    <w:p w14:paraId="5F8B85DF" w14:textId="77777777" w:rsidR="00617ADD" w:rsidRPr="00962B3F" w:rsidRDefault="00617ADD" w:rsidP="00617ADD">
      <w:pPr>
        <w:pStyle w:val="PL"/>
      </w:pPr>
    </w:p>
    <w:p w14:paraId="069B9CF9" w14:textId="77777777" w:rsidR="00617ADD" w:rsidRPr="00962B3F" w:rsidRDefault="00617ADD" w:rsidP="00617ADD">
      <w:pPr>
        <w:pStyle w:val="PL"/>
      </w:pPr>
      <w:r w:rsidRPr="00962B3F">
        <w:t xml:space="preserve">SidelinkParameters-r16 ::=    </w:t>
      </w:r>
      <w:r w:rsidRPr="00962B3F">
        <w:rPr>
          <w:color w:val="993366"/>
        </w:rPr>
        <w:t>SEQUENCE</w:t>
      </w:r>
      <w:r w:rsidRPr="00962B3F">
        <w:t xml:space="preserve"> {</w:t>
      </w:r>
    </w:p>
    <w:p w14:paraId="1AE1B195" w14:textId="77777777" w:rsidR="00617ADD" w:rsidRPr="00962B3F" w:rsidRDefault="00617ADD" w:rsidP="00617ADD">
      <w:pPr>
        <w:pStyle w:val="PL"/>
      </w:pPr>
      <w:r w:rsidRPr="00962B3F">
        <w:t xml:space="preserve">    sidelinkParametersNR-r16                  SidelinkParametersNR-r16                                                  </w:t>
      </w:r>
      <w:r w:rsidRPr="00962B3F">
        <w:rPr>
          <w:color w:val="993366"/>
        </w:rPr>
        <w:t>OPTIONAL</w:t>
      </w:r>
      <w:r w:rsidRPr="00962B3F">
        <w:t>,</w:t>
      </w:r>
    </w:p>
    <w:p w14:paraId="5F6672A6" w14:textId="77777777" w:rsidR="00617ADD" w:rsidRPr="00962B3F" w:rsidRDefault="00617ADD" w:rsidP="00617ADD">
      <w:pPr>
        <w:pStyle w:val="PL"/>
      </w:pPr>
      <w:r w:rsidRPr="00962B3F">
        <w:t xml:space="preserve">    sidelinkParametersEUTRA-r16               SidelinkParametersEUTRA-r16                                               </w:t>
      </w:r>
      <w:r w:rsidRPr="00962B3F">
        <w:rPr>
          <w:color w:val="993366"/>
        </w:rPr>
        <w:t>OPTIONAL</w:t>
      </w:r>
    </w:p>
    <w:p w14:paraId="78493C1E" w14:textId="77777777" w:rsidR="00617ADD" w:rsidRPr="00962B3F" w:rsidRDefault="00617ADD" w:rsidP="00617ADD">
      <w:pPr>
        <w:pStyle w:val="PL"/>
      </w:pPr>
      <w:r w:rsidRPr="00962B3F">
        <w:t>}</w:t>
      </w:r>
    </w:p>
    <w:p w14:paraId="2C9447BB" w14:textId="77777777" w:rsidR="00617ADD" w:rsidRPr="00962B3F" w:rsidRDefault="00617ADD" w:rsidP="00617ADD">
      <w:pPr>
        <w:pStyle w:val="PL"/>
      </w:pPr>
    </w:p>
    <w:p w14:paraId="4F909C16" w14:textId="77777777" w:rsidR="00617ADD" w:rsidRPr="00962B3F" w:rsidRDefault="00617ADD" w:rsidP="00617ADD">
      <w:pPr>
        <w:pStyle w:val="PL"/>
      </w:pPr>
      <w:r w:rsidRPr="00962B3F">
        <w:t xml:space="preserve">SidelinkParametersNR-r16 ::= </w:t>
      </w:r>
      <w:r w:rsidRPr="00962B3F">
        <w:rPr>
          <w:color w:val="993366"/>
        </w:rPr>
        <w:t>SEQUENCE</w:t>
      </w:r>
      <w:r w:rsidRPr="00962B3F">
        <w:t xml:space="preserve"> {</w:t>
      </w:r>
    </w:p>
    <w:p w14:paraId="79C0D8F2" w14:textId="77777777" w:rsidR="00617ADD" w:rsidRPr="00962B3F" w:rsidRDefault="00617ADD" w:rsidP="00617ADD">
      <w:pPr>
        <w:pStyle w:val="PL"/>
      </w:pPr>
      <w:r w:rsidRPr="00962B3F">
        <w:t xml:space="preserve">    rlc-ParametersSidelink-r16                RLC-ParametersSidelink-r16                                                </w:t>
      </w:r>
      <w:r w:rsidRPr="00962B3F">
        <w:rPr>
          <w:color w:val="993366"/>
        </w:rPr>
        <w:t>OPTIONAL</w:t>
      </w:r>
      <w:r w:rsidRPr="00962B3F">
        <w:t>,</w:t>
      </w:r>
    </w:p>
    <w:p w14:paraId="764FBDC3" w14:textId="77777777" w:rsidR="00617ADD" w:rsidRPr="00962B3F" w:rsidRDefault="00617ADD" w:rsidP="00617ADD">
      <w:pPr>
        <w:pStyle w:val="PL"/>
      </w:pPr>
      <w:r w:rsidRPr="00962B3F">
        <w:t xml:space="preserve">    mac-ParametersSidelink-r16                MAC-ParametersSidelink-r16                                                </w:t>
      </w:r>
      <w:r w:rsidRPr="00962B3F">
        <w:rPr>
          <w:color w:val="993366"/>
        </w:rPr>
        <w:t>OPTIONAL</w:t>
      </w:r>
      <w:r w:rsidRPr="00962B3F">
        <w:t>,</w:t>
      </w:r>
    </w:p>
    <w:p w14:paraId="6C2FD9CC" w14:textId="77777777" w:rsidR="00617ADD" w:rsidRPr="00962B3F" w:rsidRDefault="00617ADD" w:rsidP="00617ADD">
      <w:pPr>
        <w:pStyle w:val="PL"/>
      </w:pPr>
      <w:r w:rsidRPr="00962B3F">
        <w:t xml:space="preserve">    fdd-Add-UE-Sidelink-Capabilities-r16      UE-SidelinkCapabilityAddXDD-Mode-r16                                      </w:t>
      </w:r>
      <w:r w:rsidRPr="00962B3F">
        <w:rPr>
          <w:color w:val="993366"/>
        </w:rPr>
        <w:t>OPTIONAL</w:t>
      </w:r>
      <w:r w:rsidRPr="00962B3F">
        <w:t>,</w:t>
      </w:r>
    </w:p>
    <w:p w14:paraId="02C35FF9" w14:textId="77777777" w:rsidR="00617ADD" w:rsidRPr="00962B3F" w:rsidRDefault="00617ADD" w:rsidP="00617ADD">
      <w:pPr>
        <w:pStyle w:val="PL"/>
      </w:pPr>
      <w:r w:rsidRPr="00962B3F">
        <w:lastRenderedPageBreak/>
        <w:t xml:space="preserve">    tdd-Add-UE-Sidelink-Capabilities-r16      UE-SidelinkCapabilityAddXDD-Mode-r16                                      </w:t>
      </w:r>
      <w:r w:rsidRPr="00962B3F">
        <w:rPr>
          <w:color w:val="993366"/>
        </w:rPr>
        <w:t>OPTIONAL</w:t>
      </w:r>
      <w:r w:rsidRPr="00962B3F">
        <w:t>,</w:t>
      </w:r>
    </w:p>
    <w:p w14:paraId="1C45867C" w14:textId="77777777" w:rsidR="00617ADD" w:rsidRPr="00962B3F" w:rsidRDefault="00617ADD" w:rsidP="00617ADD">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32451147" w14:textId="77777777" w:rsidR="00617ADD" w:rsidRPr="00962B3F" w:rsidRDefault="00617ADD" w:rsidP="00617ADD">
      <w:pPr>
        <w:pStyle w:val="PL"/>
      </w:pPr>
      <w:r w:rsidRPr="00962B3F">
        <w:t xml:space="preserve">    ...,</w:t>
      </w:r>
    </w:p>
    <w:p w14:paraId="1EB48D30" w14:textId="77777777" w:rsidR="00617ADD" w:rsidRPr="00962B3F" w:rsidRDefault="00617ADD" w:rsidP="00617ADD">
      <w:pPr>
        <w:pStyle w:val="PL"/>
      </w:pPr>
      <w:r w:rsidRPr="00962B3F">
        <w:t xml:space="preserve">    [[</w:t>
      </w:r>
    </w:p>
    <w:p w14:paraId="0F992D5A" w14:textId="77777777" w:rsidR="00617ADD" w:rsidRPr="00962B3F" w:rsidRDefault="00617ADD" w:rsidP="00617ADD">
      <w:pPr>
        <w:pStyle w:val="PL"/>
      </w:pPr>
      <w:r w:rsidRPr="00962B3F">
        <w:t xml:space="preserve">    relayParameters-r17                       RelayParameters-r17                                                       </w:t>
      </w:r>
      <w:r w:rsidRPr="00962B3F">
        <w:rPr>
          <w:color w:val="993366"/>
        </w:rPr>
        <w:t>OPTIONAL</w:t>
      </w:r>
    </w:p>
    <w:p w14:paraId="026D910B" w14:textId="77777777" w:rsidR="00617ADD" w:rsidRPr="00962B3F" w:rsidRDefault="00617ADD" w:rsidP="00617ADD">
      <w:pPr>
        <w:pStyle w:val="PL"/>
      </w:pPr>
      <w:r w:rsidRPr="00962B3F">
        <w:t xml:space="preserve">    ]]</w:t>
      </w:r>
    </w:p>
    <w:p w14:paraId="40620114" w14:textId="77777777" w:rsidR="00617ADD" w:rsidRPr="00962B3F" w:rsidRDefault="00617ADD" w:rsidP="00617ADD">
      <w:pPr>
        <w:pStyle w:val="PL"/>
      </w:pPr>
      <w:r w:rsidRPr="00962B3F">
        <w:t>}</w:t>
      </w:r>
    </w:p>
    <w:p w14:paraId="0AD02AF2" w14:textId="77777777" w:rsidR="00617ADD" w:rsidRPr="00962B3F" w:rsidRDefault="00617ADD" w:rsidP="00617ADD">
      <w:pPr>
        <w:pStyle w:val="PL"/>
      </w:pPr>
    </w:p>
    <w:p w14:paraId="6F0C45C0" w14:textId="77777777" w:rsidR="00617ADD" w:rsidRPr="00962B3F" w:rsidRDefault="00617ADD" w:rsidP="00617ADD">
      <w:pPr>
        <w:pStyle w:val="PL"/>
      </w:pPr>
      <w:r w:rsidRPr="00962B3F">
        <w:t xml:space="preserve">SidelinkParametersEUTRA-r16 ::= </w:t>
      </w:r>
      <w:r w:rsidRPr="00962B3F">
        <w:rPr>
          <w:color w:val="993366"/>
        </w:rPr>
        <w:t>SEQUENCE</w:t>
      </w:r>
      <w:r w:rsidRPr="00962B3F">
        <w:t xml:space="preserve"> {</w:t>
      </w:r>
    </w:p>
    <w:p w14:paraId="44DCCDA9" w14:textId="77777777" w:rsidR="00617ADD" w:rsidRPr="00962B3F" w:rsidRDefault="00617ADD" w:rsidP="00617ADD">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CAB06C" w14:textId="77777777" w:rsidR="00617ADD" w:rsidRPr="00962B3F" w:rsidRDefault="00617ADD" w:rsidP="00617ADD">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DF0BE2" w14:textId="77777777" w:rsidR="00617ADD" w:rsidRPr="00962B3F" w:rsidRDefault="00617ADD" w:rsidP="00617ADD">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D79F1E" w14:textId="77777777" w:rsidR="00617ADD" w:rsidRPr="00962B3F" w:rsidRDefault="00617ADD" w:rsidP="00617ADD">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8FFF659" w14:textId="77777777" w:rsidR="00617ADD" w:rsidRPr="00962B3F" w:rsidRDefault="00617ADD" w:rsidP="00617ADD">
      <w:pPr>
        <w:pStyle w:val="PL"/>
      </w:pPr>
      <w:r w:rsidRPr="00962B3F">
        <w:t xml:space="preserve">    ...</w:t>
      </w:r>
    </w:p>
    <w:p w14:paraId="4E9A93DD" w14:textId="77777777" w:rsidR="00617ADD" w:rsidRPr="00962B3F" w:rsidRDefault="00617ADD" w:rsidP="00617ADD">
      <w:pPr>
        <w:pStyle w:val="PL"/>
      </w:pPr>
      <w:r w:rsidRPr="00962B3F">
        <w:t>}</w:t>
      </w:r>
    </w:p>
    <w:p w14:paraId="1B2775D4" w14:textId="77777777" w:rsidR="00617ADD" w:rsidRPr="00962B3F" w:rsidRDefault="00617ADD" w:rsidP="00617ADD">
      <w:pPr>
        <w:pStyle w:val="PL"/>
      </w:pPr>
    </w:p>
    <w:p w14:paraId="53E0191C" w14:textId="77777777" w:rsidR="00617ADD" w:rsidRPr="00962B3F" w:rsidRDefault="00617ADD" w:rsidP="00617ADD">
      <w:pPr>
        <w:pStyle w:val="PL"/>
      </w:pPr>
      <w:r w:rsidRPr="00962B3F">
        <w:t xml:space="preserve">RLC-ParametersSidelink-r16 ::= </w:t>
      </w:r>
      <w:r w:rsidRPr="00962B3F">
        <w:rPr>
          <w:color w:val="993366"/>
        </w:rPr>
        <w:t>SEQUENCE</w:t>
      </w:r>
      <w:r w:rsidRPr="00962B3F">
        <w:t xml:space="preserve"> {</w:t>
      </w:r>
    </w:p>
    <w:p w14:paraId="573031DE" w14:textId="77777777" w:rsidR="00617ADD" w:rsidRPr="00962B3F" w:rsidRDefault="00617ADD" w:rsidP="00617ADD">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6EF604A9" w14:textId="77777777" w:rsidR="00617ADD" w:rsidRPr="00962B3F" w:rsidRDefault="00617ADD" w:rsidP="00617ADD">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F1DC0A0" w14:textId="77777777" w:rsidR="00617ADD" w:rsidRPr="00962B3F" w:rsidRDefault="00617ADD" w:rsidP="00617ADD">
      <w:pPr>
        <w:pStyle w:val="PL"/>
      </w:pPr>
      <w:r w:rsidRPr="00962B3F">
        <w:t xml:space="preserve">    ...</w:t>
      </w:r>
    </w:p>
    <w:p w14:paraId="6373B66E" w14:textId="77777777" w:rsidR="00617ADD" w:rsidRPr="00962B3F" w:rsidRDefault="00617ADD" w:rsidP="00617ADD">
      <w:pPr>
        <w:pStyle w:val="PL"/>
      </w:pPr>
      <w:r w:rsidRPr="00962B3F">
        <w:t>}</w:t>
      </w:r>
    </w:p>
    <w:p w14:paraId="692A80FC" w14:textId="77777777" w:rsidR="00617ADD" w:rsidRPr="00962B3F" w:rsidRDefault="00617ADD" w:rsidP="00617ADD">
      <w:pPr>
        <w:pStyle w:val="PL"/>
      </w:pPr>
    </w:p>
    <w:p w14:paraId="1EA33A63" w14:textId="77777777" w:rsidR="00617ADD" w:rsidRPr="00962B3F" w:rsidRDefault="00617ADD" w:rsidP="00617ADD">
      <w:pPr>
        <w:pStyle w:val="PL"/>
      </w:pPr>
      <w:r w:rsidRPr="00962B3F">
        <w:t xml:space="preserve">MAC-ParametersSidelink-r16 ::= </w:t>
      </w:r>
      <w:r w:rsidRPr="00962B3F">
        <w:rPr>
          <w:color w:val="993366"/>
        </w:rPr>
        <w:t>SEQUENCE</w:t>
      </w:r>
      <w:r w:rsidRPr="00962B3F">
        <w:t xml:space="preserve"> {</w:t>
      </w:r>
    </w:p>
    <w:p w14:paraId="77039E96" w14:textId="77777777" w:rsidR="00617ADD" w:rsidRPr="00962B3F" w:rsidRDefault="00617ADD" w:rsidP="00617ADD">
      <w:pPr>
        <w:pStyle w:val="PL"/>
      </w:pPr>
      <w:r w:rsidRPr="00962B3F">
        <w:t xml:space="preserve">    mac-ParametersSidelinkCommon-r16          MAC-ParametersSidelinkCommon-r16                                          </w:t>
      </w:r>
      <w:r w:rsidRPr="00962B3F">
        <w:rPr>
          <w:color w:val="993366"/>
        </w:rPr>
        <w:t>OPTIONAL</w:t>
      </w:r>
      <w:r w:rsidRPr="00962B3F">
        <w:t>,</w:t>
      </w:r>
    </w:p>
    <w:p w14:paraId="60E7CA4A" w14:textId="77777777" w:rsidR="00617ADD" w:rsidRPr="00962B3F" w:rsidRDefault="00617ADD" w:rsidP="00617ADD">
      <w:pPr>
        <w:pStyle w:val="PL"/>
      </w:pPr>
      <w:r w:rsidRPr="00962B3F">
        <w:t xml:space="preserve">    mac-ParametersSidelinkXDD-Diff-r16        MAC-ParametersSidelinkXDD-Diff-r16                                        </w:t>
      </w:r>
      <w:r w:rsidRPr="00962B3F">
        <w:rPr>
          <w:color w:val="993366"/>
        </w:rPr>
        <w:t>OPTIONAL</w:t>
      </w:r>
      <w:r w:rsidRPr="00962B3F">
        <w:t>,</w:t>
      </w:r>
    </w:p>
    <w:p w14:paraId="37486501" w14:textId="77777777" w:rsidR="00617ADD" w:rsidRPr="00962B3F" w:rsidRDefault="00617ADD" w:rsidP="00617ADD">
      <w:pPr>
        <w:pStyle w:val="PL"/>
      </w:pPr>
      <w:r w:rsidRPr="00962B3F">
        <w:t xml:space="preserve">    ...</w:t>
      </w:r>
    </w:p>
    <w:p w14:paraId="6F57B552" w14:textId="77777777" w:rsidR="00617ADD" w:rsidRPr="00962B3F" w:rsidRDefault="00617ADD" w:rsidP="00617ADD">
      <w:pPr>
        <w:pStyle w:val="PL"/>
      </w:pPr>
      <w:r w:rsidRPr="00962B3F">
        <w:t>}</w:t>
      </w:r>
    </w:p>
    <w:p w14:paraId="12D40274" w14:textId="77777777" w:rsidR="00617ADD" w:rsidRPr="00962B3F" w:rsidRDefault="00617ADD" w:rsidP="00617ADD">
      <w:pPr>
        <w:pStyle w:val="PL"/>
      </w:pPr>
    </w:p>
    <w:p w14:paraId="6A6ED2C3" w14:textId="77777777" w:rsidR="00617ADD" w:rsidRPr="00962B3F" w:rsidRDefault="00617ADD" w:rsidP="00617ADD">
      <w:pPr>
        <w:pStyle w:val="PL"/>
      </w:pPr>
      <w:r w:rsidRPr="00962B3F">
        <w:t xml:space="preserve">UE-SidelinkCapabilityAddXDD-Mode-r16 ::=  </w:t>
      </w:r>
      <w:r w:rsidRPr="00962B3F">
        <w:rPr>
          <w:color w:val="993366"/>
        </w:rPr>
        <w:t>SEQUENCE</w:t>
      </w:r>
      <w:r w:rsidRPr="00962B3F">
        <w:t xml:space="preserve"> {</w:t>
      </w:r>
    </w:p>
    <w:p w14:paraId="38986CA4" w14:textId="77777777" w:rsidR="00617ADD" w:rsidRPr="00962B3F" w:rsidRDefault="00617ADD" w:rsidP="00617ADD">
      <w:pPr>
        <w:pStyle w:val="PL"/>
      </w:pPr>
      <w:r w:rsidRPr="00962B3F">
        <w:t xml:space="preserve">    mac-ParametersSidelinkXDD-Diff-r16        MAC-ParametersSidelinkXDD-Diff-r16                                        </w:t>
      </w:r>
      <w:r w:rsidRPr="00962B3F">
        <w:rPr>
          <w:color w:val="993366"/>
        </w:rPr>
        <w:t>OPTIONAL</w:t>
      </w:r>
    </w:p>
    <w:p w14:paraId="4A8C9556" w14:textId="77777777" w:rsidR="00617ADD" w:rsidRPr="00962B3F" w:rsidRDefault="00617ADD" w:rsidP="00617ADD">
      <w:pPr>
        <w:pStyle w:val="PL"/>
      </w:pPr>
      <w:r w:rsidRPr="00962B3F">
        <w:t>}</w:t>
      </w:r>
    </w:p>
    <w:p w14:paraId="0E49E235" w14:textId="77777777" w:rsidR="00617ADD" w:rsidRPr="00962B3F" w:rsidRDefault="00617ADD" w:rsidP="00617ADD">
      <w:pPr>
        <w:pStyle w:val="PL"/>
      </w:pPr>
    </w:p>
    <w:p w14:paraId="4377B630" w14:textId="77777777" w:rsidR="00617ADD" w:rsidRPr="00962B3F" w:rsidRDefault="00617ADD" w:rsidP="00617ADD">
      <w:pPr>
        <w:pStyle w:val="PL"/>
      </w:pPr>
      <w:r w:rsidRPr="00962B3F">
        <w:t xml:space="preserve">MAC-ParametersSidelinkCommon-r16 ::= </w:t>
      </w:r>
      <w:r w:rsidRPr="00962B3F">
        <w:rPr>
          <w:color w:val="993366"/>
        </w:rPr>
        <w:t>SEQUENCE</w:t>
      </w:r>
      <w:r w:rsidRPr="00962B3F">
        <w:t xml:space="preserve"> {</w:t>
      </w:r>
    </w:p>
    <w:p w14:paraId="62952C59" w14:textId="77777777" w:rsidR="00617ADD" w:rsidRPr="00962B3F" w:rsidRDefault="00617ADD" w:rsidP="00617ADD">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0FD3352A" w14:textId="77777777" w:rsidR="00617ADD" w:rsidRPr="00962B3F" w:rsidRDefault="00617ADD" w:rsidP="00617ADD">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34AB5623" w14:textId="77777777" w:rsidR="00617ADD" w:rsidRPr="00962B3F" w:rsidRDefault="00617ADD" w:rsidP="00617ADD">
      <w:pPr>
        <w:pStyle w:val="PL"/>
      </w:pPr>
      <w:r w:rsidRPr="00962B3F">
        <w:t xml:space="preserve">    ...,</w:t>
      </w:r>
    </w:p>
    <w:p w14:paraId="2C145A4D" w14:textId="77777777" w:rsidR="00617ADD" w:rsidRPr="00962B3F" w:rsidRDefault="00617ADD" w:rsidP="00617ADD">
      <w:pPr>
        <w:pStyle w:val="PL"/>
      </w:pPr>
      <w:r w:rsidRPr="00962B3F">
        <w:t xml:space="preserve">    [[</w:t>
      </w:r>
    </w:p>
    <w:p w14:paraId="23D910CB" w14:textId="77777777" w:rsidR="00617ADD" w:rsidRPr="00962B3F" w:rsidRDefault="00617ADD" w:rsidP="00617ADD">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596606E6" w14:textId="77777777" w:rsidR="00617ADD" w:rsidRPr="00962B3F" w:rsidRDefault="00617ADD" w:rsidP="00617ADD">
      <w:pPr>
        <w:pStyle w:val="PL"/>
      </w:pPr>
      <w:r w:rsidRPr="00962B3F">
        <w:t xml:space="preserve">    ]]</w:t>
      </w:r>
    </w:p>
    <w:p w14:paraId="3A238683" w14:textId="77777777" w:rsidR="00617ADD" w:rsidRPr="00962B3F" w:rsidRDefault="00617ADD" w:rsidP="00617ADD">
      <w:pPr>
        <w:pStyle w:val="PL"/>
      </w:pPr>
      <w:r w:rsidRPr="00962B3F">
        <w:t>}</w:t>
      </w:r>
    </w:p>
    <w:p w14:paraId="7FEC2B13" w14:textId="77777777" w:rsidR="00617ADD" w:rsidRPr="00962B3F" w:rsidRDefault="00617ADD" w:rsidP="00617ADD">
      <w:pPr>
        <w:pStyle w:val="PL"/>
      </w:pPr>
    </w:p>
    <w:p w14:paraId="223D6FCA" w14:textId="77777777" w:rsidR="00617ADD" w:rsidRPr="00962B3F" w:rsidRDefault="00617ADD" w:rsidP="00617ADD">
      <w:pPr>
        <w:pStyle w:val="PL"/>
      </w:pPr>
      <w:r w:rsidRPr="00962B3F">
        <w:t xml:space="preserve">MAC-ParametersSidelinkXDD-Diff-r16 ::=  </w:t>
      </w:r>
      <w:r w:rsidRPr="00962B3F">
        <w:rPr>
          <w:color w:val="993366"/>
        </w:rPr>
        <w:t>SEQUENCE</w:t>
      </w:r>
      <w:r w:rsidRPr="00962B3F">
        <w:t xml:space="preserve"> {</w:t>
      </w:r>
    </w:p>
    <w:p w14:paraId="29F663D6" w14:textId="77777777" w:rsidR="00617ADD" w:rsidRPr="00962B3F" w:rsidRDefault="00617ADD" w:rsidP="00617ADD">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6C60DF35" w14:textId="77777777" w:rsidR="00617ADD" w:rsidRPr="00962B3F" w:rsidRDefault="00617ADD" w:rsidP="00617ADD">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5B5FE59E" w14:textId="77777777" w:rsidR="00617ADD" w:rsidRPr="00962B3F" w:rsidRDefault="00617ADD" w:rsidP="00617ADD">
      <w:pPr>
        <w:pStyle w:val="PL"/>
      </w:pPr>
      <w:r w:rsidRPr="00962B3F">
        <w:t xml:space="preserve">    ...</w:t>
      </w:r>
    </w:p>
    <w:p w14:paraId="08F8D7DC" w14:textId="77777777" w:rsidR="00617ADD" w:rsidRPr="00962B3F" w:rsidRDefault="00617ADD" w:rsidP="00617ADD">
      <w:pPr>
        <w:pStyle w:val="PL"/>
      </w:pPr>
      <w:r w:rsidRPr="00962B3F">
        <w:t>}</w:t>
      </w:r>
    </w:p>
    <w:p w14:paraId="4D7DD742" w14:textId="77777777" w:rsidR="00617ADD" w:rsidRPr="00962B3F" w:rsidRDefault="00617ADD" w:rsidP="00617ADD">
      <w:pPr>
        <w:pStyle w:val="PL"/>
      </w:pPr>
    </w:p>
    <w:p w14:paraId="6FB7CBA0" w14:textId="77777777" w:rsidR="00617ADD" w:rsidRPr="00962B3F" w:rsidRDefault="00617ADD" w:rsidP="00617ADD">
      <w:pPr>
        <w:pStyle w:val="PL"/>
      </w:pPr>
      <w:r w:rsidRPr="00962B3F">
        <w:t xml:space="preserve">BandSidelinkEUTRA-r16 ::=               </w:t>
      </w:r>
      <w:r w:rsidRPr="00962B3F">
        <w:rPr>
          <w:color w:val="993366"/>
        </w:rPr>
        <w:t>SEQUENCE</w:t>
      </w:r>
      <w:r w:rsidRPr="00962B3F">
        <w:t xml:space="preserve"> {</w:t>
      </w:r>
    </w:p>
    <w:p w14:paraId="790BB25B" w14:textId="77777777" w:rsidR="00617ADD" w:rsidRPr="00962B3F" w:rsidRDefault="00617ADD" w:rsidP="00617ADD">
      <w:pPr>
        <w:pStyle w:val="PL"/>
      </w:pPr>
      <w:r w:rsidRPr="00962B3F">
        <w:t xml:space="preserve">    freqBandSidelinkEUTRA-r16               FreqBandIndicatorEUTRA,</w:t>
      </w:r>
    </w:p>
    <w:p w14:paraId="50C6495D" w14:textId="77777777" w:rsidR="00617ADD" w:rsidRPr="00962B3F" w:rsidRDefault="00617ADD" w:rsidP="00617ADD">
      <w:pPr>
        <w:pStyle w:val="PL"/>
        <w:rPr>
          <w:color w:val="808080"/>
        </w:rPr>
      </w:pPr>
      <w:r w:rsidRPr="00962B3F">
        <w:t xml:space="preserve">    </w:t>
      </w:r>
      <w:r w:rsidRPr="00962B3F">
        <w:rPr>
          <w:color w:val="808080"/>
        </w:rPr>
        <w:t>-- R1 15-7: Transmitting LTE sidelink mode 3 scheduled by NR Uu</w:t>
      </w:r>
    </w:p>
    <w:p w14:paraId="61F95BCF" w14:textId="77777777" w:rsidR="00617ADD" w:rsidRPr="00962B3F" w:rsidRDefault="00617ADD" w:rsidP="00617ADD">
      <w:pPr>
        <w:pStyle w:val="PL"/>
      </w:pPr>
      <w:r w:rsidRPr="00962B3F">
        <w:t xml:space="preserve">    gnb-ScheduledMode3SidelinkEUTRA-r16     </w:t>
      </w:r>
      <w:r w:rsidRPr="00962B3F">
        <w:rPr>
          <w:color w:val="993366"/>
        </w:rPr>
        <w:t>SEQUENCE</w:t>
      </w:r>
      <w:r w:rsidRPr="00962B3F">
        <w:t xml:space="preserve"> {</w:t>
      </w:r>
    </w:p>
    <w:p w14:paraId="36440B09" w14:textId="77777777" w:rsidR="00617ADD" w:rsidRPr="00962B3F" w:rsidRDefault="00617ADD" w:rsidP="00617ADD">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6B683541" w14:textId="77777777" w:rsidR="00617ADD" w:rsidRPr="00962B3F" w:rsidRDefault="00617ADD" w:rsidP="00617ADD">
      <w:pPr>
        <w:pStyle w:val="PL"/>
      </w:pPr>
      <w:r w:rsidRPr="00962B3F">
        <w:lastRenderedPageBreak/>
        <w:t xml:space="preserve">                                                             ms1dot25, ms1dot5, ms1dot75, ms2, ms2dot5, ms3, ms4,</w:t>
      </w:r>
    </w:p>
    <w:p w14:paraId="17CFE86A" w14:textId="77777777" w:rsidR="00617ADD" w:rsidRPr="00962B3F" w:rsidRDefault="00617ADD" w:rsidP="00617ADD">
      <w:pPr>
        <w:pStyle w:val="PL"/>
      </w:pPr>
      <w:r w:rsidRPr="00962B3F">
        <w:t xml:space="preserve">                                                             ms5, ms6, ms8, ms10, ms20}</w:t>
      </w:r>
    </w:p>
    <w:p w14:paraId="1E13F045" w14:textId="77777777" w:rsidR="00617ADD" w:rsidRPr="00962B3F" w:rsidRDefault="00617ADD" w:rsidP="00617ADD">
      <w:pPr>
        <w:pStyle w:val="PL"/>
      </w:pPr>
      <w:r w:rsidRPr="00962B3F">
        <w:t xml:space="preserve">    }                                                                                                                   </w:t>
      </w:r>
      <w:r w:rsidRPr="00962B3F">
        <w:rPr>
          <w:color w:val="993366"/>
        </w:rPr>
        <w:t>OPTIONAL</w:t>
      </w:r>
      <w:r w:rsidRPr="00962B3F">
        <w:t>,</w:t>
      </w:r>
    </w:p>
    <w:p w14:paraId="7DF53EA9" w14:textId="77777777" w:rsidR="00617ADD" w:rsidRPr="00962B3F" w:rsidRDefault="00617ADD" w:rsidP="00617ADD">
      <w:pPr>
        <w:pStyle w:val="PL"/>
        <w:rPr>
          <w:color w:val="808080"/>
        </w:rPr>
      </w:pPr>
      <w:r w:rsidRPr="00962B3F">
        <w:t xml:space="preserve">    </w:t>
      </w:r>
      <w:r w:rsidRPr="00962B3F">
        <w:rPr>
          <w:color w:val="808080"/>
        </w:rPr>
        <w:t>-- R1 15-9: Transmitting LTE sidelink mode 4 configured by NR Uu</w:t>
      </w:r>
    </w:p>
    <w:p w14:paraId="4471D10E" w14:textId="77777777" w:rsidR="00617ADD" w:rsidRPr="00962B3F" w:rsidRDefault="00617ADD" w:rsidP="00617ADD">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5D6DE312" w14:textId="77777777" w:rsidR="00617ADD" w:rsidRPr="00962B3F" w:rsidRDefault="00617ADD" w:rsidP="00617ADD">
      <w:pPr>
        <w:pStyle w:val="PL"/>
      </w:pPr>
      <w:r w:rsidRPr="00962B3F">
        <w:t>}</w:t>
      </w:r>
    </w:p>
    <w:p w14:paraId="5BAD1356" w14:textId="77777777" w:rsidR="00617ADD" w:rsidRPr="00962B3F" w:rsidRDefault="00617ADD" w:rsidP="00617ADD">
      <w:pPr>
        <w:pStyle w:val="PL"/>
      </w:pPr>
    </w:p>
    <w:p w14:paraId="19CBB65E" w14:textId="77777777" w:rsidR="00617ADD" w:rsidRPr="00962B3F" w:rsidRDefault="00617ADD" w:rsidP="00617ADD">
      <w:pPr>
        <w:pStyle w:val="PL"/>
      </w:pPr>
      <w:r w:rsidRPr="00962B3F">
        <w:t xml:space="preserve">BandSidelink-r16 ::=  </w:t>
      </w:r>
      <w:r w:rsidRPr="00962B3F">
        <w:rPr>
          <w:color w:val="993366"/>
        </w:rPr>
        <w:t>SEQUENCE</w:t>
      </w:r>
      <w:r w:rsidRPr="00962B3F">
        <w:t xml:space="preserve"> {</w:t>
      </w:r>
    </w:p>
    <w:p w14:paraId="371FEBBF" w14:textId="77777777" w:rsidR="00617ADD" w:rsidRPr="00962B3F" w:rsidRDefault="00617ADD" w:rsidP="00617ADD">
      <w:pPr>
        <w:pStyle w:val="PL"/>
      </w:pPr>
      <w:r w:rsidRPr="00962B3F">
        <w:t xml:space="preserve">    freqBandSidelink-r16                          FreqBandIndicatorNR,</w:t>
      </w:r>
    </w:p>
    <w:p w14:paraId="5EA3CFAF" w14:textId="77777777" w:rsidR="00617ADD" w:rsidRPr="00962B3F" w:rsidRDefault="00617ADD" w:rsidP="00617ADD">
      <w:pPr>
        <w:pStyle w:val="PL"/>
        <w:rPr>
          <w:color w:val="808080"/>
        </w:rPr>
      </w:pPr>
      <w:r w:rsidRPr="00962B3F">
        <w:t xml:space="preserve">    </w:t>
      </w:r>
      <w:r w:rsidRPr="00962B3F">
        <w:rPr>
          <w:color w:val="808080"/>
        </w:rPr>
        <w:t>--15-1</w:t>
      </w:r>
    </w:p>
    <w:p w14:paraId="4D63497C" w14:textId="77777777" w:rsidR="00617ADD" w:rsidRPr="00962B3F" w:rsidRDefault="00617ADD" w:rsidP="00617ADD">
      <w:pPr>
        <w:pStyle w:val="PL"/>
      </w:pPr>
      <w:r w:rsidRPr="00962B3F">
        <w:t xml:space="preserve">    sl-Reception-r16                              </w:t>
      </w:r>
      <w:r w:rsidRPr="00962B3F">
        <w:rPr>
          <w:color w:val="993366"/>
        </w:rPr>
        <w:t>SEQUENCE</w:t>
      </w:r>
      <w:r w:rsidRPr="00962B3F">
        <w:t xml:space="preserve"> {</w:t>
      </w:r>
    </w:p>
    <w:p w14:paraId="7506FCE0" w14:textId="77777777" w:rsidR="00617ADD" w:rsidRPr="00962B3F" w:rsidRDefault="00617ADD" w:rsidP="00617ADD">
      <w:pPr>
        <w:pStyle w:val="PL"/>
      </w:pPr>
      <w:r w:rsidRPr="00962B3F">
        <w:t xml:space="preserve">        harq-RxProcessSidelink-r16                    </w:t>
      </w:r>
      <w:r w:rsidRPr="00962B3F">
        <w:rPr>
          <w:color w:val="993366"/>
        </w:rPr>
        <w:t>ENUMERATED</w:t>
      </w:r>
      <w:r w:rsidRPr="00962B3F">
        <w:t xml:space="preserve"> {n16, n24, n32, n48, n64},</w:t>
      </w:r>
    </w:p>
    <w:p w14:paraId="28200D9F" w14:textId="77777777" w:rsidR="00617ADD" w:rsidRPr="00962B3F" w:rsidRDefault="00617ADD" w:rsidP="00617ADD">
      <w:pPr>
        <w:pStyle w:val="PL"/>
      </w:pPr>
      <w:r w:rsidRPr="00962B3F">
        <w:t xml:space="preserve">        pscch-RxSidelink-r16                          </w:t>
      </w:r>
      <w:r w:rsidRPr="00962B3F">
        <w:rPr>
          <w:color w:val="993366"/>
        </w:rPr>
        <w:t>ENUMERATED</w:t>
      </w:r>
      <w:r w:rsidRPr="00962B3F">
        <w:t xml:space="preserve"> {value1, value2},</w:t>
      </w:r>
    </w:p>
    <w:p w14:paraId="70B74422" w14:textId="77777777" w:rsidR="00617ADD" w:rsidRPr="00962B3F" w:rsidRDefault="00617ADD" w:rsidP="00617ADD">
      <w:pPr>
        <w:pStyle w:val="PL"/>
      </w:pPr>
      <w:r w:rsidRPr="00962B3F">
        <w:t xml:space="preserve">        scs-CP-PatternRxSidelink-r16                  </w:t>
      </w:r>
      <w:r w:rsidRPr="00962B3F">
        <w:rPr>
          <w:color w:val="993366"/>
        </w:rPr>
        <w:t>CHOICE</w:t>
      </w:r>
      <w:r w:rsidRPr="00962B3F">
        <w:t xml:space="preserve"> {</w:t>
      </w:r>
    </w:p>
    <w:p w14:paraId="41BDAF1B"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24F3883C"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DBE2F14"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20DE77"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C037105" w14:textId="77777777" w:rsidR="00617ADD" w:rsidRPr="00962B3F" w:rsidRDefault="00617ADD" w:rsidP="00617ADD">
      <w:pPr>
        <w:pStyle w:val="PL"/>
      </w:pPr>
      <w:r w:rsidRPr="00962B3F">
        <w:t xml:space="preserve">            },</w:t>
      </w:r>
    </w:p>
    <w:p w14:paraId="1B1394FA"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5946EB39"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0BAD096"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69E0CD07" w14:textId="77777777" w:rsidR="00617ADD" w:rsidRPr="00962B3F" w:rsidRDefault="00617ADD" w:rsidP="00617ADD">
      <w:pPr>
        <w:pStyle w:val="PL"/>
      </w:pPr>
      <w:r w:rsidRPr="00962B3F">
        <w:t xml:space="preserve">            }</w:t>
      </w:r>
    </w:p>
    <w:p w14:paraId="70266AC5" w14:textId="77777777" w:rsidR="00617ADD" w:rsidRPr="00962B3F" w:rsidRDefault="00617ADD" w:rsidP="00617ADD">
      <w:pPr>
        <w:pStyle w:val="PL"/>
      </w:pPr>
      <w:r w:rsidRPr="00962B3F">
        <w:t xml:space="preserve">        }                                                                                           </w:t>
      </w:r>
      <w:r w:rsidRPr="00962B3F">
        <w:rPr>
          <w:color w:val="993366"/>
        </w:rPr>
        <w:t>OPTIONAL</w:t>
      </w:r>
      <w:r w:rsidRPr="00962B3F">
        <w:t>,</w:t>
      </w:r>
    </w:p>
    <w:p w14:paraId="0CDAF09F" w14:textId="77777777" w:rsidR="00617ADD" w:rsidRPr="00962B3F" w:rsidRDefault="00617ADD" w:rsidP="00617ADD">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464DAA5A" w14:textId="77777777" w:rsidR="00617ADD" w:rsidRPr="00962B3F" w:rsidRDefault="00617ADD" w:rsidP="00617ADD">
      <w:pPr>
        <w:pStyle w:val="PL"/>
      </w:pPr>
      <w:r w:rsidRPr="00962B3F">
        <w:t xml:space="preserve">    }                                                                                               </w:t>
      </w:r>
      <w:r w:rsidRPr="00962B3F">
        <w:rPr>
          <w:color w:val="993366"/>
        </w:rPr>
        <w:t>OPTIONAL</w:t>
      </w:r>
      <w:r w:rsidRPr="00962B3F">
        <w:t>,</w:t>
      </w:r>
    </w:p>
    <w:p w14:paraId="2C8D0714" w14:textId="77777777" w:rsidR="00617ADD" w:rsidRPr="00962B3F" w:rsidRDefault="00617ADD" w:rsidP="00617ADD">
      <w:pPr>
        <w:pStyle w:val="PL"/>
        <w:rPr>
          <w:color w:val="808080"/>
        </w:rPr>
      </w:pPr>
      <w:r w:rsidRPr="00962B3F">
        <w:t xml:space="preserve">    </w:t>
      </w:r>
      <w:r w:rsidRPr="00962B3F">
        <w:rPr>
          <w:color w:val="808080"/>
        </w:rPr>
        <w:t>--15-2</w:t>
      </w:r>
    </w:p>
    <w:p w14:paraId="39554F93" w14:textId="77777777" w:rsidR="00617ADD" w:rsidRPr="00962B3F" w:rsidRDefault="00617ADD" w:rsidP="00617ADD">
      <w:pPr>
        <w:pStyle w:val="PL"/>
      </w:pPr>
      <w:r w:rsidRPr="00962B3F">
        <w:t xml:space="preserve">    sl-TransmissionMode1-r16                      </w:t>
      </w:r>
      <w:r w:rsidRPr="00962B3F">
        <w:rPr>
          <w:color w:val="993366"/>
        </w:rPr>
        <w:t>SEQUENCE</w:t>
      </w:r>
      <w:r w:rsidRPr="00962B3F">
        <w:t xml:space="preserve"> {</w:t>
      </w:r>
    </w:p>
    <w:p w14:paraId="18DA94EB" w14:textId="77777777" w:rsidR="00617ADD" w:rsidRPr="00962B3F" w:rsidRDefault="00617ADD" w:rsidP="00617ADD">
      <w:pPr>
        <w:pStyle w:val="PL"/>
      </w:pPr>
      <w:r w:rsidRPr="00962B3F">
        <w:t xml:space="preserve">        harq-TxProcessModeOneSidelink-r16             </w:t>
      </w:r>
      <w:r w:rsidRPr="00962B3F">
        <w:rPr>
          <w:color w:val="993366"/>
        </w:rPr>
        <w:t>ENUMERATED</w:t>
      </w:r>
      <w:r w:rsidRPr="00962B3F">
        <w:t xml:space="preserve"> {n8, n16},</w:t>
      </w:r>
    </w:p>
    <w:p w14:paraId="148FBF09" w14:textId="77777777" w:rsidR="00617ADD" w:rsidRPr="00962B3F" w:rsidRDefault="00617ADD" w:rsidP="00617ADD">
      <w:pPr>
        <w:pStyle w:val="PL"/>
      </w:pPr>
      <w:r w:rsidRPr="00962B3F">
        <w:t xml:space="preserve">        scs-CP-PatternTxSidelinkModeOne-r16           </w:t>
      </w:r>
      <w:r w:rsidRPr="00962B3F">
        <w:rPr>
          <w:color w:val="993366"/>
        </w:rPr>
        <w:t>CHOICE</w:t>
      </w:r>
      <w:r w:rsidRPr="00962B3F">
        <w:t xml:space="preserve"> {</w:t>
      </w:r>
    </w:p>
    <w:p w14:paraId="69A07091"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4B0B62A3"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D3D9A4"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051148F"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718EA3B0" w14:textId="77777777" w:rsidR="00617ADD" w:rsidRPr="00962B3F" w:rsidRDefault="00617ADD" w:rsidP="00617ADD">
      <w:pPr>
        <w:pStyle w:val="PL"/>
      </w:pPr>
      <w:r w:rsidRPr="00962B3F">
        <w:t xml:space="preserve">            },</w:t>
      </w:r>
    </w:p>
    <w:p w14:paraId="082A8CF4"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636E2369"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3516AE2"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57E1D9E" w14:textId="77777777" w:rsidR="00617ADD" w:rsidRPr="00962B3F" w:rsidRDefault="00617ADD" w:rsidP="00617ADD">
      <w:pPr>
        <w:pStyle w:val="PL"/>
      </w:pPr>
      <w:r w:rsidRPr="00962B3F">
        <w:t xml:space="preserve">            }</w:t>
      </w:r>
    </w:p>
    <w:p w14:paraId="4243151C" w14:textId="77777777" w:rsidR="00617ADD" w:rsidRPr="00962B3F" w:rsidRDefault="00617ADD" w:rsidP="00617ADD">
      <w:pPr>
        <w:pStyle w:val="PL"/>
      </w:pPr>
      <w:r w:rsidRPr="00962B3F">
        <w:t xml:space="preserve">        },</w:t>
      </w:r>
    </w:p>
    <w:p w14:paraId="228D9D6E" w14:textId="77777777" w:rsidR="00617ADD" w:rsidRPr="00962B3F" w:rsidRDefault="00617ADD" w:rsidP="00617ADD">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2DDD38AA" w14:textId="77777777" w:rsidR="00617ADD" w:rsidRPr="00962B3F" w:rsidRDefault="00617ADD" w:rsidP="00617ADD">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1AD391F9" w14:textId="77777777" w:rsidR="00617ADD" w:rsidRPr="00962B3F" w:rsidRDefault="00617ADD" w:rsidP="00617ADD">
      <w:pPr>
        <w:pStyle w:val="PL"/>
      </w:pPr>
      <w:r w:rsidRPr="00962B3F">
        <w:t xml:space="preserve">    }                                                                                               </w:t>
      </w:r>
      <w:r w:rsidRPr="00962B3F">
        <w:rPr>
          <w:color w:val="993366"/>
        </w:rPr>
        <w:t>OPTIONAL</w:t>
      </w:r>
      <w:r w:rsidRPr="00962B3F">
        <w:t>,</w:t>
      </w:r>
    </w:p>
    <w:p w14:paraId="4193CA7C" w14:textId="77777777" w:rsidR="00617ADD" w:rsidRPr="00962B3F" w:rsidRDefault="00617ADD" w:rsidP="00617ADD">
      <w:pPr>
        <w:pStyle w:val="PL"/>
        <w:rPr>
          <w:color w:val="808080"/>
        </w:rPr>
      </w:pPr>
      <w:r w:rsidRPr="00962B3F">
        <w:t xml:space="preserve">    </w:t>
      </w:r>
      <w:r w:rsidRPr="00962B3F">
        <w:rPr>
          <w:color w:val="808080"/>
        </w:rPr>
        <w:t>--15-4</w:t>
      </w:r>
    </w:p>
    <w:p w14:paraId="5DCBC665" w14:textId="77777777" w:rsidR="00617ADD" w:rsidRPr="00962B3F" w:rsidRDefault="00617ADD" w:rsidP="00617ADD">
      <w:pPr>
        <w:pStyle w:val="PL"/>
      </w:pPr>
      <w:r w:rsidRPr="00962B3F">
        <w:t xml:space="preserve">    sync-Sidelink-r16                             </w:t>
      </w:r>
      <w:r w:rsidRPr="00962B3F">
        <w:rPr>
          <w:color w:val="993366"/>
        </w:rPr>
        <w:t>SEQUENCE</w:t>
      </w:r>
      <w:r w:rsidRPr="00962B3F">
        <w:t xml:space="preserve"> {</w:t>
      </w:r>
    </w:p>
    <w:p w14:paraId="6D86F83D" w14:textId="77777777" w:rsidR="00617ADD" w:rsidRPr="00962B3F" w:rsidRDefault="00617ADD" w:rsidP="00617ADD">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6DEE3D69" w14:textId="77777777" w:rsidR="00617ADD" w:rsidRPr="00962B3F" w:rsidRDefault="00617ADD" w:rsidP="00617ADD">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7B6CBB8" w14:textId="77777777" w:rsidR="00617ADD" w:rsidRPr="00962B3F" w:rsidRDefault="00617ADD" w:rsidP="00617ADD">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AB2454E" w14:textId="77777777" w:rsidR="00617ADD" w:rsidRPr="00962B3F" w:rsidRDefault="00617ADD" w:rsidP="00617ADD">
      <w:pPr>
        <w:pStyle w:val="PL"/>
      </w:pPr>
      <w:r w:rsidRPr="00962B3F">
        <w:t xml:space="preserve">    }                                                                                               </w:t>
      </w:r>
      <w:r w:rsidRPr="00962B3F">
        <w:rPr>
          <w:color w:val="993366"/>
        </w:rPr>
        <w:t>OPTIONAL</w:t>
      </w:r>
      <w:r w:rsidRPr="00962B3F">
        <w:t>,</w:t>
      </w:r>
    </w:p>
    <w:p w14:paraId="5419BE04" w14:textId="77777777" w:rsidR="00617ADD" w:rsidRPr="00962B3F" w:rsidRDefault="00617ADD" w:rsidP="00617ADD">
      <w:pPr>
        <w:pStyle w:val="PL"/>
        <w:rPr>
          <w:color w:val="808080"/>
        </w:rPr>
      </w:pPr>
      <w:r w:rsidRPr="00962B3F">
        <w:t xml:space="preserve">    </w:t>
      </w:r>
      <w:r w:rsidRPr="00962B3F">
        <w:rPr>
          <w:color w:val="808080"/>
        </w:rPr>
        <w:t>--15-10</w:t>
      </w:r>
    </w:p>
    <w:p w14:paraId="7A9B82E1" w14:textId="77777777" w:rsidR="00617ADD" w:rsidRPr="00962B3F" w:rsidRDefault="00617ADD" w:rsidP="00617ADD">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3AF8F35D" w14:textId="77777777" w:rsidR="00617ADD" w:rsidRPr="00962B3F" w:rsidRDefault="00617ADD" w:rsidP="00617ADD">
      <w:pPr>
        <w:pStyle w:val="PL"/>
        <w:rPr>
          <w:color w:val="808080"/>
        </w:rPr>
      </w:pPr>
      <w:r w:rsidRPr="00962B3F">
        <w:t xml:space="preserve">    </w:t>
      </w:r>
      <w:r w:rsidRPr="00962B3F">
        <w:rPr>
          <w:color w:val="808080"/>
        </w:rPr>
        <w:t>--15-11</w:t>
      </w:r>
    </w:p>
    <w:p w14:paraId="7B9D19E9" w14:textId="77777777" w:rsidR="00617ADD" w:rsidRPr="00962B3F" w:rsidRDefault="00617ADD" w:rsidP="00617ADD">
      <w:pPr>
        <w:pStyle w:val="PL"/>
      </w:pPr>
      <w:r w:rsidRPr="00962B3F">
        <w:lastRenderedPageBreak/>
        <w:t xml:space="preserve">    psfch-FormatZeroSidelink-r16                  </w:t>
      </w:r>
      <w:r w:rsidRPr="00962B3F">
        <w:rPr>
          <w:color w:val="993366"/>
        </w:rPr>
        <w:t>SEQUENCE</w:t>
      </w:r>
      <w:r w:rsidRPr="00962B3F">
        <w:t xml:space="preserve"> {</w:t>
      </w:r>
    </w:p>
    <w:p w14:paraId="54F80BC2" w14:textId="77777777" w:rsidR="00617ADD" w:rsidRPr="00962B3F" w:rsidRDefault="00617ADD" w:rsidP="00617ADD">
      <w:pPr>
        <w:pStyle w:val="PL"/>
      </w:pPr>
      <w:r w:rsidRPr="00962B3F">
        <w:t xml:space="preserve">        psfch-RxNumber                                </w:t>
      </w:r>
      <w:r w:rsidRPr="00962B3F">
        <w:rPr>
          <w:color w:val="993366"/>
        </w:rPr>
        <w:t>ENUMERATED</w:t>
      </w:r>
      <w:r w:rsidRPr="00962B3F">
        <w:t xml:space="preserve"> {n5, n15, n25, n32, n35, n45, n50, n64},</w:t>
      </w:r>
    </w:p>
    <w:p w14:paraId="4AE80517" w14:textId="77777777" w:rsidR="00617ADD" w:rsidRPr="00962B3F" w:rsidRDefault="00617ADD" w:rsidP="00617ADD">
      <w:pPr>
        <w:pStyle w:val="PL"/>
      </w:pPr>
      <w:r w:rsidRPr="00962B3F">
        <w:t xml:space="preserve">        psfch-TxNumber                                </w:t>
      </w:r>
      <w:r w:rsidRPr="00962B3F">
        <w:rPr>
          <w:color w:val="993366"/>
        </w:rPr>
        <w:t>ENUMERATED</w:t>
      </w:r>
      <w:r w:rsidRPr="00962B3F">
        <w:t xml:space="preserve"> {n4, n8, n16}</w:t>
      </w:r>
    </w:p>
    <w:p w14:paraId="4218279C" w14:textId="77777777" w:rsidR="00617ADD" w:rsidRPr="00962B3F" w:rsidRDefault="00617ADD" w:rsidP="00617ADD">
      <w:pPr>
        <w:pStyle w:val="PL"/>
      </w:pPr>
      <w:r w:rsidRPr="00962B3F">
        <w:t xml:space="preserve">    }                                                                                               </w:t>
      </w:r>
      <w:r w:rsidRPr="00962B3F">
        <w:rPr>
          <w:color w:val="993366"/>
        </w:rPr>
        <w:t>OPTIONAL</w:t>
      </w:r>
      <w:r w:rsidRPr="00962B3F">
        <w:t>,</w:t>
      </w:r>
    </w:p>
    <w:p w14:paraId="33B466DC" w14:textId="77777777" w:rsidR="00617ADD" w:rsidRPr="00962B3F" w:rsidRDefault="00617ADD" w:rsidP="00617ADD">
      <w:pPr>
        <w:pStyle w:val="PL"/>
        <w:rPr>
          <w:color w:val="808080"/>
        </w:rPr>
      </w:pPr>
      <w:r w:rsidRPr="00962B3F">
        <w:t xml:space="preserve">    </w:t>
      </w:r>
      <w:r w:rsidRPr="00962B3F">
        <w:rPr>
          <w:color w:val="808080"/>
        </w:rPr>
        <w:t>--15-12</w:t>
      </w:r>
    </w:p>
    <w:p w14:paraId="2ADAE1EF" w14:textId="77777777" w:rsidR="00617ADD" w:rsidRPr="00962B3F" w:rsidRDefault="00617ADD" w:rsidP="00617ADD">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2A1A69C3" w14:textId="77777777" w:rsidR="00617ADD" w:rsidRPr="00962B3F" w:rsidRDefault="00617ADD" w:rsidP="00617ADD">
      <w:pPr>
        <w:pStyle w:val="PL"/>
        <w:rPr>
          <w:color w:val="808080"/>
        </w:rPr>
      </w:pPr>
      <w:r w:rsidRPr="00962B3F">
        <w:t xml:space="preserve">    </w:t>
      </w:r>
      <w:r w:rsidRPr="00962B3F">
        <w:rPr>
          <w:color w:val="808080"/>
        </w:rPr>
        <w:t>--15-15</w:t>
      </w:r>
    </w:p>
    <w:p w14:paraId="525832CF" w14:textId="77777777" w:rsidR="00617ADD" w:rsidRPr="00962B3F" w:rsidRDefault="00617ADD" w:rsidP="00617ADD">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1CA2084B" w14:textId="77777777" w:rsidR="00617ADD" w:rsidRPr="00962B3F" w:rsidRDefault="00617ADD" w:rsidP="00617ADD">
      <w:pPr>
        <w:pStyle w:val="PL"/>
        <w:rPr>
          <w:rFonts w:eastAsia="MS Mincho"/>
        </w:rPr>
      </w:pPr>
      <w:r w:rsidRPr="00962B3F">
        <w:t xml:space="preserve">    </w:t>
      </w:r>
      <w:r w:rsidRPr="00962B3F">
        <w:rPr>
          <w:rFonts w:eastAsia="MS Mincho"/>
        </w:rPr>
        <w:t>...,</w:t>
      </w:r>
    </w:p>
    <w:p w14:paraId="0F24D79A" w14:textId="77777777" w:rsidR="00617ADD" w:rsidRPr="00962B3F" w:rsidRDefault="00617ADD" w:rsidP="00617ADD">
      <w:pPr>
        <w:pStyle w:val="PL"/>
        <w:rPr>
          <w:rFonts w:eastAsia="MS Mincho"/>
        </w:rPr>
      </w:pPr>
      <w:r w:rsidRPr="00962B3F">
        <w:t xml:space="preserve">   </w:t>
      </w:r>
      <w:r w:rsidRPr="00962B3F">
        <w:rPr>
          <w:rFonts w:eastAsia="MS Mincho"/>
        </w:rPr>
        <w:t xml:space="preserve"> [[</w:t>
      </w:r>
    </w:p>
    <w:p w14:paraId="136FE4D2" w14:textId="77777777" w:rsidR="00617ADD" w:rsidRPr="00962B3F" w:rsidRDefault="00617ADD" w:rsidP="00617ADD">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46AA16C5" w14:textId="77777777" w:rsidR="00617ADD" w:rsidRPr="00962B3F" w:rsidRDefault="00617ADD" w:rsidP="00617ADD">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06384C2D" w14:textId="77777777" w:rsidR="00617ADD" w:rsidRPr="00962B3F" w:rsidRDefault="00617ADD" w:rsidP="00617ADD">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38CF0E33" w14:textId="77777777" w:rsidR="00617ADD" w:rsidRPr="00962B3F" w:rsidRDefault="00617ADD" w:rsidP="00617ADD">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A6088AD" w14:textId="77777777" w:rsidR="00617ADD" w:rsidRPr="00962B3F" w:rsidRDefault="00617ADD" w:rsidP="00617ADD">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64683FFE"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0E6BE9E3"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5</w:t>
      </w:r>
    </w:p>
    <w:p w14:paraId="5CF8718B" w14:textId="77777777" w:rsidR="00617ADD" w:rsidRPr="00962B3F" w:rsidRDefault="00617ADD" w:rsidP="00617ADD">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4228D7A8" w14:textId="77777777" w:rsidR="00617ADD" w:rsidRPr="00962B3F" w:rsidRDefault="00617ADD" w:rsidP="00617ADD">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33E63308" w14:textId="77777777" w:rsidR="00617ADD" w:rsidRPr="00962B3F" w:rsidRDefault="00617ADD" w:rsidP="00617ADD">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21407C12"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1E480E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22</w:t>
      </w:r>
    </w:p>
    <w:p w14:paraId="7632DB63" w14:textId="77777777" w:rsidR="00617ADD" w:rsidRPr="00962B3F" w:rsidRDefault="00617ADD" w:rsidP="00617ADD">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18175642"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5-23</w:t>
      </w:r>
    </w:p>
    <w:p w14:paraId="5254EE07" w14:textId="77777777" w:rsidR="00617ADD" w:rsidRPr="00962B3F" w:rsidRDefault="00617ADD" w:rsidP="00617ADD">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1F3C6A65"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13-1</w:t>
      </w:r>
    </w:p>
    <w:p w14:paraId="6BCA7516" w14:textId="77777777" w:rsidR="00617ADD" w:rsidRPr="00962B3F" w:rsidRDefault="00617ADD" w:rsidP="00617ADD">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50FAC95F" w14:textId="77777777" w:rsidR="00617ADD" w:rsidRPr="00962B3F" w:rsidRDefault="00617ADD" w:rsidP="00617ADD">
      <w:pPr>
        <w:pStyle w:val="PL"/>
        <w:rPr>
          <w:rFonts w:eastAsia="MS Mincho"/>
        </w:rPr>
      </w:pPr>
      <w:r w:rsidRPr="00962B3F">
        <w:t xml:space="preserve">    </w:t>
      </w:r>
      <w:r w:rsidRPr="00962B3F">
        <w:rPr>
          <w:rFonts w:eastAsia="MS Mincho"/>
        </w:rPr>
        <w:t>]],</w:t>
      </w:r>
    </w:p>
    <w:p w14:paraId="400C2F6F" w14:textId="77777777" w:rsidR="00617ADD" w:rsidRPr="00962B3F" w:rsidRDefault="00617ADD" w:rsidP="00617ADD">
      <w:pPr>
        <w:pStyle w:val="PL"/>
        <w:rPr>
          <w:rFonts w:eastAsia="MS Mincho"/>
        </w:rPr>
      </w:pPr>
      <w:r w:rsidRPr="00962B3F">
        <w:rPr>
          <w:rFonts w:eastAsia="MS Mincho"/>
        </w:rPr>
        <w:t xml:space="preserve">    [[</w:t>
      </w:r>
    </w:p>
    <w:p w14:paraId="2E847AB6" w14:textId="77777777" w:rsidR="00617ADD" w:rsidRPr="00962B3F" w:rsidRDefault="00617ADD" w:rsidP="00617ADD">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2B64533D" w14:textId="77777777" w:rsidR="00617ADD" w:rsidRPr="00962B3F" w:rsidRDefault="00617ADD" w:rsidP="00617ADD">
      <w:pPr>
        <w:pStyle w:val="PL"/>
        <w:rPr>
          <w:rFonts w:eastAsia="MS Mincho"/>
        </w:rPr>
      </w:pPr>
      <w:r w:rsidRPr="00962B3F">
        <w:rPr>
          <w:rFonts w:eastAsia="MS Mincho"/>
        </w:rPr>
        <w:t xml:space="preserve">                                                                                                                     </w:t>
      </w:r>
      <w:r w:rsidRPr="00962B3F">
        <w:rPr>
          <w:rFonts w:eastAsia="MS Mincho"/>
          <w:color w:val="993366"/>
        </w:rPr>
        <w:t>OPTIONAL</w:t>
      </w:r>
    </w:p>
    <w:p w14:paraId="42DA0AB3" w14:textId="77777777" w:rsidR="00617ADD" w:rsidRPr="00962B3F" w:rsidRDefault="00617ADD" w:rsidP="00617ADD">
      <w:pPr>
        <w:pStyle w:val="PL"/>
        <w:rPr>
          <w:rFonts w:eastAsia="MS Mincho"/>
        </w:rPr>
      </w:pPr>
      <w:r w:rsidRPr="00962B3F">
        <w:rPr>
          <w:rFonts w:eastAsia="MS Mincho"/>
        </w:rPr>
        <w:t xml:space="preserve">    ]],</w:t>
      </w:r>
    </w:p>
    <w:p w14:paraId="41D95011" w14:textId="77777777" w:rsidR="00617ADD" w:rsidRPr="00962B3F" w:rsidRDefault="00617ADD" w:rsidP="00617ADD">
      <w:pPr>
        <w:pStyle w:val="PL"/>
        <w:rPr>
          <w:rFonts w:eastAsia="MS Mincho"/>
        </w:rPr>
      </w:pPr>
      <w:r w:rsidRPr="00962B3F">
        <w:t xml:space="preserve">    </w:t>
      </w:r>
      <w:r w:rsidRPr="00962B3F">
        <w:rPr>
          <w:rFonts w:eastAsia="MS Mincho"/>
        </w:rPr>
        <w:t>[[</w:t>
      </w:r>
    </w:p>
    <w:p w14:paraId="48E16A40"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a</w:t>
      </w:r>
    </w:p>
    <w:p w14:paraId="0AB5FD6F" w14:textId="77777777" w:rsidR="00617ADD" w:rsidRPr="00962B3F" w:rsidRDefault="00617ADD" w:rsidP="00617ADD">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02C8392F" w14:textId="77777777" w:rsidR="00617ADD" w:rsidRPr="00962B3F" w:rsidRDefault="00617ADD" w:rsidP="00617ADD">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564679D8" w14:textId="77777777" w:rsidR="00617ADD" w:rsidRPr="00962B3F" w:rsidRDefault="00617ADD" w:rsidP="00617ADD">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68BD2F08" w14:textId="77777777" w:rsidR="00617ADD" w:rsidRPr="00962B3F" w:rsidRDefault="00617ADD" w:rsidP="00617ADD">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3CC23566" w14:textId="77777777" w:rsidR="00617ADD" w:rsidRPr="00962B3F" w:rsidRDefault="00617ADD" w:rsidP="00617ADD">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1876EB0" w14:textId="77777777" w:rsidR="00617ADD" w:rsidRPr="00962B3F" w:rsidRDefault="00617ADD" w:rsidP="00617ADD">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43AE073E" w14:textId="77777777" w:rsidR="00617ADD" w:rsidRPr="00962B3F" w:rsidRDefault="00617ADD" w:rsidP="00617ADD">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06589CEF" w14:textId="77777777" w:rsidR="00617ADD" w:rsidRPr="00962B3F" w:rsidRDefault="00617ADD" w:rsidP="00617ADD">
      <w:pPr>
        <w:pStyle w:val="PL"/>
        <w:rPr>
          <w:rFonts w:eastAsia="MS Mincho"/>
        </w:rPr>
      </w:pPr>
      <w:r w:rsidRPr="00962B3F">
        <w:t xml:space="preserve">            </w:t>
      </w:r>
      <w:r w:rsidRPr="00962B3F">
        <w:rPr>
          <w:rFonts w:eastAsia="MS Mincho"/>
        </w:rPr>
        <w:t>},</w:t>
      </w:r>
    </w:p>
    <w:p w14:paraId="10893FBD" w14:textId="77777777" w:rsidR="00617ADD" w:rsidRPr="00962B3F" w:rsidRDefault="00617ADD" w:rsidP="00617ADD">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7C5EF100" w14:textId="77777777" w:rsidR="00617ADD" w:rsidRPr="00962B3F" w:rsidRDefault="00617ADD" w:rsidP="00617ADD">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15087CE" w14:textId="77777777" w:rsidR="00617ADD" w:rsidRPr="00962B3F" w:rsidRDefault="00617ADD" w:rsidP="00617ADD">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976DEF2" w14:textId="77777777" w:rsidR="00617ADD" w:rsidRPr="00962B3F" w:rsidRDefault="00617ADD" w:rsidP="00617ADD">
      <w:pPr>
        <w:pStyle w:val="PL"/>
        <w:rPr>
          <w:rFonts w:eastAsia="MS Mincho"/>
        </w:rPr>
      </w:pPr>
      <w:r w:rsidRPr="00962B3F">
        <w:rPr>
          <w:rFonts w:eastAsia="MS Mincho"/>
        </w:rPr>
        <w:t xml:space="preserve">            }</w:t>
      </w:r>
    </w:p>
    <w:p w14:paraId="1053E673"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DBC78E7" w14:textId="77777777" w:rsidR="00617ADD" w:rsidRPr="00962B3F" w:rsidRDefault="00617ADD" w:rsidP="00617ADD">
      <w:pPr>
        <w:pStyle w:val="PL"/>
        <w:rPr>
          <w:rFonts w:eastAsia="MS Mincho"/>
        </w:rPr>
      </w:pPr>
      <w:r w:rsidRPr="00962B3F">
        <w:t xml:space="preserve">        </w:t>
      </w:r>
      <w:r w:rsidRPr="00962B3F">
        <w:rPr>
          <w:rFonts w:eastAsia="MS Mincho"/>
        </w:rPr>
        <w:t>extendedCP-Mode2Random-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42773FC9" w14:textId="77777777" w:rsidR="00617ADD" w:rsidRPr="00962B3F" w:rsidRDefault="00617ADD" w:rsidP="00617ADD">
      <w:pPr>
        <w:pStyle w:val="PL"/>
        <w:rPr>
          <w:rFonts w:eastAsia="MS Mincho"/>
        </w:rPr>
      </w:pPr>
      <w:r w:rsidRPr="00962B3F">
        <w:t xml:space="preserve">        </w:t>
      </w:r>
      <w:r w:rsidRPr="00962B3F">
        <w:rPr>
          <w:rFonts w:eastAsia="MS Mincho"/>
        </w:rPr>
        <w:t>dl-openLoopPC-Sidelink-r17</w:t>
      </w:r>
      <w:r w:rsidRPr="00962B3F">
        <w:t xml:space="preserve">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73D6E43F"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15FF4A1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b</w:t>
      </w:r>
    </w:p>
    <w:p w14:paraId="7DCAEC82" w14:textId="77777777" w:rsidR="00617ADD" w:rsidRPr="00962B3F" w:rsidRDefault="00617ADD" w:rsidP="00617ADD">
      <w:pPr>
        <w:pStyle w:val="PL"/>
        <w:rPr>
          <w:rFonts w:eastAsia="MS Mincho"/>
        </w:rPr>
      </w:pPr>
      <w:r w:rsidRPr="00962B3F">
        <w:t xml:space="preserve">    </w:t>
      </w:r>
      <w:r w:rsidRPr="00962B3F">
        <w:rPr>
          <w:rFonts w:eastAsia="MS Mincho"/>
        </w:rPr>
        <w:t>sync-Sidelink-v1710</w:t>
      </w:r>
      <w:r w:rsidRPr="00962B3F">
        <w:t xml:space="preserve">                           </w:t>
      </w:r>
      <w:r w:rsidRPr="00962B3F">
        <w:rPr>
          <w:rFonts w:eastAsia="MS Mincho"/>
          <w:color w:val="993366"/>
        </w:rPr>
        <w:t>SEQUENCE</w:t>
      </w:r>
      <w:r w:rsidRPr="00962B3F">
        <w:rPr>
          <w:rFonts w:eastAsia="MS Mincho"/>
        </w:rPr>
        <w:t xml:space="preserve"> {</w:t>
      </w:r>
    </w:p>
    <w:p w14:paraId="6CE03D59" w14:textId="77777777" w:rsidR="00617ADD" w:rsidRPr="00962B3F" w:rsidRDefault="00617ADD" w:rsidP="00617ADD">
      <w:pPr>
        <w:pStyle w:val="PL"/>
        <w:rPr>
          <w:rFonts w:eastAsia="MS Mincho"/>
        </w:rPr>
      </w:pPr>
      <w:r w:rsidRPr="00962B3F">
        <w:lastRenderedPageBreak/>
        <w:t xml:space="preserve">        </w:t>
      </w:r>
      <w:r w:rsidRPr="00962B3F">
        <w:rPr>
          <w:rFonts w:eastAsia="MS Mincho"/>
        </w:rPr>
        <w:t>sync-GNSS-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19E5E90" w14:textId="77777777" w:rsidR="00617ADD" w:rsidRPr="00962B3F" w:rsidRDefault="00617ADD" w:rsidP="00617ADD">
      <w:pPr>
        <w:pStyle w:val="PL"/>
        <w:rPr>
          <w:rFonts w:eastAsia="MS Mincho"/>
        </w:rPr>
      </w:pPr>
      <w:r w:rsidRPr="00962B3F">
        <w:t xml:space="preserve">        </w:t>
      </w:r>
      <w:r w:rsidRPr="00962B3F">
        <w:rPr>
          <w:rFonts w:eastAsia="MS Mincho"/>
        </w:rPr>
        <w:t>gNB-Sync-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39EB56B" w14:textId="77777777" w:rsidR="00617ADD" w:rsidRPr="00962B3F" w:rsidRDefault="00617ADD" w:rsidP="00617ADD">
      <w:pPr>
        <w:pStyle w:val="PL"/>
        <w:rPr>
          <w:rFonts w:eastAsia="MS Mincho"/>
        </w:rPr>
      </w:pPr>
      <w:r w:rsidRPr="00962B3F">
        <w:t xml:space="preserve">        </w:t>
      </w:r>
      <w:r w:rsidRPr="00962B3F">
        <w:rPr>
          <w:rFonts w:eastAsia="MS Mincho"/>
        </w:rPr>
        <w:t>gNB-GNSS-UE-SyncWithPriorityOnGNB-ENB-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AA2B47E" w14:textId="77777777" w:rsidR="00617ADD" w:rsidRPr="00962B3F" w:rsidRDefault="00617ADD" w:rsidP="00617ADD">
      <w:pPr>
        <w:pStyle w:val="PL"/>
        <w:rPr>
          <w:rFonts w:eastAsia="MS Mincho"/>
        </w:rPr>
      </w:pPr>
      <w:r w:rsidRPr="00962B3F">
        <w:t xml:space="preserve">        </w:t>
      </w:r>
      <w:r w:rsidRPr="00962B3F">
        <w:rPr>
          <w:rFonts w:eastAsia="MS Mincho"/>
        </w:rPr>
        <w:t>gNB-GNSS-UE-SyncWithPriorityOnGNSS-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2EF331D2" w14:textId="77777777" w:rsidR="00617ADD" w:rsidRPr="00962B3F" w:rsidRDefault="00617ADD" w:rsidP="00617ADD">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2CB1C48"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4c</w:t>
      </w:r>
    </w:p>
    <w:p w14:paraId="0508CB94" w14:textId="77777777" w:rsidR="00617ADD" w:rsidRPr="00962B3F" w:rsidRDefault="00617ADD" w:rsidP="00617ADD">
      <w:pPr>
        <w:pStyle w:val="PL"/>
        <w:rPr>
          <w:rFonts w:eastAsia="MS Mincho"/>
        </w:rPr>
      </w:pPr>
      <w:r w:rsidRPr="00962B3F">
        <w:t xml:space="preserve">    </w:t>
      </w:r>
      <w:r w:rsidRPr="00962B3F">
        <w:rPr>
          <w:rFonts w:eastAsia="MS Mincho"/>
        </w:rPr>
        <w:t>enb-sync-Sidelink-v1710</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3D76A2F0"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a-2</w:t>
      </w:r>
    </w:p>
    <w:p w14:paraId="0B55B78B" w14:textId="77777777" w:rsidR="00617ADD" w:rsidRPr="00962B3F" w:rsidRDefault="00617ADD" w:rsidP="00617ADD">
      <w:pPr>
        <w:pStyle w:val="PL"/>
        <w:rPr>
          <w:rFonts w:eastAsia="MS Mincho"/>
        </w:rPr>
      </w:pPr>
      <w:r w:rsidRPr="00962B3F">
        <w:t xml:space="preserve">    </w:t>
      </w:r>
      <w:r w:rsidRPr="00962B3F">
        <w:rPr>
          <w:rFonts w:eastAsia="MS Mincho"/>
        </w:rPr>
        <w:t>rx-IUC-Scheme1-PreferredMode2Sidelink-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726F079D"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a-3</w:t>
      </w:r>
    </w:p>
    <w:p w14:paraId="2884141D" w14:textId="77777777" w:rsidR="00617ADD" w:rsidRPr="00962B3F" w:rsidRDefault="00617ADD" w:rsidP="00617ADD">
      <w:pPr>
        <w:pStyle w:val="PL"/>
        <w:rPr>
          <w:rFonts w:eastAsia="MS Mincho"/>
        </w:rPr>
      </w:pPr>
      <w:r w:rsidRPr="00962B3F">
        <w:t xml:space="preserve">    </w:t>
      </w:r>
      <w:r w:rsidRPr="00962B3F">
        <w:rPr>
          <w:rFonts w:eastAsia="MS Mincho"/>
        </w:rPr>
        <w:t>rx-IUC-Scheme1-NonPreferredMode2Sidelink-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E045C99"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5b-2</w:t>
      </w:r>
    </w:p>
    <w:p w14:paraId="38613F09" w14:textId="77777777" w:rsidR="00617ADD" w:rsidRPr="00962B3F" w:rsidRDefault="00617ADD" w:rsidP="00617ADD">
      <w:pPr>
        <w:pStyle w:val="PL"/>
        <w:rPr>
          <w:rFonts w:eastAsia="MS Mincho"/>
        </w:rPr>
      </w:pPr>
      <w:r w:rsidRPr="00962B3F">
        <w:t xml:space="preserve">    </w:t>
      </w:r>
      <w:r w:rsidRPr="00962B3F">
        <w:rPr>
          <w:rFonts w:eastAsia="MS Mincho"/>
        </w:rPr>
        <w:t>rx-IUC-Scheme2-Mode2Sidelink-r17</w:t>
      </w:r>
      <w:r w:rsidRPr="00962B3F">
        <w:t xml:space="preserve">              </w:t>
      </w:r>
      <w:r w:rsidRPr="00962B3F">
        <w:rPr>
          <w:rFonts w:eastAsia="MS Mincho"/>
          <w:color w:val="993366"/>
        </w:rPr>
        <w:t>ENUMERATED</w:t>
      </w:r>
      <w:r w:rsidRPr="00962B3F">
        <w:rPr>
          <w:rFonts w:eastAsia="MS Mincho"/>
        </w:rPr>
        <w:t xml:space="preserve"> {n5, n15, n25, n32, n35, n45, n50, n64}</w:t>
      </w:r>
      <w:r w:rsidRPr="00962B3F">
        <w:t xml:space="preserve"> </w:t>
      </w:r>
      <w:r w:rsidRPr="00962B3F">
        <w:rPr>
          <w:rFonts w:eastAsia="MS Mincho"/>
          <w:color w:val="993366"/>
        </w:rPr>
        <w:t>OPTIONAL</w:t>
      </w:r>
      <w:r w:rsidRPr="00962B3F">
        <w:rPr>
          <w:rFonts w:eastAsia="MS Mincho"/>
        </w:rPr>
        <w:t>,</w:t>
      </w:r>
    </w:p>
    <w:p w14:paraId="05BC1404"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6-1</w:t>
      </w:r>
    </w:p>
    <w:p w14:paraId="1B588578" w14:textId="77777777" w:rsidR="00617ADD" w:rsidRPr="00962B3F" w:rsidRDefault="00617ADD" w:rsidP="00617ADD">
      <w:pPr>
        <w:pStyle w:val="PL"/>
        <w:rPr>
          <w:rFonts w:eastAsia="MS Mincho"/>
        </w:rPr>
      </w:pPr>
      <w:r w:rsidRPr="00962B3F">
        <w:t xml:space="preserve">    </w:t>
      </w:r>
      <w:r w:rsidRPr="00962B3F">
        <w:rPr>
          <w:rFonts w:eastAsia="MS Mincho"/>
        </w:rPr>
        <w:t>rx-IUC-Scheme1-SCI-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2E04FFEC" w14:textId="77777777" w:rsidR="00617ADD" w:rsidRPr="00962B3F" w:rsidRDefault="00617ADD" w:rsidP="00617ADD">
      <w:pPr>
        <w:pStyle w:val="PL"/>
        <w:rPr>
          <w:rFonts w:eastAsia="MS Mincho"/>
          <w:color w:val="808080"/>
        </w:rPr>
      </w:pPr>
      <w:r w:rsidRPr="00962B3F">
        <w:t xml:space="preserve">    </w:t>
      </w:r>
      <w:r w:rsidRPr="00962B3F">
        <w:rPr>
          <w:rFonts w:eastAsia="MS Mincho"/>
          <w:color w:val="808080"/>
        </w:rPr>
        <w:t>--32-6-2</w:t>
      </w:r>
    </w:p>
    <w:p w14:paraId="10DAC479" w14:textId="77777777" w:rsidR="00617ADD" w:rsidRPr="00962B3F" w:rsidRDefault="00617ADD" w:rsidP="00617ADD">
      <w:pPr>
        <w:pStyle w:val="PL"/>
        <w:rPr>
          <w:rFonts w:eastAsia="MS Mincho"/>
        </w:rPr>
      </w:pPr>
      <w:r w:rsidRPr="00962B3F">
        <w:t xml:space="preserve">    </w:t>
      </w:r>
      <w:r w:rsidRPr="00962B3F">
        <w:rPr>
          <w:rFonts w:eastAsia="MS Mincho"/>
        </w:rPr>
        <w:t>rx-IUC-Scheme1-SCI-ExplicitReq-r17</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33B0113A" w14:textId="77777777" w:rsidR="00617ADD" w:rsidRPr="00962B3F" w:rsidRDefault="00617ADD" w:rsidP="00617ADD">
      <w:pPr>
        <w:pStyle w:val="PL"/>
        <w:rPr>
          <w:rFonts w:eastAsia="MS Mincho"/>
        </w:rPr>
      </w:pPr>
      <w:r w:rsidRPr="00962B3F">
        <w:t xml:space="preserve">    </w:t>
      </w:r>
      <w:r w:rsidRPr="00962B3F">
        <w:rPr>
          <w:rFonts w:eastAsia="MS Mincho"/>
        </w:rPr>
        <w:t>]]</w:t>
      </w:r>
    </w:p>
    <w:p w14:paraId="0491AB8D" w14:textId="77777777" w:rsidR="00617ADD" w:rsidRPr="00962B3F" w:rsidRDefault="00617ADD" w:rsidP="00617ADD">
      <w:pPr>
        <w:pStyle w:val="PL"/>
        <w:rPr>
          <w:rFonts w:eastAsia="MS Mincho"/>
        </w:rPr>
      </w:pPr>
      <w:r w:rsidRPr="00962B3F">
        <w:rPr>
          <w:rFonts w:eastAsia="MS Mincho"/>
        </w:rPr>
        <w:t>}</w:t>
      </w:r>
    </w:p>
    <w:p w14:paraId="636EECA7" w14:textId="77777777" w:rsidR="00617ADD" w:rsidRPr="00962B3F" w:rsidRDefault="00617ADD" w:rsidP="00617ADD">
      <w:pPr>
        <w:pStyle w:val="PL"/>
        <w:rPr>
          <w:rFonts w:eastAsia="MS Mincho"/>
        </w:rPr>
      </w:pPr>
    </w:p>
    <w:p w14:paraId="3179B7DB" w14:textId="77777777" w:rsidR="00617ADD" w:rsidRPr="00962B3F" w:rsidRDefault="00617ADD" w:rsidP="00617ADD">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258F29B2" w14:textId="77777777" w:rsidR="00617ADD" w:rsidRPr="00962B3F" w:rsidRDefault="00617ADD" w:rsidP="00617ADD">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03F630A" w14:textId="77777777" w:rsidR="00617ADD" w:rsidRPr="00962B3F" w:rsidRDefault="00617ADD" w:rsidP="00617ADD">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AC73427" w14:textId="77777777" w:rsidR="00617ADD" w:rsidRPr="00962B3F" w:rsidRDefault="00617ADD" w:rsidP="00617ADD">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7287483" w14:textId="77777777" w:rsidR="00617ADD" w:rsidRPr="00962B3F" w:rsidRDefault="00617ADD" w:rsidP="00617ADD">
      <w:pPr>
        <w:pStyle w:val="PL"/>
        <w:rPr>
          <w:rFonts w:eastAsia="MS Mincho"/>
        </w:rPr>
      </w:pPr>
      <w:r w:rsidRPr="00962B3F">
        <w:t xml:space="preserve">    </w:t>
      </w:r>
      <w:r w:rsidRPr="00962B3F">
        <w:rPr>
          <w:rFonts w:eastAsia="MS Mincho"/>
        </w:rPr>
        <w:t>...</w:t>
      </w:r>
    </w:p>
    <w:p w14:paraId="160AC499" w14:textId="77777777" w:rsidR="00617ADD" w:rsidRPr="00962B3F" w:rsidRDefault="00617ADD" w:rsidP="00617ADD">
      <w:pPr>
        <w:pStyle w:val="PL"/>
        <w:rPr>
          <w:rFonts w:eastAsia="MS Mincho"/>
        </w:rPr>
      </w:pPr>
      <w:r w:rsidRPr="00962B3F">
        <w:rPr>
          <w:rFonts w:eastAsia="MS Mincho"/>
        </w:rPr>
        <w:t>}</w:t>
      </w:r>
    </w:p>
    <w:p w14:paraId="3624D07D" w14:textId="77777777" w:rsidR="00617ADD" w:rsidRPr="00962B3F" w:rsidRDefault="00617ADD" w:rsidP="00617ADD">
      <w:pPr>
        <w:pStyle w:val="PL"/>
        <w:rPr>
          <w:rFonts w:eastAsia="MS Mincho"/>
        </w:rPr>
      </w:pPr>
    </w:p>
    <w:p w14:paraId="3D5F1A03" w14:textId="77777777" w:rsidR="00617ADD" w:rsidRPr="00962B3F" w:rsidRDefault="00617ADD" w:rsidP="00617ADD">
      <w:pPr>
        <w:pStyle w:val="PL"/>
        <w:rPr>
          <w:rFonts w:eastAsia="MS Mincho"/>
          <w:color w:val="808080"/>
        </w:rPr>
      </w:pPr>
      <w:r w:rsidRPr="00962B3F">
        <w:rPr>
          <w:rFonts w:eastAsia="MS Mincho"/>
          <w:color w:val="808080"/>
        </w:rPr>
        <w:t>-- TAG-SIDELINKPARAMETERS-STOP</w:t>
      </w:r>
    </w:p>
    <w:p w14:paraId="0475AD53"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31870087" w14:textId="77777777" w:rsidR="00617ADD" w:rsidRPr="00962B3F" w:rsidRDefault="00617ADD" w:rsidP="00617ADD">
      <w:pPr>
        <w:rPr>
          <w:rFonts w:eastAsiaTheme="minorEastAsia"/>
        </w:rPr>
      </w:pPr>
    </w:p>
    <w:tbl>
      <w:tblPr>
        <w:tblW w:w="0" w:type="auto"/>
        <w:tblLook w:val="04A0" w:firstRow="1" w:lastRow="0" w:firstColumn="1" w:lastColumn="0" w:noHBand="0" w:noVBand="1"/>
      </w:tblPr>
      <w:tblGrid>
        <w:gridCol w:w="14281"/>
      </w:tblGrid>
      <w:tr w:rsidR="00617ADD" w:rsidRPr="00962B3F" w14:paraId="68C04699"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232BF770" w14:textId="77777777" w:rsidR="00617ADD" w:rsidRPr="00962B3F" w:rsidRDefault="00617ADD" w:rsidP="003514E7">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617ADD" w:rsidRPr="00962B3F" w14:paraId="240DA931" w14:textId="77777777" w:rsidTr="003514E7">
        <w:tc>
          <w:tcPr>
            <w:tcW w:w="14281" w:type="dxa"/>
            <w:tcBorders>
              <w:top w:val="single" w:sz="4" w:space="0" w:color="auto"/>
              <w:left w:val="single" w:sz="4" w:space="0" w:color="auto"/>
              <w:bottom w:val="single" w:sz="4" w:space="0" w:color="auto"/>
              <w:right w:val="single" w:sz="4" w:space="0" w:color="auto"/>
            </w:tcBorders>
            <w:hideMark/>
          </w:tcPr>
          <w:p w14:paraId="33613D4A" w14:textId="77777777" w:rsidR="00617ADD" w:rsidRPr="00962B3F" w:rsidRDefault="00617ADD" w:rsidP="003514E7">
            <w:pPr>
              <w:pStyle w:val="TAL"/>
              <w:rPr>
                <w:rFonts w:eastAsiaTheme="minorEastAsia"/>
                <w:b/>
                <w:i/>
                <w:lang w:eastAsia="sv-SE"/>
              </w:rPr>
            </w:pPr>
            <w:r w:rsidRPr="00962B3F">
              <w:rPr>
                <w:rFonts w:eastAsiaTheme="minorEastAsia"/>
                <w:b/>
                <w:i/>
                <w:lang w:eastAsia="sv-SE"/>
              </w:rPr>
              <w:t>sl-ParametersEUTRA1, sl-ParametersEUTRA2, sl-ParametersEUTRA3</w:t>
            </w:r>
          </w:p>
          <w:p w14:paraId="34791454" w14:textId="77777777" w:rsidR="00617ADD" w:rsidRPr="00962B3F" w:rsidRDefault="00617ADD" w:rsidP="003514E7">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B208C00" w14:textId="77777777" w:rsidR="00617ADD" w:rsidRPr="00962B3F" w:rsidRDefault="00617ADD" w:rsidP="00617ADD">
      <w:pPr>
        <w:rPr>
          <w:rFonts w:eastAsiaTheme="minorEastAsia"/>
        </w:rPr>
      </w:pPr>
    </w:p>
    <w:p w14:paraId="6AA7B59D" w14:textId="77777777" w:rsidR="00617ADD" w:rsidRPr="00962B3F" w:rsidRDefault="00617ADD" w:rsidP="00617ADD">
      <w:pPr>
        <w:pStyle w:val="Heading4"/>
        <w:rPr>
          <w:i/>
          <w:iCs/>
        </w:rPr>
      </w:pPr>
      <w:bookmarkStart w:id="2249" w:name="_Toc100930411"/>
      <w:r w:rsidRPr="00962B3F">
        <w:t>–</w:t>
      </w:r>
      <w:r w:rsidRPr="00962B3F">
        <w:tab/>
      </w:r>
      <w:r w:rsidRPr="00962B3F">
        <w:rPr>
          <w:i/>
          <w:iCs/>
        </w:rPr>
        <w:t>SimultaneousRxTxPerBandPair</w:t>
      </w:r>
      <w:bookmarkEnd w:id="2249"/>
    </w:p>
    <w:p w14:paraId="3EEF2B2A" w14:textId="77777777" w:rsidR="00617ADD" w:rsidRPr="00962B3F" w:rsidRDefault="00617ADD" w:rsidP="00617ADD">
      <w:r w:rsidRPr="00962B3F">
        <w:t xml:space="preserve">The IE </w:t>
      </w:r>
      <w:bookmarkStart w:id="2250" w:name="_Hlk80719536"/>
      <w:r w:rsidRPr="00962B3F">
        <w:rPr>
          <w:i/>
        </w:rPr>
        <w:t>SimultaneousRxTxPerBandPair</w:t>
      </w:r>
      <w:r w:rsidRPr="00962B3F">
        <w:t xml:space="preserve"> </w:t>
      </w:r>
      <w:bookmarkEnd w:id="2250"/>
      <w:r w:rsidRPr="00962B3F">
        <w:t>contains the simultaneous Rx/Tx UE capability for each band pair in a band combination.</w:t>
      </w:r>
    </w:p>
    <w:p w14:paraId="7857D002" w14:textId="77777777" w:rsidR="00617ADD" w:rsidRPr="00962B3F" w:rsidRDefault="00617ADD" w:rsidP="00617ADD">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5BD3D031" w14:textId="77777777" w:rsidR="00617ADD" w:rsidRPr="00962B3F" w:rsidRDefault="00617ADD" w:rsidP="00617ADD">
      <w:pPr>
        <w:pStyle w:val="PL"/>
        <w:rPr>
          <w:color w:val="808080"/>
        </w:rPr>
      </w:pPr>
      <w:r w:rsidRPr="00962B3F">
        <w:rPr>
          <w:color w:val="808080"/>
        </w:rPr>
        <w:t>-- ASN1START</w:t>
      </w:r>
    </w:p>
    <w:p w14:paraId="67E6BE31" w14:textId="77777777" w:rsidR="00617ADD" w:rsidRPr="00962B3F" w:rsidRDefault="00617ADD" w:rsidP="00617ADD">
      <w:pPr>
        <w:pStyle w:val="PL"/>
        <w:rPr>
          <w:color w:val="808080"/>
        </w:rPr>
      </w:pPr>
      <w:r w:rsidRPr="00962B3F">
        <w:rPr>
          <w:color w:val="808080"/>
        </w:rPr>
        <w:t>-- TAG-SIMULTANEOUSRXTXPERBANDPAIR-START</w:t>
      </w:r>
    </w:p>
    <w:p w14:paraId="1A1B4834" w14:textId="77777777" w:rsidR="00617ADD" w:rsidRPr="00962B3F" w:rsidRDefault="00617ADD" w:rsidP="00617ADD">
      <w:pPr>
        <w:pStyle w:val="PL"/>
      </w:pPr>
    </w:p>
    <w:p w14:paraId="23ADA3AC" w14:textId="77777777" w:rsidR="00617ADD" w:rsidRPr="00962B3F" w:rsidRDefault="00617ADD" w:rsidP="00617ADD">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576CBA7A" w14:textId="77777777" w:rsidR="00617ADD" w:rsidRPr="00962B3F" w:rsidRDefault="00617ADD" w:rsidP="00617ADD">
      <w:pPr>
        <w:pStyle w:val="PL"/>
      </w:pPr>
    </w:p>
    <w:p w14:paraId="013AAE9E" w14:textId="77777777" w:rsidR="00617ADD" w:rsidRPr="00962B3F" w:rsidRDefault="00617ADD" w:rsidP="00617ADD">
      <w:pPr>
        <w:pStyle w:val="PL"/>
        <w:rPr>
          <w:color w:val="808080"/>
        </w:rPr>
      </w:pPr>
      <w:r w:rsidRPr="00962B3F">
        <w:rPr>
          <w:color w:val="808080"/>
        </w:rPr>
        <w:t>-- TAG-SIMULTANEOUSRXTXPERBANDPAIR-STOP</w:t>
      </w:r>
    </w:p>
    <w:p w14:paraId="4349A423" w14:textId="77777777" w:rsidR="00617ADD" w:rsidRPr="00962B3F" w:rsidRDefault="00617ADD" w:rsidP="00617ADD">
      <w:pPr>
        <w:pStyle w:val="PL"/>
        <w:rPr>
          <w:color w:val="808080"/>
        </w:rPr>
      </w:pPr>
      <w:r w:rsidRPr="00962B3F">
        <w:rPr>
          <w:color w:val="808080"/>
        </w:rPr>
        <w:lastRenderedPageBreak/>
        <w:t>-- ASN1STOP</w:t>
      </w:r>
    </w:p>
    <w:p w14:paraId="7B2AAA27" w14:textId="77777777" w:rsidR="00617ADD" w:rsidRPr="00962B3F" w:rsidRDefault="00617ADD" w:rsidP="00617ADD">
      <w:pPr>
        <w:rPr>
          <w:rFonts w:eastAsiaTheme="minorEastAsia"/>
        </w:rPr>
      </w:pPr>
    </w:p>
    <w:p w14:paraId="2ECEA4DD" w14:textId="77777777" w:rsidR="00617ADD" w:rsidRPr="00962B3F" w:rsidRDefault="00617ADD" w:rsidP="00617ADD">
      <w:pPr>
        <w:pStyle w:val="Heading4"/>
      </w:pPr>
      <w:bookmarkStart w:id="2251" w:name="_Toc60777480"/>
      <w:bookmarkStart w:id="2252" w:name="_Toc100930412"/>
      <w:r w:rsidRPr="00962B3F">
        <w:t>–</w:t>
      </w:r>
      <w:r w:rsidRPr="00962B3F">
        <w:tab/>
      </w:r>
      <w:r w:rsidRPr="00962B3F">
        <w:rPr>
          <w:i/>
        </w:rPr>
        <w:t>SON-Parameters</w:t>
      </w:r>
      <w:bookmarkEnd w:id="2251"/>
      <w:bookmarkEnd w:id="2252"/>
    </w:p>
    <w:p w14:paraId="48976E27" w14:textId="77777777" w:rsidR="00617ADD" w:rsidRPr="00962B3F" w:rsidRDefault="00617ADD" w:rsidP="00617ADD">
      <w:r w:rsidRPr="00962B3F">
        <w:t xml:space="preserve">The IE </w:t>
      </w:r>
      <w:r w:rsidRPr="00962B3F">
        <w:rPr>
          <w:i/>
        </w:rPr>
        <w:t>SON-Parameters</w:t>
      </w:r>
      <w:r w:rsidRPr="00962B3F">
        <w:t xml:space="preserve"> contains SON related parameters.</w:t>
      </w:r>
    </w:p>
    <w:p w14:paraId="7469AD06" w14:textId="77777777" w:rsidR="00617ADD" w:rsidRPr="00962B3F" w:rsidRDefault="00617ADD" w:rsidP="00617ADD">
      <w:pPr>
        <w:pStyle w:val="TH"/>
      </w:pPr>
      <w:r w:rsidRPr="00962B3F">
        <w:rPr>
          <w:i/>
        </w:rPr>
        <w:t>SON-Parameters</w:t>
      </w:r>
      <w:r w:rsidRPr="00962B3F">
        <w:t xml:space="preserve"> information element</w:t>
      </w:r>
    </w:p>
    <w:p w14:paraId="151FBDBD" w14:textId="77777777" w:rsidR="00617ADD" w:rsidRPr="00962B3F" w:rsidRDefault="00617ADD" w:rsidP="00617ADD">
      <w:pPr>
        <w:pStyle w:val="PL"/>
        <w:rPr>
          <w:color w:val="808080"/>
        </w:rPr>
      </w:pPr>
      <w:r w:rsidRPr="00962B3F">
        <w:rPr>
          <w:color w:val="808080"/>
        </w:rPr>
        <w:t>-- ASN1START</w:t>
      </w:r>
    </w:p>
    <w:p w14:paraId="7DBEA731" w14:textId="77777777" w:rsidR="00617ADD" w:rsidRPr="00962B3F" w:rsidRDefault="00617ADD" w:rsidP="00617ADD">
      <w:pPr>
        <w:pStyle w:val="PL"/>
        <w:rPr>
          <w:color w:val="808080"/>
        </w:rPr>
      </w:pPr>
      <w:r w:rsidRPr="00962B3F">
        <w:rPr>
          <w:color w:val="808080"/>
        </w:rPr>
        <w:t>-- TAG-SON-PARAMETERS-START</w:t>
      </w:r>
    </w:p>
    <w:p w14:paraId="1620F119" w14:textId="77777777" w:rsidR="00617ADD" w:rsidRPr="00962B3F" w:rsidRDefault="00617ADD" w:rsidP="00617ADD">
      <w:pPr>
        <w:pStyle w:val="PL"/>
      </w:pPr>
    </w:p>
    <w:p w14:paraId="08CE0DF3" w14:textId="77777777" w:rsidR="00617ADD" w:rsidRPr="00962B3F" w:rsidRDefault="00617ADD" w:rsidP="00617ADD">
      <w:pPr>
        <w:pStyle w:val="PL"/>
      </w:pPr>
      <w:r w:rsidRPr="00962B3F">
        <w:t xml:space="preserve">SON-Parameters-r16 ::= </w:t>
      </w:r>
      <w:r w:rsidRPr="00962B3F">
        <w:rPr>
          <w:color w:val="993366"/>
        </w:rPr>
        <w:t>SEQUENCE</w:t>
      </w:r>
      <w:r w:rsidRPr="00962B3F">
        <w:t xml:space="preserve"> {</w:t>
      </w:r>
    </w:p>
    <w:p w14:paraId="63F9C9CA" w14:textId="77777777" w:rsidR="00617ADD" w:rsidRPr="00962B3F" w:rsidRDefault="00617ADD" w:rsidP="00617ADD">
      <w:pPr>
        <w:pStyle w:val="PL"/>
      </w:pPr>
      <w:r w:rsidRPr="00962B3F">
        <w:t xml:space="preserve">    rach-Report-r16        </w:t>
      </w:r>
      <w:r w:rsidRPr="00962B3F">
        <w:rPr>
          <w:color w:val="993366"/>
        </w:rPr>
        <w:t>ENUMERATED</w:t>
      </w:r>
      <w:r w:rsidRPr="00962B3F">
        <w:t xml:space="preserve"> {supported}    </w:t>
      </w:r>
      <w:r w:rsidRPr="00962B3F">
        <w:rPr>
          <w:color w:val="993366"/>
        </w:rPr>
        <w:t>OPTIONAL</w:t>
      </w:r>
      <w:r w:rsidRPr="00962B3F">
        <w:t>,</w:t>
      </w:r>
    </w:p>
    <w:p w14:paraId="00BF322A" w14:textId="77777777" w:rsidR="00617ADD" w:rsidRPr="00962B3F" w:rsidRDefault="00617ADD" w:rsidP="00617ADD">
      <w:pPr>
        <w:pStyle w:val="PL"/>
      </w:pPr>
      <w:r w:rsidRPr="00962B3F">
        <w:t xml:space="preserve">    ...,</w:t>
      </w:r>
    </w:p>
    <w:p w14:paraId="41F41853" w14:textId="77777777" w:rsidR="00617ADD" w:rsidRPr="00962B3F" w:rsidRDefault="00617ADD" w:rsidP="00617ADD">
      <w:pPr>
        <w:pStyle w:val="PL"/>
      </w:pPr>
      <w:r w:rsidRPr="00962B3F">
        <w:t xml:space="preserve">    [[</w:t>
      </w:r>
    </w:p>
    <w:p w14:paraId="4C56024B" w14:textId="77777777" w:rsidR="00617ADD" w:rsidRPr="00962B3F" w:rsidRDefault="00617ADD" w:rsidP="00617ADD">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1AA2C9E5" w14:textId="77777777" w:rsidR="00617ADD" w:rsidRPr="00962B3F" w:rsidRDefault="00617ADD" w:rsidP="00617ADD">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72281714" w14:textId="77777777" w:rsidR="00617ADD" w:rsidRPr="00962B3F" w:rsidRDefault="00617ADD" w:rsidP="00617ADD">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070A3FA6" w14:textId="77777777" w:rsidR="00617ADD" w:rsidRPr="00962B3F" w:rsidRDefault="00617ADD" w:rsidP="00617ADD">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2F386DA4" w14:textId="77777777" w:rsidR="00617ADD" w:rsidRPr="00962B3F" w:rsidRDefault="00617ADD" w:rsidP="00617ADD">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22D2F81C" w14:textId="77777777" w:rsidR="00617ADD" w:rsidRPr="00962B3F" w:rsidRDefault="00617ADD" w:rsidP="00617ADD">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1285013F" w14:textId="77777777" w:rsidR="00617ADD" w:rsidRPr="00962B3F" w:rsidRDefault="00617ADD" w:rsidP="00617ADD">
      <w:pPr>
        <w:pStyle w:val="PL"/>
      </w:pPr>
      <w:r w:rsidRPr="00962B3F">
        <w:t xml:space="preserve">    ]]</w:t>
      </w:r>
    </w:p>
    <w:p w14:paraId="138D94C6" w14:textId="77777777" w:rsidR="00617ADD" w:rsidRPr="00962B3F" w:rsidRDefault="00617ADD" w:rsidP="00617ADD">
      <w:pPr>
        <w:pStyle w:val="PL"/>
      </w:pPr>
      <w:r w:rsidRPr="00962B3F">
        <w:t>}</w:t>
      </w:r>
    </w:p>
    <w:p w14:paraId="39911CF6" w14:textId="77777777" w:rsidR="00617ADD" w:rsidRPr="00962B3F" w:rsidRDefault="00617ADD" w:rsidP="00617ADD">
      <w:pPr>
        <w:pStyle w:val="PL"/>
      </w:pPr>
    </w:p>
    <w:p w14:paraId="0F10E994" w14:textId="77777777" w:rsidR="00617ADD" w:rsidRPr="00962B3F" w:rsidRDefault="00617ADD" w:rsidP="00617ADD">
      <w:pPr>
        <w:pStyle w:val="PL"/>
        <w:rPr>
          <w:color w:val="808080"/>
        </w:rPr>
      </w:pPr>
      <w:r w:rsidRPr="00962B3F">
        <w:rPr>
          <w:color w:val="808080"/>
        </w:rPr>
        <w:t>-- TAG-SON-PARAMETERS-STOP</w:t>
      </w:r>
    </w:p>
    <w:p w14:paraId="16DD8EF0" w14:textId="77777777" w:rsidR="00617ADD" w:rsidRPr="00962B3F" w:rsidRDefault="00617ADD" w:rsidP="00617ADD">
      <w:pPr>
        <w:pStyle w:val="PL"/>
        <w:rPr>
          <w:color w:val="808080"/>
        </w:rPr>
      </w:pPr>
      <w:r w:rsidRPr="00962B3F">
        <w:rPr>
          <w:color w:val="808080"/>
        </w:rPr>
        <w:t>-- ASN1STOP</w:t>
      </w:r>
    </w:p>
    <w:p w14:paraId="4CC13B31" w14:textId="77777777" w:rsidR="00617ADD" w:rsidRPr="00962B3F" w:rsidRDefault="00617ADD" w:rsidP="00617ADD"/>
    <w:p w14:paraId="2C08B4DF" w14:textId="77777777" w:rsidR="00617ADD" w:rsidRPr="00962B3F" w:rsidRDefault="00617ADD" w:rsidP="00617ADD">
      <w:pPr>
        <w:pStyle w:val="Heading4"/>
        <w:rPr>
          <w:rFonts w:eastAsiaTheme="minorEastAsia"/>
        </w:rPr>
      </w:pPr>
      <w:bookmarkStart w:id="2253" w:name="_Toc60777481"/>
      <w:bookmarkStart w:id="2254" w:name="_Toc100930413"/>
      <w:r w:rsidRPr="00962B3F">
        <w:t>–</w:t>
      </w:r>
      <w:r w:rsidRPr="00962B3F">
        <w:tab/>
      </w:r>
      <w:r w:rsidRPr="00962B3F">
        <w:rPr>
          <w:i/>
        </w:rPr>
        <w:t>SpatialRelationsSRS-Pos</w:t>
      </w:r>
      <w:bookmarkEnd w:id="2253"/>
      <w:bookmarkEnd w:id="2254"/>
    </w:p>
    <w:p w14:paraId="650FA254" w14:textId="77777777" w:rsidR="00617ADD" w:rsidRPr="00962B3F" w:rsidRDefault="00617ADD" w:rsidP="00617ADD">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23D3701F" w14:textId="77777777" w:rsidR="00617ADD" w:rsidRPr="00962B3F" w:rsidRDefault="00617ADD" w:rsidP="00617ADD">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0181158E"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50249637" w14:textId="77777777" w:rsidR="00617ADD" w:rsidRPr="00962B3F" w:rsidRDefault="00617ADD" w:rsidP="00617ADD">
      <w:pPr>
        <w:pStyle w:val="PL"/>
        <w:rPr>
          <w:rFonts w:eastAsiaTheme="minorEastAsia"/>
          <w:color w:val="808080"/>
        </w:rPr>
      </w:pPr>
      <w:r w:rsidRPr="00962B3F">
        <w:rPr>
          <w:rFonts w:eastAsiaTheme="minorEastAsia"/>
          <w:color w:val="808080"/>
        </w:rPr>
        <w:t>-- TAG-SPATIALRELATIONSSRS-POS-START</w:t>
      </w:r>
    </w:p>
    <w:p w14:paraId="26A3AD93" w14:textId="77777777" w:rsidR="00617ADD" w:rsidRPr="00962B3F" w:rsidRDefault="00617ADD" w:rsidP="00617ADD">
      <w:pPr>
        <w:pStyle w:val="PL"/>
      </w:pPr>
    </w:p>
    <w:p w14:paraId="7046AD6D" w14:textId="77777777" w:rsidR="00617ADD" w:rsidRPr="00962B3F" w:rsidRDefault="00617ADD" w:rsidP="00617ADD">
      <w:pPr>
        <w:pStyle w:val="PL"/>
      </w:pPr>
      <w:r w:rsidRPr="00962B3F">
        <w:t xml:space="preserve">SpatialRelationsSRS-Pos-r16 ::=                    </w:t>
      </w:r>
      <w:r w:rsidRPr="00962B3F">
        <w:rPr>
          <w:color w:val="993366"/>
        </w:rPr>
        <w:t>SEQUENCE</w:t>
      </w:r>
      <w:r w:rsidRPr="00962B3F">
        <w:t xml:space="preserve"> {</w:t>
      </w:r>
    </w:p>
    <w:p w14:paraId="6278244F"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615D253"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E329C01"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97DB1B"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ABD87AE"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40AF535" w14:textId="77777777" w:rsidR="00617ADD" w:rsidRPr="00962B3F" w:rsidRDefault="00617ADD" w:rsidP="00617ADD">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36DA150" w14:textId="77777777" w:rsidR="00617ADD" w:rsidRPr="00962B3F" w:rsidRDefault="00617ADD" w:rsidP="00617ADD">
      <w:pPr>
        <w:pStyle w:val="PL"/>
      </w:pPr>
      <w:r w:rsidRPr="00962B3F">
        <w:t>}</w:t>
      </w:r>
    </w:p>
    <w:p w14:paraId="1FD2303D" w14:textId="77777777" w:rsidR="00617ADD" w:rsidRPr="00962B3F" w:rsidRDefault="00617ADD" w:rsidP="00617ADD">
      <w:pPr>
        <w:pStyle w:val="PL"/>
      </w:pPr>
    </w:p>
    <w:p w14:paraId="5D915426" w14:textId="77777777" w:rsidR="00617ADD" w:rsidRPr="00962B3F" w:rsidRDefault="00617ADD" w:rsidP="00617ADD">
      <w:pPr>
        <w:pStyle w:val="PL"/>
        <w:rPr>
          <w:rFonts w:eastAsiaTheme="minorEastAsia"/>
          <w:color w:val="808080"/>
        </w:rPr>
      </w:pPr>
      <w:r w:rsidRPr="00962B3F">
        <w:rPr>
          <w:rFonts w:eastAsiaTheme="minorEastAsia"/>
          <w:color w:val="808080"/>
        </w:rPr>
        <w:t>--TAG-SPATIALRELATIONSSRS-POS-STOP</w:t>
      </w:r>
    </w:p>
    <w:p w14:paraId="2B56144A"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20553699" w14:textId="77777777" w:rsidR="00617ADD" w:rsidRPr="00962B3F" w:rsidRDefault="00617ADD" w:rsidP="00617ADD"/>
    <w:p w14:paraId="001C4BA6" w14:textId="77777777" w:rsidR="00617ADD" w:rsidRPr="00962B3F" w:rsidRDefault="00617ADD" w:rsidP="00617ADD">
      <w:pPr>
        <w:pStyle w:val="Heading4"/>
        <w:rPr>
          <w:rFonts w:eastAsia="Yu Mincho"/>
        </w:rPr>
      </w:pPr>
      <w:r w:rsidRPr="00962B3F">
        <w:t>–</w:t>
      </w:r>
      <w:r w:rsidRPr="00962B3F">
        <w:tab/>
        <w:t>SRS-AllPosResourcesRRC-Inactive</w:t>
      </w:r>
    </w:p>
    <w:p w14:paraId="588EDE65" w14:textId="77777777" w:rsidR="00617ADD" w:rsidRPr="00962B3F" w:rsidRDefault="00617ADD" w:rsidP="00617ADD">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7BF6A048" w14:textId="77777777" w:rsidR="00617ADD" w:rsidRPr="00962B3F" w:rsidRDefault="00617ADD" w:rsidP="00617ADD">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F6FDF58"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41D8101B" w14:textId="77777777" w:rsidR="00617ADD" w:rsidRPr="00962B3F" w:rsidRDefault="00617ADD" w:rsidP="00617ADD">
      <w:pPr>
        <w:pStyle w:val="PL"/>
        <w:rPr>
          <w:rFonts w:eastAsiaTheme="minorEastAsia"/>
          <w:color w:val="808080"/>
        </w:rPr>
      </w:pPr>
      <w:r w:rsidRPr="00962B3F">
        <w:rPr>
          <w:rFonts w:eastAsiaTheme="minorEastAsia"/>
          <w:color w:val="808080"/>
        </w:rPr>
        <w:t>-- TAG-SRS-ALLPOSRESOURCESRRC-INACTIVE-START</w:t>
      </w:r>
    </w:p>
    <w:p w14:paraId="18EEAD2F" w14:textId="77777777" w:rsidR="00617ADD" w:rsidRPr="00962B3F" w:rsidRDefault="00617ADD" w:rsidP="00617ADD">
      <w:pPr>
        <w:pStyle w:val="PL"/>
        <w:rPr>
          <w:rFonts w:eastAsiaTheme="minorEastAsia"/>
        </w:rPr>
      </w:pPr>
    </w:p>
    <w:p w14:paraId="1776A198" w14:textId="77777777" w:rsidR="00617ADD" w:rsidRPr="00962B3F" w:rsidRDefault="00617ADD" w:rsidP="00617ADD">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3D21FC91" w14:textId="77777777" w:rsidR="00617ADD" w:rsidRPr="00962B3F" w:rsidRDefault="00617ADD" w:rsidP="00617ADD">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5BE310E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10D5487"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67707F41"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61CED400"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6A7F9B6"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0523A2AC" w14:textId="77777777" w:rsidR="00617ADD" w:rsidRPr="00962B3F" w:rsidRDefault="00617ADD" w:rsidP="00617ADD">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24550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63DE143A" w14:textId="77777777" w:rsidR="00617ADD" w:rsidRPr="00962B3F" w:rsidRDefault="00617ADD" w:rsidP="00617ADD">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59BAE17E" w14:textId="77777777" w:rsidR="00617ADD" w:rsidRPr="00962B3F" w:rsidRDefault="00617ADD" w:rsidP="00617ADD">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7169723E" w14:textId="77777777" w:rsidR="00617ADD" w:rsidRPr="00962B3F" w:rsidRDefault="00617ADD" w:rsidP="00617ADD">
      <w:pPr>
        <w:pStyle w:val="PL"/>
        <w:rPr>
          <w:rFonts w:eastAsiaTheme="minorEastAsia"/>
        </w:rPr>
      </w:pPr>
      <w:r w:rsidRPr="00962B3F">
        <w:t xml:space="preserve">    </w:t>
      </w:r>
      <w:r w:rsidRPr="00962B3F">
        <w:rPr>
          <w:rFonts w:eastAsiaTheme="minorEastAsia"/>
        </w:rPr>
        <w:t>}</w:t>
      </w:r>
    </w:p>
    <w:p w14:paraId="75509BB2" w14:textId="77777777" w:rsidR="00617ADD" w:rsidRPr="00962B3F" w:rsidRDefault="00617ADD" w:rsidP="00617ADD">
      <w:pPr>
        <w:pStyle w:val="PL"/>
        <w:rPr>
          <w:rFonts w:eastAsiaTheme="minorEastAsia"/>
        </w:rPr>
      </w:pPr>
      <w:r w:rsidRPr="00962B3F">
        <w:rPr>
          <w:rFonts w:eastAsiaTheme="minorEastAsia"/>
        </w:rPr>
        <w:t>}</w:t>
      </w:r>
    </w:p>
    <w:p w14:paraId="30720083" w14:textId="77777777" w:rsidR="00617ADD" w:rsidRPr="00962B3F" w:rsidRDefault="00617ADD" w:rsidP="00617ADD">
      <w:pPr>
        <w:pStyle w:val="PL"/>
        <w:rPr>
          <w:rFonts w:eastAsiaTheme="minorEastAsia"/>
        </w:rPr>
      </w:pPr>
    </w:p>
    <w:p w14:paraId="208A7D61" w14:textId="77777777" w:rsidR="00617ADD" w:rsidRPr="00962B3F" w:rsidRDefault="00617ADD" w:rsidP="00617ADD">
      <w:pPr>
        <w:pStyle w:val="PL"/>
        <w:rPr>
          <w:rFonts w:eastAsiaTheme="minorEastAsia"/>
          <w:color w:val="808080"/>
        </w:rPr>
      </w:pPr>
      <w:r w:rsidRPr="00962B3F">
        <w:rPr>
          <w:rFonts w:eastAsiaTheme="minorEastAsia"/>
          <w:color w:val="808080"/>
        </w:rPr>
        <w:t>-- TAG-SRS-ALLPOSRESOURCESRRC-INACTIVE-STOP</w:t>
      </w:r>
    </w:p>
    <w:p w14:paraId="7BF8B944"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0FE86D67" w14:textId="77777777" w:rsidR="00617ADD" w:rsidRPr="00962B3F" w:rsidRDefault="00617ADD" w:rsidP="00617ADD"/>
    <w:p w14:paraId="62B9BA18" w14:textId="77777777" w:rsidR="00617ADD" w:rsidRPr="00962B3F" w:rsidRDefault="00617ADD" w:rsidP="00617ADD">
      <w:pPr>
        <w:pStyle w:val="Heading4"/>
      </w:pPr>
      <w:bookmarkStart w:id="2255" w:name="_Toc60777482"/>
      <w:bookmarkStart w:id="2256" w:name="_Toc100930414"/>
      <w:r w:rsidRPr="00962B3F">
        <w:t>–</w:t>
      </w:r>
      <w:r w:rsidRPr="00962B3F">
        <w:tab/>
      </w:r>
      <w:r w:rsidRPr="00962B3F">
        <w:rPr>
          <w:i/>
          <w:noProof/>
        </w:rPr>
        <w:t>SRS-SwitchingTimeNR</w:t>
      </w:r>
      <w:bookmarkEnd w:id="2255"/>
      <w:bookmarkEnd w:id="2256"/>
    </w:p>
    <w:p w14:paraId="0A2514F8" w14:textId="77777777" w:rsidR="00617ADD" w:rsidRPr="00962B3F" w:rsidRDefault="00617ADD" w:rsidP="00617ADD">
      <w:r w:rsidRPr="00962B3F">
        <w:t xml:space="preserve">The IE </w:t>
      </w:r>
      <w:r w:rsidRPr="00962B3F">
        <w:rPr>
          <w:i/>
        </w:rPr>
        <w:t xml:space="preserve">SRS-SwitchingTimeNR </w:t>
      </w:r>
      <w:r w:rsidRPr="00962B3F">
        <w:t>is used to indicate the SRS carrier switching time supported by the UE for one NR band pair.</w:t>
      </w:r>
    </w:p>
    <w:p w14:paraId="4BA2374C" w14:textId="77777777" w:rsidR="00617ADD" w:rsidRPr="00962B3F" w:rsidRDefault="00617ADD" w:rsidP="00617ADD">
      <w:pPr>
        <w:pStyle w:val="TH"/>
        <w:rPr>
          <w:i/>
        </w:rPr>
      </w:pPr>
      <w:r w:rsidRPr="00962B3F">
        <w:rPr>
          <w:i/>
        </w:rPr>
        <w:t>SRS-SwitchingTimeNR information element</w:t>
      </w:r>
    </w:p>
    <w:p w14:paraId="29304A35" w14:textId="77777777" w:rsidR="00617ADD" w:rsidRPr="00962B3F" w:rsidRDefault="00617ADD" w:rsidP="00617ADD">
      <w:pPr>
        <w:pStyle w:val="PL"/>
        <w:rPr>
          <w:rFonts w:eastAsia="MS Mincho"/>
          <w:color w:val="808080"/>
        </w:rPr>
      </w:pPr>
      <w:r w:rsidRPr="00962B3F">
        <w:rPr>
          <w:rFonts w:eastAsia="MS Mincho"/>
          <w:color w:val="808080"/>
        </w:rPr>
        <w:t>-- ASN1START</w:t>
      </w:r>
    </w:p>
    <w:p w14:paraId="3C9BA6CD" w14:textId="77777777" w:rsidR="00617ADD" w:rsidRPr="00962B3F" w:rsidRDefault="00617ADD" w:rsidP="00617ADD">
      <w:pPr>
        <w:pStyle w:val="PL"/>
        <w:rPr>
          <w:rFonts w:eastAsia="MS Mincho"/>
          <w:color w:val="808080"/>
        </w:rPr>
      </w:pPr>
      <w:r w:rsidRPr="00962B3F">
        <w:rPr>
          <w:rFonts w:eastAsia="MS Mincho"/>
          <w:color w:val="808080"/>
        </w:rPr>
        <w:t>-- TAG-SRS-SWITCHINGTIMENR-START</w:t>
      </w:r>
    </w:p>
    <w:p w14:paraId="3A5ACE41" w14:textId="77777777" w:rsidR="00617ADD" w:rsidRPr="00962B3F" w:rsidRDefault="00617ADD" w:rsidP="00617ADD">
      <w:pPr>
        <w:pStyle w:val="PL"/>
      </w:pPr>
    </w:p>
    <w:p w14:paraId="48A76DE7" w14:textId="77777777" w:rsidR="00617ADD" w:rsidRPr="00962B3F" w:rsidRDefault="00617ADD" w:rsidP="00617ADD">
      <w:pPr>
        <w:pStyle w:val="PL"/>
      </w:pPr>
      <w:r w:rsidRPr="00962B3F">
        <w:t xml:space="preserve">SRS-SwitchingTimeNR ::= </w:t>
      </w:r>
      <w:r w:rsidRPr="00962B3F">
        <w:rPr>
          <w:color w:val="993366"/>
        </w:rPr>
        <w:t>SEQUENCE</w:t>
      </w:r>
      <w:r w:rsidRPr="00962B3F">
        <w:t xml:space="preserve"> {</w:t>
      </w:r>
    </w:p>
    <w:p w14:paraId="5A300C09" w14:textId="77777777" w:rsidR="00617ADD" w:rsidRPr="00962B3F" w:rsidRDefault="00617ADD" w:rsidP="00617ADD">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004A9C4D" w14:textId="77777777" w:rsidR="00617ADD" w:rsidRPr="00962B3F" w:rsidRDefault="00617ADD" w:rsidP="00617ADD">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495AE015" w14:textId="77777777" w:rsidR="00617ADD" w:rsidRPr="00962B3F" w:rsidRDefault="00617ADD" w:rsidP="00617ADD">
      <w:pPr>
        <w:pStyle w:val="PL"/>
      </w:pPr>
      <w:r w:rsidRPr="00962B3F">
        <w:t>}</w:t>
      </w:r>
    </w:p>
    <w:p w14:paraId="3E53629E" w14:textId="77777777" w:rsidR="00617ADD" w:rsidRPr="00962B3F" w:rsidRDefault="00617ADD" w:rsidP="00617ADD">
      <w:pPr>
        <w:pStyle w:val="PL"/>
      </w:pPr>
    </w:p>
    <w:p w14:paraId="1FFB1939" w14:textId="77777777" w:rsidR="00617ADD" w:rsidRPr="00962B3F" w:rsidRDefault="00617ADD" w:rsidP="00617ADD">
      <w:pPr>
        <w:pStyle w:val="PL"/>
        <w:rPr>
          <w:rFonts w:eastAsia="MS Mincho"/>
          <w:color w:val="808080"/>
        </w:rPr>
      </w:pPr>
      <w:r w:rsidRPr="00962B3F">
        <w:rPr>
          <w:rFonts w:eastAsia="MS Mincho"/>
          <w:color w:val="808080"/>
        </w:rPr>
        <w:t>-- TAG-SRS-SWITCHINGTIMENR-STOP</w:t>
      </w:r>
    </w:p>
    <w:p w14:paraId="7F0360AB"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3FA06C78" w14:textId="77777777" w:rsidR="00617ADD" w:rsidRPr="00962B3F" w:rsidRDefault="00617ADD" w:rsidP="00617ADD"/>
    <w:p w14:paraId="086E0440" w14:textId="77777777" w:rsidR="00617ADD" w:rsidRPr="00962B3F" w:rsidRDefault="00617ADD" w:rsidP="00617ADD">
      <w:pPr>
        <w:pStyle w:val="Heading4"/>
        <w:rPr>
          <w:i/>
        </w:rPr>
      </w:pPr>
      <w:bookmarkStart w:id="2257" w:name="_Toc60777483"/>
      <w:bookmarkStart w:id="2258" w:name="_Toc100930415"/>
      <w:r w:rsidRPr="00962B3F">
        <w:lastRenderedPageBreak/>
        <w:t>–</w:t>
      </w:r>
      <w:r w:rsidRPr="00962B3F">
        <w:tab/>
      </w:r>
      <w:r w:rsidRPr="00962B3F">
        <w:rPr>
          <w:i/>
          <w:noProof/>
        </w:rPr>
        <w:t>SRS-SwitchingTimeEUTRA</w:t>
      </w:r>
      <w:bookmarkEnd w:id="2257"/>
      <w:bookmarkEnd w:id="2258"/>
    </w:p>
    <w:p w14:paraId="7FA5B7C1" w14:textId="77777777" w:rsidR="00617ADD" w:rsidRPr="00962B3F" w:rsidRDefault="00617ADD" w:rsidP="00617ADD">
      <w:r w:rsidRPr="00962B3F">
        <w:t xml:space="preserve">The IE </w:t>
      </w:r>
      <w:r w:rsidRPr="00962B3F">
        <w:rPr>
          <w:i/>
        </w:rPr>
        <w:t xml:space="preserve">SRS-SwitchingTimeEUTRA </w:t>
      </w:r>
      <w:r w:rsidRPr="00962B3F">
        <w:t>is used to indicate the SRS carrier switching time supported by the UE for one E-UTRA band pair.</w:t>
      </w:r>
    </w:p>
    <w:p w14:paraId="13876346" w14:textId="77777777" w:rsidR="00617ADD" w:rsidRPr="00962B3F" w:rsidRDefault="00617ADD" w:rsidP="00617ADD">
      <w:pPr>
        <w:pStyle w:val="TH"/>
        <w:rPr>
          <w:i/>
        </w:rPr>
      </w:pPr>
      <w:r w:rsidRPr="00962B3F">
        <w:rPr>
          <w:i/>
        </w:rPr>
        <w:t>SRS-SwitchingTimeEUTRA information element</w:t>
      </w:r>
    </w:p>
    <w:p w14:paraId="4BF82728" w14:textId="77777777" w:rsidR="00617ADD" w:rsidRPr="00962B3F" w:rsidRDefault="00617ADD" w:rsidP="00617ADD">
      <w:pPr>
        <w:pStyle w:val="PL"/>
        <w:rPr>
          <w:rFonts w:eastAsia="MS Mincho"/>
          <w:color w:val="808080"/>
        </w:rPr>
      </w:pPr>
      <w:r w:rsidRPr="00962B3F">
        <w:rPr>
          <w:rFonts w:eastAsia="MS Mincho"/>
          <w:color w:val="808080"/>
        </w:rPr>
        <w:t>-- ASN1START</w:t>
      </w:r>
    </w:p>
    <w:p w14:paraId="0A030240" w14:textId="77777777" w:rsidR="00617ADD" w:rsidRPr="00962B3F" w:rsidRDefault="00617ADD" w:rsidP="00617ADD">
      <w:pPr>
        <w:pStyle w:val="PL"/>
        <w:rPr>
          <w:rFonts w:eastAsia="MS Mincho"/>
          <w:color w:val="808080"/>
        </w:rPr>
      </w:pPr>
      <w:r w:rsidRPr="00962B3F">
        <w:rPr>
          <w:rFonts w:eastAsia="MS Mincho"/>
          <w:color w:val="808080"/>
        </w:rPr>
        <w:t>-- TAG-SRS-SWITCHINGTIMEEUTRA-START</w:t>
      </w:r>
    </w:p>
    <w:p w14:paraId="307A0720" w14:textId="77777777" w:rsidR="00617ADD" w:rsidRPr="00962B3F" w:rsidRDefault="00617ADD" w:rsidP="00617ADD">
      <w:pPr>
        <w:pStyle w:val="PL"/>
      </w:pPr>
    </w:p>
    <w:p w14:paraId="5470211A" w14:textId="77777777" w:rsidR="00617ADD" w:rsidRPr="00962B3F" w:rsidRDefault="00617ADD" w:rsidP="00617ADD">
      <w:pPr>
        <w:pStyle w:val="PL"/>
      </w:pPr>
      <w:r w:rsidRPr="00962B3F">
        <w:t xml:space="preserve">SRS-SwitchingTimeEUTRA ::= </w:t>
      </w:r>
      <w:r w:rsidRPr="00962B3F">
        <w:rPr>
          <w:color w:val="993366"/>
        </w:rPr>
        <w:t>SEQUENCE</w:t>
      </w:r>
      <w:r w:rsidRPr="00962B3F">
        <w:t xml:space="preserve"> {</w:t>
      </w:r>
    </w:p>
    <w:p w14:paraId="6CB2D169" w14:textId="77777777" w:rsidR="00617ADD" w:rsidRPr="00962B3F" w:rsidRDefault="00617ADD" w:rsidP="00617ADD">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2318A9B9" w14:textId="77777777" w:rsidR="00617ADD" w:rsidRPr="00962B3F" w:rsidRDefault="00617ADD" w:rsidP="00617ADD">
      <w:pPr>
        <w:pStyle w:val="PL"/>
      </w:pPr>
      <w:r w:rsidRPr="00962B3F">
        <w:t xml:space="preserve">                                                                                               </w:t>
      </w:r>
      <w:r w:rsidRPr="00962B3F">
        <w:rPr>
          <w:color w:val="993366"/>
        </w:rPr>
        <w:t>OPTIONAL</w:t>
      </w:r>
      <w:r w:rsidRPr="00962B3F">
        <w:t>,</w:t>
      </w:r>
    </w:p>
    <w:p w14:paraId="0433EC5C" w14:textId="77777777" w:rsidR="00617ADD" w:rsidRPr="00962B3F" w:rsidRDefault="00617ADD" w:rsidP="00617ADD">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56FF4A34" w14:textId="77777777" w:rsidR="00617ADD" w:rsidRPr="00962B3F" w:rsidRDefault="00617ADD" w:rsidP="00617ADD">
      <w:pPr>
        <w:pStyle w:val="PL"/>
      </w:pPr>
      <w:r w:rsidRPr="00962B3F">
        <w:t xml:space="preserve">                                                                                               </w:t>
      </w:r>
      <w:r w:rsidRPr="00962B3F">
        <w:rPr>
          <w:color w:val="993366"/>
        </w:rPr>
        <w:t>OPTIONAL</w:t>
      </w:r>
    </w:p>
    <w:p w14:paraId="1ACEA35B" w14:textId="77777777" w:rsidR="00617ADD" w:rsidRPr="00962B3F" w:rsidRDefault="00617ADD" w:rsidP="00617ADD">
      <w:pPr>
        <w:pStyle w:val="PL"/>
      </w:pPr>
      <w:r w:rsidRPr="00962B3F">
        <w:t>}</w:t>
      </w:r>
    </w:p>
    <w:p w14:paraId="045D9435" w14:textId="77777777" w:rsidR="00617ADD" w:rsidRPr="00962B3F" w:rsidRDefault="00617ADD" w:rsidP="00617ADD">
      <w:pPr>
        <w:pStyle w:val="PL"/>
        <w:rPr>
          <w:rFonts w:eastAsia="MS Mincho"/>
          <w:color w:val="808080"/>
        </w:rPr>
      </w:pPr>
      <w:r w:rsidRPr="00962B3F">
        <w:rPr>
          <w:rFonts w:eastAsia="MS Mincho"/>
          <w:color w:val="808080"/>
        </w:rPr>
        <w:t>-- TAG-SRS-SWITCHINGTIMEEUTRA-STOP</w:t>
      </w:r>
    </w:p>
    <w:p w14:paraId="150B66EF" w14:textId="77777777" w:rsidR="00617ADD" w:rsidRPr="00962B3F" w:rsidRDefault="00617ADD" w:rsidP="00617ADD">
      <w:pPr>
        <w:pStyle w:val="PL"/>
        <w:rPr>
          <w:rFonts w:eastAsia="MS Mincho"/>
          <w:color w:val="808080"/>
          <w:lang w:eastAsia="sv-SE"/>
        </w:rPr>
      </w:pPr>
      <w:r w:rsidRPr="00962B3F">
        <w:rPr>
          <w:rFonts w:eastAsia="MS Mincho"/>
          <w:color w:val="808080"/>
        </w:rPr>
        <w:t>-- ASN1STOP</w:t>
      </w:r>
    </w:p>
    <w:p w14:paraId="7178A2B5" w14:textId="77777777" w:rsidR="00617ADD" w:rsidRPr="00962B3F" w:rsidRDefault="00617ADD" w:rsidP="00617ADD"/>
    <w:p w14:paraId="3C06E953" w14:textId="77777777" w:rsidR="00617ADD" w:rsidRPr="00962B3F" w:rsidRDefault="00617ADD" w:rsidP="00617ADD">
      <w:pPr>
        <w:pStyle w:val="Heading4"/>
      </w:pPr>
      <w:bookmarkStart w:id="2259" w:name="_Toc60777484"/>
      <w:bookmarkStart w:id="2260" w:name="_Toc100930416"/>
      <w:r w:rsidRPr="00962B3F">
        <w:t>–</w:t>
      </w:r>
      <w:r w:rsidRPr="00962B3F">
        <w:tab/>
      </w:r>
      <w:r w:rsidRPr="00962B3F">
        <w:rPr>
          <w:i/>
          <w:noProof/>
        </w:rPr>
        <w:t>SupportedBandwidth</w:t>
      </w:r>
      <w:bookmarkEnd w:id="2259"/>
      <w:bookmarkEnd w:id="2260"/>
    </w:p>
    <w:p w14:paraId="7031DA75" w14:textId="77777777" w:rsidR="00617ADD" w:rsidRPr="00962B3F" w:rsidRDefault="00617ADD" w:rsidP="00617ADD">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4396BB61" w14:textId="77777777" w:rsidR="00617ADD" w:rsidRPr="00962B3F" w:rsidRDefault="00617ADD" w:rsidP="00617ADD">
      <w:pPr>
        <w:pStyle w:val="TH"/>
      </w:pPr>
      <w:r w:rsidRPr="00962B3F">
        <w:rPr>
          <w:i/>
        </w:rPr>
        <w:t>SupportedBandwidth</w:t>
      </w:r>
      <w:r w:rsidRPr="00962B3F">
        <w:t xml:space="preserve"> information element</w:t>
      </w:r>
    </w:p>
    <w:p w14:paraId="089F6244" w14:textId="77777777" w:rsidR="00617ADD" w:rsidRPr="00962B3F" w:rsidRDefault="00617ADD" w:rsidP="00617ADD">
      <w:pPr>
        <w:pStyle w:val="PL"/>
        <w:rPr>
          <w:color w:val="808080"/>
        </w:rPr>
      </w:pPr>
      <w:r w:rsidRPr="00962B3F">
        <w:rPr>
          <w:color w:val="808080"/>
        </w:rPr>
        <w:t>-- ASN1START</w:t>
      </w:r>
    </w:p>
    <w:p w14:paraId="65897F00" w14:textId="77777777" w:rsidR="00617ADD" w:rsidRPr="00962B3F" w:rsidRDefault="00617ADD" w:rsidP="00617ADD">
      <w:pPr>
        <w:pStyle w:val="PL"/>
        <w:rPr>
          <w:color w:val="808080"/>
        </w:rPr>
      </w:pPr>
      <w:r w:rsidRPr="00962B3F">
        <w:rPr>
          <w:color w:val="808080"/>
        </w:rPr>
        <w:t>-- TAG-SUPPORTEDBANDWIDTH-START</w:t>
      </w:r>
    </w:p>
    <w:p w14:paraId="66DA1AF5" w14:textId="77777777" w:rsidR="00617ADD" w:rsidRPr="00962B3F" w:rsidRDefault="00617ADD" w:rsidP="00617ADD">
      <w:pPr>
        <w:pStyle w:val="PL"/>
      </w:pPr>
    </w:p>
    <w:p w14:paraId="584921CA" w14:textId="77777777" w:rsidR="00617ADD" w:rsidRPr="00962B3F" w:rsidRDefault="00617ADD" w:rsidP="00617ADD">
      <w:pPr>
        <w:pStyle w:val="PL"/>
      </w:pPr>
      <w:r w:rsidRPr="00962B3F">
        <w:t xml:space="preserve">SupportedBandwidth ::=      </w:t>
      </w:r>
      <w:r w:rsidRPr="00962B3F">
        <w:rPr>
          <w:color w:val="993366"/>
        </w:rPr>
        <w:t>CHOICE</w:t>
      </w:r>
      <w:r w:rsidRPr="00962B3F">
        <w:t xml:space="preserve"> {</w:t>
      </w:r>
    </w:p>
    <w:p w14:paraId="08A214BC" w14:textId="77777777" w:rsidR="00617ADD" w:rsidRPr="00962B3F" w:rsidRDefault="00617ADD" w:rsidP="00617ADD">
      <w:pPr>
        <w:pStyle w:val="PL"/>
      </w:pPr>
      <w:r w:rsidRPr="00962B3F">
        <w:t xml:space="preserve">    fr1                         </w:t>
      </w:r>
      <w:r w:rsidRPr="00962B3F">
        <w:rPr>
          <w:color w:val="993366"/>
        </w:rPr>
        <w:t>ENUMERATED</w:t>
      </w:r>
      <w:r w:rsidRPr="00962B3F">
        <w:t xml:space="preserve"> {mhz5, mhz10, mhz15, mhz20, mhz25, mhz30, mhz40, mhz50, mhz60, mhz80, mhz100},</w:t>
      </w:r>
    </w:p>
    <w:p w14:paraId="4D021550" w14:textId="77777777" w:rsidR="00617ADD" w:rsidRPr="00962B3F" w:rsidRDefault="00617ADD" w:rsidP="00617ADD">
      <w:pPr>
        <w:pStyle w:val="PL"/>
      </w:pPr>
      <w:r w:rsidRPr="00962B3F">
        <w:t xml:space="preserve">    fr2                         </w:t>
      </w:r>
      <w:r w:rsidRPr="00962B3F">
        <w:rPr>
          <w:color w:val="993366"/>
        </w:rPr>
        <w:t>ENUMERATED</w:t>
      </w:r>
      <w:r w:rsidRPr="00962B3F">
        <w:t xml:space="preserve"> {mhz50, mhz100, mhz200, mhz400}</w:t>
      </w:r>
    </w:p>
    <w:p w14:paraId="63F86D8F" w14:textId="77777777" w:rsidR="00617ADD" w:rsidRPr="00962B3F" w:rsidRDefault="00617ADD" w:rsidP="00617ADD">
      <w:pPr>
        <w:pStyle w:val="PL"/>
      </w:pPr>
      <w:r w:rsidRPr="00962B3F">
        <w:t>}</w:t>
      </w:r>
    </w:p>
    <w:p w14:paraId="4C8FFC70" w14:textId="77777777" w:rsidR="00617ADD" w:rsidRPr="00962B3F" w:rsidRDefault="00617ADD" w:rsidP="00617ADD">
      <w:pPr>
        <w:pStyle w:val="PL"/>
      </w:pPr>
    </w:p>
    <w:p w14:paraId="4AD42755" w14:textId="77777777" w:rsidR="00617ADD" w:rsidRPr="00962B3F" w:rsidRDefault="00617ADD" w:rsidP="00617ADD">
      <w:pPr>
        <w:pStyle w:val="PL"/>
      </w:pPr>
      <w:r w:rsidRPr="00962B3F">
        <w:t xml:space="preserve">SupportedBandwidth-v1700 ::= </w:t>
      </w:r>
      <w:r w:rsidRPr="00962B3F">
        <w:rPr>
          <w:color w:val="993366"/>
        </w:rPr>
        <w:t>CHOICE</w:t>
      </w:r>
      <w:r w:rsidRPr="00962B3F">
        <w:t xml:space="preserve"> {</w:t>
      </w:r>
    </w:p>
    <w:p w14:paraId="47F5CF21" w14:textId="77777777" w:rsidR="00617ADD" w:rsidRPr="00962B3F" w:rsidRDefault="00617ADD" w:rsidP="00617ADD">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3C180A5E" w14:textId="77777777" w:rsidR="00617ADD" w:rsidRPr="00962B3F" w:rsidRDefault="00617ADD" w:rsidP="00617ADD">
      <w:pPr>
        <w:pStyle w:val="PL"/>
      </w:pPr>
      <w:r w:rsidRPr="00962B3F">
        <w:t xml:space="preserve">    fr2-r17    </w:t>
      </w:r>
      <w:r w:rsidRPr="00962B3F">
        <w:rPr>
          <w:color w:val="993366"/>
        </w:rPr>
        <w:t>ENUMERATED</w:t>
      </w:r>
      <w:r w:rsidRPr="00962B3F">
        <w:t xml:space="preserve"> {mhz50, mhz100, mhz200, mhz400, mhz800, mhz1600, mhz2000}</w:t>
      </w:r>
    </w:p>
    <w:p w14:paraId="015288C7" w14:textId="77777777" w:rsidR="00617ADD" w:rsidRPr="00962B3F" w:rsidRDefault="00617ADD" w:rsidP="00617ADD">
      <w:pPr>
        <w:pStyle w:val="PL"/>
      </w:pPr>
      <w:r w:rsidRPr="00962B3F">
        <w:t>}</w:t>
      </w:r>
    </w:p>
    <w:p w14:paraId="5655D87D" w14:textId="77777777" w:rsidR="00617ADD" w:rsidRPr="00962B3F" w:rsidRDefault="00617ADD" w:rsidP="00617ADD">
      <w:pPr>
        <w:pStyle w:val="PL"/>
      </w:pPr>
    </w:p>
    <w:p w14:paraId="365F14F8" w14:textId="77777777" w:rsidR="00617ADD" w:rsidRPr="00962B3F" w:rsidRDefault="00617ADD" w:rsidP="00617ADD">
      <w:pPr>
        <w:pStyle w:val="PL"/>
        <w:rPr>
          <w:color w:val="808080"/>
        </w:rPr>
      </w:pPr>
      <w:r w:rsidRPr="00962B3F">
        <w:rPr>
          <w:color w:val="808080"/>
        </w:rPr>
        <w:t>-- TAG-SUPPORTEDBANDWIDTH-STOP</w:t>
      </w:r>
    </w:p>
    <w:p w14:paraId="78B44010" w14:textId="77777777" w:rsidR="00617ADD" w:rsidRPr="00962B3F" w:rsidRDefault="00617ADD" w:rsidP="00617ADD">
      <w:pPr>
        <w:pStyle w:val="PL"/>
        <w:rPr>
          <w:color w:val="808080"/>
        </w:rPr>
      </w:pPr>
      <w:r w:rsidRPr="00962B3F">
        <w:rPr>
          <w:color w:val="808080"/>
        </w:rPr>
        <w:t>-- ASN1STOP</w:t>
      </w:r>
    </w:p>
    <w:p w14:paraId="360A9B14" w14:textId="77777777" w:rsidR="00617ADD" w:rsidRPr="00962B3F" w:rsidRDefault="00617ADD" w:rsidP="00617ADD">
      <w:pPr>
        <w:rPr>
          <w:rFonts w:eastAsiaTheme="minorEastAsia"/>
        </w:rPr>
      </w:pPr>
    </w:p>
    <w:p w14:paraId="4FEC0C15" w14:textId="77777777" w:rsidR="00617ADD" w:rsidRPr="00962B3F" w:rsidRDefault="00617ADD" w:rsidP="00617ADD">
      <w:pPr>
        <w:pStyle w:val="Heading4"/>
      </w:pPr>
      <w:bookmarkStart w:id="2261" w:name="_Toc60777485"/>
      <w:bookmarkStart w:id="2262" w:name="_Toc100930417"/>
      <w:r w:rsidRPr="00962B3F">
        <w:t>–</w:t>
      </w:r>
      <w:r w:rsidRPr="00962B3F">
        <w:tab/>
      </w:r>
      <w:r w:rsidRPr="00962B3F">
        <w:rPr>
          <w:i/>
        </w:rPr>
        <w:t>UE-BasedPerfMeas-Parameters</w:t>
      </w:r>
      <w:bookmarkEnd w:id="2261"/>
      <w:bookmarkEnd w:id="2262"/>
    </w:p>
    <w:p w14:paraId="2D9855DA" w14:textId="77777777" w:rsidR="00617ADD" w:rsidRPr="00962B3F" w:rsidRDefault="00617ADD" w:rsidP="00617ADD">
      <w:r w:rsidRPr="00962B3F">
        <w:t xml:space="preserve">The IE </w:t>
      </w:r>
      <w:r w:rsidRPr="00962B3F">
        <w:rPr>
          <w:i/>
        </w:rPr>
        <w:t>UE-BasedPerfMeas-Parameters</w:t>
      </w:r>
      <w:r w:rsidRPr="00962B3F">
        <w:t xml:space="preserve"> contains UE-based performance measurement parameters.</w:t>
      </w:r>
    </w:p>
    <w:p w14:paraId="482245F7" w14:textId="77777777" w:rsidR="00617ADD" w:rsidRPr="00962B3F" w:rsidRDefault="00617ADD" w:rsidP="00617ADD">
      <w:pPr>
        <w:pStyle w:val="TH"/>
      </w:pPr>
      <w:r w:rsidRPr="00962B3F">
        <w:rPr>
          <w:i/>
        </w:rPr>
        <w:lastRenderedPageBreak/>
        <w:t>UE-BasedPerfMeas-Parameters</w:t>
      </w:r>
      <w:r w:rsidRPr="00962B3F">
        <w:t xml:space="preserve"> information element</w:t>
      </w:r>
    </w:p>
    <w:p w14:paraId="65E2F04A" w14:textId="77777777" w:rsidR="00617ADD" w:rsidRPr="00962B3F" w:rsidRDefault="00617ADD" w:rsidP="00617ADD">
      <w:pPr>
        <w:pStyle w:val="PL"/>
        <w:rPr>
          <w:color w:val="808080"/>
        </w:rPr>
      </w:pPr>
      <w:r w:rsidRPr="00962B3F">
        <w:rPr>
          <w:color w:val="808080"/>
        </w:rPr>
        <w:t>-- ASN1START</w:t>
      </w:r>
    </w:p>
    <w:p w14:paraId="4E2945BC" w14:textId="77777777" w:rsidR="00617ADD" w:rsidRPr="00962B3F" w:rsidRDefault="00617ADD" w:rsidP="00617ADD">
      <w:pPr>
        <w:pStyle w:val="PL"/>
        <w:rPr>
          <w:color w:val="808080"/>
        </w:rPr>
      </w:pPr>
      <w:r w:rsidRPr="00962B3F">
        <w:rPr>
          <w:color w:val="808080"/>
        </w:rPr>
        <w:t>-- TAG-UE-BASEDPERFMEAS-PARAMETERS-START</w:t>
      </w:r>
    </w:p>
    <w:p w14:paraId="20652AFF" w14:textId="77777777" w:rsidR="00617ADD" w:rsidRPr="00962B3F" w:rsidRDefault="00617ADD" w:rsidP="00617ADD">
      <w:pPr>
        <w:pStyle w:val="PL"/>
      </w:pPr>
    </w:p>
    <w:p w14:paraId="642F291D" w14:textId="77777777" w:rsidR="00617ADD" w:rsidRPr="00962B3F" w:rsidRDefault="00617ADD" w:rsidP="00617ADD">
      <w:pPr>
        <w:pStyle w:val="PL"/>
      </w:pPr>
      <w:r w:rsidRPr="00962B3F">
        <w:t xml:space="preserve">UE-BasedPerfMeas-Parameters-r16 ::= </w:t>
      </w:r>
      <w:r w:rsidRPr="00962B3F">
        <w:rPr>
          <w:color w:val="993366"/>
        </w:rPr>
        <w:t>SEQUENCE</w:t>
      </w:r>
      <w:r w:rsidRPr="00962B3F">
        <w:t xml:space="preserve"> {</w:t>
      </w:r>
    </w:p>
    <w:p w14:paraId="00492B62" w14:textId="77777777" w:rsidR="00617ADD" w:rsidRPr="00962B3F" w:rsidRDefault="00617ADD" w:rsidP="00617ADD">
      <w:pPr>
        <w:pStyle w:val="PL"/>
      </w:pPr>
      <w:r w:rsidRPr="00962B3F">
        <w:t xml:space="preserve">    barometerMeasReport-r16      </w:t>
      </w:r>
      <w:r w:rsidRPr="00962B3F">
        <w:rPr>
          <w:color w:val="993366"/>
        </w:rPr>
        <w:t>ENUMERATED</w:t>
      </w:r>
      <w:r w:rsidRPr="00962B3F">
        <w:t xml:space="preserve"> {supported}        </w:t>
      </w:r>
      <w:r w:rsidRPr="00962B3F">
        <w:rPr>
          <w:color w:val="993366"/>
        </w:rPr>
        <w:t>OPTIONAL</w:t>
      </w:r>
      <w:r w:rsidRPr="00962B3F">
        <w:t>,</w:t>
      </w:r>
    </w:p>
    <w:p w14:paraId="12120D05" w14:textId="77777777" w:rsidR="00617ADD" w:rsidRPr="00962B3F" w:rsidRDefault="00617ADD" w:rsidP="00617ADD">
      <w:pPr>
        <w:pStyle w:val="PL"/>
      </w:pPr>
      <w:r w:rsidRPr="00962B3F">
        <w:t xml:space="preserve">    immMeasBT-r16                </w:t>
      </w:r>
      <w:r w:rsidRPr="00962B3F">
        <w:rPr>
          <w:color w:val="993366"/>
        </w:rPr>
        <w:t>ENUMERATED</w:t>
      </w:r>
      <w:r w:rsidRPr="00962B3F">
        <w:t xml:space="preserve"> {supported}        </w:t>
      </w:r>
      <w:r w:rsidRPr="00962B3F">
        <w:rPr>
          <w:color w:val="993366"/>
        </w:rPr>
        <w:t>OPTIONAL</w:t>
      </w:r>
      <w:r w:rsidRPr="00962B3F">
        <w:t>,</w:t>
      </w:r>
    </w:p>
    <w:p w14:paraId="598A380E" w14:textId="77777777" w:rsidR="00617ADD" w:rsidRPr="00962B3F" w:rsidRDefault="00617ADD" w:rsidP="00617ADD">
      <w:pPr>
        <w:pStyle w:val="PL"/>
      </w:pPr>
      <w:r w:rsidRPr="00962B3F">
        <w:t xml:space="preserve">    immMeasWLAN-r16              </w:t>
      </w:r>
      <w:r w:rsidRPr="00962B3F">
        <w:rPr>
          <w:color w:val="993366"/>
        </w:rPr>
        <w:t>ENUMERATED</w:t>
      </w:r>
      <w:r w:rsidRPr="00962B3F">
        <w:t xml:space="preserve"> {supported}        </w:t>
      </w:r>
      <w:r w:rsidRPr="00962B3F">
        <w:rPr>
          <w:color w:val="993366"/>
        </w:rPr>
        <w:t>OPTIONAL</w:t>
      </w:r>
      <w:r w:rsidRPr="00962B3F">
        <w:t>,</w:t>
      </w:r>
    </w:p>
    <w:p w14:paraId="269564FC" w14:textId="77777777" w:rsidR="00617ADD" w:rsidRPr="00962B3F" w:rsidRDefault="00617ADD" w:rsidP="00617ADD">
      <w:pPr>
        <w:pStyle w:val="PL"/>
      </w:pPr>
      <w:r w:rsidRPr="00962B3F">
        <w:t xml:space="preserve">    loggedMeasBT-r16             </w:t>
      </w:r>
      <w:r w:rsidRPr="00962B3F">
        <w:rPr>
          <w:color w:val="993366"/>
        </w:rPr>
        <w:t>ENUMERATED</w:t>
      </w:r>
      <w:r w:rsidRPr="00962B3F">
        <w:t xml:space="preserve"> {supported}        </w:t>
      </w:r>
      <w:r w:rsidRPr="00962B3F">
        <w:rPr>
          <w:color w:val="993366"/>
        </w:rPr>
        <w:t>OPTIONAL</w:t>
      </w:r>
      <w:r w:rsidRPr="00962B3F">
        <w:t>,</w:t>
      </w:r>
    </w:p>
    <w:p w14:paraId="4C4FD2D1" w14:textId="77777777" w:rsidR="00617ADD" w:rsidRPr="00962B3F" w:rsidRDefault="00617ADD" w:rsidP="00617ADD">
      <w:pPr>
        <w:pStyle w:val="PL"/>
      </w:pPr>
      <w:r w:rsidRPr="00962B3F">
        <w:t xml:space="preserve">    loggedMeasurements-r16       </w:t>
      </w:r>
      <w:r w:rsidRPr="00962B3F">
        <w:rPr>
          <w:color w:val="993366"/>
        </w:rPr>
        <w:t>ENUMERATED</w:t>
      </w:r>
      <w:r w:rsidRPr="00962B3F">
        <w:t xml:space="preserve"> {supported}        </w:t>
      </w:r>
      <w:r w:rsidRPr="00962B3F">
        <w:rPr>
          <w:color w:val="993366"/>
        </w:rPr>
        <w:t>OPTIONAL</w:t>
      </w:r>
      <w:r w:rsidRPr="00962B3F">
        <w:t>,</w:t>
      </w:r>
    </w:p>
    <w:p w14:paraId="2D576967" w14:textId="77777777" w:rsidR="00617ADD" w:rsidRPr="00962B3F" w:rsidRDefault="00617ADD" w:rsidP="00617ADD">
      <w:pPr>
        <w:pStyle w:val="PL"/>
      </w:pPr>
      <w:r w:rsidRPr="00962B3F">
        <w:t xml:space="preserve">    loggedMeasWLAN-r16           </w:t>
      </w:r>
      <w:r w:rsidRPr="00962B3F">
        <w:rPr>
          <w:color w:val="993366"/>
        </w:rPr>
        <w:t>ENUMERATED</w:t>
      </w:r>
      <w:r w:rsidRPr="00962B3F">
        <w:t xml:space="preserve"> {supported}        </w:t>
      </w:r>
      <w:r w:rsidRPr="00962B3F">
        <w:rPr>
          <w:color w:val="993366"/>
        </w:rPr>
        <w:t>OPTIONAL</w:t>
      </w:r>
      <w:r w:rsidRPr="00962B3F">
        <w:t>,</w:t>
      </w:r>
    </w:p>
    <w:p w14:paraId="0D736738" w14:textId="77777777" w:rsidR="00617ADD" w:rsidRPr="00962B3F" w:rsidRDefault="00617ADD" w:rsidP="00617ADD">
      <w:pPr>
        <w:pStyle w:val="PL"/>
      </w:pPr>
      <w:r w:rsidRPr="00962B3F">
        <w:t xml:space="preserve">    orientationMeasReport-r16    </w:t>
      </w:r>
      <w:r w:rsidRPr="00962B3F">
        <w:rPr>
          <w:color w:val="993366"/>
        </w:rPr>
        <w:t>ENUMERATED</w:t>
      </w:r>
      <w:r w:rsidRPr="00962B3F">
        <w:t xml:space="preserve"> {supported}        </w:t>
      </w:r>
      <w:r w:rsidRPr="00962B3F">
        <w:rPr>
          <w:color w:val="993366"/>
        </w:rPr>
        <w:t>OPTIONAL</w:t>
      </w:r>
      <w:r w:rsidRPr="00962B3F">
        <w:t>,</w:t>
      </w:r>
    </w:p>
    <w:p w14:paraId="1F4B77CF" w14:textId="77777777" w:rsidR="00617ADD" w:rsidRPr="00962B3F" w:rsidRDefault="00617ADD" w:rsidP="00617ADD">
      <w:pPr>
        <w:pStyle w:val="PL"/>
      </w:pPr>
      <w:r w:rsidRPr="00962B3F">
        <w:t xml:space="preserve">    speedMeasReport-r16          </w:t>
      </w:r>
      <w:r w:rsidRPr="00962B3F">
        <w:rPr>
          <w:color w:val="993366"/>
        </w:rPr>
        <w:t>ENUMERATED</w:t>
      </w:r>
      <w:r w:rsidRPr="00962B3F">
        <w:t xml:space="preserve"> {supported}        </w:t>
      </w:r>
      <w:r w:rsidRPr="00962B3F">
        <w:rPr>
          <w:color w:val="993366"/>
        </w:rPr>
        <w:t>OPTIONAL</w:t>
      </w:r>
      <w:r w:rsidRPr="00962B3F">
        <w:t>,</w:t>
      </w:r>
    </w:p>
    <w:p w14:paraId="2D3FF6F9" w14:textId="77777777" w:rsidR="00617ADD" w:rsidRPr="00962B3F" w:rsidRDefault="00617ADD" w:rsidP="00617ADD">
      <w:pPr>
        <w:pStyle w:val="PL"/>
      </w:pPr>
      <w:r w:rsidRPr="00962B3F">
        <w:t xml:space="preserve">    gnss-Location-r16            </w:t>
      </w:r>
      <w:r w:rsidRPr="00962B3F">
        <w:rPr>
          <w:color w:val="993366"/>
        </w:rPr>
        <w:t>ENUMERATED</w:t>
      </w:r>
      <w:r w:rsidRPr="00962B3F">
        <w:t xml:space="preserve"> {supported}        </w:t>
      </w:r>
      <w:r w:rsidRPr="00962B3F">
        <w:rPr>
          <w:color w:val="993366"/>
        </w:rPr>
        <w:t>OPTIONAL</w:t>
      </w:r>
      <w:r w:rsidRPr="00962B3F">
        <w:t>,</w:t>
      </w:r>
    </w:p>
    <w:p w14:paraId="09F27FD5" w14:textId="77777777" w:rsidR="00617ADD" w:rsidRPr="00962B3F" w:rsidRDefault="00617ADD" w:rsidP="00617ADD">
      <w:pPr>
        <w:pStyle w:val="PL"/>
      </w:pPr>
      <w:r w:rsidRPr="00962B3F">
        <w:t xml:space="preserve">    ulPDCP-Delay-r16             </w:t>
      </w:r>
      <w:r w:rsidRPr="00962B3F">
        <w:rPr>
          <w:color w:val="993366"/>
        </w:rPr>
        <w:t>ENUMERATED</w:t>
      </w:r>
      <w:r w:rsidRPr="00962B3F">
        <w:t xml:space="preserve"> {supported}        </w:t>
      </w:r>
      <w:r w:rsidRPr="00962B3F">
        <w:rPr>
          <w:color w:val="993366"/>
        </w:rPr>
        <w:t>OPTIONAL</w:t>
      </w:r>
      <w:r w:rsidRPr="00962B3F">
        <w:t>,</w:t>
      </w:r>
    </w:p>
    <w:p w14:paraId="371ECBE5" w14:textId="77777777" w:rsidR="00617ADD" w:rsidRPr="00962B3F" w:rsidRDefault="00617ADD" w:rsidP="00617ADD">
      <w:pPr>
        <w:pStyle w:val="PL"/>
      </w:pPr>
      <w:r w:rsidRPr="00962B3F">
        <w:t xml:space="preserve">    ...,</w:t>
      </w:r>
    </w:p>
    <w:p w14:paraId="3380EEE7" w14:textId="77777777" w:rsidR="00617ADD" w:rsidRPr="00962B3F" w:rsidRDefault="00617ADD" w:rsidP="00617ADD">
      <w:pPr>
        <w:pStyle w:val="PL"/>
      </w:pPr>
      <w:r w:rsidRPr="00962B3F">
        <w:t xml:space="preserve">    [[</w:t>
      </w:r>
    </w:p>
    <w:p w14:paraId="7459DE2B" w14:textId="77777777" w:rsidR="00617ADD" w:rsidRPr="00962B3F" w:rsidRDefault="00617ADD" w:rsidP="00617ADD">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36AD180D" w14:textId="77777777" w:rsidR="00617ADD" w:rsidRPr="00962B3F" w:rsidRDefault="00617ADD" w:rsidP="00617ADD">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29806B16" w14:textId="77777777" w:rsidR="00617ADD" w:rsidRPr="00962B3F" w:rsidRDefault="00617ADD" w:rsidP="00617ADD">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Pr="00962B3F">
        <w:t>,</w:t>
      </w:r>
    </w:p>
    <w:p w14:paraId="3E9905F5" w14:textId="77777777" w:rsidR="00617ADD" w:rsidRPr="00962B3F" w:rsidRDefault="00617ADD" w:rsidP="00617ADD">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0F864F1D" w14:textId="77777777" w:rsidR="00617ADD" w:rsidRPr="00962B3F" w:rsidRDefault="00617ADD" w:rsidP="00617ADD">
      <w:pPr>
        <w:pStyle w:val="PL"/>
      </w:pPr>
      <w:r w:rsidRPr="00962B3F">
        <w:t xml:space="preserve">    ]]</w:t>
      </w:r>
    </w:p>
    <w:p w14:paraId="2E95CD79" w14:textId="77777777" w:rsidR="00617ADD" w:rsidRPr="00962B3F" w:rsidRDefault="00617ADD" w:rsidP="00617ADD">
      <w:pPr>
        <w:pStyle w:val="PL"/>
      </w:pPr>
      <w:r w:rsidRPr="00962B3F">
        <w:t>}</w:t>
      </w:r>
    </w:p>
    <w:p w14:paraId="43F86ECD" w14:textId="77777777" w:rsidR="00617ADD" w:rsidRPr="00962B3F" w:rsidRDefault="00617ADD" w:rsidP="00617ADD">
      <w:pPr>
        <w:pStyle w:val="PL"/>
      </w:pPr>
    </w:p>
    <w:p w14:paraId="2CBF9221" w14:textId="77777777" w:rsidR="00617ADD" w:rsidRPr="00962B3F" w:rsidRDefault="00617ADD" w:rsidP="00617ADD">
      <w:pPr>
        <w:pStyle w:val="PL"/>
        <w:rPr>
          <w:color w:val="808080"/>
        </w:rPr>
      </w:pPr>
      <w:r w:rsidRPr="00962B3F">
        <w:rPr>
          <w:color w:val="808080"/>
        </w:rPr>
        <w:t>-- TAG-UE-BASEDPERFMEAS-PARAMETERS-STOP</w:t>
      </w:r>
    </w:p>
    <w:p w14:paraId="4C55C5CB" w14:textId="77777777" w:rsidR="00617ADD" w:rsidRPr="00962B3F" w:rsidRDefault="00617ADD" w:rsidP="00617ADD">
      <w:pPr>
        <w:pStyle w:val="PL"/>
        <w:rPr>
          <w:color w:val="808080"/>
        </w:rPr>
      </w:pPr>
      <w:r w:rsidRPr="00962B3F">
        <w:rPr>
          <w:color w:val="808080"/>
        </w:rPr>
        <w:t>-- ASN1STOP</w:t>
      </w:r>
    </w:p>
    <w:p w14:paraId="1191D35E" w14:textId="77777777" w:rsidR="00617ADD" w:rsidRPr="00962B3F" w:rsidRDefault="00617ADD" w:rsidP="00617ADD"/>
    <w:p w14:paraId="22666FBA" w14:textId="77777777" w:rsidR="00617ADD" w:rsidRPr="00962B3F" w:rsidRDefault="00617ADD" w:rsidP="00617ADD">
      <w:pPr>
        <w:pStyle w:val="Heading4"/>
        <w:rPr>
          <w:noProof/>
        </w:rPr>
      </w:pPr>
      <w:bookmarkStart w:id="2263" w:name="_Toc60777486"/>
      <w:bookmarkStart w:id="2264" w:name="_Toc100930418"/>
      <w:r w:rsidRPr="00962B3F">
        <w:t>–</w:t>
      </w:r>
      <w:r w:rsidRPr="00962B3F">
        <w:tab/>
      </w:r>
      <w:r w:rsidRPr="00962B3F">
        <w:rPr>
          <w:i/>
          <w:noProof/>
        </w:rPr>
        <w:t>UE-CapabilityRAT-ContainerList</w:t>
      </w:r>
      <w:bookmarkEnd w:id="2263"/>
      <w:bookmarkEnd w:id="2264"/>
    </w:p>
    <w:p w14:paraId="4ED8FD59" w14:textId="77777777" w:rsidR="00617ADD" w:rsidRPr="00962B3F" w:rsidRDefault="00617ADD" w:rsidP="00617ADD">
      <w:r w:rsidRPr="00962B3F">
        <w:t xml:space="preserve">The IE </w:t>
      </w:r>
      <w:r w:rsidRPr="00962B3F">
        <w:rPr>
          <w:i/>
        </w:rPr>
        <w:t>UE-CapabilityRAT-ContainerList</w:t>
      </w:r>
      <w:r w:rsidRPr="00962B3F">
        <w:t xml:space="preserve"> contains a list of radio access technology specific capability containers.</w:t>
      </w:r>
    </w:p>
    <w:p w14:paraId="757C23CF" w14:textId="77777777" w:rsidR="00617ADD" w:rsidRPr="00962B3F" w:rsidRDefault="00617ADD" w:rsidP="00617ADD">
      <w:pPr>
        <w:pStyle w:val="TH"/>
      </w:pPr>
      <w:r w:rsidRPr="00962B3F">
        <w:rPr>
          <w:i/>
        </w:rPr>
        <w:t>UE-CapabilityRAT-ContainerList</w:t>
      </w:r>
      <w:r w:rsidRPr="00962B3F">
        <w:t xml:space="preserve"> information element</w:t>
      </w:r>
    </w:p>
    <w:p w14:paraId="3676AC4B" w14:textId="77777777" w:rsidR="00617ADD" w:rsidRPr="00962B3F" w:rsidRDefault="00617ADD" w:rsidP="00617ADD">
      <w:pPr>
        <w:pStyle w:val="PL"/>
        <w:rPr>
          <w:color w:val="808080"/>
        </w:rPr>
      </w:pPr>
      <w:r w:rsidRPr="00962B3F">
        <w:rPr>
          <w:color w:val="808080"/>
        </w:rPr>
        <w:t>-- ASN1START</w:t>
      </w:r>
    </w:p>
    <w:p w14:paraId="01BC88E6" w14:textId="77777777" w:rsidR="00617ADD" w:rsidRPr="00962B3F" w:rsidRDefault="00617ADD" w:rsidP="00617ADD">
      <w:pPr>
        <w:pStyle w:val="PL"/>
        <w:rPr>
          <w:color w:val="808080"/>
        </w:rPr>
      </w:pPr>
      <w:r w:rsidRPr="00962B3F">
        <w:rPr>
          <w:color w:val="808080"/>
        </w:rPr>
        <w:t>-- TAG-UE-CAPABILITYRAT-CONTAINERLIST-START</w:t>
      </w:r>
    </w:p>
    <w:p w14:paraId="38DC9641" w14:textId="77777777" w:rsidR="00617ADD" w:rsidRPr="00962B3F" w:rsidRDefault="00617ADD" w:rsidP="00617ADD">
      <w:pPr>
        <w:pStyle w:val="PL"/>
      </w:pPr>
    </w:p>
    <w:p w14:paraId="017D0606" w14:textId="77777777" w:rsidR="00617ADD" w:rsidRPr="00962B3F" w:rsidRDefault="00617ADD" w:rsidP="00617ADD">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45CC675" w14:textId="77777777" w:rsidR="00617ADD" w:rsidRPr="00962B3F" w:rsidRDefault="00617ADD" w:rsidP="00617ADD">
      <w:pPr>
        <w:pStyle w:val="PL"/>
      </w:pPr>
    </w:p>
    <w:p w14:paraId="66364BC5" w14:textId="77777777" w:rsidR="00617ADD" w:rsidRPr="00962B3F" w:rsidRDefault="00617ADD" w:rsidP="00617ADD">
      <w:pPr>
        <w:pStyle w:val="PL"/>
      </w:pPr>
      <w:r w:rsidRPr="00962B3F">
        <w:t xml:space="preserve">UE-CapabilityRAT-Container ::=        </w:t>
      </w:r>
      <w:r w:rsidRPr="00962B3F">
        <w:rPr>
          <w:color w:val="993366"/>
        </w:rPr>
        <w:t>SEQUENCE</w:t>
      </w:r>
      <w:r w:rsidRPr="00962B3F">
        <w:t xml:space="preserve"> {</w:t>
      </w:r>
    </w:p>
    <w:p w14:paraId="4C05C508" w14:textId="77777777" w:rsidR="00617ADD" w:rsidRPr="00962B3F" w:rsidRDefault="00617ADD" w:rsidP="00617ADD">
      <w:pPr>
        <w:pStyle w:val="PL"/>
      </w:pPr>
      <w:r w:rsidRPr="00962B3F">
        <w:t xml:space="preserve">    rat-Type                              RAT-Type,</w:t>
      </w:r>
    </w:p>
    <w:p w14:paraId="14649AD3" w14:textId="77777777" w:rsidR="00617ADD" w:rsidRPr="00962B3F" w:rsidRDefault="00617ADD" w:rsidP="00617ADD">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72945F19" w14:textId="77777777" w:rsidR="00617ADD" w:rsidRPr="00962B3F" w:rsidRDefault="00617ADD" w:rsidP="00617ADD">
      <w:pPr>
        <w:pStyle w:val="PL"/>
      </w:pPr>
      <w:r w:rsidRPr="00962B3F">
        <w:t>}</w:t>
      </w:r>
    </w:p>
    <w:p w14:paraId="4111491A" w14:textId="77777777" w:rsidR="00617ADD" w:rsidRPr="00962B3F" w:rsidRDefault="00617ADD" w:rsidP="00617ADD">
      <w:pPr>
        <w:pStyle w:val="PL"/>
      </w:pPr>
    </w:p>
    <w:p w14:paraId="4F2E5092" w14:textId="77777777" w:rsidR="00617ADD" w:rsidRPr="00962B3F" w:rsidRDefault="00617ADD" w:rsidP="00617ADD">
      <w:pPr>
        <w:pStyle w:val="PL"/>
        <w:rPr>
          <w:color w:val="808080"/>
        </w:rPr>
      </w:pPr>
      <w:r w:rsidRPr="00962B3F">
        <w:rPr>
          <w:color w:val="808080"/>
        </w:rPr>
        <w:t>-- TAG-UE-CAPABILITYRAT-CONTAINERLIST-STOP</w:t>
      </w:r>
    </w:p>
    <w:p w14:paraId="3ED5E0FB" w14:textId="77777777" w:rsidR="00617ADD" w:rsidRPr="00962B3F" w:rsidRDefault="00617ADD" w:rsidP="00617ADD">
      <w:pPr>
        <w:pStyle w:val="PL"/>
        <w:rPr>
          <w:color w:val="808080"/>
        </w:rPr>
      </w:pPr>
      <w:r w:rsidRPr="00962B3F">
        <w:rPr>
          <w:color w:val="808080"/>
        </w:rPr>
        <w:t>-- ASN1STOP</w:t>
      </w:r>
    </w:p>
    <w:p w14:paraId="2E24E543"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273D65D0"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7BFA47" w14:textId="77777777" w:rsidR="00617ADD" w:rsidRPr="00962B3F" w:rsidRDefault="00617ADD" w:rsidP="003514E7">
            <w:pPr>
              <w:pStyle w:val="TAH"/>
              <w:rPr>
                <w:lang w:eastAsia="sv-SE"/>
              </w:rPr>
            </w:pPr>
            <w:r w:rsidRPr="00962B3F">
              <w:rPr>
                <w:i/>
                <w:lang w:eastAsia="sv-SE"/>
              </w:rPr>
              <w:lastRenderedPageBreak/>
              <w:t>UE-CapabilityRAT-ContainerList</w:t>
            </w:r>
            <w:r w:rsidRPr="00962B3F">
              <w:rPr>
                <w:lang w:eastAsia="sv-SE"/>
              </w:rPr>
              <w:t xml:space="preserve"> field descriptions</w:t>
            </w:r>
          </w:p>
        </w:tc>
      </w:tr>
      <w:tr w:rsidR="00617ADD" w:rsidRPr="00962B3F" w14:paraId="1497CC82"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7977A53D" w14:textId="77777777" w:rsidR="00617ADD" w:rsidRPr="00962B3F" w:rsidRDefault="00617ADD" w:rsidP="003514E7">
            <w:pPr>
              <w:pStyle w:val="TAL"/>
              <w:rPr>
                <w:b/>
                <w:i/>
                <w:lang w:eastAsia="sv-SE"/>
              </w:rPr>
            </w:pPr>
            <w:r w:rsidRPr="00962B3F">
              <w:rPr>
                <w:b/>
                <w:i/>
                <w:lang w:eastAsia="sv-SE"/>
              </w:rPr>
              <w:t>ue-CapabilityRAT-Container</w:t>
            </w:r>
          </w:p>
          <w:p w14:paraId="7E0B1CB4" w14:textId="77777777" w:rsidR="00617ADD" w:rsidRPr="00962B3F" w:rsidRDefault="00617ADD" w:rsidP="003514E7">
            <w:pPr>
              <w:pStyle w:val="TAL"/>
              <w:rPr>
                <w:lang w:eastAsia="sv-SE"/>
              </w:rPr>
            </w:pPr>
            <w:r w:rsidRPr="00962B3F">
              <w:rPr>
                <w:lang w:eastAsia="sv-SE"/>
              </w:rPr>
              <w:t>Container for the UE capabilities of the indicated RAT. The encoding is defined in the specification of each RAT:</w:t>
            </w:r>
          </w:p>
          <w:p w14:paraId="0B5915DD" w14:textId="77777777" w:rsidR="00617ADD" w:rsidRPr="00962B3F" w:rsidRDefault="00617ADD" w:rsidP="003514E7">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73A8651F" w14:textId="77777777" w:rsidR="00617ADD" w:rsidRPr="00962B3F" w:rsidRDefault="00617ADD" w:rsidP="003514E7">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E3C4C0D"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0A3E56E2" w14:textId="77777777" w:rsidR="00617ADD" w:rsidRPr="00962B3F" w:rsidRDefault="00617ADD" w:rsidP="003514E7">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1E8D57BE" w14:textId="77777777" w:rsidR="00617ADD" w:rsidRPr="00962B3F" w:rsidRDefault="00617ADD" w:rsidP="00617ADD"/>
    <w:p w14:paraId="2F6BD690" w14:textId="77777777" w:rsidR="00617ADD" w:rsidRPr="00962B3F" w:rsidRDefault="00617ADD" w:rsidP="00617ADD">
      <w:pPr>
        <w:pStyle w:val="Heading4"/>
      </w:pPr>
      <w:bookmarkStart w:id="2265" w:name="_Toc60777487"/>
      <w:bookmarkStart w:id="2266" w:name="_Toc100930419"/>
      <w:r w:rsidRPr="00962B3F">
        <w:t>–</w:t>
      </w:r>
      <w:r w:rsidRPr="00962B3F">
        <w:tab/>
      </w:r>
      <w:r w:rsidRPr="00962B3F">
        <w:rPr>
          <w:i/>
        </w:rPr>
        <w:t>UE-CapabilityRAT-RequestList</w:t>
      </w:r>
      <w:bookmarkEnd w:id="2265"/>
      <w:bookmarkEnd w:id="2266"/>
    </w:p>
    <w:p w14:paraId="5713112D" w14:textId="77777777" w:rsidR="00617ADD" w:rsidRPr="00962B3F" w:rsidRDefault="00617ADD" w:rsidP="00617ADD">
      <w:r w:rsidRPr="00962B3F">
        <w:t xml:space="preserve">The IE </w:t>
      </w:r>
      <w:r w:rsidRPr="00962B3F">
        <w:rPr>
          <w:i/>
        </w:rPr>
        <w:t>UE-CapabilityRAT-RequestList</w:t>
      </w:r>
      <w:r w:rsidRPr="00962B3F">
        <w:t xml:space="preserve"> is used to request UE capabilities for one or more RATs from the UE.</w:t>
      </w:r>
    </w:p>
    <w:p w14:paraId="1186D466" w14:textId="77777777" w:rsidR="00617ADD" w:rsidRPr="00962B3F" w:rsidRDefault="00617ADD" w:rsidP="00617ADD">
      <w:pPr>
        <w:pStyle w:val="TH"/>
      </w:pPr>
      <w:r w:rsidRPr="00962B3F">
        <w:rPr>
          <w:i/>
        </w:rPr>
        <w:t>UE-CapabilityRAT-RequestList</w:t>
      </w:r>
      <w:r w:rsidRPr="00962B3F">
        <w:t xml:space="preserve"> information element</w:t>
      </w:r>
    </w:p>
    <w:p w14:paraId="7C8F19DA" w14:textId="77777777" w:rsidR="00617ADD" w:rsidRPr="00962B3F" w:rsidRDefault="00617ADD" w:rsidP="00617ADD">
      <w:pPr>
        <w:pStyle w:val="PL"/>
        <w:rPr>
          <w:color w:val="808080"/>
        </w:rPr>
      </w:pPr>
      <w:r w:rsidRPr="00962B3F">
        <w:rPr>
          <w:color w:val="808080"/>
        </w:rPr>
        <w:t>-- ASN1START</w:t>
      </w:r>
    </w:p>
    <w:p w14:paraId="18DFC75E" w14:textId="77777777" w:rsidR="00617ADD" w:rsidRPr="00962B3F" w:rsidRDefault="00617ADD" w:rsidP="00617ADD">
      <w:pPr>
        <w:pStyle w:val="PL"/>
        <w:rPr>
          <w:color w:val="808080"/>
        </w:rPr>
      </w:pPr>
      <w:r w:rsidRPr="00962B3F">
        <w:rPr>
          <w:color w:val="808080"/>
        </w:rPr>
        <w:t>-- TAG-UE-CAPABILITYRAT-REQUESTLIST-START</w:t>
      </w:r>
    </w:p>
    <w:p w14:paraId="5BF02EB3" w14:textId="77777777" w:rsidR="00617ADD" w:rsidRPr="00962B3F" w:rsidRDefault="00617ADD" w:rsidP="00617ADD">
      <w:pPr>
        <w:pStyle w:val="PL"/>
      </w:pPr>
    </w:p>
    <w:p w14:paraId="283C62CB" w14:textId="77777777" w:rsidR="00617ADD" w:rsidRPr="00962B3F" w:rsidRDefault="00617ADD" w:rsidP="00617ADD">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2FA6D073" w14:textId="77777777" w:rsidR="00617ADD" w:rsidRPr="00962B3F" w:rsidRDefault="00617ADD" w:rsidP="00617ADD">
      <w:pPr>
        <w:pStyle w:val="PL"/>
      </w:pPr>
    </w:p>
    <w:p w14:paraId="2D97A94A" w14:textId="77777777" w:rsidR="00617ADD" w:rsidRPr="00962B3F" w:rsidRDefault="00617ADD" w:rsidP="00617ADD">
      <w:pPr>
        <w:pStyle w:val="PL"/>
      </w:pPr>
      <w:r w:rsidRPr="00962B3F">
        <w:t xml:space="preserve">UE-CapabilityRAT-Request ::=            </w:t>
      </w:r>
      <w:r w:rsidRPr="00962B3F">
        <w:rPr>
          <w:color w:val="993366"/>
        </w:rPr>
        <w:t>SEQUENCE</w:t>
      </w:r>
      <w:r w:rsidRPr="00962B3F">
        <w:t xml:space="preserve"> {</w:t>
      </w:r>
    </w:p>
    <w:p w14:paraId="2E4649BC" w14:textId="77777777" w:rsidR="00617ADD" w:rsidRPr="00962B3F" w:rsidRDefault="00617ADD" w:rsidP="00617ADD">
      <w:pPr>
        <w:pStyle w:val="PL"/>
      </w:pPr>
      <w:r w:rsidRPr="00962B3F">
        <w:t xml:space="preserve">    rat-Type                                RAT-Type,</w:t>
      </w:r>
    </w:p>
    <w:p w14:paraId="59878092" w14:textId="77777777" w:rsidR="00617ADD" w:rsidRPr="00962B3F" w:rsidRDefault="00617ADD" w:rsidP="00617ADD">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3E5C419F" w14:textId="77777777" w:rsidR="00617ADD" w:rsidRPr="00962B3F" w:rsidRDefault="00617ADD" w:rsidP="00617ADD">
      <w:pPr>
        <w:pStyle w:val="PL"/>
      </w:pPr>
      <w:r w:rsidRPr="00962B3F">
        <w:t xml:space="preserve">    ...</w:t>
      </w:r>
    </w:p>
    <w:p w14:paraId="744E4FC5" w14:textId="77777777" w:rsidR="00617ADD" w:rsidRPr="00962B3F" w:rsidRDefault="00617ADD" w:rsidP="00617ADD">
      <w:pPr>
        <w:pStyle w:val="PL"/>
      </w:pPr>
      <w:r w:rsidRPr="00962B3F">
        <w:t>}</w:t>
      </w:r>
    </w:p>
    <w:p w14:paraId="7B571EB1" w14:textId="77777777" w:rsidR="00617ADD" w:rsidRPr="00962B3F" w:rsidRDefault="00617ADD" w:rsidP="00617ADD">
      <w:pPr>
        <w:pStyle w:val="PL"/>
      </w:pPr>
    </w:p>
    <w:p w14:paraId="58415C51" w14:textId="77777777" w:rsidR="00617ADD" w:rsidRPr="00962B3F" w:rsidRDefault="00617ADD" w:rsidP="00617ADD">
      <w:pPr>
        <w:pStyle w:val="PL"/>
        <w:rPr>
          <w:color w:val="808080"/>
        </w:rPr>
      </w:pPr>
      <w:r w:rsidRPr="00962B3F">
        <w:rPr>
          <w:color w:val="808080"/>
        </w:rPr>
        <w:t>-- TAG-UE-CAPABILITYRAT-REQUESTLIST-STOP</w:t>
      </w:r>
    </w:p>
    <w:p w14:paraId="5E7F7E8B" w14:textId="77777777" w:rsidR="00617ADD" w:rsidRPr="00962B3F" w:rsidRDefault="00617ADD" w:rsidP="00617ADD">
      <w:pPr>
        <w:pStyle w:val="PL"/>
        <w:rPr>
          <w:color w:val="808080"/>
        </w:rPr>
      </w:pPr>
      <w:r w:rsidRPr="00962B3F">
        <w:rPr>
          <w:color w:val="808080"/>
        </w:rPr>
        <w:t>-- ASN1STOP</w:t>
      </w:r>
    </w:p>
    <w:p w14:paraId="5C2682A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49C638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EE036" w14:textId="77777777" w:rsidR="00617ADD" w:rsidRPr="00962B3F" w:rsidRDefault="00617ADD" w:rsidP="003514E7">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617ADD" w:rsidRPr="00962B3F" w14:paraId="38B046C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A28803" w14:textId="77777777" w:rsidR="00617ADD" w:rsidRPr="00962B3F" w:rsidRDefault="00617ADD" w:rsidP="003514E7">
            <w:pPr>
              <w:pStyle w:val="TAL"/>
              <w:rPr>
                <w:szCs w:val="22"/>
                <w:lang w:eastAsia="sv-SE"/>
              </w:rPr>
            </w:pPr>
            <w:r w:rsidRPr="00962B3F">
              <w:rPr>
                <w:b/>
                <w:i/>
                <w:szCs w:val="22"/>
                <w:lang w:eastAsia="sv-SE"/>
              </w:rPr>
              <w:t>capabilityRequestFilter</w:t>
            </w:r>
          </w:p>
          <w:p w14:paraId="0C489264" w14:textId="77777777" w:rsidR="00617ADD" w:rsidRPr="00962B3F" w:rsidRDefault="00617ADD" w:rsidP="003514E7">
            <w:pPr>
              <w:pStyle w:val="TAL"/>
              <w:rPr>
                <w:szCs w:val="22"/>
                <w:lang w:eastAsia="sv-SE"/>
              </w:rPr>
            </w:pPr>
            <w:r w:rsidRPr="00962B3F">
              <w:rPr>
                <w:szCs w:val="22"/>
                <w:lang w:eastAsia="sv-SE"/>
              </w:rPr>
              <w:t>Information by which the network requests the UE to filter the UE capabilities.</w:t>
            </w:r>
          </w:p>
          <w:p w14:paraId="5724BBC0" w14:textId="77777777" w:rsidR="00617ADD" w:rsidRPr="00962B3F" w:rsidRDefault="00617ADD" w:rsidP="003514E7">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743A225" w14:textId="77777777" w:rsidR="00617ADD" w:rsidRPr="00962B3F" w:rsidRDefault="00617ADD" w:rsidP="003514E7">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617ADD" w:rsidRPr="00962B3F" w14:paraId="75360C4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D97F1E5" w14:textId="77777777" w:rsidR="00617ADD" w:rsidRPr="00962B3F" w:rsidRDefault="00617ADD" w:rsidP="003514E7">
            <w:pPr>
              <w:pStyle w:val="TAL"/>
              <w:rPr>
                <w:szCs w:val="22"/>
                <w:lang w:eastAsia="sv-SE"/>
              </w:rPr>
            </w:pPr>
            <w:r w:rsidRPr="00962B3F">
              <w:rPr>
                <w:b/>
                <w:i/>
                <w:szCs w:val="22"/>
                <w:lang w:eastAsia="sv-SE"/>
              </w:rPr>
              <w:t>rat-Type</w:t>
            </w:r>
          </w:p>
          <w:p w14:paraId="2927C179" w14:textId="77777777" w:rsidR="00617ADD" w:rsidRPr="00962B3F" w:rsidRDefault="00617ADD" w:rsidP="003514E7">
            <w:pPr>
              <w:pStyle w:val="TAL"/>
              <w:rPr>
                <w:szCs w:val="22"/>
                <w:lang w:eastAsia="sv-SE"/>
              </w:rPr>
            </w:pPr>
            <w:r w:rsidRPr="00962B3F">
              <w:rPr>
                <w:szCs w:val="22"/>
                <w:lang w:eastAsia="sv-SE"/>
              </w:rPr>
              <w:t>The RAT type for which the NW requests UE capabilities.</w:t>
            </w:r>
          </w:p>
        </w:tc>
      </w:tr>
    </w:tbl>
    <w:p w14:paraId="35821161" w14:textId="77777777" w:rsidR="00617ADD" w:rsidRPr="00962B3F" w:rsidRDefault="00617ADD" w:rsidP="00617ADD"/>
    <w:p w14:paraId="59E18D61" w14:textId="77777777" w:rsidR="00617ADD" w:rsidRPr="00962B3F" w:rsidRDefault="00617ADD" w:rsidP="00617ADD">
      <w:pPr>
        <w:pStyle w:val="Heading4"/>
      </w:pPr>
      <w:bookmarkStart w:id="2267" w:name="_Toc60777488"/>
      <w:bookmarkStart w:id="2268" w:name="_Toc100930420"/>
      <w:r w:rsidRPr="00962B3F">
        <w:t>–</w:t>
      </w:r>
      <w:r w:rsidRPr="00962B3F">
        <w:tab/>
      </w:r>
      <w:r w:rsidRPr="00962B3F">
        <w:rPr>
          <w:i/>
        </w:rPr>
        <w:t>UE-CapabilityRequestFilterCommon</w:t>
      </w:r>
      <w:bookmarkEnd w:id="2267"/>
      <w:bookmarkEnd w:id="2268"/>
    </w:p>
    <w:p w14:paraId="3CF9A598" w14:textId="77777777" w:rsidR="00617ADD" w:rsidRPr="00962B3F" w:rsidRDefault="00617ADD" w:rsidP="00617ADD">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50528C83" w14:textId="77777777" w:rsidR="00617ADD" w:rsidRPr="00962B3F" w:rsidRDefault="00617ADD" w:rsidP="00617ADD">
      <w:pPr>
        <w:pStyle w:val="TH"/>
      </w:pPr>
      <w:r w:rsidRPr="00962B3F">
        <w:rPr>
          <w:i/>
        </w:rPr>
        <w:t>UE-CapabilityRequestFilterCommon</w:t>
      </w:r>
      <w:r w:rsidRPr="00962B3F">
        <w:t xml:space="preserve"> information element</w:t>
      </w:r>
    </w:p>
    <w:p w14:paraId="09E564B2" w14:textId="77777777" w:rsidR="00617ADD" w:rsidRPr="00962B3F" w:rsidRDefault="00617ADD" w:rsidP="00617ADD">
      <w:pPr>
        <w:pStyle w:val="PL"/>
        <w:rPr>
          <w:color w:val="808080"/>
        </w:rPr>
      </w:pPr>
      <w:r w:rsidRPr="00962B3F">
        <w:rPr>
          <w:color w:val="808080"/>
        </w:rPr>
        <w:t>-- ASN1START</w:t>
      </w:r>
    </w:p>
    <w:p w14:paraId="4054B1BE" w14:textId="77777777" w:rsidR="00617ADD" w:rsidRPr="00962B3F" w:rsidRDefault="00617ADD" w:rsidP="00617ADD">
      <w:pPr>
        <w:pStyle w:val="PL"/>
        <w:rPr>
          <w:color w:val="808080"/>
        </w:rPr>
      </w:pPr>
      <w:r w:rsidRPr="00962B3F">
        <w:rPr>
          <w:color w:val="808080"/>
        </w:rPr>
        <w:lastRenderedPageBreak/>
        <w:t>-- TAG-UE-CAPABILITYREQUESTFILTERCOMMON-START</w:t>
      </w:r>
    </w:p>
    <w:p w14:paraId="0C339EE4" w14:textId="77777777" w:rsidR="00617ADD" w:rsidRPr="00962B3F" w:rsidRDefault="00617ADD" w:rsidP="00617ADD">
      <w:pPr>
        <w:pStyle w:val="PL"/>
      </w:pPr>
    </w:p>
    <w:p w14:paraId="336354A4" w14:textId="77777777" w:rsidR="00617ADD" w:rsidRPr="00962B3F" w:rsidRDefault="00617ADD" w:rsidP="00617ADD">
      <w:pPr>
        <w:pStyle w:val="PL"/>
      </w:pPr>
      <w:r w:rsidRPr="00962B3F">
        <w:t xml:space="preserve">UE-CapabilityRequestFilterCommon ::=            </w:t>
      </w:r>
      <w:r w:rsidRPr="00962B3F">
        <w:rPr>
          <w:color w:val="993366"/>
        </w:rPr>
        <w:t>SEQUENCE</w:t>
      </w:r>
      <w:r w:rsidRPr="00962B3F">
        <w:t xml:space="preserve"> {</w:t>
      </w:r>
    </w:p>
    <w:p w14:paraId="04B2D9D2" w14:textId="77777777" w:rsidR="00617ADD" w:rsidRPr="00962B3F" w:rsidRDefault="00617ADD" w:rsidP="00617ADD">
      <w:pPr>
        <w:pStyle w:val="PL"/>
      </w:pPr>
      <w:r w:rsidRPr="00962B3F">
        <w:t xml:space="preserve">    mrdc-Request                                </w:t>
      </w:r>
      <w:r w:rsidRPr="00962B3F">
        <w:rPr>
          <w:color w:val="993366"/>
        </w:rPr>
        <w:t>SEQUENCE</w:t>
      </w:r>
      <w:r w:rsidRPr="00962B3F">
        <w:t xml:space="preserve"> {</w:t>
      </w:r>
    </w:p>
    <w:p w14:paraId="5C5AF047" w14:textId="77777777" w:rsidR="00617ADD" w:rsidRPr="00962B3F" w:rsidRDefault="00617ADD" w:rsidP="00617ADD">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7C0CD54" w14:textId="77777777" w:rsidR="00617ADD" w:rsidRPr="00962B3F" w:rsidRDefault="00617ADD" w:rsidP="00617ADD">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A91DAD2" w14:textId="77777777" w:rsidR="00617ADD" w:rsidRPr="00962B3F" w:rsidRDefault="00617ADD" w:rsidP="00617ADD">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88472D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C35B589" w14:textId="77777777" w:rsidR="00617ADD" w:rsidRPr="00962B3F" w:rsidRDefault="00617ADD" w:rsidP="00617ADD">
      <w:pPr>
        <w:pStyle w:val="PL"/>
      </w:pPr>
      <w:r w:rsidRPr="00962B3F">
        <w:t xml:space="preserve">    ...,</w:t>
      </w:r>
    </w:p>
    <w:p w14:paraId="43821B0A" w14:textId="77777777" w:rsidR="00617ADD" w:rsidRPr="00962B3F" w:rsidRDefault="00617ADD" w:rsidP="00617ADD">
      <w:pPr>
        <w:pStyle w:val="PL"/>
      </w:pPr>
      <w:r w:rsidRPr="00962B3F">
        <w:t xml:space="preserve">    [[</w:t>
      </w:r>
    </w:p>
    <w:p w14:paraId="71543967" w14:textId="77777777" w:rsidR="00617ADD" w:rsidRPr="00962B3F" w:rsidRDefault="00617ADD" w:rsidP="00617ADD">
      <w:pPr>
        <w:pStyle w:val="PL"/>
      </w:pPr>
      <w:r w:rsidRPr="00962B3F">
        <w:t xml:space="preserve">    codebookTypeRequest-r16        </w:t>
      </w:r>
      <w:r w:rsidRPr="00962B3F">
        <w:rPr>
          <w:color w:val="993366"/>
        </w:rPr>
        <w:t>SEQUENCE</w:t>
      </w:r>
      <w:r w:rsidRPr="00962B3F">
        <w:t xml:space="preserve"> {</w:t>
      </w:r>
    </w:p>
    <w:p w14:paraId="472B1E67" w14:textId="77777777" w:rsidR="00617ADD" w:rsidRPr="00962B3F" w:rsidRDefault="00617ADD" w:rsidP="00617ADD">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C3A242B" w14:textId="77777777" w:rsidR="00617ADD" w:rsidRPr="00962B3F" w:rsidRDefault="00617ADD" w:rsidP="00617ADD">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D8A5BCA" w14:textId="77777777" w:rsidR="00617ADD" w:rsidRPr="00962B3F" w:rsidRDefault="00617ADD" w:rsidP="00617ADD">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FF029DF" w14:textId="77777777" w:rsidR="00617ADD" w:rsidRPr="00962B3F" w:rsidRDefault="00617ADD" w:rsidP="00617ADD">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8359E1"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391BEEF8" w14:textId="77777777" w:rsidR="00617ADD" w:rsidRPr="00962B3F" w:rsidRDefault="00617ADD" w:rsidP="00617ADD">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FAB7EF3" w14:textId="77777777" w:rsidR="00617ADD" w:rsidRPr="00962B3F" w:rsidRDefault="00617ADD" w:rsidP="00617ADD">
      <w:pPr>
        <w:pStyle w:val="PL"/>
      </w:pPr>
      <w:r w:rsidRPr="00962B3F">
        <w:t xml:space="preserve">    ]],</w:t>
      </w:r>
    </w:p>
    <w:p w14:paraId="71322ED4" w14:textId="77777777" w:rsidR="00617ADD" w:rsidRPr="00962B3F" w:rsidRDefault="00617ADD" w:rsidP="00617ADD">
      <w:pPr>
        <w:pStyle w:val="PL"/>
      </w:pPr>
      <w:r w:rsidRPr="00962B3F">
        <w:t xml:space="preserve">    [[</w:t>
      </w:r>
    </w:p>
    <w:p w14:paraId="2D3B7347" w14:textId="77777777" w:rsidR="00617ADD" w:rsidRPr="00962B3F" w:rsidRDefault="00617ADD" w:rsidP="00617ADD">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5CC232CC" w14:textId="77777777" w:rsidR="00617ADD" w:rsidRPr="00962B3F" w:rsidRDefault="00617ADD" w:rsidP="00617ADD">
      <w:pPr>
        <w:pStyle w:val="PL"/>
      </w:pPr>
      <w:r w:rsidRPr="00962B3F">
        <w:t xml:space="preserve">    ]]</w:t>
      </w:r>
    </w:p>
    <w:p w14:paraId="2123AB4E" w14:textId="77777777" w:rsidR="00617ADD" w:rsidRPr="00962B3F" w:rsidRDefault="00617ADD" w:rsidP="00617ADD">
      <w:pPr>
        <w:pStyle w:val="PL"/>
      </w:pPr>
      <w:r w:rsidRPr="00962B3F">
        <w:t>}</w:t>
      </w:r>
    </w:p>
    <w:p w14:paraId="706F9817" w14:textId="77777777" w:rsidR="00617ADD" w:rsidRPr="00962B3F" w:rsidRDefault="00617ADD" w:rsidP="00617ADD">
      <w:pPr>
        <w:pStyle w:val="PL"/>
      </w:pPr>
    </w:p>
    <w:p w14:paraId="042A9283" w14:textId="77777777" w:rsidR="00617ADD" w:rsidRPr="00962B3F" w:rsidRDefault="00617ADD" w:rsidP="00617ADD">
      <w:pPr>
        <w:pStyle w:val="PL"/>
      </w:pPr>
      <w:r w:rsidRPr="00962B3F">
        <w:t xml:space="preserve">CellGrouping-r16 ::=    </w:t>
      </w:r>
      <w:r w:rsidRPr="00962B3F">
        <w:rPr>
          <w:color w:val="993366"/>
        </w:rPr>
        <w:t>SEQUENCE</w:t>
      </w:r>
      <w:r w:rsidRPr="00962B3F">
        <w:t xml:space="preserve"> {</w:t>
      </w:r>
    </w:p>
    <w:p w14:paraId="70434B48" w14:textId="77777777" w:rsidR="00617ADD" w:rsidRPr="00962B3F" w:rsidRDefault="00617ADD" w:rsidP="00617ADD">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60AC02FD" w14:textId="77777777" w:rsidR="00617ADD" w:rsidRPr="00962B3F" w:rsidRDefault="00617ADD" w:rsidP="00617ADD">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41FB8B3D" w14:textId="77777777" w:rsidR="00617ADD" w:rsidRPr="00962B3F" w:rsidRDefault="00617ADD" w:rsidP="00617ADD">
      <w:pPr>
        <w:pStyle w:val="PL"/>
      </w:pPr>
      <w:r w:rsidRPr="00962B3F">
        <w:t xml:space="preserve">    mode-r16                </w:t>
      </w:r>
      <w:r w:rsidRPr="00962B3F">
        <w:rPr>
          <w:color w:val="993366"/>
        </w:rPr>
        <w:t>ENUMERATED</w:t>
      </w:r>
      <w:r w:rsidRPr="00962B3F">
        <w:t xml:space="preserve"> {sync, async}</w:t>
      </w:r>
    </w:p>
    <w:p w14:paraId="6A196924" w14:textId="77777777" w:rsidR="00617ADD" w:rsidRPr="00962B3F" w:rsidRDefault="00617ADD" w:rsidP="00617ADD">
      <w:pPr>
        <w:pStyle w:val="PL"/>
      </w:pPr>
      <w:r w:rsidRPr="00962B3F">
        <w:t>}</w:t>
      </w:r>
    </w:p>
    <w:p w14:paraId="6BE37CF1" w14:textId="77777777" w:rsidR="00617ADD" w:rsidRPr="00962B3F" w:rsidRDefault="00617ADD" w:rsidP="00617ADD">
      <w:pPr>
        <w:pStyle w:val="PL"/>
      </w:pPr>
    </w:p>
    <w:p w14:paraId="113D14DA" w14:textId="77777777" w:rsidR="00617ADD" w:rsidRPr="00962B3F" w:rsidRDefault="00617ADD" w:rsidP="00617ADD">
      <w:pPr>
        <w:pStyle w:val="PL"/>
        <w:rPr>
          <w:color w:val="808080"/>
        </w:rPr>
      </w:pPr>
      <w:r w:rsidRPr="00962B3F">
        <w:rPr>
          <w:color w:val="808080"/>
        </w:rPr>
        <w:t>-- TAG-UE-CAPABILITYREQUESTFILTERCOMMON-STOP</w:t>
      </w:r>
    </w:p>
    <w:p w14:paraId="6F55A6DD" w14:textId="77777777" w:rsidR="00617ADD" w:rsidRPr="00962B3F" w:rsidRDefault="00617ADD" w:rsidP="00617ADD">
      <w:pPr>
        <w:pStyle w:val="PL"/>
        <w:rPr>
          <w:color w:val="808080"/>
        </w:rPr>
      </w:pPr>
      <w:r w:rsidRPr="00962B3F">
        <w:rPr>
          <w:color w:val="808080"/>
        </w:rPr>
        <w:t>-- ASN1STOP</w:t>
      </w:r>
    </w:p>
    <w:p w14:paraId="43EF6AE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17ADD" w:rsidRPr="00962B3F" w14:paraId="466B140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E56BF2" w14:textId="77777777" w:rsidR="00617ADD" w:rsidRPr="00962B3F" w:rsidRDefault="00617ADD" w:rsidP="003514E7">
            <w:pPr>
              <w:pStyle w:val="TAH"/>
              <w:rPr>
                <w:lang w:eastAsia="sv-SE"/>
              </w:rPr>
            </w:pPr>
            <w:r w:rsidRPr="00962B3F">
              <w:rPr>
                <w:i/>
                <w:lang w:eastAsia="sv-SE"/>
              </w:rPr>
              <w:lastRenderedPageBreak/>
              <w:t>UE-CapabilityRequestFilterCommon field descriptions</w:t>
            </w:r>
          </w:p>
        </w:tc>
      </w:tr>
      <w:tr w:rsidR="00617ADD" w:rsidRPr="00962B3F" w14:paraId="2C83626E" w14:textId="77777777" w:rsidTr="003514E7">
        <w:tc>
          <w:tcPr>
            <w:tcW w:w="14173" w:type="dxa"/>
            <w:tcBorders>
              <w:top w:val="single" w:sz="4" w:space="0" w:color="auto"/>
              <w:left w:val="single" w:sz="4" w:space="0" w:color="auto"/>
              <w:bottom w:val="single" w:sz="4" w:space="0" w:color="auto"/>
              <w:right w:val="single" w:sz="4" w:space="0" w:color="auto"/>
            </w:tcBorders>
          </w:tcPr>
          <w:p w14:paraId="14ED4191" w14:textId="77777777" w:rsidR="00617ADD" w:rsidRPr="00962B3F" w:rsidRDefault="00617ADD" w:rsidP="003514E7">
            <w:pPr>
              <w:pStyle w:val="TAL"/>
            </w:pPr>
            <w:r w:rsidRPr="00962B3F">
              <w:rPr>
                <w:b/>
                <w:i/>
              </w:rPr>
              <w:t>codebookTypeRequest</w:t>
            </w:r>
          </w:p>
          <w:p w14:paraId="6CF92167" w14:textId="77777777" w:rsidR="00617ADD" w:rsidRPr="00962B3F" w:rsidRDefault="00617ADD" w:rsidP="003514E7">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617ADD" w:rsidRPr="00962B3F" w14:paraId="0A6361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63F319" w14:textId="77777777" w:rsidR="00617ADD" w:rsidRPr="00962B3F" w:rsidRDefault="00617ADD" w:rsidP="003514E7">
            <w:pPr>
              <w:pStyle w:val="TAL"/>
              <w:rPr>
                <w:lang w:eastAsia="sv-SE"/>
              </w:rPr>
            </w:pPr>
            <w:r w:rsidRPr="00962B3F">
              <w:rPr>
                <w:b/>
                <w:i/>
                <w:lang w:eastAsia="sv-SE"/>
              </w:rPr>
              <w:t>includeNE-DC</w:t>
            </w:r>
          </w:p>
          <w:p w14:paraId="6071D774" w14:textId="77777777" w:rsidR="00617ADD" w:rsidRPr="00962B3F" w:rsidRDefault="00617ADD" w:rsidP="003514E7">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617ADD" w:rsidRPr="00962B3F" w14:paraId="54E501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8DDB87" w14:textId="77777777" w:rsidR="00617ADD" w:rsidRPr="00962B3F" w:rsidRDefault="00617ADD" w:rsidP="003514E7">
            <w:pPr>
              <w:pStyle w:val="TAL"/>
              <w:rPr>
                <w:lang w:eastAsia="sv-SE"/>
              </w:rPr>
            </w:pPr>
            <w:r w:rsidRPr="00962B3F">
              <w:rPr>
                <w:b/>
                <w:i/>
                <w:lang w:eastAsia="sv-SE"/>
              </w:rPr>
              <w:t>includeNR-DC</w:t>
            </w:r>
          </w:p>
          <w:p w14:paraId="5A2B944C" w14:textId="77777777" w:rsidR="00617ADD" w:rsidRPr="00962B3F" w:rsidRDefault="00617ADD" w:rsidP="003514E7">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617ADD" w:rsidRPr="00962B3F" w14:paraId="07760B75" w14:textId="77777777" w:rsidTr="003514E7">
        <w:tc>
          <w:tcPr>
            <w:tcW w:w="14173" w:type="dxa"/>
            <w:tcBorders>
              <w:top w:val="single" w:sz="4" w:space="0" w:color="auto"/>
              <w:left w:val="single" w:sz="4" w:space="0" w:color="auto"/>
              <w:bottom w:val="single" w:sz="4" w:space="0" w:color="auto"/>
              <w:right w:val="single" w:sz="4" w:space="0" w:color="auto"/>
            </w:tcBorders>
          </w:tcPr>
          <w:p w14:paraId="707E0A0F" w14:textId="77777777" w:rsidR="00617ADD" w:rsidRPr="00962B3F" w:rsidRDefault="00617ADD" w:rsidP="003514E7">
            <w:pPr>
              <w:pStyle w:val="TAL"/>
              <w:rPr>
                <w:b/>
                <w:i/>
                <w:lang w:eastAsia="sv-SE"/>
              </w:rPr>
            </w:pPr>
            <w:r w:rsidRPr="00962B3F">
              <w:rPr>
                <w:b/>
                <w:i/>
                <w:lang w:eastAsia="sv-SE"/>
              </w:rPr>
              <w:t>mode</w:t>
            </w:r>
          </w:p>
          <w:p w14:paraId="2E54D4D7" w14:textId="77777777" w:rsidR="00617ADD" w:rsidRPr="00962B3F" w:rsidRDefault="00617ADD" w:rsidP="003514E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617ADD" w:rsidRPr="00962B3F" w14:paraId="5D5ADC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A248B1" w14:textId="77777777" w:rsidR="00617ADD" w:rsidRPr="00962B3F" w:rsidRDefault="00617ADD" w:rsidP="003514E7">
            <w:pPr>
              <w:pStyle w:val="TAL"/>
              <w:rPr>
                <w:lang w:eastAsia="sv-SE"/>
              </w:rPr>
            </w:pPr>
            <w:r w:rsidRPr="00962B3F">
              <w:rPr>
                <w:b/>
                <w:i/>
                <w:lang w:eastAsia="sv-SE"/>
              </w:rPr>
              <w:t>omitEN-DC</w:t>
            </w:r>
          </w:p>
          <w:p w14:paraId="2ACB8931" w14:textId="77777777" w:rsidR="00617ADD" w:rsidRPr="00962B3F" w:rsidRDefault="00617ADD" w:rsidP="003514E7">
            <w:pPr>
              <w:pStyle w:val="TAL"/>
              <w:rPr>
                <w:lang w:eastAsia="sv-SE"/>
              </w:rPr>
            </w:pPr>
            <w:r w:rsidRPr="00962B3F">
              <w:rPr>
                <w:lang w:eastAsia="sv-SE"/>
              </w:rPr>
              <w:t>Only if this field is present, the UE shall omit band combinations and feature set combinations which are only applicable to (NG)EN-DC.</w:t>
            </w:r>
          </w:p>
        </w:tc>
      </w:tr>
      <w:tr w:rsidR="00617ADD" w:rsidRPr="00962B3F" w14:paraId="61998E38" w14:textId="77777777" w:rsidTr="003514E7">
        <w:tc>
          <w:tcPr>
            <w:tcW w:w="14173" w:type="dxa"/>
            <w:tcBorders>
              <w:top w:val="single" w:sz="4" w:space="0" w:color="auto"/>
              <w:left w:val="single" w:sz="4" w:space="0" w:color="auto"/>
              <w:bottom w:val="single" w:sz="4" w:space="0" w:color="auto"/>
              <w:right w:val="single" w:sz="4" w:space="0" w:color="auto"/>
            </w:tcBorders>
          </w:tcPr>
          <w:p w14:paraId="01DACF9D" w14:textId="77777777" w:rsidR="00617ADD" w:rsidRPr="00962B3F" w:rsidRDefault="00617ADD" w:rsidP="003514E7">
            <w:pPr>
              <w:pStyle w:val="TAL"/>
              <w:rPr>
                <w:b/>
                <w:bCs/>
                <w:i/>
                <w:iCs/>
              </w:rPr>
            </w:pPr>
            <w:r w:rsidRPr="00962B3F">
              <w:rPr>
                <w:b/>
                <w:bCs/>
                <w:i/>
                <w:iCs/>
              </w:rPr>
              <w:t>requestedCellGrouping</w:t>
            </w:r>
          </w:p>
          <w:p w14:paraId="425B6724" w14:textId="77777777" w:rsidR="00617ADD" w:rsidRPr="00962B3F" w:rsidRDefault="00617ADD" w:rsidP="003514E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790B742" w14:textId="77777777" w:rsidR="00617ADD" w:rsidRPr="00962B3F" w:rsidRDefault="00617ADD" w:rsidP="003514E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5D32E07" w14:textId="77777777" w:rsidR="00617ADD" w:rsidRPr="00962B3F" w:rsidRDefault="00617ADD" w:rsidP="003514E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17ADD" w:rsidRPr="00962B3F" w14:paraId="4DC8A331" w14:textId="77777777" w:rsidTr="003514E7">
        <w:tc>
          <w:tcPr>
            <w:tcW w:w="14173" w:type="dxa"/>
            <w:tcBorders>
              <w:top w:val="single" w:sz="4" w:space="0" w:color="auto"/>
              <w:left w:val="single" w:sz="4" w:space="0" w:color="auto"/>
              <w:bottom w:val="single" w:sz="4" w:space="0" w:color="auto"/>
              <w:right w:val="single" w:sz="4" w:space="0" w:color="auto"/>
            </w:tcBorders>
          </w:tcPr>
          <w:p w14:paraId="5AF1E5B7" w14:textId="77777777" w:rsidR="00617ADD" w:rsidRPr="00962B3F" w:rsidRDefault="00617ADD" w:rsidP="003514E7">
            <w:pPr>
              <w:pStyle w:val="TAL"/>
              <w:rPr>
                <w:b/>
                <w:i/>
                <w:lang w:eastAsia="sv-SE"/>
              </w:rPr>
            </w:pPr>
            <w:r w:rsidRPr="00962B3F">
              <w:rPr>
                <w:b/>
                <w:i/>
                <w:lang w:eastAsia="sv-SE"/>
              </w:rPr>
              <w:t>uplinkTxSwitchRequest</w:t>
            </w:r>
          </w:p>
          <w:p w14:paraId="0D06827D" w14:textId="77777777" w:rsidR="00617ADD" w:rsidRPr="00962B3F" w:rsidRDefault="00617ADD" w:rsidP="003514E7">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252967F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B3994FB"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864E6A"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7B109F" w14:textId="77777777" w:rsidR="00617ADD" w:rsidRPr="00962B3F" w:rsidRDefault="00617ADD" w:rsidP="003514E7">
            <w:pPr>
              <w:pStyle w:val="TAH"/>
              <w:rPr>
                <w:lang w:eastAsia="sv-SE"/>
              </w:rPr>
            </w:pPr>
            <w:r w:rsidRPr="00962B3F">
              <w:rPr>
                <w:lang w:eastAsia="sv-SE"/>
              </w:rPr>
              <w:t>Explanation</w:t>
            </w:r>
          </w:p>
        </w:tc>
      </w:tr>
      <w:tr w:rsidR="00617ADD" w:rsidRPr="00962B3F" w14:paraId="19A328C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B152658" w14:textId="77777777" w:rsidR="00617ADD" w:rsidRPr="00962B3F" w:rsidRDefault="00617ADD" w:rsidP="003514E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656CCA8B" w14:textId="77777777" w:rsidR="00617ADD" w:rsidRPr="00962B3F" w:rsidRDefault="00617ADD" w:rsidP="003514E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35F9AC2" w14:textId="77777777" w:rsidR="00617ADD" w:rsidRPr="00962B3F" w:rsidRDefault="00617ADD" w:rsidP="00617ADD"/>
    <w:p w14:paraId="25C0B6C1" w14:textId="77777777" w:rsidR="00617ADD" w:rsidRPr="00962B3F" w:rsidRDefault="00617ADD" w:rsidP="00617ADD">
      <w:pPr>
        <w:pStyle w:val="Heading4"/>
      </w:pPr>
      <w:bookmarkStart w:id="2269" w:name="_Toc60777489"/>
      <w:bookmarkStart w:id="2270" w:name="_Toc100930421"/>
      <w:r w:rsidRPr="00962B3F">
        <w:t>–</w:t>
      </w:r>
      <w:r w:rsidRPr="00962B3F">
        <w:tab/>
      </w:r>
      <w:r w:rsidRPr="00962B3F">
        <w:rPr>
          <w:i/>
        </w:rPr>
        <w:t>UE-CapabilityRequestFilterNR</w:t>
      </w:r>
      <w:bookmarkEnd w:id="2269"/>
      <w:bookmarkEnd w:id="2270"/>
    </w:p>
    <w:p w14:paraId="6D2FDF61" w14:textId="77777777" w:rsidR="00617ADD" w:rsidRPr="00962B3F" w:rsidRDefault="00617ADD" w:rsidP="00617ADD">
      <w:r w:rsidRPr="00962B3F">
        <w:t xml:space="preserve">The IE </w:t>
      </w:r>
      <w:r w:rsidRPr="00962B3F">
        <w:rPr>
          <w:i/>
        </w:rPr>
        <w:t>UE-CapabilityRequestFilterNR</w:t>
      </w:r>
      <w:r w:rsidRPr="00962B3F">
        <w:t xml:space="preserve"> is used to request filtered UE capabilities.</w:t>
      </w:r>
    </w:p>
    <w:p w14:paraId="60998133" w14:textId="77777777" w:rsidR="00617ADD" w:rsidRPr="00962B3F" w:rsidRDefault="00617ADD" w:rsidP="00617ADD">
      <w:pPr>
        <w:pStyle w:val="TH"/>
      </w:pPr>
      <w:r w:rsidRPr="00962B3F">
        <w:rPr>
          <w:i/>
        </w:rPr>
        <w:lastRenderedPageBreak/>
        <w:t>UE-CapabilityRequestFilterNR</w:t>
      </w:r>
      <w:r w:rsidRPr="00962B3F">
        <w:t xml:space="preserve"> information element</w:t>
      </w:r>
    </w:p>
    <w:p w14:paraId="7BFE7031" w14:textId="77777777" w:rsidR="00617ADD" w:rsidRPr="00962B3F" w:rsidRDefault="00617ADD" w:rsidP="00617ADD">
      <w:pPr>
        <w:pStyle w:val="PL"/>
        <w:rPr>
          <w:color w:val="808080"/>
        </w:rPr>
      </w:pPr>
      <w:r w:rsidRPr="00962B3F">
        <w:rPr>
          <w:color w:val="808080"/>
        </w:rPr>
        <w:t>-- ASN1START</w:t>
      </w:r>
    </w:p>
    <w:p w14:paraId="6B2312DE" w14:textId="77777777" w:rsidR="00617ADD" w:rsidRPr="00962B3F" w:rsidRDefault="00617ADD" w:rsidP="00617ADD">
      <w:pPr>
        <w:pStyle w:val="PL"/>
        <w:rPr>
          <w:color w:val="808080"/>
        </w:rPr>
      </w:pPr>
      <w:r w:rsidRPr="00962B3F">
        <w:rPr>
          <w:color w:val="808080"/>
        </w:rPr>
        <w:t>-- TAG-UE-CAPABILITYREQUESTFILTERNR-START</w:t>
      </w:r>
    </w:p>
    <w:p w14:paraId="3B97AD49" w14:textId="77777777" w:rsidR="00617ADD" w:rsidRPr="00962B3F" w:rsidRDefault="00617ADD" w:rsidP="00617ADD">
      <w:pPr>
        <w:pStyle w:val="PL"/>
      </w:pPr>
    </w:p>
    <w:p w14:paraId="44DF8CE1" w14:textId="77777777" w:rsidR="00617ADD" w:rsidRPr="00962B3F" w:rsidRDefault="00617ADD" w:rsidP="00617ADD">
      <w:pPr>
        <w:pStyle w:val="PL"/>
      </w:pPr>
      <w:r w:rsidRPr="00962B3F">
        <w:t xml:space="preserve">UE-CapabilityRequestFilterNR ::=            </w:t>
      </w:r>
      <w:r w:rsidRPr="00962B3F">
        <w:rPr>
          <w:color w:val="993366"/>
        </w:rPr>
        <w:t>SEQUENCE</w:t>
      </w:r>
      <w:r w:rsidRPr="00962B3F">
        <w:t xml:space="preserve"> {</w:t>
      </w:r>
    </w:p>
    <w:p w14:paraId="4F2C78E4" w14:textId="77777777" w:rsidR="00617ADD" w:rsidRPr="00962B3F" w:rsidRDefault="00617ADD" w:rsidP="00617ADD">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7826A4E8" w14:textId="77777777" w:rsidR="00617ADD" w:rsidRPr="00962B3F" w:rsidRDefault="00617ADD" w:rsidP="00617ADD">
      <w:pPr>
        <w:pStyle w:val="PL"/>
      </w:pPr>
      <w:r w:rsidRPr="00962B3F">
        <w:t xml:space="preserve">    nonCriticalExtension                        UE-CapabilityRequestFilterNR-v1540    </w:t>
      </w:r>
      <w:r w:rsidRPr="00962B3F">
        <w:rPr>
          <w:color w:val="993366"/>
        </w:rPr>
        <w:t>OPTIONAL</w:t>
      </w:r>
    </w:p>
    <w:p w14:paraId="7D914F90" w14:textId="77777777" w:rsidR="00617ADD" w:rsidRPr="00962B3F" w:rsidRDefault="00617ADD" w:rsidP="00617ADD">
      <w:pPr>
        <w:pStyle w:val="PL"/>
      </w:pPr>
      <w:r w:rsidRPr="00962B3F">
        <w:t>}</w:t>
      </w:r>
    </w:p>
    <w:p w14:paraId="4AA64E1C" w14:textId="77777777" w:rsidR="00617ADD" w:rsidRPr="00962B3F" w:rsidRDefault="00617ADD" w:rsidP="00617ADD">
      <w:pPr>
        <w:pStyle w:val="PL"/>
      </w:pPr>
    </w:p>
    <w:p w14:paraId="690F5951" w14:textId="77777777" w:rsidR="00617ADD" w:rsidRPr="00962B3F" w:rsidRDefault="00617ADD" w:rsidP="00617ADD">
      <w:pPr>
        <w:pStyle w:val="PL"/>
      </w:pPr>
      <w:r w:rsidRPr="00962B3F">
        <w:t xml:space="preserve">UE-CapabilityRequestFilterNR-v1540 ::=      </w:t>
      </w:r>
      <w:r w:rsidRPr="00962B3F">
        <w:rPr>
          <w:color w:val="993366"/>
        </w:rPr>
        <w:t>SEQUENCE</w:t>
      </w:r>
      <w:r w:rsidRPr="00962B3F">
        <w:t xml:space="preserve"> {</w:t>
      </w:r>
    </w:p>
    <w:p w14:paraId="0CE26DC4" w14:textId="77777777" w:rsidR="00617ADD" w:rsidRPr="00962B3F" w:rsidRDefault="00617ADD" w:rsidP="00617ADD">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599BCE9" w14:textId="77777777" w:rsidR="00617ADD" w:rsidRPr="00962B3F" w:rsidRDefault="00617ADD" w:rsidP="00617ADD">
      <w:pPr>
        <w:pStyle w:val="PL"/>
      </w:pPr>
      <w:r w:rsidRPr="00962B3F">
        <w:t xml:space="preserve">    nonCriticalExtension                        UE-CapabilityRequestFilterNR-v1710    </w:t>
      </w:r>
      <w:r w:rsidRPr="00962B3F">
        <w:rPr>
          <w:color w:val="993366"/>
        </w:rPr>
        <w:t>OPTIONAL</w:t>
      </w:r>
    </w:p>
    <w:p w14:paraId="55F12623" w14:textId="77777777" w:rsidR="00617ADD" w:rsidRPr="00962B3F" w:rsidRDefault="00617ADD" w:rsidP="00617ADD">
      <w:pPr>
        <w:pStyle w:val="PL"/>
      </w:pPr>
      <w:r w:rsidRPr="00962B3F">
        <w:t>}</w:t>
      </w:r>
    </w:p>
    <w:p w14:paraId="1F50F159" w14:textId="77777777" w:rsidR="00617ADD" w:rsidRPr="00962B3F" w:rsidRDefault="00617ADD" w:rsidP="00617ADD">
      <w:pPr>
        <w:pStyle w:val="PL"/>
      </w:pPr>
    </w:p>
    <w:p w14:paraId="7F4794A2" w14:textId="77777777" w:rsidR="00617ADD" w:rsidRPr="00962B3F" w:rsidRDefault="00617ADD" w:rsidP="00617ADD">
      <w:pPr>
        <w:pStyle w:val="PL"/>
      </w:pPr>
      <w:r w:rsidRPr="00962B3F">
        <w:t xml:space="preserve">UE-CapabilityRequestFilterNR-v1710 ::=      </w:t>
      </w:r>
      <w:r w:rsidRPr="00962B3F">
        <w:rPr>
          <w:color w:val="993366"/>
        </w:rPr>
        <w:t>SEQUENCE</w:t>
      </w:r>
      <w:r w:rsidRPr="00962B3F">
        <w:t xml:space="preserve"> {</w:t>
      </w:r>
    </w:p>
    <w:p w14:paraId="781DF89E" w14:textId="77777777" w:rsidR="00617ADD" w:rsidRPr="00962B3F" w:rsidRDefault="00617ADD" w:rsidP="00617ADD">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0D7C9A6"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5FAFB5" w14:textId="77777777" w:rsidR="00617ADD" w:rsidRPr="00962B3F" w:rsidRDefault="00617ADD" w:rsidP="00617ADD">
      <w:pPr>
        <w:pStyle w:val="PL"/>
      </w:pPr>
      <w:r w:rsidRPr="00962B3F">
        <w:t>}</w:t>
      </w:r>
    </w:p>
    <w:p w14:paraId="2EE49AC1" w14:textId="77777777" w:rsidR="00617ADD" w:rsidRPr="00962B3F" w:rsidRDefault="00617ADD" w:rsidP="00617ADD">
      <w:pPr>
        <w:pStyle w:val="PL"/>
      </w:pPr>
    </w:p>
    <w:p w14:paraId="1311BC73" w14:textId="77777777" w:rsidR="00617ADD" w:rsidRPr="00962B3F" w:rsidRDefault="00617ADD" w:rsidP="00617ADD">
      <w:pPr>
        <w:pStyle w:val="PL"/>
        <w:rPr>
          <w:color w:val="808080"/>
        </w:rPr>
      </w:pPr>
      <w:r w:rsidRPr="00962B3F">
        <w:rPr>
          <w:color w:val="808080"/>
        </w:rPr>
        <w:t>-- TAG-UE-CAPABILITYREQUESTFILTERNR-STOP</w:t>
      </w:r>
    </w:p>
    <w:p w14:paraId="2A77558E" w14:textId="77777777" w:rsidR="00617ADD" w:rsidRPr="00962B3F" w:rsidRDefault="00617ADD" w:rsidP="00617ADD">
      <w:pPr>
        <w:pStyle w:val="PL"/>
        <w:rPr>
          <w:color w:val="808080"/>
        </w:rPr>
      </w:pPr>
      <w:r w:rsidRPr="00962B3F">
        <w:rPr>
          <w:color w:val="808080"/>
        </w:rPr>
        <w:t>-- ASN1STOP</w:t>
      </w:r>
    </w:p>
    <w:p w14:paraId="3F19F0E4" w14:textId="77777777" w:rsidR="00617ADD" w:rsidRPr="00962B3F" w:rsidRDefault="00617ADD" w:rsidP="00617ADD"/>
    <w:p w14:paraId="613B3F88" w14:textId="77777777" w:rsidR="00617ADD" w:rsidRPr="00962B3F" w:rsidRDefault="00617ADD" w:rsidP="00617ADD">
      <w:pPr>
        <w:pStyle w:val="Heading4"/>
      </w:pPr>
      <w:bookmarkStart w:id="2271" w:name="_Toc60777490"/>
      <w:bookmarkStart w:id="2272" w:name="_Toc100930422"/>
      <w:r w:rsidRPr="00962B3F">
        <w:t>–</w:t>
      </w:r>
      <w:r w:rsidRPr="00962B3F">
        <w:tab/>
      </w:r>
      <w:r w:rsidRPr="00962B3F">
        <w:rPr>
          <w:i/>
          <w:noProof/>
        </w:rPr>
        <w:t>UE-MRDC-Capability</w:t>
      </w:r>
      <w:bookmarkEnd w:id="2271"/>
      <w:bookmarkEnd w:id="2272"/>
    </w:p>
    <w:p w14:paraId="3901230B" w14:textId="77777777" w:rsidR="00617ADD" w:rsidRPr="00962B3F" w:rsidRDefault="00617ADD" w:rsidP="00617ADD">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7BAA2047" w14:textId="77777777" w:rsidR="00617ADD" w:rsidRPr="00962B3F" w:rsidRDefault="00617ADD" w:rsidP="00617ADD">
      <w:pPr>
        <w:pStyle w:val="TH"/>
      </w:pPr>
      <w:r w:rsidRPr="00962B3F">
        <w:rPr>
          <w:i/>
        </w:rPr>
        <w:t>UE-MRDC-Capability</w:t>
      </w:r>
      <w:r w:rsidRPr="00962B3F">
        <w:t xml:space="preserve"> information element</w:t>
      </w:r>
    </w:p>
    <w:p w14:paraId="48A54857" w14:textId="77777777" w:rsidR="00617ADD" w:rsidRPr="00962B3F" w:rsidRDefault="00617ADD" w:rsidP="00617ADD">
      <w:pPr>
        <w:pStyle w:val="PL"/>
        <w:rPr>
          <w:color w:val="808080"/>
        </w:rPr>
      </w:pPr>
      <w:r w:rsidRPr="00962B3F">
        <w:rPr>
          <w:color w:val="808080"/>
        </w:rPr>
        <w:t>-- ASN1START</w:t>
      </w:r>
    </w:p>
    <w:p w14:paraId="07D517E3" w14:textId="77777777" w:rsidR="00617ADD" w:rsidRPr="00962B3F" w:rsidRDefault="00617ADD" w:rsidP="00617ADD">
      <w:pPr>
        <w:pStyle w:val="PL"/>
        <w:rPr>
          <w:color w:val="808080"/>
        </w:rPr>
      </w:pPr>
      <w:r w:rsidRPr="00962B3F">
        <w:rPr>
          <w:color w:val="808080"/>
        </w:rPr>
        <w:t>-- TAG-UE-MRDC-CAPABILITY-START</w:t>
      </w:r>
    </w:p>
    <w:p w14:paraId="1502109F" w14:textId="77777777" w:rsidR="00617ADD" w:rsidRPr="00962B3F" w:rsidRDefault="00617ADD" w:rsidP="00617ADD">
      <w:pPr>
        <w:pStyle w:val="PL"/>
      </w:pPr>
    </w:p>
    <w:p w14:paraId="0B445D3C" w14:textId="77777777" w:rsidR="00617ADD" w:rsidRPr="00962B3F" w:rsidRDefault="00617ADD" w:rsidP="00617ADD">
      <w:pPr>
        <w:pStyle w:val="PL"/>
      </w:pPr>
      <w:r w:rsidRPr="00962B3F">
        <w:t xml:space="preserve">UE-MRDC-Capability ::=              </w:t>
      </w:r>
      <w:r w:rsidRPr="00962B3F">
        <w:rPr>
          <w:color w:val="993366"/>
        </w:rPr>
        <w:t>SEQUENCE</w:t>
      </w:r>
      <w:r w:rsidRPr="00962B3F">
        <w:t xml:space="preserve"> {</w:t>
      </w:r>
    </w:p>
    <w:p w14:paraId="58B9867C" w14:textId="77777777" w:rsidR="00617ADD" w:rsidRPr="00962B3F" w:rsidRDefault="00617ADD" w:rsidP="00617ADD">
      <w:pPr>
        <w:pStyle w:val="PL"/>
      </w:pPr>
      <w:r w:rsidRPr="00962B3F">
        <w:t xml:space="preserve">    measAndMobParametersMRDC            MeasAndMobParametersMRDC                                                        </w:t>
      </w:r>
      <w:r w:rsidRPr="00962B3F">
        <w:rPr>
          <w:color w:val="993366"/>
        </w:rPr>
        <w:t>OPTIONAL</w:t>
      </w:r>
      <w:r w:rsidRPr="00962B3F">
        <w:t>,</w:t>
      </w:r>
    </w:p>
    <w:p w14:paraId="60692C05" w14:textId="77777777" w:rsidR="00617ADD" w:rsidRPr="00962B3F" w:rsidRDefault="00617ADD" w:rsidP="00617ADD">
      <w:pPr>
        <w:pStyle w:val="PL"/>
      </w:pPr>
      <w:r w:rsidRPr="00962B3F">
        <w:t xml:space="preserve">    phy-ParametersMRDC-v1530            Phy-ParametersMRDC                                                              </w:t>
      </w:r>
      <w:r w:rsidRPr="00962B3F">
        <w:rPr>
          <w:color w:val="993366"/>
        </w:rPr>
        <w:t>OPTIONAL</w:t>
      </w:r>
      <w:r w:rsidRPr="00962B3F">
        <w:t>,</w:t>
      </w:r>
    </w:p>
    <w:p w14:paraId="3DCAA803" w14:textId="77777777" w:rsidR="00617ADD" w:rsidRPr="00962B3F" w:rsidRDefault="00617ADD" w:rsidP="00617ADD">
      <w:pPr>
        <w:pStyle w:val="PL"/>
      </w:pPr>
      <w:r w:rsidRPr="00962B3F">
        <w:t xml:space="preserve">    rf-ParametersMRDC                   RF-ParametersMRDC,</w:t>
      </w:r>
    </w:p>
    <w:p w14:paraId="229C6005" w14:textId="77777777" w:rsidR="00617ADD" w:rsidRPr="00962B3F" w:rsidRDefault="00617ADD" w:rsidP="00617ADD">
      <w:pPr>
        <w:pStyle w:val="PL"/>
      </w:pPr>
      <w:r w:rsidRPr="00962B3F">
        <w:t xml:space="preserve">    generalParametersMRDC               GeneralParametersMRDC-XDD-Diff                                                  </w:t>
      </w:r>
      <w:r w:rsidRPr="00962B3F">
        <w:rPr>
          <w:color w:val="993366"/>
        </w:rPr>
        <w:t>OPTIONAL</w:t>
      </w:r>
      <w:r w:rsidRPr="00962B3F">
        <w:t>,</w:t>
      </w:r>
    </w:p>
    <w:p w14:paraId="641C6CFE" w14:textId="77777777" w:rsidR="00617ADD" w:rsidRPr="00962B3F" w:rsidRDefault="00617ADD" w:rsidP="00617ADD">
      <w:pPr>
        <w:pStyle w:val="PL"/>
      </w:pPr>
      <w:r w:rsidRPr="00962B3F">
        <w:t xml:space="preserve">    fdd-Add-UE-MRDC-Capabilities        UE-MRDC-CapabilityAddXDD-Mode                                                   </w:t>
      </w:r>
      <w:r w:rsidRPr="00962B3F">
        <w:rPr>
          <w:color w:val="993366"/>
        </w:rPr>
        <w:t>OPTIONAL</w:t>
      </w:r>
      <w:r w:rsidRPr="00962B3F">
        <w:t>,</w:t>
      </w:r>
    </w:p>
    <w:p w14:paraId="318E298F" w14:textId="77777777" w:rsidR="00617ADD" w:rsidRPr="00962B3F" w:rsidRDefault="00617ADD" w:rsidP="00617ADD">
      <w:pPr>
        <w:pStyle w:val="PL"/>
      </w:pPr>
      <w:r w:rsidRPr="00962B3F">
        <w:t xml:space="preserve">    tdd-Add-UE-MRDC-Capabilities        UE-MRDC-CapabilityAddXDD-Mode                                                   </w:t>
      </w:r>
      <w:r w:rsidRPr="00962B3F">
        <w:rPr>
          <w:color w:val="993366"/>
        </w:rPr>
        <w:t>OPTIONAL</w:t>
      </w:r>
      <w:r w:rsidRPr="00962B3F">
        <w:t>,</w:t>
      </w:r>
    </w:p>
    <w:p w14:paraId="35DD3242" w14:textId="77777777" w:rsidR="00617ADD" w:rsidRPr="00962B3F" w:rsidRDefault="00617ADD" w:rsidP="00617ADD">
      <w:pPr>
        <w:pStyle w:val="PL"/>
      </w:pPr>
      <w:r w:rsidRPr="00962B3F">
        <w:t xml:space="preserve">    fr1-Add-UE-MRDC-Capabilities        UE-MRDC-CapabilityAddFRX-Mode                                                   </w:t>
      </w:r>
      <w:r w:rsidRPr="00962B3F">
        <w:rPr>
          <w:color w:val="993366"/>
        </w:rPr>
        <w:t>OPTIONAL</w:t>
      </w:r>
      <w:r w:rsidRPr="00962B3F">
        <w:t>,</w:t>
      </w:r>
    </w:p>
    <w:p w14:paraId="01DDE99E" w14:textId="77777777" w:rsidR="00617ADD" w:rsidRPr="00962B3F" w:rsidRDefault="00617ADD" w:rsidP="00617ADD">
      <w:pPr>
        <w:pStyle w:val="PL"/>
      </w:pPr>
      <w:r w:rsidRPr="00962B3F">
        <w:t xml:space="preserve">    fr2-Add-UE-MRDC-Capabilities        UE-MRDC-CapabilityAddFRX-Mode                                                   </w:t>
      </w:r>
      <w:r w:rsidRPr="00962B3F">
        <w:rPr>
          <w:color w:val="993366"/>
        </w:rPr>
        <w:t>OPTIONAL</w:t>
      </w:r>
      <w:r w:rsidRPr="00962B3F">
        <w:t>,</w:t>
      </w:r>
    </w:p>
    <w:p w14:paraId="39580B7F" w14:textId="77777777" w:rsidR="00617ADD" w:rsidRPr="00962B3F" w:rsidRDefault="00617ADD" w:rsidP="00617ADD">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01BDCA5B" w14:textId="77777777" w:rsidR="00617ADD" w:rsidRPr="00962B3F" w:rsidRDefault="00617ADD" w:rsidP="00617ADD">
      <w:pPr>
        <w:pStyle w:val="PL"/>
      </w:pPr>
      <w:r w:rsidRPr="00962B3F">
        <w:t xml:space="preserve">    pdcp-ParametersMRDC-v1530           PDCP-ParametersMRDC                                                             </w:t>
      </w:r>
      <w:r w:rsidRPr="00962B3F">
        <w:rPr>
          <w:color w:val="993366"/>
        </w:rPr>
        <w:t>OPTIONAL</w:t>
      </w:r>
      <w:r w:rsidRPr="00962B3F">
        <w:t>,</w:t>
      </w:r>
    </w:p>
    <w:p w14:paraId="6908A68D"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CONTAINING UE-MRDC-Capability-v15g0)                              </w:t>
      </w:r>
      <w:r w:rsidRPr="00962B3F">
        <w:rPr>
          <w:color w:val="993366"/>
        </w:rPr>
        <w:t>OPTIONAL</w:t>
      </w:r>
      <w:r w:rsidRPr="00962B3F">
        <w:t>,</w:t>
      </w:r>
    </w:p>
    <w:p w14:paraId="0BEA507C" w14:textId="77777777" w:rsidR="00617ADD" w:rsidRPr="00962B3F" w:rsidRDefault="00617ADD" w:rsidP="00617ADD">
      <w:pPr>
        <w:pStyle w:val="PL"/>
      </w:pPr>
      <w:r w:rsidRPr="00962B3F">
        <w:t xml:space="preserve">    nonCriticalExtension                UE-MRDC-Capability-v1560                                                        </w:t>
      </w:r>
      <w:r w:rsidRPr="00962B3F">
        <w:rPr>
          <w:color w:val="993366"/>
        </w:rPr>
        <w:t>OPTIONAL</w:t>
      </w:r>
    </w:p>
    <w:p w14:paraId="371E66AF" w14:textId="77777777" w:rsidR="00617ADD" w:rsidRPr="00962B3F" w:rsidRDefault="00617ADD" w:rsidP="00617ADD">
      <w:pPr>
        <w:pStyle w:val="PL"/>
      </w:pPr>
      <w:r w:rsidRPr="00962B3F">
        <w:t>}</w:t>
      </w:r>
    </w:p>
    <w:p w14:paraId="245625E9" w14:textId="77777777" w:rsidR="00617ADD" w:rsidRPr="00962B3F" w:rsidRDefault="00617ADD" w:rsidP="00617ADD">
      <w:pPr>
        <w:pStyle w:val="PL"/>
      </w:pPr>
    </w:p>
    <w:p w14:paraId="17F9296C" w14:textId="77777777" w:rsidR="00617ADD" w:rsidRPr="00962B3F" w:rsidRDefault="00617ADD" w:rsidP="00617ADD">
      <w:pPr>
        <w:pStyle w:val="PL"/>
        <w:rPr>
          <w:color w:val="808080"/>
        </w:rPr>
      </w:pPr>
      <w:r w:rsidRPr="00962B3F">
        <w:rPr>
          <w:color w:val="808080"/>
        </w:rPr>
        <w:t>-- Regular non-critical extensions:</w:t>
      </w:r>
    </w:p>
    <w:p w14:paraId="4CB6DC8A" w14:textId="77777777" w:rsidR="00617ADD" w:rsidRPr="00962B3F" w:rsidRDefault="00617ADD" w:rsidP="00617ADD">
      <w:pPr>
        <w:pStyle w:val="PL"/>
      </w:pPr>
      <w:r w:rsidRPr="00962B3F">
        <w:t xml:space="preserve">UE-MRDC-Capability-v1560 ::=        </w:t>
      </w:r>
      <w:r w:rsidRPr="00962B3F">
        <w:rPr>
          <w:color w:val="993366"/>
        </w:rPr>
        <w:t>SEQUENCE</w:t>
      </w:r>
      <w:r w:rsidRPr="00962B3F">
        <w:t xml:space="preserve"> {</w:t>
      </w:r>
    </w:p>
    <w:p w14:paraId="1E377ED7" w14:textId="77777777" w:rsidR="00617ADD" w:rsidRPr="00962B3F" w:rsidRDefault="00617ADD" w:rsidP="00617ADD">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209B660" w14:textId="77777777" w:rsidR="00617ADD" w:rsidRPr="00962B3F" w:rsidRDefault="00617ADD" w:rsidP="00617ADD">
      <w:pPr>
        <w:pStyle w:val="PL"/>
      </w:pPr>
      <w:r w:rsidRPr="00962B3F">
        <w:lastRenderedPageBreak/>
        <w:t xml:space="preserve">    measAndMobParametersMRDC-v1560      MeasAndMobParametersMRDC-v1560                                                  </w:t>
      </w:r>
      <w:r w:rsidRPr="00962B3F">
        <w:rPr>
          <w:color w:val="993366"/>
        </w:rPr>
        <w:t>OPTIONAL</w:t>
      </w:r>
      <w:r w:rsidRPr="00962B3F">
        <w:t>,</w:t>
      </w:r>
    </w:p>
    <w:p w14:paraId="59A66A86" w14:textId="77777777" w:rsidR="00617ADD" w:rsidRPr="00962B3F" w:rsidRDefault="00617ADD" w:rsidP="00617ADD">
      <w:pPr>
        <w:pStyle w:val="PL"/>
      </w:pPr>
      <w:r w:rsidRPr="00962B3F">
        <w:t xml:space="preserve">    fdd-Add-UE-MRDC-Capabilities-v1560  UE-MRDC-CapabilityAddXDD-Mode-v1560                                             </w:t>
      </w:r>
      <w:r w:rsidRPr="00962B3F">
        <w:rPr>
          <w:color w:val="993366"/>
        </w:rPr>
        <w:t>OPTIONAL</w:t>
      </w:r>
      <w:r w:rsidRPr="00962B3F">
        <w:t>,</w:t>
      </w:r>
    </w:p>
    <w:p w14:paraId="605174DD" w14:textId="77777777" w:rsidR="00617ADD" w:rsidRPr="00962B3F" w:rsidRDefault="00617ADD" w:rsidP="00617ADD">
      <w:pPr>
        <w:pStyle w:val="PL"/>
      </w:pPr>
      <w:r w:rsidRPr="00962B3F">
        <w:t xml:space="preserve">    tdd-Add-UE-MRDC-Capabilities-v1560  UE-MRDC-CapabilityAddXDD-Mode-v1560                                             </w:t>
      </w:r>
      <w:r w:rsidRPr="00962B3F">
        <w:rPr>
          <w:color w:val="993366"/>
        </w:rPr>
        <w:t>OPTIONAL</w:t>
      </w:r>
      <w:r w:rsidRPr="00962B3F">
        <w:t>,</w:t>
      </w:r>
    </w:p>
    <w:p w14:paraId="2FFD287D" w14:textId="77777777" w:rsidR="00617ADD" w:rsidRPr="00962B3F" w:rsidRDefault="00617ADD" w:rsidP="00617ADD">
      <w:pPr>
        <w:pStyle w:val="PL"/>
      </w:pPr>
      <w:r w:rsidRPr="00962B3F">
        <w:t xml:space="preserve">    nonCriticalExtension                UE-MRDC-Capability-v1610                                                        </w:t>
      </w:r>
      <w:r w:rsidRPr="00962B3F">
        <w:rPr>
          <w:color w:val="993366"/>
        </w:rPr>
        <w:t>OPTIONAL</w:t>
      </w:r>
    </w:p>
    <w:p w14:paraId="1E0713F6" w14:textId="77777777" w:rsidR="00617ADD" w:rsidRPr="00962B3F" w:rsidRDefault="00617ADD" w:rsidP="00617ADD">
      <w:pPr>
        <w:pStyle w:val="PL"/>
      </w:pPr>
      <w:r w:rsidRPr="00962B3F">
        <w:t>}</w:t>
      </w:r>
    </w:p>
    <w:p w14:paraId="109581F6" w14:textId="77777777" w:rsidR="00617ADD" w:rsidRPr="00962B3F" w:rsidRDefault="00617ADD" w:rsidP="00617ADD">
      <w:pPr>
        <w:pStyle w:val="PL"/>
      </w:pPr>
    </w:p>
    <w:p w14:paraId="52A779AE" w14:textId="77777777" w:rsidR="00617ADD" w:rsidRPr="00962B3F" w:rsidRDefault="00617ADD" w:rsidP="00617ADD">
      <w:pPr>
        <w:pStyle w:val="PL"/>
      </w:pPr>
      <w:r w:rsidRPr="00962B3F">
        <w:t xml:space="preserve">UE-MRDC-Capability-v1610 ::=        </w:t>
      </w:r>
      <w:r w:rsidRPr="00962B3F">
        <w:rPr>
          <w:color w:val="993366"/>
        </w:rPr>
        <w:t>SEQUENCE</w:t>
      </w:r>
      <w:r w:rsidRPr="00962B3F">
        <w:t xml:space="preserve"> {</w:t>
      </w:r>
    </w:p>
    <w:p w14:paraId="7DF3F4B4" w14:textId="77777777" w:rsidR="00617ADD" w:rsidRPr="00962B3F" w:rsidRDefault="00617ADD" w:rsidP="00617ADD">
      <w:pPr>
        <w:pStyle w:val="PL"/>
      </w:pPr>
      <w:r w:rsidRPr="00962B3F">
        <w:t xml:space="preserve">    measAndMobParametersMRDC-v1610      MeasAndMobParametersMRDC-v1610                                                  </w:t>
      </w:r>
      <w:r w:rsidRPr="00962B3F">
        <w:rPr>
          <w:color w:val="993366"/>
        </w:rPr>
        <w:t>OPTIONAL</w:t>
      </w:r>
      <w:r w:rsidRPr="00962B3F">
        <w:t>,</w:t>
      </w:r>
    </w:p>
    <w:p w14:paraId="12FF9E32" w14:textId="77777777" w:rsidR="00617ADD" w:rsidRPr="00962B3F" w:rsidRDefault="00617ADD" w:rsidP="00617ADD">
      <w:pPr>
        <w:pStyle w:val="PL"/>
      </w:pPr>
      <w:r w:rsidRPr="00962B3F">
        <w:t xml:space="preserve">    generalParametersMRDC-v1610         GeneralParametersMRDC-v1610                                                     </w:t>
      </w:r>
      <w:r w:rsidRPr="00962B3F">
        <w:rPr>
          <w:color w:val="993366"/>
        </w:rPr>
        <w:t>OPTIONAL</w:t>
      </w:r>
      <w:r w:rsidRPr="00962B3F">
        <w:t>,</w:t>
      </w:r>
    </w:p>
    <w:p w14:paraId="7364A0EE" w14:textId="77777777" w:rsidR="00617ADD" w:rsidRPr="00962B3F" w:rsidRDefault="00617ADD" w:rsidP="00617ADD">
      <w:pPr>
        <w:pStyle w:val="PL"/>
      </w:pPr>
      <w:r w:rsidRPr="00962B3F">
        <w:t xml:space="preserve">    pdcp-ParametersMRDC-v1610           PDCP-ParametersMRDC-v1610                                                       </w:t>
      </w:r>
      <w:r w:rsidRPr="00962B3F">
        <w:rPr>
          <w:color w:val="993366"/>
        </w:rPr>
        <w:t>OPTIONAL</w:t>
      </w:r>
      <w:r w:rsidRPr="00962B3F">
        <w:t>,</w:t>
      </w:r>
    </w:p>
    <w:p w14:paraId="767EB036" w14:textId="77777777" w:rsidR="00617ADD" w:rsidRPr="00962B3F" w:rsidRDefault="00617ADD" w:rsidP="00617ADD">
      <w:pPr>
        <w:pStyle w:val="PL"/>
      </w:pPr>
      <w:r w:rsidRPr="00962B3F">
        <w:t xml:space="preserve">    nonCriticalExtension                UE-MRDC-Capability-v1700                                                        </w:t>
      </w:r>
      <w:r w:rsidRPr="00962B3F">
        <w:rPr>
          <w:color w:val="993366"/>
        </w:rPr>
        <w:t>OPTIONAL</w:t>
      </w:r>
    </w:p>
    <w:p w14:paraId="753AFB3B" w14:textId="77777777" w:rsidR="00617ADD" w:rsidRPr="00962B3F" w:rsidRDefault="00617ADD" w:rsidP="00617ADD">
      <w:pPr>
        <w:pStyle w:val="PL"/>
      </w:pPr>
      <w:r w:rsidRPr="00962B3F">
        <w:t>}</w:t>
      </w:r>
    </w:p>
    <w:p w14:paraId="72C4EAC3" w14:textId="77777777" w:rsidR="00617ADD" w:rsidRPr="00962B3F" w:rsidRDefault="00617ADD" w:rsidP="00617ADD">
      <w:pPr>
        <w:pStyle w:val="PL"/>
      </w:pPr>
    </w:p>
    <w:p w14:paraId="076F1D13" w14:textId="77777777" w:rsidR="00617ADD" w:rsidRPr="00962B3F" w:rsidRDefault="00617ADD" w:rsidP="00617ADD">
      <w:pPr>
        <w:pStyle w:val="PL"/>
      </w:pPr>
      <w:r w:rsidRPr="00962B3F">
        <w:t xml:space="preserve">UE-MRDC-Capability-v1700 ::=        </w:t>
      </w:r>
      <w:r w:rsidRPr="00962B3F">
        <w:rPr>
          <w:color w:val="993366"/>
        </w:rPr>
        <w:t>SEQUENCE</w:t>
      </w:r>
      <w:r w:rsidRPr="00962B3F">
        <w:t xml:space="preserve"> {</w:t>
      </w:r>
    </w:p>
    <w:p w14:paraId="4CBB1A79" w14:textId="77777777" w:rsidR="00617ADD" w:rsidRPr="00962B3F" w:rsidRDefault="00617ADD" w:rsidP="00617ADD">
      <w:pPr>
        <w:pStyle w:val="PL"/>
      </w:pPr>
      <w:r w:rsidRPr="00962B3F">
        <w:t xml:space="preserve">    measAndMobParametersMRDC-v1700      MeasAndMobParametersMRDC-v1700,</w:t>
      </w:r>
    </w:p>
    <w:p w14:paraId="40F3731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6941399" w14:textId="77777777" w:rsidR="00617ADD" w:rsidRPr="00962B3F" w:rsidRDefault="00617ADD" w:rsidP="00617ADD">
      <w:pPr>
        <w:pStyle w:val="PL"/>
      </w:pPr>
      <w:r w:rsidRPr="00962B3F">
        <w:t>}</w:t>
      </w:r>
    </w:p>
    <w:p w14:paraId="09C0BC49" w14:textId="77777777" w:rsidR="00617ADD" w:rsidRPr="00962B3F" w:rsidRDefault="00617ADD" w:rsidP="00617ADD">
      <w:pPr>
        <w:pStyle w:val="PL"/>
      </w:pPr>
    </w:p>
    <w:p w14:paraId="4203FEFB" w14:textId="77777777" w:rsidR="00617ADD" w:rsidRPr="00962B3F" w:rsidRDefault="00617ADD" w:rsidP="00617ADD">
      <w:pPr>
        <w:pStyle w:val="PL"/>
        <w:rPr>
          <w:color w:val="808080"/>
        </w:rPr>
      </w:pPr>
      <w:r w:rsidRPr="00962B3F">
        <w:rPr>
          <w:color w:val="808080"/>
        </w:rPr>
        <w:t>-- Late non-critical extensions:</w:t>
      </w:r>
    </w:p>
    <w:p w14:paraId="2E59C172" w14:textId="77777777" w:rsidR="00617ADD" w:rsidRPr="00962B3F" w:rsidRDefault="00617ADD" w:rsidP="00617ADD">
      <w:pPr>
        <w:pStyle w:val="PL"/>
      </w:pPr>
      <w:r w:rsidRPr="00962B3F">
        <w:t xml:space="preserve">UE-MRDC-Capability-v15g0 ::=        </w:t>
      </w:r>
      <w:r w:rsidRPr="00962B3F">
        <w:rPr>
          <w:color w:val="993366"/>
        </w:rPr>
        <w:t>SEQUENCE</w:t>
      </w:r>
      <w:r w:rsidRPr="00962B3F">
        <w:t xml:space="preserve"> {</w:t>
      </w:r>
    </w:p>
    <w:p w14:paraId="445EF939" w14:textId="77777777" w:rsidR="00617ADD" w:rsidRPr="00962B3F" w:rsidRDefault="00617ADD" w:rsidP="00617ADD">
      <w:pPr>
        <w:pStyle w:val="PL"/>
      </w:pPr>
      <w:r w:rsidRPr="00962B3F">
        <w:t xml:space="preserve">    rf-ParametersMRDC-v15g0             RF-ParametersMRDC-v15g0                                                         </w:t>
      </w:r>
      <w:r w:rsidRPr="00962B3F">
        <w:rPr>
          <w:color w:val="993366"/>
        </w:rPr>
        <w:t>OPTIONAL</w:t>
      </w:r>
      <w:r w:rsidRPr="00962B3F">
        <w:t>,</w:t>
      </w:r>
    </w:p>
    <w:p w14:paraId="0A8BCC2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02318AF" w14:textId="77777777" w:rsidR="00617ADD" w:rsidRPr="00962B3F" w:rsidRDefault="00617ADD" w:rsidP="00617ADD">
      <w:pPr>
        <w:pStyle w:val="PL"/>
      </w:pPr>
      <w:r w:rsidRPr="00962B3F">
        <w:t>}</w:t>
      </w:r>
    </w:p>
    <w:p w14:paraId="4D76AD5E" w14:textId="77777777" w:rsidR="00617ADD" w:rsidRPr="00962B3F" w:rsidRDefault="00617ADD" w:rsidP="00617ADD">
      <w:pPr>
        <w:pStyle w:val="PL"/>
      </w:pPr>
    </w:p>
    <w:p w14:paraId="5CE5C70A" w14:textId="77777777" w:rsidR="00617ADD" w:rsidRPr="00962B3F" w:rsidRDefault="00617ADD" w:rsidP="00617ADD">
      <w:pPr>
        <w:pStyle w:val="PL"/>
      </w:pPr>
      <w:r w:rsidRPr="00962B3F">
        <w:t xml:space="preserve">UE-MRDC-CapabilityAddXDD-Mode ::=   </w:t>
      </w:r>
      <w:r w:rsidRPr="00962B3F">
        <w:rPr>
          <w:color w:val="993366"/>
        </w:rPr>
        <w:t>SEQUENCE</w:t>
      </w:r>
      <w:r w:rsidRPr="00962B3F">
        <w:t xml:space="preserve"> {</w:t>
      </w:r>
    </w:p>
    <w:p w14:paraId="7611A6F1" w14:textId="77777777" w:rsidR="00617ADD" w:rsidRPr="00962B3F" w:rsidRDefault="00617ADD" w:rsidP="00617ADD">
      <w:pPr>
        <w:pStyle w:val="PL"/>
      </w:pPr>
      <w:r w:rsidRPr="00962B3F">
        <w:t xml:space="preserve">    measAndMobParametersMRDC-XDD-Diff       MeasAndMobParametersMRDC-XDD-Diff                                           </w:t>
      </w:r>
      <w:r w:rsidRPr="00962B3F">
        <w:rPr>
          <w:color w:val="993366"/>
        </w:rPr>
        <w:t>OPTIONAL</w:t>
      </w:r>
      <w:r w:rsidRPr="00962B3F">
        <w:t>,</w:t>
      </w:r>
    </w:p>
    <w:p w14:paraId="1E3E635D" w14:textId="77777777" w:rsidR="00617ADD" w:rsidRPr="00962B3F" w:rsidRDefault="00617ADD" w:rsidP="00617ADD">
      <w:pPr>
        <w:pStyle w:val="PL"/>
      </w:pPr>
      <w:r w:rsidRPr="00962B3F">
        <w:t xml:space="preserve">    generalParametersMRDC-XDD-Diff          GeneralParametersMRDC-XDD-Diff                                              </w:t>
      </w:r>
      <w:r w:rsidRPr="00962B3F">
        <w:rPr>
          <w:color w:val="993366"/>
        </w:rPr>
        <w:t>OPTIONAL</w:t>
      </w:r>
    </w:p>
    <w:p w14:paraId="5A76AB58" w14:textId="77777777" w:rsidR="00617ADD" w:rsidRPr="00962B3F" w:rsidRDefault="00617ADD" w:rsidP="00617ADD">
      <w:pPr>
        <w:pStyle w:val="PL"/>
      </w:pPr>
      <w:r w:rsidRPr="00962B3F">
        <w:t>}</w:t>
      </w:r>
    </w:p>
    <w:p w14:paraId="15983087" w14:textId="77777777" w:rsidR="00617ADD" w:rsidRPr="00962B3F" w:rsidRDefault="00617ADD" w:rsidP="00617ADD">
      <w:pPr>
        <w:pStyle w:val="PL"/>
      </w:pPr>
    </w:p>
    <w:p w14:paraId="0A8A718E" w14:textId="77777777" w:rsidR="00617ADD" w:rsidRPr="00962B3F" w:rsidRDefault="00617ADD" w:rsidP="00617ADD">
      <w:pPr>
        <w:pStyle w:val="PL"/>
      </w:pPr>
      <w:r w:rsidRPr="00962B3F">
        <w:t xml:space="preserve">UE-MRDC-CapabilityAddXDD-Mode-v1560 ::=    </w:t>
      </w:r>
      <w:r w:rsidRPr="00962B3F">
        <w:rPr>
          <w:color w:val="993366"/>
        </w:rPr>
        <w:t>SEQUENCE</w:t>
      </w:r>
      <w:r w:rsidRPr="00962B3F">
        <w:t xml:space="preserve"> {</w:t>
      </w:r>
    </w:p>
    <w:p w14:paraId="7C330523" w14:textId="77777777" w:rsidR="00617ADD" w:rsidRPr="00962B3F" w:rsidRDefault="00617ADD" w:rsidP="00617ADD">
      <w:pPr>
        <w:pStyle w:val="PL"/>
      </w:pPr>
      <w:r w:rsidRPr="00962B3F">
        <w:t xml:space="preserve">    measAndMobParametersMRDC-XDD-Diff-v1560    MeasAndMobParametersMRDC-XDD-Diff-v1560                                  </w:t>
      </w:r>
      <w:r w:rsidRPr="00962B3F">
        <w:rPr>
          <w:color w:val="993366"/>
        </w:rPr>
        <w:t>OPTIONAL</w:t>
      </w:r>
    </w:p>
    <w:p w14:paraId="4C590487" w14:textId="77777777" w:rsidR="00617ADD" w:rsidRPr="00962B3F" w:rsidRDefault="00617ADD" w:rsidP="00617ADD">
      <w:pPr>
        <w:pStyle w:val="PL"/>
      </w:pPr>
      <w:r w:rsidRPr="00962B3F">
        <w:t>}</w:t>
      </w:r>
    </w:p>
    <w:p w14:paraId="0E0F8FC7" w14:textId="77777777" w:rsidR="00617ADD" w:rsidRPr="00962B3F" w:rsidRDefault="00617ADD" w:rsidP="00617ADD">
      <w:pPr>
        <w:pStyle w:val="PL"/>
      </w:pPr>
    </w:p>
    <w:p w14:paraId="060B8BE1" w14:textId="77777777" w:rsidR="00617ADD" w:rsidRPr="00962B3F" w:rsidRDefault="00617ADD" w:rsidP="00617ADD">
      <w:pPr>
        <w:pStyle w:val="PL"/>
      </w:pPr>
      <w:r w:rsidRPr="00962B3F">
        <w:t xml:space="preserve">UE-MRDC-CapabilityAddFRX-Mode ::=   </w:t>
      </w:r>
      <w:r w:rsidRPr="00962B3F">
        <w:rPr>
          <w:color w:val="993366"/>
        </w:rPr>
        <w:t>SEQUENCE</w:t>
      </w:r>
      <w:r w:rsidRPr="00962B3F">
        <w:t xml:space="preserve"> {</w:t>
      </w:r>
    </w:p>
    <w:p w14:paraId="0401EE44" w14:textId="77777777" w:rsidR="00617ADD" w:rsidRPr="00962B3F" w:rsidRDefault="00617ADD" w:rsidP="00617ADD">
      <w:pPr>
        <w:pStyle w:val="PL"/>
      </w:pPr>
      <w:r w:rsidRPr="00962B3F">
        <w:t xml:space="preserve">    measAndMobParametersMRDC-FRX-Diff       MeasAndMobParametersMRDC-FRX-Diff</w:t>
      </w:r>
    </w:p>
    <w:p w14:paraId="591E4AAB" w14:textId="77777777" w:rsidR="00617ADD" w:rsidRPr="00962B3F" w:rsidRDefault="00617ADD" w:rsidP="00617ADD">
      <w:pPr>
        <w:pStyle w:val="PL"/>
      </w:pPr>
      <w:r w:rsidRPr="00962B3F">
        <w:t>}</w:t>
      </w:r>
    </w:p>
    <w:p w14:paraId="7A236326" w14:textId="77777777" w:rsidR="00617ADD" w:rsidRPr="00962B3F" w:rsidRDefault="00617ADD" w:rsidP="00617ADD">
      <w:pPr>
        <w:pStyle w:val="PL"/>
      </w:pPr>
    </w:p>
    <w:p w14:paraId="3A9FB1A0" w14:textId="77777777" w:rsidR="00617ADD" w:rsidRPr="00962B3F" w:rsidRDefault="00617ADD" w:rsidP="00617ADD">
      <w:pPr>
        <w:pStyle w:val="PL"/>
      </w:pPr>
    </w:p>
    <w:p w14:paraId="1B6E14AE" w14:textId="77777777" w:rsidR="00617ADD" w:rsidRPr="00962B3F" w:rsidRDefault="00617ADD" w:rsidP="00617ADD">
      <w:pPr>
        <w:pStyle w:val="PL"/>
      </w:pPr>
      <w:r w:rsidRPr="00962B3F">
        <w:t xml:space="preserve">GeneralParametersMRDC-XDD-Diff ::= </w:t>
      </w:r>
      <w:r w:rsidRPr="00962B3F">
        <w:rPr>
          <w:color w:val="993366"/>
        </w:rPr>
        <w:t>SEQUENCE</w:t>
      </w:r>
      <w:r w:rsidRPr="00962B3F">
        <w:t xml:space="preserve"> {</w:t>
      </w:r>
    </w:p>
    <w:p w14:paraId="691C0A9C" w14:textId="77777777" w:rsidR="00617ADD" w:rsidRPr="00962B3F" w:rsidRDefault="00617ADD" w:rsidP="00617ADD">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73CFF3BC" w14:textId="77777777" w:rsidR="00617ADD" w:rsidRPr="00962B3F" w:rsidRDefault="00617ADD" w:rsidP="00617ADD">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0BC6772D" w14:textId="77777777" w:rsidR="00617ADD" w:rsidRPr="00962B3F" w:rsidRDefault="00617ADD" w:rsidP="00617ADD">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57D6A0D5"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5FE50104" w14:textId="77777777" w:rsidR="00617ADD" w:rsidRPr="00962B3F" w:rsidRDefault="00617ADD" w:rsidP="00617ADD">
      <w:pPr>
        <w:pStyle w:val="PL"/>
      </w:pPr>
      <w:r w:rsidRPr="00962B3F">
        <w:t xml:space="preserve">    ...</w:t>
      </w:r>
    </w:p>
    <w:p w14:paraId="6F64D708" w14:textId="77777777" w:rsidR="00617ADD" w:rsidRPr="00962B3F" w:rsidRDefault="00617ADD" w:rsidP="00617ADD">
      <w:pPr>
        <w:pStyle w:val="PL"/>
      </w:pPr>
      <w:r w:rsidRPr="00962B3F">
        <w:t>}</w:t>
      </w:r>
    </w:p>
    <w:p w14:paraId="0A9A5348" w14:textId="77777777" w:rsidR="00617ADD" w:rsidRPr="00962B3F" w:rsidRDefault="00617ADD" w:rsidP="00617ADD">
      <w:pPr>
        <w:pStyle w:val="PL"/>
      </w:pPr>
    </w:p>
    <w:p w14:paraId="5D79B0EB" w14:textId="77777777" w:rsidR="00617ADD" w:rsidRPr="00962B3F" w:rsidRDefault="00617ADD" w:rsidP="00617ADD">
      <w:pPr>
        <w:pStyle w:val="PL"/>
      </w:pPr>
      <w:r w:rsidRPr="00962B3F">
        <w:t xml:space="preserve">GeneralParametersMRDC-v1610 ::= </w:t>
      </w:r>
      <w:r w:rsidRPr="00962B3F">
        <w:rPr>
          <w:color w:val="993366"/>
        </w:rPr>
        <w:t>SEQUENCE</w:t>
      </w:r>
      <w:r w:rsidRPr="00962B3F">
        <w:t xml:space="preserve"> {</w:t>
      </w:r>
    </w:p>
    <w:p w14:paraId="20851751" w14:textId="77777777" w:rsidR="00617ADD" w:rsidRPr="00962B3F" w:rsidRDefault="00617ADD" w:rsidP="00617ADD">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2CDC4024" w14:textId="77777777" w:rsidR="00617ADD" w:rsidRPr="00962B3F" w:rsidRDefault="00617ADD" w:rsidP="00617ADD">
      <w:pPr>
        <w:pStyle w:val="PL"/>
      </w:pPr>
      <w:r w:rsidRPr="00962B3F">
        <w:t>}</w:t>
      </w:r>
    </w:p>
    <w:p w14:paraId="18956405" w14:textId="77777777" w:rsidR="00617ADD" w:rsidRPr="00962B3F" w:rsidRDefault="00617ADD" w:rsidP="00617ADD">
      <w:pPr>
        <w:pStyle w:val="PL"/>
      </w:pPr>
    </w:p>
    <w:p w14:paraId="362ADD79" w14:textId="77777777" w:rsidR="00617ADD" w:rsidRPr="00962B3F" w:rsidRDefault="00617ADD" w:rsidP="00617ADD">
      <w:pPr>
        <w:pStyle w:val="PL"/>
        <w:rPr>
          <w:color w:val="808080"/>
        </w:rPr>
      </w:pPr>
      <w:r w:rsidRPr="00962B3F">
        <w:rPr>
          <w:color w:val="808080"/>
        </w:rPr>
        <w:t>-- TAG-UE-MRDC-CAPABILITY-STOP</w:t>
      </w:r>
    </w:p>
    <w:p w14:paraId="257F33A4" w14:textId="77777777" w:rsidR="00617ADD" w:rsidRPr="00962B3F" w:rsidRDefault="00617ADD" w:rsidP="00617ADD">
      <w:pPr>
        <w:pStyle w:val="PL"/>
        <w:rPr>
          <w:color w:val="808080"/>
        </w:rPr>
      </w:pPr>
      <w:r w:rsidRPr="00962B3F">
        <w:rPr>
          <w:color w:val="808080"/>
        </w:rPr>
        <w:t>-- ASN1STOP</w:t>
      </w:r>
    </w:p>
    <w:p w14:paraId="1BECD56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04935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C37415" w14:textId="77777777" w:rsidR="00617ADD" w:rsidRPr="00962B3F" w:rsidRDefault="00617ADD" w:rsidP="003514E7">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617ADD" w:rsidRPr="00962B3F" w14:paraId="71929CC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388E5BF" w14:textId="77777777" w:rsidR="00617ADD" w:rsidRPr="00962B3F" w:rsidRDefault="00617ADD" w:rsidP="003514E7">
            <w:pPr>
              <w:pStyle w:val="TAL"/>
              <w:rPr>
                <w:szCs w:val="22"/>
                <w:lang w:eastAsia="sv-SE"/>
              </w:rPr>
            </w:pPr>
            <w:r w:rsidRPr="00962B3F">
              <w:rPr>
                <w:b/>
                <w:i/>
                <w:szCs w:val="22"/>
                <w:lang w:eastAsia="sv-SE"/>
              </w:rPr>
              <w:t>featureSetCombinations</w:t>
            </w:r>
          </w:p>
          <w:p w14:paraId="55E29C4A"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209616C0" w14:textId="77777777" w:rsidR="00617ADD" w:rsidRPr="00962B3F" w:rsidRDefault="00617ADD" w:rsidP="00617ADD"/>
    <w:p w14:paraId="38F39918" w14:textId="77777777" w:rsidR="00617ADD" w:rsidRPr="00962B3F" w:rsidRDefault="00617ADD" w:rsidP="00617ADD">
      <w:pPr>
        <w:pStyle w:val="Heading4"/>
      </w:pPr>
      <w:bookmarkStart w:id="2273" w:name="_Toc60777491"/>
      <w:bookmarkStart w:id="2274" w:name="_Toc100930423"/>
      <w:bookmarkStart w:id="2275" w:name="_Hlk54199415"/>
      <w:r w:rsidRPr="00962B3F">
        <w:t>–</w:t>
      </w:r>
      <w:r w:rsidRPr="00962B3F">
        <w:tab/>
      </w:r>
      <w:r w:rsidRPr="00962B3F">
        <w:rPr>
          <w:i/>
          <w:noProof/>
        </w:rPr>
        <w:t>UE-NR-Capability</w:t>
      </w:r>
      <w:bookmarkEnd w:id="2273"/>
      <w:bookmarkEnd w:id="2274"/>
    </w:p>
    <w:bookmarkEnd w:id="2275"/>
    <w:p w14:paraId="74450349" w14:textId="77777777" w:rsidR="00617ADD" w:rsidRPr="00962B3F" w:rsidRDefault="00617ADD" w:rsidP="00617ADD">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169BF1FF" w14:textId="77777777" w:rsidR="00617ADD" w:rsidRPr="00962B3F" w:rsidRDefault="00617ADD" w:rsidP="00617ADD">
      <w:pPr>
        <w:pStyle w:val="TH"/>
      </w:pPr>
      <w:r w:rsidRPr="00962B3F">
        <w:rPr>
          <w:i/>
        </w:rPr>
        <w:t>UE-NR-Capability</w:t>
      </w:r>
      <w:r w:rsidRPr="00962B3F">
        <w:t xml:space="preserve"> information element</w:t>
      </w:r>
    </w:p>
    <w:p w14:paraId="779F7B75" w14:textId="77777777" w:rsidR="00617ADD" w:rsidRPr="00962B3F" w:rsidRDefault="00617ADD" w:rsidP="00617ADD">
      <w:pPr>
        <w:pStyle w:val="PL"/>
        <w:rPr>
          <w:color w:val="808080"/>
        </w:rPr>
      </w:pPr>
      <w:r w:rsidRPr="00962B3F">
        <w:rPr>
          <w:color w:val="808080"/>
        </w:rPr>
        <w:t>-- ASN1START</w:t>
      </w:r>
    </w:p>
    <w:p w14:paraId="3C501DB5" w14:textId="77777777" w:rsidR="00617ADD" w:rsidRPr="00962B3F" w:rsidRDefault="00617ADD" w:rsidP="00617ADD">
      <w:pPr>
        <w:pStyle w:val="PL"/>
        <w:rPr>
          <w:color w:val="808080"/>
        </w:rPr>
      </w:pPr>
      <w:r w:rsidRPr="00962B3F">
        <w:rPr>
          <w:color w:val="808080"/>
        </w:rPr>
        <w:t>-- TAG-UE-NR-CAPABILITY-START</w:t>
      </w:r>
    </w:p>
    <w:p w14:paraId="6890794D" w14:textId="77777777" w:rsidR="00617ADD" w:rsidRPr="00962B3F" w:rsidRDefault="00617ADD" w:rsidP="00617ADD">
      <w:pPr>
        <w:pStyle w:val="PL"/>
      </w:pPr>
    </w:p>
    <w:p w14:paraId="098A62EE" w14:textId="77777777" w:rsidR="00617ADD" w:rsidRPr="00962B3F" w:rsidRDefault="00617ADD" w:rsidP="00617ADD">
      <w:pPr>
        <w:pStyle w:val="PL"/>
      </w:pPr>
      <w:r w:rsidRPr="00962B3F">
        <w:t xml:space="preserve">UE-NR-Capability ::=            </w:t>
      </w:r>
      <w:r w:rsidRPr="00962B3F">
        <w:rPr>
          <w:color w:val="993366"/>
        </w:rPr>
        <w:t>SEQUENCE</w:t>
      </w:r>
      <w:r w:rsidRPr="00962B3F">
        <w:t xml:space="preserve"> {</w:t>
      </w:r>
    </w:p>
    <w:p w14:paraId="1D0203C7" w14:textId="77777777" w:rsidR="00617ADD" w:rsidRPr="00962B3F" w:rsidRDefault="00617ADD" w:rsidP="00617ADD">
      <w:pPr>
        <w:pStyle w:val="PL"/>
      </w:pPr>
      <w:r w:rsidRPr="00962B3F">
        <w:t xml:space="preserve">    accessStratumRelease            AccessStratumRelease,</w:t>
      </w:r>
    </w:p>
    <w:p w14:paraId="7157AF6C" w14:textId="77777777" w:rsidR="00617ADD" w:rsidRPr="00962B3F" w:rsidRDefault="00617ADD" w:rsidP="00617ADD">
      <w:pPr>
        <w:pStyle w:val="PL"/>
      </w:pPr>
      <w:r w:rsidRPr="00962B3F">
        <w:t xml:space="preserve">    pdcp-Parameters                 PDCP-Parameters,</w:t>
      </w:r>
    </w:p>
    <w:p w14:paraId="4BF1C309" w14:textId="77777777" w:rsidR="00617ADD" w:rsidRPr="00962B3F" w:rsidRDefault="00617ADD" w:rsidP="00617ADD">
      <w:pPr>
        <w:pStyle w:val="PL"/>
      </w:pPr>
      <w:r w:rsidRPr="00962B3F">
        <w:t xml:space="preserve">    rlc-Parameters                  RLC-Parameters                                                        </w:t>
      </w:r>
      <w:r w:rsidRPr="00962B3F">
        <w:rPr>
          <w:color w:val="993366"/>
        </w:rPr>
        <w:t>OPTIONAL</w:t>
      </w:r>
      <w:r w:rsidRPr="00962B3F">
        <w:t>,</w:t>
      </w:r>
    </w:p>
    <w:p w14:paraId="14D41367" w14:textId="77777777" w:rsidR="00617ADD" w:rsidRPr="00962B3F" w:rsidRDefault="00617ADD" w:rsidP="00617ADD">
      <w:pPr>
        <w:pStyle w:val="PL"/>
      </w:pPr>
      <w:r w:rsidRPr="00962B3F">
        <w:t xml:space="preserve">    mac-Parameters                  MAC-Parameters                                                        </w:t>
      </w:r>
      <w:r w:rsidRPr="00962B3F">
        <w:rPr>
          <w:color w:val="993366"/>
        </w:rPr>
        <w:t>OPTIONAL</w:t>
      </w:r>
      <w:r w:rsidRPr="00962B3F">
        <w:t>,</w:t>
      </w:r>
    </w:p>
    <w:p w14:paraId="26F915CF" w14:textId="77777777" w:rsidR="00617ADD" w:rsidRPr="00962B3F" w:rsidRDefault="00617ADD" w:rsidP="00617ADD">
      <w:pPr>
        <w:pStyle w:val="PL"/>
      </w:pPr>
      <w:r w:rsidRPr="00962B3F">
        <w:t xml:space="preserve">    phy-Parameters                  Phy-Parameters,</w:t>
      </w:r>
    </w:p>
    <w:p w14:paraId="3CC6734D" w14:textId="77777777" w:rsidR="00617ADD" w:rsidRPr="00962B3F" w:rsidRDefault="00617ADD" w:rsidP="00617ADD">
      <w:pPr>
        <w:pStyle w:val="PL"/>
      </w:pPr>
      <w:r w:rsidRPr="00962B3F">
        <w:t xml:space="preserve">    rf-Parameters                   RF-Parameters,</w:t>
      </w:r>
    </w:p>
    <w:p w14:paraId="2442274B" w14:textId="77777777" w:rsidR="00617ADD" w:rsidRPr="00962B3F" w:rsidRDefault="00617ADD" w:rsidP="00617ADD">
      <w:pPr>
        <w:pStyle w:val="PL"/>
      </w:pPr>
      <w:r w:rsidRPr="00962B3F">
        <w:t xml:space="preserve">    measAndMobParameters            MeasAndMobParameters                                                  </w:t>
      </w:r>
      <w:r w:rsidRPr="00962B3F">
        <w:rPr>
          <w:color w:val="993366"/>
        </w:rPr>
        <w:t>OPTIONAL</w:t>
      </w:r>
      <w:r w:rsidRPr="00962B3F">
        <w:t>,</w:t>
      </w:r>
    </w:p>
    <w:p w14:paraId="18EA2551" w14:textId="77777777" w:rsidR="00617ADD" w:rsidRPr="00962B3F" w:rsidRDefault="00617ADD" w:rsidP="00617ADD">
      <w:pPr>
        <w:pStyle w:val="PL"/>
      </w:pPr>
      <w:r w:rsidRPr="00962B3F">
        <w:t xml:space="preserve">    fdd-Add-UE-NR-Capabilities      UE-NR-CapabilityAddXDD-Mode                                           </w:t>
      </w:r>
      <w:r w:rsidRPr="00962B3F">
        <w:rPr>
          <w:color w:val="993366"/>
        </w:rPr>
        <w:t>OPTIONAL</w:t>
      </w:r>
      <w:r w:rsidRPr="00962B3F">
        <w:t>,</w:t>
      </w:r>
    </w:p>
    <w:p w14:paraId="69A64953" w14:textId="77777777" w:rsidR="00617ADD" w:rsidRPr="00962B3F" w:rsidRDefault="00617ADD" w:rsidP="00617ADD">
      <w:pPr>
        <w:pStyle w:val="PL"/>
      </w:pPr>
      <w:r w:rsidRPr="00962B3F">
        <w:t xml:space="preserve">    tdd-Add-UE-NR-Capabilities      UE-NR-CapabilityAddXDD-Mode                                           </w:t>
      </w:r>
      <w:r w:rsidRPr="00962B3F">
        <w:rPr>
          <w:color w:val="993366"/>
        </w:rPr>
        <w:t>OPTIONAL</w:t>
      </w:r>
      <w:r w:rsidRPr="00962B3F">
        <w:t>,</w:t>
      </w:r>
    </w:p>
    <w:p w14:paraId="2B57D822" w14:textId="77777777" w:rsidR="00617ADD" w:rsidRPr="00962B3F" w:rsidRDefault="00617ADD" w:rsidP="00617ADD">
      <w:pPr>
        <w:pStyle w:val="PL"/>
      </w:pPr>
      <w:r w:rsidRPr="00962B3F">
        <w:t xml:space="preserve">    fr1-Add-UE-NR-Capabilities      UE-NR-CapabilityAddFRX-Mode                                           </w:t>
      </w:r>
      <w:r w:rsidRPr="00962B3F">
        <w:rPr>
          <w:color w:val="993366"/>
        </w:rPr>
        <w:t>OPTIONAL</w:t>
      </w:r>
      <w:r w:rsidRPr="00962B3F">
        <w:t>,</w:t>
      </w:r>
    </w:p>
    <w:p w14:paraId="640B682A" w14:textId="77777777" w:rsidR="00617ADD" w:rsidRPr="00962B3F" w:rsidRDefault="00617ADD" w:rsidP="00617ADD">
      <w:pPr>
        <w:pStyle w:val="PL"/>
      </w:pPr>
      <w:r w:rsidRPr="00962B3F">
        <w:t xml:space="preserve">    fr2-Add-UE-NR-Capabilities      UE-NR-CapabilityAddFRX-Mode                                           </w:t>
      </w:r>
      <w:r w:rsidRPr="00962B3F">
        <w:rPr>
          <w:color w:val="993366"/>
        </w:rPr>
        <w:t>OPTIONAL</w:t>
      </w:r>
      <w:r w:rsidRPr="00962B3F">
        <w:t>,</w:t>
      </w:r>
    </w:p>
    <w:p w14:paraId="24A80EF7" w14:textId="77777777" w:rsidR="00617ADD" w:rsidRPr="00962B3F" w:rsidRDefault="00617ADD" w:rsidP="00617ADD">
      <w:pPr>
        <w:pStyle w:val="PL"/>
      </w:pPr>
      <w:r w:rsidRPr="00962B3F">
        <w:t xml:space="preserve">    featureSets                     FeatureSets                                                           </w:t>
      </w:r>
      <w:r w:rsidRPr="00962B3F">
        <w:rPr>
          <w:color w:val="993366"/>
        </w:rPr>
        <w:t>OPTIONAL</w:t>
      </w:r>
      <w:r w:rsidRPr="00962B3F">
        <w:t>,</w:t>
      </w:r>
    </w:p>
    <w:p w14:paraId="5E52EF4C" w14:textId="77777777" w:rsidR="00617ADD" w:rsidRPr="00962B3F" w:rsidRDefault="00617ADD" w:rsidP="00617ADD">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2EB32115"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CONTAINING UE-NR-Capability-v15c0)                      </w:t>
      </w:r>
      <w:r w:rsidRPr="00962B3F">
        <w:rPr>
          <w:color w:val="993366"/>
        </w:rPr>
        <w:t>OPTIONAL</w:t>
      </w:r>
      <w:r w:rsidRPr="00962B3F">
        <w:t>,</w:t>
      </w:r>
    </w:p>
    <w:p w14:paraId="290900BE" w14:textId="77777777" w:rsidR="00617ADD" w:rsidRPr="00962B3F" w:rsidRDefault="00617ADD" w:rsidP="00617ADD">
      <w:pPr>
        <w:pStyle w:val="PL"/>
      </w:pPr>
      <w:r w:rsidRPr="00962B3F">
        <w:t xml:space="preserve">    nonCriticalExtension            UE-NR-Capability-v1530                                                </w:t>
      </w:r>
      <w:r w:rsidRPr="00962B3F">
        <w:rPr>
          <w:color w:val="993366"/>
        </w:rPr>
        <w:t>OPTIONAL</w:t>
      </w:r>
    </w:p>
    <w:p w14:paraId="596E31E5" w14:textId="77777777" w:rsidR="00617ADD" w:rsidRPr="00962B3F" w:rsidRDefault="00617ADD" w:rsidP="00617ADD">
      <w:pPr>
        <w:pStyle w:val="PL"/>
      </w:pPr>
      <w:r w:rsidRPr="00962B3F">
        <w:t>}</w:t>
      </w:r>
    </w:p>
    <w:p w14:paraId="737CF2DC" w14:textId="77777777" w:rsidR="00617ADD" w:rsidRPr="00962B3F" w:rsidRDefault="00617ADD" w:rsidP="00617ADD">
      <w:pPr>
        <w:pStyle w:val="PL"/>
      </w:pPr>
    </w:p>
    <w:p w14:paraId="1B7DC581" w14:textId="77777777" w:rsidR="00617ADD" w:rsidRPr="00962B3F" w:rsidRDefault="00617ADD" w:rsidP="00617ADD">
      <w:pPr>
        <w:pStyle w:val="PL"/>
        <w:rPr>
          <w:color w:val="808080"/>
        </w:rPr>
      </w:pPr>
      <w:r w:rsidRPr="00962B3F">
        <w:rPr>
          <w:color w:val="808080"/>
        </w:rPr>
        <w:t>-- Regular non-critical extensions:</w:t>
      </w:r>
    </w:p>
    <w:p w14:paraId="430EA8C6" w14:textId="77777777" w:rsidR="00617ADD" w:rsidRPr="00962B3F" w:rsidRDefault="00617ADD" w:rsidP="00617ADD">
      <w:pPr>
        <w:pStyle w:val="PL"/>
      </w:pPr>
      <w:r w:rsidRPr="00962B3F">
        <w:t xml:space="preserve">UE-NR-Capability-v1530 ::=               </w:t>
      </w:r>
      <w:r w:rsidRPr="00962B3F">
        <w:rPr>
          <w:color w:val="993366"/>
        </w:rPr>
        <w:t>SEQUENCE</w:t>
      </w:r>
      <w:r w:rsidRPr="00962B3F">
        <w:t xml:space="preserve"> {</w:t>
      </w:r>
    </w:p>
    <w:p w14:paraId="246D95A3" w14:textId="77777777" w:rsidR="00617ADD" w:rsidRPr="00962B3F" w:rsidRDefault="00617ADD" w:rsidP="00617ADD">
      <w:pPr>
        <w:pStyle w:val="PL"/>
      </w:pPr>
      <w:r w:rsidRPr="00962B3F">
        <w:t xml:space="preserve">    fdd-Add-UE-NR-Capabilities-v1530         UE-NR-CapabilityAddXDD-Mode-v1530                            </w:t>
      </w:r>
      <w:r w:rsidRPr="00962B3F">
        <w:rPr>
          <w:color w:val="993366"/>
        </w:rPr>
        <w:t>OPTIONAL</w:t>
      </w:r>
      <w:r w:rsidRPr="00962B3F">
        <w:t>,</w:t>
      </w:r>
    </w:p>
    <w:p w14:paraId="1B1262A9" w14:textId="77777777" w:rsidR="00617ADD" w:rsidRPr="00962B3F" w:rsidRDefault="00617ADD" w:rsidP="00617ADD">
      <w:pPr>
        <w:pStyle w:val="PL"/>
      </w:pPr>
      <w:r w:rsidRPr="00962B3F">
        <w:t xml:space="preserve">    tdd-Add-UE-NR-Capabilities-v1530         UE-NR-CapabilityAddXDD-Mode-v1530                            </w:t>
      </w:r>
      <w:r w:rsidRPr="00962B3F">
        <w:rPr>
          <w:color w:val="993366"/>
        </w:rPr>
        <w:t>OPTIONAL</w:t>
      </w:r>
      <w:r w:rsidRPr="00962B3F">
        <w:t>,</w:t>
      </w:r>
    </w:p>
    <w:p w14:paraId="2B5FBC12" w14:textId="77777777" w:rsidR="00617ADD" w:rsidRPr="00962B3F" w:rsidRDefault="00617ADD" w:rsidP="00617ADD">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12BECDBE" w14:textId="77777777" w:rsidR="00617ADD" w:rsidRPr="00962B3F" w:rsidRDefault="00617ADD" w:rsidP="00617ADD">
      <w:pPr>
        <w:pStyle w:val="PL"/>
      </w:pPr>
      <w:r w:rsidRPr="00962B3F">
        <w:t xml:space="preserve">    interRAT-Parameters                      InterRAT-Parameters                                          </w:t>
      </w:r>
      <w:r w:rsidRPr="00962B3F">
        <w:rPr>
          <w:color w:val="993366"/>
        </w:rPr>
        <w:t>OPTIONAL</w:t>
      </w:r>
      <w:r w:rsidRPr="00962B3F">
        <w:t>,</w:t>
      </w:r>
    </w:p>
    <w:p w14:paraId="3CE7A546" w14:textId="77777777" w:rsidR="00617ADD" w:rsidRPr="00962B3F" w:rsidRDefault="00617ADD" w:rsidP="00617ADD">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1DBC5190" w14:textId="77777777" w:rsidR="00617ADD" w:rsidRPr="00962B3F" w:rsidRDefault="00617ADD" w:rsidP="00617ADD">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C91C0B3" w14:textId="77777777" w:rsidR="00617ADD" w:rsidRPr="00962B3F" w:rsidRDefault="00617ADD" w:rsidP="00617ADD">
      <w:pPr>
        <w:pStyle w:val="PL"/>
      </w:pPr>
      <w:r w:rsidRPr="00962B3F">
        <w:t xml:space="preserve">    nonCriticalExtension                     UE-NR-Capability-v1540                                       </w:t>
      </w:r>
      <w:r w:rsidRPr="00962B3F">
        <w:rPr>
          <w:color w:val="993366"/>
        </w:rPr>
        <w:t>OPTIONAL</w:t>
      </w:r>
    </w:p>
    <w:p w14:paraId="5E9A867E" w14:textId="77777777" w:rsidR="00617ADD" w:rsidRPr="00962B3F" w:rsidRDefault="00617ADD" w:rsidP="00617ADD">
      <w:pPr>
        <w:pStyle w:val="PL"/>
      </w:pPr>
      <w:r w:rsidRPr="00962B3F">
        <w:t>}</w:t>
      </w:r>
    </w:p>
    <w:p w14:paraId="69266617" w14:textId="77777777" w:rsidR="00617ADD" w:rsidRPr="00962B3F" w:rsidRDefault="00617ADD" w:rsidP="00617ADD">
      <w:pPr>
        <w:pStyle w:val="PL"/>
      </w:pPr>
    </w:p>
    <w:p w14:paraId="012763CA" w14:textId="77777777" w:rsidR="00617ADD" w:rsidRPr="00962B3F" w:rsidRDefault="00617ADD" w:rsidP="00617ADD">
      <w:pPr>
        <w:pStyle w:val="PL"/>
      </w:pPr>
      <w:r w:rsidRPr="00962B3F">
        <w:t xml:space="preserve">UE-NR-Capability-v1540 ::=              </w:t>
      </w:r>
      <w:r w:rsidRPr="00962B3F">
        <w:rPr>
          <w:color w:val="993366"/>
        </w:rPr>
        <w:t>SEQUENCE</w:t>
      </w:r>
      <w:r w:rsidRPr="00962B3F">
        <w:t xml:space="preserve"> {</w:t>
      </w:r>
    </w:p>
    <w:p w14:paraId="5F2BF148" w14:textId="77777777" w:rsidR="00617ADD" w:rsidRPr="00962B3F" w:rsidRDefault="00617ADD" w:rsidP="00617ADD">
      <w:pPr>
        <w:pStyle w:val="PL"/>
      </w:pPr>
      <w:r w:rsidRPr="00962B3F">
        <w:t xml:space="preserve">    sdap-Parameters                         SDAP-Parameters                                               </w:t>
      </w:r>
      <w:r w:rsidRPr="00962B3F">
        <w:rPr>
          <w:color w:val="993366"/>
        </w:rPr>
        <w:t>OPTIONAL</w:t>
      </w:r>
      <w:r w:rsidRPr="00962B3F">
        <w:t>,</w:t>
      </w:r>
    </w:p>
    <w:p w14:paraId="33D43A24" w14:textId="77777777" w:rsidR="00617ADD" w:rsidRPr="00962B3F" w:rsidRDefault="00617ADD" w:rsidP="00617ADD">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FC733FE" w14:textId="77777777" w:rsidR="00617ADD" w:rsidRPr="00962B3F" w:rsidRDefault="00617ADD" w:rsidP="00617ADD">
      <w:pPr>
        <w:pStyle w:val="PL"/>
      </w:pPr>
      <w:r w:rsidRPr="00962B3F">
        <w:t xml:space="preserve">    ims-Parameters                          IMS-Parameters                                                </w:t>
      </w:r>
      <w:r w:rsidRPr="00962B3F">
        <w:rPr>
          <w:color w:val="993366"/>
        </w:rPr>
        <w:t>OPTIONAL</w:t>
      </w:r>
      <w:r w:rsidRPr="00962B3F">
        <w:t>,</w:t>
      </w:r>
    </w:p>
    <w:p w14:paraId="48228AF6" w14:textId="77777777" w:rsidR="00617ADD" w:rsidRPr="00962B3F" w:rsidRDefault="00617ADD" w:rsidP="00617ADD">
      <w:pPr>
        <w:pStyle w:val="PL"/>
      </w:pPr>
      <w:r w:rsidRPr="00962B3F">
        <w:lastRenderedPageBreak/>
        <w:t xml:space="preserve">    fr1-Add-UE-NR-Capabilities-v1540        UE-NR-CapabilityAddFRX-Mode-v1540                             </w:t>
      </w:r>
      <w:r w:rsidRPr="00962B3F">
        <w:rPr>
          <w:color w:val="993366"/>
        </w:rPr>
        <w:t>OPTIONAL</w:t>
      </w:r>
      <w:r w:rsidRPr="00962B3F">
        <w:t>,</w:t>
      </w:r>
    </w:p>
    <w:p w14:paraId="7039EA96" w14:textId="77777777" w:rsidR="00617ADD" w:rsidRPr="00962B3F" w:rsidRDefault="00617ADD" w:rsidP="00617ADD">
      <w:pPr>
        <w:pStyle w:val="PL"/>
      </w:pPr>
      <w:r w:rsidRPr="00962B3F">
        <w:t xml:space="preserve">    fr2-Add-UE-NR-Capabilities-v1540        UE-NR-CapabilityAddFRX-Mode-v1540                             </w:t>
      </w:r>
      <w:r w:rsidRPr="00962B3F">
        <w:rPr>
          <w:color w:val="993366"/>
        </w:rPr>
        <w:t>OPTIONAL</w:t>
      </w:r>
      <w:r w:rsidRPr="00962B3F">
        <w:t>,</w:t>
      </w:r>
    </w:p>
    <w:p w14:paraId="78E979EB" w14:textId="77777777" w:rsidR="00617ADD" w:rsidRPr="00962B3F" w:rsidRDefault="00617ADD" w:rsidP="00617ADD">
      <w:pPr>
        <w:pStyle w:val="PL"/>
      </w:pPr>
      <w:r w:rsidRPr="00962B3F">
        <w:t xml:space="preserve">    fr1-fr2-Add-UE-NR-Capabilities          UE-NR-CapabilityAddFRX-Mode                                   </w:t>
      </w:r>
      <w:r w:rsidRPr="00962B3F">
        <w:rPr>
          <w:color w:val="993366"/>
        </w:rPr>
        <w:t>OPTIONAL</w:t>
      </w:r>
      <w:r w:rsidRPr="00962B3F">
        <w:t>,</w:t>
      </w:r>
    </w:p>
    <w:p w14:paraId="2FF72F46" w14:textId="77777777" w:rsidR="00617ADD" w:rsidRPr="00962B3F" w:rsidRDefault="00617ADD" w:rsidP="00617ADD">
      <w:pPr>
        <w:pStyle w:val="PL"/>
      </w:pPr>
      <w:r w:rsidRPr="00962B3F">
        <w:t xml:space="preserve">    nonCriticalExtension                    UE-NR-Capability-v1550                                        </w:t>
      </w:r>
      <w:r w:rsidRPr="00962B3F">
        <w:rPr>
          <w:color w:val="993366"/>
        </w:rPr>
        <w:t>OPTIONAL</w:t>
      </w:r>
    </w:p>
    <w:p w14:paraId="38DD507F" w14:textId="77777777" w:rsidR="00617ADD" w:rsidRPr="00962B3F" w:rsidRDefault="00617ADD" w:rsidP="00617ADD">
      <w:pPr>
        <w:pStyle w:val="PL"/>
      </w:pPr>
      <w:r w:rsidRPr="00962B3F">
        <w:t>}</w:t>
      </w:r>
    </w:p>
    <w:p w14:paraId="1D65D73B" w14:textId="77777777" w:rsidR="00617ADD" w:rsidRPr="00962B3F" w:rsidRDefault="00617ADD" w:rsidP="00617ADD">
      <w:pPr>
        <w:pStyle w:val="PL"/>
      </w:pPr>
    </w:p>
    <w:p w14:paraId="66FEA3A9" w14:textId="77777777" w:rsidR="00617ADD" w:rsidRPr="00962B3F" w:rsidRDefault="00617ADD" w:rsidP="00617ADD">
      <w:pPr>
        <w:pStyle w:val="PL"/>
      </w:pPr>
      <w:r w:rsidRPr="00962B3F">
        <w:t xml:space="preserve">UE-NR-Capability-v1550 ::=               </w:t>
      </w:r>
      <w:r w:rsidRPr="00962B3F">
        <w:rPr>
          <w:color w:val="993366"/>
        </w:rPr>
        <w:t>SEQUENCE</w:t>
      </w:r>
      <w:r w:rsidRPr="00962B3F">
        <w:t xml:space="preserve"> {</w:t>
      </w:r>
    </w:p>
    <w:p w14:paraId="51D97132" w14:textId="77777777" w:rsidR="00617ADD" w:rsidRPr="00962B3F" w:rsidRDefault="00617ADD" w:rsidP="00617ADD">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1DD86D19" w14:textId="77777777" w:rsidR="00617ADD" w:rsidRPr="00962B3F" w:rsidRDefault="00617ADD" w:rsidP="00617ADD">
      <w:pPr>
        <w:pStyle w:val="PL"/>
      </w:pPr>
      <w:r w:rsidRPr="00962B3F">
        <w:t xml:space="preserve">    nonCriticalExtension                     UE-NR-Capability-v1560                                       </w:t>
      </w:r>
      <w:r w:rsidRPr="00962B3F">
        <w:rPr>
          <w:color w:val="993366"/>
        </w:rPr>
        <w:t>OPTIONAL</w:t>
      </w:r>
    </w:p>
    <w:p w14:paraId="12DE1B12" w14:textId="77777777" w:rsidR="00617ADD" w:rsidRPr="00962B3F" w:rsidRDefault="00617ADD" w:rsidP="00617ADD">
      <w:pPr>
        <w:pStyle w:val="PL"/>
      </w:pPr>
      <w:r w:rsidRPr="00962B3F">
        <w:t>}</w:t>
      </w:r>
    </w:p>
    <w:p w14:paraId="6DC143D9" w14:textId="77777777" w:rsidR="00617ADD" w:rsidRPr="00962B3F" w:rsidRDefault="00617ADD" w:rsidP="00617ADD">
      <w:pPr>
        <w:pStyle w:val="PL"/>
      </w:pPr>
    </w:p>
    <w:p w14:paraId="2A54D285" w14:textId="77777777" w:rsidR="00617ADD" w:rsidRPr="00962B3F" w:rsidRDefault="00617ADD" w:rsidP="00617ADD">
      <w:pPr>
        <w:pStyle w:val="PL"/>
      </w:pPr>
      <w:r w:rsidRPr="00962B3F">
        <w:t xml:space="preserve">UE-NR-Capability-v1560 ::=               </w:t>
      </w:r>
      <w:r w:rsidRPr="00962B3F">
        <w:rPr>
          <w:color w:val="993366"/>
        </w:rPr>
        <w:t>SEQUENCE</w:t>
      </w:r>
      <w:r w:rsidRPr="00962B3F">
        <w:t xml:space="preserve"> {</w:t>
      </w:r>
    </w:p>
    <w:p w14:paraId="131D075E" w14:textId="77777777" w:rsidR="00617ADD" w:rsidRPr="00962B3F" w:rsidRDefault="00617ADD" w:rsidP="00617ADD">
      <w:pPr>
        <w:pStyle w:val="PL"/>
      </w:pPr>
      <w:r w:rsidRPr="00962B3F">
        <w:t xml:space="preserve">    nrdc-Parameters                         NRDC-Parameters                                               </w:t>
      </w:r>
      <w:r w:rsidRPr="00962B3F">
        <w:rPr>
          <w:color w:val="993366"/>
        </w:rPr>
        <w:t>OPTIONAL</w:t>
      </w:r>
      <w:r w:rsidRPr="00962B3F">
        <w:t>,</w:t>
      </w:r>
    </w:p>
    <w:p w14:paraId="5BB06CD3" w14:textId="77777777" w:rsidR="00617ADD" w:rsidRPr="00962B3F" w:rsidRDefault="00617ADD" w:rsidP="00617ADD">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1A4BC607" w14:textId="77777777" w:rsidR="00617ADD" w:rsidRPr="00962B3F" w:rsidRDefault="00617ADD" w:rsidP="00617ADD">
      <w:pPr>
        <w:pStyle w:val="PL"/>
      </w:pPr>
      <w:r w:rsidRPr="00962B3F">
        <w:t xml:space="preserve">    nonCriticalExtension                    UE-NR-Capability-v1570                                        </w:t>
      </w:r>
      <w:r w:rsidRPr="00962B3F">
        <w:rPr>
          <w:color w:val="993366"/>
        </w:rPr>
        <w:t>OPTIONAL</w:t>
      </w:r>
    </w:p>
    <w:p w14:paraId="67F8B92E" w14:textId="77777777" w:rsidR="00617ADD" w:rsidRPr="00962B3F" w:rsidRDefault="00617ADD" w:rsidP="00617ADD">
      <w:pPr>
        <w:pStyle w:val="PL"/>
      </w:pPr>
      <w:r w:rsidRPr="00962B3F">
        <w:t>}</w:t>
      </w:r>
    </w:p>
    <w:p w14:paraId="4BE51438" w14:textId="77777777" w:rsidR="00617ADD" w:rsidRPr="00962B3F" w:rsidRDefault="00617ADD" w:rsidP="00617ADD">
      <w:pPr>
        <w:pStyle w:val="PL"/>
      </w:pPr>
    </w:p>
    <w:p w14:paraId="2E458183" w14:textId="77777777" w:rsidR="00617ADD" w:rsidRPr="00962B3F" w:rsidRDefault="00617ADD" w:rsidP="00617ADD">
      <w:pPr>
        <w:pStyle w:val="PL"/>
      </w:pPr>
      <w:r w:rsidRPr="00962B3F">
        <w:t xml:space="preserve">UE-NR-Capability-v1570 ::=               </w:t>
      </w:r>
      <w:r w:rsidRPr="00962B3F">
        <w:rPr>
          <w:color w:val="993366"/>
        </w:rPr>
        <w:t>SEQUENCE</w:t>
      </w:r>
      <w:r w:rsidRPr="00962B3F">
        <w:t xml:space="preserve"> {</w:t>
      </w:r>
    </w:p>
    <w:p w14:paraId="3B8637E9" w14:textId="77777777" w:rsidR="00617ADD" w:rsidRPr="00962B3F" w:rsidRDefault="00617ADD" w:rsidP="00617ADD">
      <w:pPr>
        <w:pStyle w:val="PL"/>
      </w:pPr>
      <w:r w:rsidRPr="00962B3F">
        <w:t xml:space="preserve">    nrdc-Parameters-v1570                   NRDC-Parameters-v1570                                         </w:t>
      </w:r>
      <w:r w:rsidRPr="00962B3F">
        <w:rPr>
          <w:color w:val="993366"/>
        </w:rPr>
        <w:t>OPTIONAL</w:t>
      </w:r>
      <w:r w:rsidRPr="00962B3F">
        <w:t>,</w:t>
      </w:r>
    </w:p>
    <w:p w14:paraId="271BBDC3" w14:textId="77777777" w:rsidR="00617ADD" w:rsidRPr="00962B3F" w:rsidRDefault="00617ADD" w:rsidP="00617ADD">
      <w:pPr>
        <w:pStyle w:val="PL"/>
      </w:pPr>
      <w:r w:rsidRPr="00962B3F">
        <w:t xml:space="preserve">    nonCriticalExtension                    UE-NR-Capability-v1610                                        </w:t>
      </w:r>
      <w:r w:rsidRPr="00962B3F">
        <w:rPr>
          <w:color w:val="993366"/>
        </w:rPr>
        <w:t>OPTIONAL</w:t>
      </w:r>
    </w:p>
    <w:p w14:paraId="6E4BACB1" w14:textId="77777777" w:rsidR="00617ADD" w:rsidRPr="00962B3F" w:rsidRDefault="00617ADD" w:rsidP="00617ADD">
      <w:pPr>
        <w:pStyle w:val="PL"/>
      </w:pPr>
      <w:r w:rsidRPr="00962B3F">
        <w:t>}</w:t>
      </w:r>
    </w:p>
    <w:p w14:paraId="682CEDBF" w14:textId="77777777" w:rsidR="00617ADD" w:rsidRPr="00962B3F" w:rsidRDefault="00617ADD" w:rsidP="00617ADD">
      <w:pPr>
        <w:pStyle w:val="PL"/>
      </w:pPr>
    </w:p>
    <w:p w14:paraId="1EA9A483" w14:textId="77777777" w:rsidR="00617ADD" w:rsidRPr="00962B3F" w:rsidRDefault="00617ADD" w:rsidP="00617ADD">
      <w:pPr>
        <w:pStyle w:val="PL"/>
        <w:rPr>
          <w:color w:val="808080"/>
        </w:rPr>
      </w:pPr>
      <w:r w:rsidRPr="00962B3F">
        <w:rPr>
          <w:color w:val="808080"/>
        </w:rPr>
        <w:t>-- Late non-critical extensions:</w:t>
      </w:r>
    </w:p>
    <w:p w14:paraId="6D18ED2F" w14:textId="77777777" w:rsidR="00617ADD" w:rsidRPr="00962B3F" w:rsidRDefault="00617ADD" w:rsidP="00617ADD">
      <w:pPr>
        <w:pStyle w:val="PL"/>
      </w:pPr>
      <w:r w:rsidRPr="00962B3F">
        <w:t xml:space="preserve">UE-NR-Capability-v15c0 ::=               </w:t>
      </w:r>
      <w:r w:rsidRPr="00962B3F">
        <w:rPr>
          <w:color w:val="993366"/>
        </w:rPr>
        <w:t>SEQUENCE</w:t>
      </w:r>
      <w:r w:rsidRPr="00962B3F">
        <w:t xml:space="preserve"> {</w:t>
      </w:r>
    </w:p>
    <w:p w14:paraId="70501BBB" w14:textId="77777777" w:rsidR="00617ADD" w:rsidRPr="00962B3F" w:rsidRDefault="00617ADD" w:rsidP="00617ADD">
      <w:pPr>
        <w:pStyle w:val="PL"/>
      </w:pPr>
      <w:r w:rsidRPr="00962B3F">
        <w:t xml:space="preserve">    nrdc-Parameters-v15c0                    NRDC-Parameters-v15c0                                        </w:t>
      </w:r>
      <w:r w:rsidRPr="00962B3F">
        <w:rPr>
          <w:color w:val="993366"/>
        </w:rPr>
        <w:t>OPTIONAL</w:t>
      </w:r>
      <w:r w:rsidRPr="00962B3F">
        <w:t>,</w:t>
      </w:r>
    </w:p>
    <w:p w14:paraId="4C44D848" w14:textId="77777777" w:rsidR="00617ADD" w:rsidRPr="00962B3F" w:rsidRDefault="00617ADD" w:rsidP="00617ADD">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2A2C09" w14:textId="77777777" w:rsidR="00617ADD" w:rsidRPr="00962B3F" w:rsidRDefault="00617ADD" w:rsidP="00617ADD">
      <w:pPr>
        <w:pStyle w:val="PL"/>
      </w:pPr>
      <w:r w:rsidRPr="00962B3F">
        <w:t xml:space="preserve">    nonCriticalExtension                     UE-NR-Capability-v15g0                                       </w:t>
      </w:r>
      <w:r w:rsidRPr="00962B3F">
        <w:rPr>
          <w:color w:val="993366"/>
        </w:rPr>
        <w:t>OPTIONAL</w:t>
      </w:r>
    </w:p>
    <w:p w14:paraId="54E7FBA2" w14:textId="77777777" w:rsidR="00617ADD" w:rsidRPr="00962B3F" w:rsidRDefault="00617ADD" w:rsidP="00617ADD">
      <w:pPr>
        <w:pStyle w:val="PL"/>
      </w:pPr>
      <w:r w:rsidRPr="00962B3F">
        <w:t>}</w:t>
      </w:r>
    </w:p>
    <w:p w14:paraId="62AD4FB0" w14:textId="77777777" w:rsidR="00617ADD" w:rsidRPr="00962B3F" w:rsidRDefault="00617ADD" w:rsidP="00617ADD">
      <w:pPr>
        <w:pStyle w:val="PL"/>
      </w:pPr>
    </w:p>
    <w:p w14:paraId="2DD70AF9" w14:textId="77777777" w:rsidR="00617ADD" w:rsidRPr="00962B3F" w:rsidRDefault="00617ADD" w:rsidP="00617ADD">
      <w:pPr>
        <w:pStyle w:val="PL"/>
      </w:pPr>
      <w:r w:rsidRPr="00962B3F">
        <w:t xml:space="preserve">UE-NR-Capability-v15g0 ::=               </w:t>
      </w:r>
      <w:r w:rsidRPr="00962B3F">
        <w:rPr>
          <w:color w:val="993366"/>
        </w:rPr>
        <w:t>SEQUENCE</w:t>
      </w:r>
      <w:r w:rsidRPr="00962B3F">
        <w:t xml:space="preserve"> {</w:t>
      </w:r>
    </w:p>
    <w:p w14:paraId="2DCCCBD9" w14:textId="77777777" w:rsidR="00617ADD" w:rsidRPr="00962B3F" w:rsidRDefault="00617ADD" w:rsidP="00617ADD">
      <w:pPr>
        <w:pStyle w:val="PL"/>
      </w:pPr>
      <w:r w:rsidRPr="00962B3F">
        <w:t xml:space="preserve">    rf-Parameters-v15g0                      RF-Parameters-v15g0                                          </w:t>
      </w:r>
      <w:r w:rsidRPr="00962B3F">
        <w:rPr>
          <w:color w:val="993366"/>
        </w:rPr>
        <w:t>OPTIONAL</w:t>
      </w:r>
      <w:r w:rsidRPr="00962B3F">
        <w:t>,</w:t>
      </w:r>
    </w:p>
    <w:p w14:paraId="24B5120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829533" w14:textId="77777777" w:rsidR="00617ADD" w:rsidRPr="00962B3F" w:rsidRDefault="00617ADD" w:rsidP="00617ADD">
      <w:pPr>
        <w:pStyle w:val="PL"/>
      </w:pPr>
      <w:r w:rsidRPr="00962B3F">
        <w:t>}</w:t>
      </w:r>
    </w:p>
    <w:p w14:paraId="19A2B7DF" w14:textId="77777777" w:rsidR="00617ADD" w:rsidRPr="00962B3F" w:rsidRDefault="00617ADD" w:rsidP="00617ADD">
      <w:pPr>
        <w:pStyle w:val="PL"/>
      </w:pPr>
    </w:p>
    <w:p w14:paraId="1274A089" w14:textId="77777777" w:rsidR="00617ADD" w:rsidRPr="00962B3F" w:rsidRDefault="00617ADD" w:rsidP="00617ADD">
      <w:pPr>
        <w:pStyle w:val="PL"/>
        <w:rPr>
          <w:color w:val="808080"/>
        </w:rPr>
      </w:pPr>
      <w:bookmarkStart w:id="2276" w:name="_Hlk54199402"/>
      <w:r w:rsidRPr="00962B3F">
        <w:rPr>
          <w:color w:val="808080"/>
        </w:rPr>
        <w:t>-- Regular non-critical extensions:</w:t>
      </w:r>
    </w:p>
    <w:p w14:paraId="1F3F55ED" w14:textId="77777777" w:rsidR="00617ADD" w:rsidRPr="00962B3F" w:rsidRDefault="00617ADD" w:rsidP="00617ADD">
      <w:pPr>
        <w:pStyle w:val="PL"/>
      </w:pPr>
      <w:r w:rsidRPr="00962B3F">
        <w:t xml:space="preserve">UE-NR-Capability-v1610 ::=               </w:t>
      </w:r>
      <w:r w:rsidRPr="00962B3F">
        <w:rPr>
          <w:color w:val="993366"/>
        </w:rPr>
        <w:t>SEQUENCE</w:t>
      </w:r>
      <w:r w:rsidRPr="00962B3F">
        <w:t xml:space="preserve"> {</w:t>
      </w:r>
    </w:p>
    <w:p w14:paraId="5BD03ABD" w14:textId="77777777" w:rsidR="00617ADD" w:rsidRPr="00962B3F" w:rsidRDefault="00617ADD" w:rsidP="00617ADD">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5E6A561A" w14:textId="77777777" w:rsidR="00617ADD" w:rsidRPr="00962B3F" w:rsidRDefault="00617ADD" w:rsidP="00617ADD">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3075FD6F" w14:textId="77777777" w:rsidR="00617ADD" w:rsidRPr="00962B3F" w:rsidRDefault="00617ADD" w:rsidP="00617ADD">
      <w:pPr>
        <w:pStyle w:val="PL"/>
      </w:pPr>
      <w:r w:rsidRPr="00962B3F">
        <w:t xml:space="preserve">    nrdc-Parameters-v1610                   NRDC-Parameters-v1610                                         </w:t>
      </w:r>
      <w:r w:rsidRPr="00962B3F">
        <w:rPr>
          <w:color w:val="993366"/>
        </w:rPr>
        <w:t>OPTIONAL</w:t>
      </w:r>
      <w:r w:rsidRPr="00962B3F">
        <w:t>,</w:t>
      </w:r>
    </w:p>
    <w:p w14:paraId="39886AEF" w14:textId="77777777" w:rsidR="00617ADD" w:rsidRPr="00962B3F" w:rsidRDefault="00617ADD" w:rsidP="00617ADD">
      <w:pPr>
        <w:pStyle w:val="PL"/>
      </w:pPr>
      <w:r w:rsidRPr="00962B3F">
        <w:t xml:space="preserve">    powSav-Parameters-r16                   PowSav-Parameters-r16                                         </w:t>
      </w:r>
      <w:r w:rsidRPr="00962B3F">
        <w:rPr>
          <w:color w:val="993366"/>
        </w:rPr>
        <w:t>OPTIONAL</w:t>
      </w:r>
      <w:r w:rsidRPr="00962B3F">
        <w:t>,</w:t>
      </w:r>
    </w:p>
    <w:p w14:paraId="417B23F9" w14:textId="77777777" w:rsidR="00617ADD" w:rsidRPr="00962B3F" w:rsidRDefault="00617ADD" w:rsidP="00617ADD">
      <w:pPr>
        <w:pStyle w:val="PL"/>
      </w:pPr>
      <w:r w:rsidRPr="00962B3F">
        <w:t xml:space="preserve">    fr1-Add-UE-NR-Capabilities-v1610        UE-NR-CapabilityAddFRX-Mode-v1610                             </w:t>
      </w:r>
      <w:r w:rsidRPr="00962B3F">
        <w:rPr>
          <w:color w:val="993366"/>
        </w:rPr>
        <w:t>OPTIONAL</w:t>
      </w:r>
      <w:r w:rsidRPr="00962B3F">
        <w:t>,</w:t>
      </w:r>
    </w:p>
    <w:p w14:paraId="2C1FD66F" w14:textId="77777777" w:rsidR="00617ADD" w:rsidRPr="00962B3F" w:rsidRDefault="00617ADD" w:rsidP="00617ADD">
      <w:pPr>
        <w:pStyle w:val="PL"/>
      </w:pPr>
      <w:r w:rsidRPr="00962B3F">
        <w:t xml:space="preserve">    fr2-Add-UE-NR-Capabilities-v1610        UE-NR-CapabilityAddFRX-Mode-v1610                             </w:t>
      </w:r>
      <w:r w:rsidRPr="00962B3F">
        <w:rPr>
          <w:color w:val="993366"/>
        </w:rPr>
        <w:t>OPTIONAL</w:t>
      </w:r>
      <w:r w:rsidRPr="00962B3F">
        <w:t>,</w:t>
      </w:r>
    </w:p>
    <w:p w14:paraId="5C722508" w14:textId="77777777" w:rsidR="00617ADD" w:rsidRPr="00962B3F" w:rsidRDefault="00617ADD" w:rsidP="00617ADD">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22039367" w14:textId="77777777" w:rsidR="00617ADD" w:rsidRPr="00962B3F" w:rsidRDefault="00617ADD" w:rsidP="00617ADD">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7E3A94AE" w14:textId="77777777" w:rsidR="00617ADD" w:rsidRPr="00962B3F" w:rsidRDefault="00617ADD" w:rsidP="00617ADD">
      <w:pPr>
        <w:pStyle w:val="PL"/>
      </w:pPr>
      <w:r w:rsidRPr="00962B3F">
        <w:t xml:space="preserve">    bap-Parameters-r16                      BAP-Parameters-r16                                            </w:t>
      </w:r>
      <w:r w:rsidRPr="00962B3F">
        <w:rPr>
          <w:color w:val="993366"/>
        </w:rPr>
        <w:t>OPTIONAL</w:t>
      </w:r>
      <w:r w:rsidRPr="00962B3F">
        <w:t>,</w:t>
      </w:r>
    </w:p>
    <w:p w14:paraId="2866D53E" w14:textId="77777777" w:rsidR="00617ADD" w:rsidRPr="00962B3F" w:rsidRDefault="00617ADD" w:rsidP="00617ADD">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0C0F7315" w14:textId="77777777" w:rsidR="00617ADD" w:rsidRPr="00962B3F" w:rsidRDefault="00617ADD" w:rsidP="00617ADD">
      <w:pPr>
        <w:pStyle w:val="PL"/>
      </w:pPr>
      <w:r w:rsidRPr="00962B3F">
        <w:t xml:space="preserve">    sidelinkParameters-r16                  SidelinkParameters-r16                                        </w:t>
      </w:r>
      <w:r w:rsidRPr="00962B3F">
        <w:rPr>
          <w:color w:val="993366"/>
        </w:rPr>
        <w:t>OPTIONAL</w:t>
      </w:r>
      <w:r w:rsidRPr="00962B3F">
        <w:t>,</w:t>
      </w:r>
    </w:p>
    <w:p w14:paraId="47BEB203" w14:textId="77777777" w:rsidR="00617ADD" w:rsidRPr="00962B3F" w:rsidRDefault="00617ADD" w:rsidP="00617ADD">
      <w:pPr>
        <w:pStyle w:val="PL"/>
      </w:pPr>
      <w:r w:rsidRPr="00962B3F">
        <w:t xml:space="preserve">    highSpeedParameters-r16                 HighSpeedParameters-r16                                       </w:t>
      </w:r>
      <w:r w:rsidRPr="00962B3F">
        <w:rPr>
          <w:color w:val="993366"/>
        </w:rPr>
        <w:t>OPTIONAL</w:t>
      </w:r>
      <w:r w:rsidRPr="00962B3F">
        <w:t>,</w:t>
      </w:r>
    </w:p>
    <w:p w14:paraId="79BFFE91" w14:textId="77777777" w:rsidR="00617ADD" w:rsidRPr="00962B3F" w:rsidRDefault="00617ADD" w:rsidP="00617ADD">
      <w:pPr>
        <w:pStyle w:val="PL"/>
      </w:pPr>
      <w:r w:rsidRPr="00962B3F">
        <w:t xml:space="preserve">    mac-Parameters-v1610                    MAC-Parameters-v1610                                          </w:t>
      </w:r>
      <w:r w:rsidRPr="00962B3F">
        <w:rPr>
          <w:color w:val="993366"/>
        </w:rPr>
        <w:t>OPTIONAL</w:t>
      </w:r>
      <w:r w:rsidRPr="00962B3F">
        <w:t>,</w:t>
      </w:r>
    </w:p>
    <w:p w14:paraId="55960CF1" w14:textId="77777777" w:rsidR="00617ADD" w:rsidRPr="00962B3F" w:rsidRDefault="00617ADD" w:rsidP="00617ADD">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787B5496" w14:textId="77777777" w:rsidR="00617ADD" w:rsidRPr="00962B3F" w:rsidRDefault="00617ADD" w:rsidP="00617ADD">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2E68F2EF" w14:textId="77777777" w:rsidR="00617ADD" w:rsidRPr="00962B3F" w:rsidRDefault="00617ADD" w:rsidP="00617ADD">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B3C78CB" w14:textId="77777777" w:rsidR="00617ADD" w:rsidRPr="00962B3F" w:rsidRDefault="00617ADD" w:rsidP="00617ADD">
      <w:pPr>
        <w:pStyle w:val="PL"/>
      </w:pPr>
      <w:r w:rsidRPr="00962B3F">
        <w:lastRenderedPageBreak/>
        <w:t xml:space="preserve">    resumeWithSCG-Config-r16                </w:t>
      </w:r>
      <w:r w:rsidRPr="00962B3F">
        <w:rPr>
          <w:color w:val="993366"/>
        </w:rPr>
        <w:t>ENUMERATED</w:t>
      </w:r>
      <w:r w:rsidRPr="00962B3F">
        <w:t xml:space="preserve"> {supported}                                        </w:t>
      </w:r>
      <w:r w:rsidRPr="00962B3F">
        <w:rPr>
          <w:color w:val="993366"/>
        </w:rPr>
        <w:t>OPTIONAL</w:t>
      </w:r>
      <w:r w:rsidRPr="00962B3F">
        <w:t>,</w:t>
      </w:r>
    </w:p>
    <w:p w14:paraId="29F2BF8A" w14:textId="77777777" w:rsidR="00617ADD" w:rsidRPr="00962B3F" w:rsidRDefault="00617ADD" w:rsidP="00617ADD">
      <w:pPr>
        <w:pStyle w:val="PL"/>
      </w:pPr>
      <w:r w:rsidRPr="00962B3F">
        <w:t xml:space="preserve">    ue-BasedPerfMeas-Parameters-r16         UE-BasedPerfMeas-Parameters-r16                               </w:t>
      </w:r>
      <w:r w:rsidRPr="00962B3F">
        <w:rPr>
          <w:color w:val="993366"/>
        </w:rPr>
        <w:t>OPTIONAL</w:t>
      </w:r>
      <w:r w:rsidRPr="00962B3F">
        <w:t>,</w:t>
      </w:r>
    </w:p>
    <w:p w14:paraId="60AAE906" w14:textId="77777777" w:rsidR="00617ADD" w:rsidRPr="00962B3F" w:rsidRDefault="00617ADD" w:rsidP="00617ADD">
      <w:pPr>
        <w:pStyle w:val="PL"/>
      </w:pPr>
      <w:r w:rsidRPr="00962B3F">
        <w:t xml:space="preserve">    son-Parameters-r16                      SON-Parameters-r16                                            </w:t>
      </w:r>
      <w:r w:rsidRPr="00962B3F">
        <w:rPr>
          <w:color w:val="993366"/>
        </w:rPr>
        <w:t>OPTIONAL</w:t>
      </w:r>
      <w:r w:rsidRPr="00962B3F">
        <w:t>,</w:t>
      </w:r>
    </w:p>
    <w:p w14:paraId="17BA677E" w14:textId="77777777" w:rsidR="00617ADD" w:rsidRPr="00962B3F" w:rsidRDefault="00617ADD" w:rsidP="00617ADD">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65211E38" w14:textId="77777777" w:rsidR="00617ADD" w:rsidRPr="00962B3F" w:rsidRDefault="00617ADD" w:rsidP="00617ADD">
      <w:pPr>
        <w:pStyle w:val="PL"/>
      </w:pPr>
      <w:r w:rsidRPr="00962B3F">
        <w:t xml:space="preserve">    nonCriticalExtension                    UE-NR-Capability-v1640                                        </w:t>
      </w:r>
      <w:r w:rsidRPr="00962B3F">
        <w:rPr>
          <w:color w:val="993366"/>
        </w:rPr>
        <w:t>OPTIONAL</w:t>
      </w:r>
    </w:p>
    <w:p w14:paraId="42913531" w14:textId="77777777" w:rsidR="00617ADD" w:rsidRPr="00962B3F" w:rsidRDefault="00617ADD" w:rsidP="00617ADD">
      <w:pPr>
        <w:pStyle w:val="PL"/>
      </w:pPr>
      <w:r w:rsidRPr="00962B3F">
        <w:t>}</w:t>
      </w:r>
    </w:p>
    <w:p w14:paraId="57B27363" w14:textId="77777777" w:rsidR="00617ADD" w:rsidRPr="00962B3F" w:rsidRDefault="00617ADD" w:rsidP="00617ADD">
      <w:pPr>
        <w:pStyle w:val="PL"/>
      </w:pPr>
    </w:p>
    <w:bookmarkEnd w:id="2276"/>
    <w:p w14:paraId="74018DF4" w14:textId="77777777" w:rsidR="00617ADD" w:rsidRPr="00962B3F" w:rsidRDefault="00617ADD" w:rsidP="00617ADD">
      <w:pPr>
        <w:pStyle w:val="PL"/>
      </w:pPr>
      <w:r w:rsidRPr="00962B3F">
        <w:t xml:space="preserve">UE-NR-Capability-v1640 ::=               </w:t>
      </w:r>
      <w:r w:rsidRPr="00962B3F">
        <w:rPr>
          <w:color w:val="993366"/>
        </w:rPr>
        <w:t>SEQUENCE</w:t>
      </w:r>
      <w:r w:rsidRPr="00962B3F">
        <w:t xml:space="preserve"> {</w:t>
      </w:r>
    </w:p>
    <w:p w14:paraId="7AAFC68B" w14:textId="77777777" w:rsidR="00617ADD" w:rsidRPr="00962B3F" w:rsidRDefault="00617ADD" w:rsidP="00617ADD">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4460BAE8" w14:textId="77777777" w:rsidR="00617ADD" w:rsidRPr="00962B3F" w:rsidRDefault="00617ADD" w:rsidP="00617ADD">
      <w:pPr>
        <w:pStyle w:val="PL"/>
      </w:pPr>
      <w:r w:rsidRPr="00962B3F">
        <w:t xml:space="preserve">    phy-ParametersSharedSpectrumChAccess-r16  Phy-ParametersSharedSpectrumChAccess-r16                    </w:t>
      </w:r>
      <w:r w:rsidRPr="00962B3F">
        <w:rPr>
          <w:color w:val="993366"/>
        </w:rPr>
        <w:t>OPTIONAL</w:t>
      </w:r>
      <w:r w:rsidRPr="00962B3F">
        <w:t>,</w:t>
      </w:r>
    </w:p>
    <w:p w14:paraId="4DEF2C39" w14:textId="77777777" w:rsidR="00617ADD" w:rsidRPr="00962B3F" w:rsidRDefault="00617ADD" w:rsidP="00617ADD">
      <w:pPr>
        <w:pStyle w:val="PL"/>
      </w:pPr>
      <w:r w:rsidRPr="00962B3F">
        <w:t xml:space="preserve">    nonCriticalExtension                    UE-NR-Capability-v1650                                        </w:t>
      </w:r>
      <w:r w:rsidRPr="00962B3F">
        <w:rPr>
          <w:color w:val="993366"/>
        </w:rPr>
        <w:t>OPTIONAL</w:t>
      </w:r>
    </w:p>
    <w:p w14:paraId="6B806DA8" w14:textId="77777777" w:rsidR="00617ADD" w:rsidRPr="00962B3F" w:rsidRDefault="00617ADD" w:rsidP="00617ADD">
      <w:pPr>
        <w:pStyle w:val="PL"/>
      </w:pPr>
      <w:r w:rsidRPr="00962B3F">
        <w:t>}</w:t>
      </w:r>
    </w:p>
    <w:p w14:paraId="38FBB5E6" w14:textId="77777777" w:rsidR="00617ADD" w:rsidRPr="00962B3F" w:rsidRDefault="00617ADD" w:rsidP="00617ADD">
      <w:pPr>
        <w:pStyle w:val="PL"/>
      </w:pPr>
    </w:p>
    <w:p w14:paraId="2B7E19BD" w14:textId="77777777" w:rsidR="00617ADD" w:rsidRPr="00962B3F" w:rsidRDefault="00617ADD" w:rsidP="00617ADD">
      <w:pPr>
        <w:pStyle w:val="PL"/>
      </w:pPr>
      <w:r w:rsidRPr="00962B3F">
        <w:t xml:space="preserve">UE-NR-Capability-v1650 ::=               </w:t>
      </w:r>
      <w:r w:rsidRPr="00962B3F">
        <w:rPr>
          <w:color w:val="993366"/>
        </w:rPr>
        <w:t>SEQUENCE</w:t>
      </w:r>
      <w:r w:rsidRPr="00962B3F">
        <w:t xml:space="preserve"> {</w:t>
      </w:r>
    </w:p>
    <w:p w14:paraId="1FAE31B1" w14:textId="77777777" w:rsidR="00617ADD" w:rsidRPr="00962B3F" w:rsidRDefault="00617ADD" w:rsidP="00617ADD">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78B51875" w14:textId="77777777" w:rsidR="00617ADD" w:rsidRPr="00962B3F" w:rsidRDefault="00617ADD" w:rsidP="00617ADD">
      <w:pPr>
        <w:pStyle w:val="PL"/>
      </w:pPr>
      <w:r w:rsidRPr="00962B3F">
        <w:t xml:space="preserve">    highSpeedParameters-v1650                HighSpeedParameters-v1650                                    </w:t>
      </w:r>
      <w:r w:rsidRPr="00962B3F">
        <w:rPr>
          <w:color w:val="993366"/>
        </w:rPr>
        <w:t>OPTIONAL</w:t>
      </w:r>
      <w:r w:rsidRPr="00962B3F">
        <w:t>,</w:t>
      </w:r>
    </w:p>
    <w:p w14:paraId="56783371" w14:textId="77777777" w:rsidR="00617ADD" w:rsidRPr="00962B3F" w:rsidRDefault="00617ADD" w:rsidP="00617ADD">
      <w:pPr>
        <w:pStyle w:val="PL"/>
      </w:pPr>
      <w:r w:rsidRPr="00962B3F">
        <w:t xml:space="preserve">    nonCriticalExtension                     UE-NR-Capability-v1690                                       </w:t>
      </w:r>
      <w:r w:rsidRPr="00962B3F">
        <w:rPr>
          <w:color w:val="993366"/>
        </w:rPr>
        <w:t>OPTIONAL</w:t>
      </w:r>
    </w:p>
    <w:p w14:paraId="5C5A6877" w14:textId="77777777" w:rsidR="00617ADD" w:rsidRPr="00962B3F" w:rsidRDefault="00617ADD" w:rsidP="00617ADD">
      <w:pPr>
        <w:pStyle w:val="PL"/>
      </w:pPr>
      <w:r w:rsidRPr="00962B3F">
        <w:t>}</w:t>
      </w:r>
    </w:p>
    <w:p w14:paraId="13668516" w14:textId="77777777" w:rsidR="00617ADD" w:rsidRPr="00962B3F" w:rsidRDefault="00617ADD" w:rsidP="00617ADD">
      <w:pPr>
        <w:pStyle w:val="PL"/>
      </w:pPr>
    </w:p>
    <w:p w14:paraId="5F0C4707" w14:textId="77777777" w:rsidR="00617ADD" w:rsidRPr="00962B3F" w:rsidRDefault="00617ADD" w:rsidP="00617ADD">
      <w:pPr>
        <w:pStyle w:val="PL"/>
      </w:pPr>
      <w:r w:rsidRPr="00962B3F">
        <w:t xml:space="preserve">UE-NR-Capability-v1690 ::=               </w:t>
      </w:r>
      <w:r w:rsidRPr="00962B3F">
        <w:rPr>
          <w:color w:val="993366"/>
        </w:rPr>
        <w:t>SEQUENCE</w:t>
      </w:r>
      <w:r w:rsidRPr="00962B3F">
        <w:t xml:space="preserve"> {</w:t>
      </w:r>
    </w:p>
    <w:p w14:paraId="750DAD8F" w14:textId="77777777" w:rsidR="00617ADD" w:rsidRPr="00962B3F" w:rsidRDefault="00617ADD" w:rsidP="00617ADD">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28C834DF" w14:textId="77777777" w:rsidR="00617ADD" w:rsidRPr="00962B3F" w:rsidRDefault="00617ADD" w:rsidP="00617ADD">
      <w:pPr>
        <w:pStyle w:val="PL"/>
      </w:pPr>
      <w:r w:rsidRPr="00962B3F">
        <w:t xml:space="preserve">    nonCriticalExtension                     UE-NR-Capability-v1700                                       </w:t>
      </w:r>
      <w:r w:rsidRPr="00962B3F">
        <w:rPr>
          <w:color w:val="993366"/>
        </w:rPr>
        <w:t>OPTIONAL</w:t>
      </w:r>
    </w:p>
    <w:p w14:paraId="23A11479" w14:textId="77777777" w:rsidR="00617ADD" w:rsidRPr="00962B3F" w:rsidRDefault="00617ADD" w:rsidP="00617ADD">
      <w:pPr>
        <w:pStyle w:val="PL"/>
      </w:pPr>
      <w:r w:rsidRPr="00962B3F">
        <w:t>}</w:t>
      </w:r>
    </w:p>
    <w:p w14:paraId="759B280A" w14:textId="77777777" w:rsidR="00617ADD" w:rsidRPr="00962B3F" w:rsidRDefault="00617ADD" w:rsidP="00617ADD">
      <w:pPr>
        <w:pStyle w:val="PL"/>
      </w:pPr>
    </w:p>
    <w:p w14:paraId="5C5C0FC7" w14:textId="77777777" w:rsidR="00617ADD" w:rsidRPr="00962B3F" w:rsidRDefault="00617ADD" w:rsidP="00617ADD">
      <w:pPr>
        <w:pStyle w:val="PL"/>
      </w:pPr>
      <w:r w:rsidRPr="00962B3F">
        <w:t xml:space="preserve">UE-NR-Capability-v1700 ::=               </w:t>
      </w:r>
      <w:r w:rsidRPr="00962B3F">
        <w:rPr>
          <w:color w:val="993366"/>
        </w:rPr>
        <w:t>SEQUENCE</w:t>
      </w:r>
      <w:r w:rsidRPr="00962B3F">
        <w:t xml:space="preserve"> {</w:t>
      </w:r>
    </w:p>
    <w:p w14:paraId="52D620C8" w14:textId="77777777" w:rsidR="00617ADD" w:rsidRPr="00962B3F" w:rsidRDefault="00617ADD" w:rsidP="00617ADD">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7BB46A2D" w14:textId="77777777" w:rsidR="00617ADD" w:rsidRPr="00962B3F" w:rsidRDefault="00617ADD" w:rsidP="00617ADD">
      <w:pPr>
        <w:pStyle w:val="PL"/>
      </w:pPr>
      <w:r w:rsidRPr="00962B3F">
        <w:t xml:space="preserve">    highSpeedParameters-v1700                HighSpeedParameters-v1700                                    </w:t>
      </w:r>
      <w:r w:rsidRPr="00962B3F">
        <w:rPr>
          <w:color w:val="993366"/>
        </w:rPr>
        <w:t>OPTIONAL</w:t>
      </w:r>
      <w:r w:rsidRPr="00962B3F">
        <w:t>,</w:t>
      </w:r>
    </w:p>
    <w:p w14:paraId="535A322A" w14:textId="77777777" w:rsidR="00617ADD" w:rsidRPr="00962B3F" w:rsidRDefault="00617ADD" w:rsidP="00617ADD">
      <w:pPr>
        <w:pStyle w:val="PL"/>
      </w:pPr>
      <w:r w:rsidRPr="00962B3F">
        <w:t xml:space="preserve">    powSav-Parameters-v1700                  PowSav-Parameters-v1700                                      </w:t>
      </w:r>
      <w:r w:rsidRPr="00962B3F">
        <w:rPr>
          <w:color w:val="993366"/>
        </w:rPr>
        <w:t>OPTIONAL</w:t>
      </w:r>
      <w:r w:rsidRPr="00962B3F">
        <w:t>,</w:t>
      </w:r>
    </w:p>
    <w:p w14:paraId="46434BCD" w14:textId="77777777" w:rsidR="00617ADD" w:rsidRPr="00962B3F" w:rsidRDefault="00617ADD" w:rsidP="00617ADD">
      <w:pPr>
        <w:pStyle w:val="PL"/>
      </w:pPr>
      <w:r w:rsidRPr="00962B3F">
        <w:t xml:space="preserve">    mac-Parameters-v1700                     MAC-Parameters-v1700                                         </w:t>
      </w:r>
      <w:r w:rsidRPr="00962B3F">
        <w:rPr>
          <w:color w:val="993366"/>
        </w:rPr>
        <w:t>OPTIONAL</w:t>
      </w:r>
      <w:r w:rsidRPr="00962B3F">
        <w:t>,</w:t>
      </w:r>
    </w:p>
    <w:p w14:paraId="1EBFC972" w14:textId="77777777" w:rsidR="00617ADD" w:rsidRPr="00962B3F" w:rsidRDefault="00617ADD" w:rsidP="00617ADD">
      <w:pPr>
        <w:pStyle w:val="PL"/>
      </w:pPr>
      <w:r w:rsidRPr="00962B3F">
        <w:t xml:space="preserve">    ims-Parameters-v1700                     IMS-Parameters-v1700                                         </w:t>
      </w:r>
      <w:r w:rsidRPr="00962B3F">
        <w:rPr>
          <w:color w:val="993366"/>
        </w:rPr>
        <w:t>OPTIONAL</w:t>
      </w:r>
      <w:r w:rsidRPr="00962B3F">
        <w:t>,</w:t>
      </w:r>
    </w:p>
    <w:p w14:paraId="3E9FE950" w14:textId="77777777" w:rsidR="00617ADD" w:rsidRPr="00962B3F" w:rsidRDefault="00617ADD" w:rsidP="00617ADD">
      <w:pPr>
        <w:pStyle w:val="PL"/>
      </w:pPr>
      <w:r w:rsidRPr="00962B3F">
        <w:t xml:space="preserve">    measAndMobParameters-v1700               MeasAndMobParameters-v1700,</w:t>
      </w:r>
    </w:p>
    <w:p w14:paraId="17C6862B" w14:textId="77777777" w:rsidR="00617ADD" w:rsidRPr="00962B3F" w:rsidRDefault="00617ADD" w:rsidP="00617ADD">
      <w:pPr>
        <w:pStyle w:val="PL"/>
      </w:pPr>
      <w:r w:rsidRPr="00962B3F">
        <w:t xml:space="preserve">    appLayerMeasParameters-r17               AppLayerMeasParameters-r17                                   </w:t>
      </w:r>
      <w:r w:rsidRPr="00962B3F">
        <w:rPr>
          <w:color w:val="993366"/>
        </w:rPr>
        <w:t>OPTIONAL</w:t>
      </w:r>
      <w:r w:rsidRPr="00962B3F">
        <w:t>,</w:t>
      </w:r>
    </w:p>
    <w:p w14:paraId="3615ECE0" w14:textId="77777777" w:rsidR="00617ADD" w:rsidRPr="00962B3F" w:rsidRDefault="00617ADD" w:rsidP="00617ADD">
      <w:pPr>
        <w:pStyle w:val="PL"/>
      </w:pPr>
      <w:r w:rsidRPr="00962B3F">
        <w:t xml:space="preserve">    redCapParameters-r17                     RedCapParameters-r17                                         </w:t>
      </w:r>
      <w:r w:rsidRPr="00962B3F">
        <w:rPr>
          <w:color w:val="993366"/>
        </w:rPr>
        <w:t>OPTIONAL</w:t>
      </w:r>
      <w:r w:rsidRPr="00962B3F">
        <w:t>,</w:t>
      </w:r>
    </w:p>
    <w:p w14:paraId="022D0B45" w14:textId="77777777" w:rsidR="00617ADD" w:rsidRPr="00962B3F" w:rsidRDefault="00617ADD" w:rsidP="00617ADD">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15160AE5" w14:textId="77777777" w:rsidR="00617ADD" w:rsidRPr="00962B3F" w:rsidRDefault="00617ADD" w:rsidP="00617ADD">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9ACA8D9" w14:textId="77777777" w:rsidR="00617ADD" w:rsidRPr="00962B3F" w:rsidRDefault="00617ADD" w:rsidP="00617ADD">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3FD6330C" w14:textId="77777777" w:rsidR="00617ADD" w:rsidRPr="00962B3F" w:rsidRDefault="00617ADD" w:rsidP="00617ADD">
      <w:pPr>
        <w:pStyle w:val="PL"/>
      </w:pPr>
      <w:r w:rsidRPr="00962B3F">
        <w:t xml:space="preserve">    bh-RLF-DetectionRecovery-Indication-r17  </w:t>
      </w:r>
      <w:r w:rsidRPr="00962B3F">
        <w:rPr>
          <w:color w:val="993366"/>
        </w:rPr>
        <w:t>ENUMERATED</w:t>
      </w:r>
      <w:r w:rsidRPr="00962B3F">
        <w:t xml:space="preserve"> {supported}                                       </w:t>
      </w:r>
      <w:r w:rsidRPr="00962B3F">
        <w:rPr>
          <w:color w:val="993366"/>
        </w:rPr>
        <w:t>OPTIONAL</w:t>
      </w:r>
      <w:r w:rsidRPr="00962B3F">
        <w:t>,</w:t>
      </w:r>
    </w:p>
    <w:p w14:paraId="17711F44" w14:textId="77777777" w:rsidR="00617ADD" w:rsidRPr="00962B3F" w:rsidRDefault="00617ADD" w:rsidP="00617ADD">
      <w:pPr>
        <w:pStyle w:val="PL"/>
      </w:pPr>
      <w:r w:rsidRPr="00962B3F">
        <w:t xml:space="preserve">    nrdc-Parameters-v1700                    NRDC-Parameters-v1700                                        </w:t>
      </w:r>
      <w:r w:rsidRPr="00962B3F">
        <w:rPr>
          <w:color w:val="993366"/>
        </w:rPr>
        <w:t>OPTIONAL</w:t>
      </w:r>
      <w:r w:rsidRPr="00962B3F">
        <w:t>,</w:t>
      </w:r>
    </w:p>
    <w:p w14:paraId="69C92740" w14:textId="77777777" w:rsidR="00617ADD" w:rsidRPr="00962B3F" w:rsidRDefault="00617ADD" w:rsidP="00617ADD">
      <w:pPr>
        <w:pStyle w:val="PL"/>
      </w:pPr>
      <w:r w:rsidRPr="00962B3F">
        <w:t xml:space="preserve">    bap-Parameters-v1700                     BAP-Parameters-v1700                                         </w:t>
      </w:r>
      <w:r w:rsidRPr="00962B3F">
        <w:rPr>
          <w:color w:val="993366"/>
        </w:rPr>
        <w:t>OPTIONAL</w:t>
      </w:r>
      <w:r w:rsidRPr="00962B3F">
        <w:t>,</w:t>
      </w:r>
    </w:p>
    <w:p w14:paraId="64F3C140" w14:textId="77777777" w:rsidR="00617ADD" w:rsidRPr="00962B3F" w:rsidRDefault="00617ADD" w:rsidP="00617ADD">
      <w:pPr>
        <w:pStyle w:val="PL"/>
      </w:pPr>
      <w:r w:rsidRPr="00962B3F">
        <w:t xml:space="preserve">    musim-GapPreference-r17                  </w:t>
      </w:r>
      <w:r w:rsidRPr="00962B3F">
        <w:rPr>
          <w:color w:val="993366"/>
        </w:rPr>
        <w:t>ENUMERATED</w:t>
      </w:r>
      <w:r w:rsidRPr="00962B3F">
        <w:t xml:space="preserve"> {supported}                                       </w:t>
      </w:r>
      <w:r w:rsidRPr="00962B3F">
        <w:rPr>
          <w:color w:val="993366"/>
        </w:rPr>
        <w:t>OPTIONAL</w:t>
      </w:r>
      <w:r w:rsidRPr="00962B3F">
        <w:t>,</w:t>
      </w:r>
    </w:p>
    <w:p w14:paraId="7649AFE1" w14:textId="77777777" w:rsidR="00617ADD" w:rsidRPr="00962B3F" w:rsidRDefault="00617ADD" w:rsidP="00617ADD">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03ED3FB5" w14:textId="77777777" w:rsidR="00617ADD" w:rsidRPr="00962B3F" w:rsidRDefault="00617ADD" w:rsidP="00617ADD">
      <w:pPr>
        <w:pStyle w:val="PL"/>
      </w:pPr>
      <w:r w:rsidRPr="00962B3F">
        <w:t xml:space="preserve">    mbs-Parameters-r17                       MBS-Parameters-r17,</w:t>
      </w:r>
    </w:p>
    <w:p w14:paraId="3FB1A4B2" w14:textId="77777777" w:rsidR="00617ADD" w:rsidRPr="00962B3F" w:rsidRDefault="00617ADD" w:rsidP="00617ADD">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D08255F" w14:textId="77777777" w:rsidR="00617ADD" w:rsidRPr="00962B3F" w:rsidRDefault="00617ADD" w:rsidP="00617ADD">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5C8E65C8" w14:textId="77777777" w:rsidR="00617ADD" w:rsidRPr="00962B3F" w:rsidRDefault="00617ADD" w:rsidP="00617ADD">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5DE3934E" w14:textId="77777777" w:rsidR="00617ADD" w:rsidRPr="00962B3F" w:rsidRDefault="00617ADD" w:rsidP="00617ADD">
      <w:pPr>
        <w:pStyle w:val="PL"/>
      </w:pPr>
      <w:r w:rsidRPr="00962B3F">
        <w:t xml:space="preserve">    ue-RadioPagingInfo-r17                   UE-RadioPagingInfo-r17                                       </w:t>
      </w:r>
      <w:r w:rsidRPr="00962B3F">
        <w:rPr>
          <w:color w:val="993366"/>
        </w:rPr>
        <w:t>OPTIONAL</w:t>
      </w:r>
      <w:r w:rsidRPr="00962B3F">
        <w:t>,</w:t>
      </w:r>
    </w:p>
    <w:p w14:paraId="7E96F584" w14:textId="77777777" w:rsidR="00617ADD" w:rsidRPr="00962B3F" w:rsidRDefault="00617ADD" w:rsidP="00617ADD">
      <w:pPr>
        <w:pStyle w:val="PL"/>
        <w:rPr>
          <w:color w:val="808080"/>
        </w:rPr>
      </w:pPr>
      <w:r w:rsidRPr="00962B3F">
        <w:t xml:space="preserve">    </w:t>
      </w:r>
      <w:r w:rsidRPr="00962B3F">
        <w:rPr>
          <w:color w:val="808080"/>
        </w:rPr>
        <w:t>-- R4 17-2 UL gap pattern for Tx power management</w:t>
      </w:r>
    </w:p>
    <w:p w14:paraId="0055D586" w14:textId="77777777" w:rsidR="00617ADD" w:rsidRPr="00962B3F" w:rsidRDefault="00617ADD" w:rsidP="00617ADD">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77ED1FDC" w14:textId="77777777" w:rsidR="00617ADD" w:rsidRPr="00962B3F" w:rsidRDefault="00617ADD" w:rsidP="00617ADD">
      <w:pPr>
        <w:pStyle w:val="PL"/>
      </w:pPr>
      <w:r w:rsidRPr="00962B3F">
        <w:t xml:space="preserve">    ntn-Parameters-r17                       NTN-Parameters-r17                                           </w:t>
      </w:r>
      <w:r w:rsidRPr="00962B3F">
        <w:rPr>
          <w:color w:val="993366"/>
        </w:rPr>
        <w:t>OPTIONAL</w:t>
      </w:r>
      <w:r w:rsidRPr="00962B3F">
        <w:t>,</w:t>
      </w:r>
    </w:p>
    <w:p w14:paraId="5EEC453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929293A" w14:textId="77777777" w:rsidR="00617ADD" w:rsidRPr="00962B3F" w:rsidRDefault="00617ADD" w:rsidP="00617ADD">
      <w:pPr>
        <w:pStyle w:val="PL"/>
      </w:pPr>
      <w:r w:rsidRPr="00962B3F">
        <w:t>}</w:t>
      </w:r>
    </w:p>
    <w:p w14:paraId="2B1F5769" w14:textId="77777777" w:rsidR="00617ADD" w:rsidRPr="00962B3F" w:rsidRDefault="00617ADD" w:rsidP="00617ADD">
      <w:pPr>
        <w:pStyle w:val="PL"/>
      </w:pPr>
    </w:p>
    <w:p w14:paraId="6C69199B" w14:textId="77777777" w:rsidR="00617ADD" w:rsidRPr="00962B3F" w:rsidRDefault="00617ADD" w:rsidP="00617ADD">
      <w:pPr>
        <w:pStyle w:val="PL"/>
      </w:pPr>
      <w:r w:rsidRPr="00962B3F">
        <w:lastRenderedPageBreak/>
        <w:t xml:space="preserve">UE-NR-CapabilityAddXDD-Mode ::=         </w:t>
      </w:r>
      <w:r w:rsidRPr="00962B3F">
        <w:rPr>
          <w:color w:val="993366"/>
        </w:rPr>
        <w:t>SEQUENCE</w:t>
      </w:r>
      <w:r w:rsidRPr="00962B3F">
        <w:t xml:space="preserve"> {</w:t>
      </w:r>
    </w:p>
    <w:p w14:paraId="17082D92" w14:textId="77777777" w:rsidR="00617ADD" w:rsidRPr="00962B3F" w:rsidRDefault="00617ADD" w:rsidP="00617ADD">
      <w:pPr>
        <w:pStyle w:val="PL"/>
      </w:pPr>
      <w:r w:rsidRPr="00962B3F">
        <w:t xml:space="preserve">    phy-ParametersXDD-Diff                  Phy-ParametersXDD-Diff                                        </w:t>
      </w:r>
      <w:r w:rsidRPr="00962B3F">
        <w:rPr>
          <w:color w:val="993366"/>
        </w:rPr>
        <w:t>OPTIONAL</w:t>
      </w:r>
      <w:r w:rsidRPr="00962B3F">
        <w:t>,</w:t>
      </w:r>
    </w:p>
    <w:p w14:paraId="2FC900FF" w14:textId="77777777" w:rsidR="00617ADD" w:rsidRPr="00962B3F" w:rsidRDefault="00617ADD" w:rsidP="00617ADD">
      <w:pPr>
        <w:pStyle w:val="PL"/>
      </w:pPr>
      <w:r w:rsidRPr="00962B3F">
        <w:t xml:space="preserve">    mac-ParametersXDD-Diff                  MAC-ParametersXDD-Diff                                        </w:t>
      </w:r>
      <w:r w:rsidRPr="00962B3F">
        <w:rPr>
          <w:color w:val="993366"/>
        </w:rPr>
        <w:t>OPTIONAL</w:t>
      </w:r>
      <w:r w:rsidRPr="00962B3F">
        <w:t>,</w:t>
      </w:r>
    </w:p>
    <w:p w14:paraId="4D381100" w14:textId="77777777" w:rsidR="00617ADD" w:rsidRPr="00962B3F" w:rsidRDefault="00617ADD" w:rsidP="00617ADD">
      <w:pPr>
        <w:pStyle w:val="PL"/>
      </w:pPr>
      <w:r w:rsidRPr="00962B3F">
        <w:t xml:space="preserve">    measAndMobParametersXDD-Diff            MeasAndMobParametersXDD-Diff                                  </w:t>
      </w:r>
      <w:r w:rsidRPr="00962B3F">
        <w:rPr>
          <w:color w:val="993366"/>
        </w:rPr>
        <w:t>OPTIONAL</w:t>
      </w:r>
    </w:p>
    <w:p w14:paraId="7AF10915" w14:textId="77777777" w:rsidR="00617ADD" w:rsidRPr="00962B3F" w:rsidRDefault="00617ADD" w:rsidP="00617ADD">
      <w:pPr>
        <w:pStyle w:val="PL"/>
      </w:pPr>
      <w:r w:rsidRPr="00962B3F">
        <w:t>}</w:t>
      </w:r>
    </w:p>
    <w:p w14:paraId="0BF673E7" w14:textId="77777777" w:rsidR="00617ADD" w:rsidRPr="00962B3F" w:rsidRDefault="00617ADD" w:rsidP="00617ADD">
      <w:pPr>
        <w:pStyle w:val="PL"/>
      </w:pPr>
    </w:p>
    <w:p w14:paraId="08C90F68" w14:textId="77777777" w:rsidR="00617ADD" w:rsidRPr="00962B3F" w:rsidRDefault="00617ADD" w:rsidP="00617ADD">
      <w:pPr>
        <w:pStyle w:val="PL"/>
      </w:pPr>
      <w:r w:rsidRPr="00962B3F">
        <w:t xml:space="preserve">UE-NR-CapabilityAddXDD-Mode-v1530 ::=    </w:t>
      </w:r>
      <w:r w:rsidRPr="00962B3F">
        <w:rPr>
          <w:color w:val="993366"/>
        </w:rPr>
        <w:t>SEQUENCE</w:t>
      </w:r>
      <w:r w:rsidRPr="00962B3F">
        <w:t xml:space="preserve"> {</w:t>
      </w:r>
    </w:p>
    <w:p w14:paraId="2460BBE2" w14:textId="77777777" w:rsidR="00617ADD" w:rsidRPr="00962B3F" w:rsidRDefault="00617ADD" w:rsidP="00617ADD">
      <w:pPr>
        <w:pStyle w:val="PL"/>
      </w:pPr>
      <w:r w:rsidRPr="00962B3F">
        <w:t xml:space="preserve">    eutra-ParametersXDD-Diff                 EUTRA-ParametersXDD-Diff</w:t>
      </w:r>
    </w:p>
    <w:p w14:paraId="2E14A24C" w14:textId="77777777" w:rsidR="00617ADD" w:rsidRPr="00962B3F" w:rsidRDefault="00617ADD" w:rsidP="00617ADD">
      <w:pPr>
        <w:pStyle w:val="PL"/>
      </w:pPr>
      <w:r w:rsidRPr="00962B3F">
        <w:t>}</w:t>
      </w:r>
    </w:p>
    <w:p w14:paraId="68A3053D" w14:textId="77777777" w:rsidR="00617ADD" w:rsidRPr="00962B3F" w:rsidRDefault="00617ADD" w:rsidP="00617ADD">
      <w:pPr>
        <w:pStyle w:val="PL"/>
      </w:pPr>
    </w:p>
    <w:p w14:paraId="510CE7E0" w14:textId="77777777" w:rsidR="00617ADD" w:rsidRPr="00962B3F" w:rsidRDefault="00617ADD" w:rsidP="00617ADD">
      <w:pPr>
        <w:pStyle w:val="PL"/>
      </w:pPr>
      <w:r w:rsidRPr="00962B3F">
        <w:t xml:space="preserve">UE-NR-CapabilityAddFRX-Mode ::= </w:t>
      </w:r>
      <w:r w:rsidRPr="00962B3F">
        <w:rPr>
          <w:color w:val="993366"/>
        </w:rPr>
        <w:t>SEQUENCE</w:t>
      </w:r>
      <w:r w:rsidRPr="00962B3F">
        <w:t xml:space="preserve"> {</w:t>
      </w:r>
    </w:p>
    <w:p w14:paraId="772859BC" w14:textId="77777777" w:rsidR="00617ADD" w:rsidRPr="00962B3F" w:rsidRDefault="00617ADD" w:rsidP="00617ADD">
      <w:pPr>
        <w:pStyle w:val="PL"/>
      </w:pPr>
      <w:r w:rsidRPr="00962B3F">
        <w:t xml:space="preserve">    phy-ParametersFRX-Diff              Phy-ParametersFRX-Diff                                            </w:t>
      </w:r>
      <w:r w:rsidRPr="00962B3F">
        <w:rPr>
          <w:color w:val="993366"/>
        </w:rPr>
        <w:t>OPTIONAL</w:t>
      </w:r>
      <w:r w:rsidRPr="00962B3F">
        <w:t>,</w:t>
      </w:r>
    </w:p>
    <w:p w14:paraId="62076792" w14:textId="77777777" w:rsidR="00617ADD" w:rsidRPr="00962B3F" w:rsidRDefault="00617ADD" w:rsidP="00617ADD">
      <w:pPr>
        <w:pStyle w:val="PL"/>
      </w:pPr>
      <w:r w:rsidRPr="00962B3F">
        <w:t xml:space="preserve">    measAndMobParametersFRX-Diff        MeasAndMobParametersFRX-Diff                                      </w:t>
      </w:r>
      <w:r w:rsidRPr="00962B3F">
        <w:rPr>
          <w:color w:val="993366"/>
        </w:rPr>
        <w:t>OPTIONAL</w:t>
      </w:r>
    </w:p>
    <w:p w14:paraId="511D49FE" w14:textId="77777777" w:rsidR="00617ADD" w:rsidRPr="00962B3F" w:rsidRDefault="00617ADD" w:rsidP="00617ADD">
      <w:pPr>
        <w:pStyle w:val="PL"/>
      </w:pPr>
      <w:r w:rsidRPr="00962B3F">
        <w:t>}</w:t>
      </w:r>
    </w:p>
    <w:p w14:paraId="6BAC7C13" w14:textId="77777777" w:rsidR="00617ADD" w:rsidRPr="00962B3F" w:rsidRDefault="00617ADD" w:rsidP="00617ADD">
      <w:pPr>
        <w:pStyle w:val="PL"/>
      </w:pPr>
    </w:p>
    <w:p w14:paraId="5320C6D5" w14:textId="77777777" w:rsidR="00617ADD" w:rsidRPr="00962B3F" w:rsidRDefault="00617ADD" w:rsidP="00617ADD">
      <w:pPr>
        <w:pStyle w:val="PL"/>
      </w:pPr>
      <w:r w:rsidRPr="00962B3F">
        <w:t xml:space="preserve">UE-NR-CapabilityAddFRX-Mode-v1540 ::=    </w:t>
      </w:r>
      <w:r w:rsidRPr="00962B3F">
        <w:rPr>
          <w:color w:val="993366"/>
        </w:rPr>
        <w:t>SEQUENCE</w:t>
      </w:r>
      <w:r w:rsidRPr="00962B3F">
        <w:t xml:space="preserve"> {</w:t>
      </w:r>
    </w:p>
    <w:p w14:paraId="2B78C2CE" w14:textId="77777777" w:rsidR="00617ADD" w:rsidRPr="00962B3F" w:rsidRDefault="00617ADD" w:rsidP="00617ADD">
      <w:pPr>
        <w:pStyle w:val="PL"/>
      </w:pPr>
      <w:r w:rsidRPr="00962B3F">
        <w:t xml:space="preserve">    ims-ParametersFRX-Diff                   IMS-ParametersFRX-Diff                                       </w:t>
      </w:r>
      <w:r w:rsidRPr="00962B3F">
        <w:rPr>
          <w:color w:val="993366"/>
        </w:rPr>
        <w:t>OPTIONAL</w:t>
      </w:r>
    </w:p>
    <w:p w14:paraId="52D6221D" w14:textId="77777777" w:rsidR="00617ADD" w:rsidRPr="00962B3F" w:rsidRDefault="00617ADD" w:rsidP="00617ADD">
      <w:pPr>
        <w:pStyle w:val="PL"/>
      </w:pPr>
      <w:r w:rsidRPr="00962B3F">
        <w:t>}</w:t>
      </w:r>
    </w:p>
    <w:p w14:paraId="7BE7A519" w14:textId="77777777" w:rsidR="00617ADD" w:rsidRPr="00962B3F" w:rsidRDefault="00617ADD" w:rsidP="00617ADD">
      <w:pPr>
        <w:pStyle w:val="PL"/>
      </w:pPr>
    </w:p>
    <w:p w14:paraId="00B5A5E0" w14:textId="77777777" w:rsidR="00617ADD" w:rsidRPr="00962B3F" w:rsidRDefault="00617ADD" w:rsidP="00617ADD">
      <w:pPr>
        <w:pStyle w:val="PL"/>
      </w:pPr>
      <w:r w:rsidRPr="00962B3F">
        <w:t xml:space="preserve">UE-NR-CapabilityAddFRX-Mode-v1610 ::=    </w:t>
      </w:r>
      <w:r w:rsidRPr="00962B3F">
        <w:rPr>
          <w:color w:val="993366"/>
        </w:rPr>
        <w:t>SEQUENCE</w:t>
      </w:r>
      <w:r w:rsidRPr="00962B3F">
        <w:t xml:space="preserve"> {</w:t>
      </w:r>
    </w:p>
    <w:p w14:paraId="53A9242B" w14:textId="77777777" w:rsidR="00617ADD" w:rsidRPr="00962B3F" w:rsidRDefault="00617ADD" w:rsidP="00617ADD">
      <w:pPr>
        <w:pStyle w:val="PL"/>
      </w:pPr>
      <w:r w:rsidRPr="00962B3F">
        <w:t xml:space="preserve">    powSav-ParametersFRX-Diff-r16            PowSav-ParametersFRX-Diff-r16                                </w:t>
      </w:r>
      <w:r w:rsidRPr="00962B3F">
        <w:rPr>
          <w:color w:val="993366"/>
        </w:rPr>
        <w:t>OPTIONAL</w:t>
      </w:r>
      <w:r w:rsidRPr="00962B3F">
        <w:t>,</w:t>
      </w:r>
    </w:p>
    <w:p w14:paraId="1ADD5C64" w14:textId="77777777" w:rsidR="00617ADD" w:rsidRPr="00962B3F" w:rsidRDefault="00617ADD" w:rsidP="00617ADD">
      <w:pPr>
        <w:pStyle w:val="PL"/>
      </w:pPr>
      <w:r w:rsidRPr="00962B3F">
        <w:t xml:space="preserve">    mac-ParametersFRX-Diff-r16               MAC-ParametersFRX-Diff-r16                                   </w:t>
      </w:r>
      <w:r w:rsidRPr="00962B3F">
        <w:rPr>
          <w:color w:val="993366"/>
        </w:rPr>
        <w:t>OPTIONAL</w:t>
      </w:r>
    </w:p>
    <w:p w14:paraId="392E344E" w14:textId="77777777" w:rsidR="00617ADD" w:rsidRPr="00962B3F" w:rsidRDefault="00617ADD" w:rsidP="00617ADD">
      <w:pPr>
        <w:pStyle w:val="PL"/>
      </w:pPr>
      <w:r w:rsidRPr="00962B3F">
        <w:t>}</w:t>
      </w:r>
    </w:p>
    <w:p w14:paraId="3C997538" w14:textId="77777777" w:rsidR="00617ADD" w:rsidRPr="00962B3F" w:rsidRDefault="00617ADD" w:rsidP="00617ADD">
      <w:pPr>
        <w:pStyle w:val="PL"/>
      </w:pPr>
    </w:p>
    <w:p w14:paraId="6632B9DC" w14:textId="77777777" w:rsidR="00617ADD" w:rsidRPr="00962B3F" w:rsidRDefault="00617ADD" w:rsidP="00617ADD">
      <w:pPr>
        <w:pStyle w:val="PL"/>
      </w:pPr>
      <w:r w:rsidRPr="00962B3F">
        <w:t xml:space="preserve">BAP-Parameters-r16 ::=                   </w:t>
      </w:r>
      <w:r w:rsidRPr="00962B3F">
        <w:rPr>
          <w:color w:val="993366"/>
        </w:rPr>
        <w:t>SEQUENCE</w:t>
      </w:r>
      <w:r w:rsidRPr="00962B3F">
        <w:t xml:space="preserve"> {</w:t>
      </w:r>
    </w:p>
    <w:p w14:paraId="431128EE" w14:textId="77777777" w:rsidR="00617ADD" w:rsidRPr="00962B3F" w:rsidRDefault="00617ADD" w:rsidP="00617ADD">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45BFD8B" w14:textId="77777777" w:rsidR="00617ADD" w:rsidRPr="00962B3F" w:rsidRDefault="00617ADD" w:rsidP="00617ADD">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581A711F" w14:textId="77777777" w:rsidR="00617ADD" w:rsidRPr="00962B3F" w:rsidRDefault="00617ADD" w:rsidP="00617ADD">
      <w:pPr>
        <w:pStyle w:val="PL"/>
      </w:pPr>
      <w:r w:rsidRPr="00962B3F">
        <w:t>}</w:t>
      </w:r>
    </w:p>
    <w:p w14:paraId="097291E0" w14:textId="77777777" w:rsidR="00617ADD" w:rsidRPr="00962B3F" w:rsidRDefault="00617ADD" w:rsidP="00617ADD">
      <w:pPr>
        <w:pStyle w:val="PL"/>
      </w:pPr>
    </w:p>
    <w:p w14:paraId="0B52E92A" w14:textId="77777777" w:rsidR="00617ADD" w:rsidRPr="00962B3F" w:rsidRDefault="00617ADD" w:rsidP="00617ADD">
      <w:pPr>
        <w:pStyle w:val="PL"/>
      </w:pPr>
      <w:r w:rsidRPr="00962B3F">
        <w:t xml:space="preserve">BAP-Parameters-v1700 ::=                 </w:t>
      </w:r>
      <w:r w:rsidRPr="00962B3F">
        <w:rPr>
          <w:color w:val="993366"/>
        </w:rPr>
        <w:t>SEQUENCE</w:t>
      </w:r>
      <w:r w:rsidRPr="00962B3F">
        <w:t xml:space="preserve"> {</w:t>
      </w:r>
    </w:p>
    <w:p w14:paraId="06C798DF" w14:textId="77777777" w:rsidR="00617ADD" w:rsidRPr="00962B3F" w:rsidRDefault="00617ADD" w:rsidP="00617ADD">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24067B9" w14:textId="77777777" w:rsidR="00617ADD" w:rsidRPr="00962B3F" w:rsidRDefault="00617ADD" w:rsidP="00617ADD">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D7ED56" w14:textId="77777777" w:rsidR="00617ADD" w:rsidRPr="00962B3F" w:rsidRDefault="00617ADD" w:rsidP="00617ADD">
      <w:pPr>
        <w:pStyle w:val="PL"/>
      </w:pPr>
      <w:r w:rsidRPr="00962B3F">
        <w:t>}</w:t>
      </w:r>
    </w:p>
    <w:p w14:paraId="55B8E0DF" w14:textId="77777777" w:rsidR="00617ADD" w:rsidRPr="00962B3F" w:rsidRDefault="00617ADD" w:rsidP="00617ADD">
      <w:pPr>
        <w:pStyle w:val="PL"/>
      </w:pPr>
    </w:p>
    <w:p w14:paraId="3097A2C1" w14:textId="77777777" w:rsidR="00617ADD" w:rsidRPr="00962B3F" w:rsidRDefault="00617ADD" w:rsidP="00617ADD">
      <w:pPr>
        <w:pStyle w:val="PL"/>
      </w:pPr>
      <w:r w:rsidRPr="00962B3F">
        <w:t xml:space="preserve">MBS-Parameters-r17 ::=                   </w:t>
      </w:r>
      <w:r w:rsidRPr="00962B3F">
        <w:rPr>
          <w:color w:val="993366"/>
        </w:rPr>
        <w:t>SEQUENCE</w:t>
      </w:r>
      <w:r w:rsidRPr="00962B3F">
        <w:t xml:space="preserve"> {</w:t>
      </w:r>
    </w:p>
    <w:p w14:paraId="444B947D" w14:textId="77777777" w:rsidR="00617ADD" w:rsidRPr="00962B3F" w:rsidRDefault="00617ADD" w:rsidP="00617ADD">
      <w:pPr>
        <w:pStyle w:val="PL"/>
      </w:pPr>
      <w:r w:rsidRPr="00962B3F">
        <w:t xml:space="preserve">    maxMRB-Add-r17                           </w:t>
      </w:r>
      <w:r w:rsidRPr="00962B3F">
        <w:rPr>
          <w:color w:val="993366"/>
        </w:rPr>
        <w:t>INTEGER</w:t>
      </w:r>
      <w:r w:rsidRPr="00962B3F">
        <w:t xml:space="preserve"> (1..16)                                              </w:t>
      </w:r>
      <w:r w:rsidRPr="00962B3F">
        <w:rPr>
          <w:color w:val="993366"/>
        </w:rPr>
        <w:t>OPTIONAL</w:t>
      </w:r>
    </w:p>
    <w:p w14:paraId="228C591A" w14:textId="77777777" w:rsidR="00617ADD" w:rsidRPr="00962B3F" w:rsidRDefault="00617ADD" w:rsidP="00617ADD">
      <w:pPr>
        <w:pStyle w:val="PL"/>
      </w:pPr>
      <w:r w:rsidRPr="00962B3F">
        <w:t>}</w:t>
      </w:r>
    </w:p>
    <w:p w14:paraId="7D42FE2D" w14:textId="77777777" w:rsidR="00617ADD" w:rsidRPr="00962B3F" w:rsidRDefault="00617ADD" w:rsidP="00617ADD">
      <w:pPr>
        <w:pStyle w:val="PL"/>
      </w:pPr>
    </w:p>
    <w:p w14:paraId="0E1E0C59" w14:textId="77777777" w:rsidR="00617ADD" w:rsidRPr="00962B3F" w:rsidRDefault="00617ADD" w:rsidP="00617ADD">
      <w:pPr>
        <w:pStyle w:val="PL"/>
        <w:rPr>
          <w:color w:val="808080"/>
        </w:rPr>
      </w:pPr>
      <w:r w:rsidRPr="00962B3F">
        <w:rPr>
          <w:color w:val="808080"/>
        </w:rPr>
        <w:t>-- TAG-UE-NR-CAPABILITY-STOP</w:t>
      </w:r>
    </w:p>
    <w:p w14:paraId="31CC5985" w14:textId="77777777" w:rsidR="00617ADD" w:rsidRPr="00962B3F" w:rsidRDefault="00617ADD" w:rsidP="00617ADD">
      <w:pPr>
        <w:pStyle w:val="PL"/>
        <w:rPr>
          <w:rFonts w:eastAsia="Malgun Gothic"/>
          <w:color w:val="808080"/>
        </w:rPr>
      </w:pPr>
      <w:r w:rsidRPr="00962B3F">
        <w:rPr>
          <w:color w:val="808080"/>
        </w:rPr>
        <w:t>-- ASN1STOP</w:t>
      </w:r>
    </w:p>
    <w:p w14:paraId="07931D1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F6E8F6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CF7955" w14:textId="77777777" w:rsidR="00617ADD" w:rsidRPr="00962B3F" w:rsidRDefault="00617ADD" w:rsidP="003514E7">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617ADD" w:rsidRPr="00962B3F" w14:paraId="1AC3F0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7FBD2E" w14:textId="77777777" w:rsidR="00617ADD" w:rsidRPr="00962B3F" w:rsidRDefault="00617ADD" w:rsidP="003514E7">
            <w:pPr>
              <w:pStyle w:val="TAL"/>
              <w:rPr>
                <w:szCs w:val="22"/>
                <w:lang w:eastAsia="sv-SE"/>
              </w:rPr>
            </w:pPr>
            <w:r w:rsidRPr="00962B3F">
              <w:rPr>
                <w:b/>
                <w:i/>
                <w:szCs w:val="22"/>
                <w:lang w:eastAsia="sv-SE"/>
              </w:rPr>
              <w:t>featureSetCombinations</w:t>
            </w:r>
          </w:p>
          <w:p w14:paraId="72895D0F" w14:textId="77777777" w:rsidR="00617ADD" w:rsidRPr="00962B3F" w:rsidRDefault="00617ADD" w:rsidP="003514E7">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69DB0B09" w14:textId="77777777" w:rsidR="00617ADD" w:rsidRPr="00962B3F" w:rsidRDefault="00617ADD" w:rsidP="00617ADD"/>
    <w:tbl>
      <w:tblPr>
        <w:tblW w:w="14173" w:type="dxa"/>
        <w:tblLook w:val="04A0" w:firstRow="1" w:lastRow="0" w:firstColumn="1" w:lastColumn="0" w:noHBand="0" w:noVBand="1"/>
      </w:tblPr>
      <w:tblGrid>
        <w:gridCol w:w="14173"/>
      </w:tblGrid>
      <w:tr w:rsidR="00617ADD" w:rsidRPr="00962B3F" w14:paraId="17E29FF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434CB6" w14:textId="77777777" w:rsidR="00617ADD" w:rsidRPr="00962B3F" w:rsidRDefault="00617ADD" w:rsidP="003514E7">
            <w:pPr>
              <w:pStyle w:val="TAH"/>
              <w:rPr>
                <w:lang w:eastAsia="sv-SE"/>
              </w:rPr>
            </w:pPr>
            <w:r w:rsidRPr="00962B3F">
              <w:rPr>
                <w:i/>
                <w:lang w:eastAsia="sv-SE"/>
              </w:rPr>
              <w:lastRenderedPageBreak/>
              <w:t>UE-NR-Capability-v1540 field descriptions</w:t>
            </w:r>
          </w:p>
        </w:tc>
      </w:tr>
      <w:tr w:rsidR="00617ADD" w:rsidRPr="00962B3F" w14:paraId="05E423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C1E680B" w14:textId="77777777" w:rsidR="00617ADD" w:rsidRPr="00962B3F" w:rsidRDefault="00617ADD" w:rsidP="003514E7">
            <w:pPr>
              <w:pStyle w:val="TAL"/>
              <w:rPr>
                <w:lang w:eastAsia="sv-SE"/>
              </w:rPr>
            </w:pPr>
            <w:r w:rsidRPr="00962B3F">
              <w:rPr>
                <w:b/>
                <w:i/>
                <w:lang w:eastAsia="sv-SE"/>
              </w:rPr>
              <w:t>fr1-fr2-Add-UE-NR-Capabilities</w:t>
            </w:r>
          </w:p>
          <w:p w14:paraId="658A4E21" w14:textId="77777777" w:rsidR="00617ADD" w:rsidRPr="00962B3F" w:rsidRDefault="00617ADD" w:rsidP="003514E7">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1C379096" w14:textId="77777777" w:rsidR="00617ADD" w:rsidRPr="00962B3F" w:rsidRDefault="00617ADD" w:rsidP="00617ADD">
      <w:pPr>
        <w:rPr>
          <w:rFonts w:eastAsia="Yu Mincho"/>
        </w:rPr>
      </w:pPr>
    </w:p>
    <w:p w14:paraId="1AB28DB5" w14:textId="77777777" w:rsidR="00617ADD" w:rsidRPr="00962B3F" w:rsidRDefault="00617ADD" w:rsidP="00617ADD">
      <w:pPr>
        <w:pStyle w:val="Heading4"/>
        <w:rPr>
          <w:lang w:eastAsia="zh-CN"/>
        </w:rPr>
      </w:pPr>
      <w:r w:rsidRPr="00962B3F">
        <w:rPr>
          <w:lang w:eastAsia="zh-CN"/>
        </w:rPr>
        <w:t>–</w:t>
      </w:r>
      <w:r w:rsidRPr="00962B3F">
        <w:rPr>
          <w:lang w:eastAsia="zh-CN"/>
        </w:rPr>
        <w:tab/>
        <w:t>UE-RadioPagingInfo</w:t>
      </w:r>
    </w:p>
    <w:p w14:paraId="4EF3099B" w14:textId="77777777" w:rsidR="00617ADD" w:rsidRPr="00962B3F" w:rsidRDefault="00617ADD" w:rsidP="00617ADD">
      <w:r w:rsidRPr="00962B3F">
        <w:t xml:space="preserve">The </w:t>
      </w:r>
      <w:r w:rsidRPr="00962B3F">
        <w:rPr>
          <w:i/>
        </w:rPr>
        <w:t>UE-RadioPagingInfo</w:t>
      </w:r>
      <w:r w:rsidRPr="00962B3F">
        <w:t xml:space="preserve"> IE contains UE capability information needed for paging.</w:t>
      </w:r>
    </w:p>
    <w:p w14:paraId="5CC469A1" w14:textId="77777777" w:rsidR="00617ADD" w:rsidRPr="00962B3F" w:rsidRDefault="00617ADD" w:rsidP="00617ADD">
      <w:pPr>
        <w:pStyle w:val="TH"/>
        <w:rPr>
          <w:lang w:eastAsia="zh-CN"/>
        </w:rPr>
      </w:pPr>
      <w:r w:rsidRPr="00962B3F">
        <w:rPr>
          <w:bCs/>
          <w:i/>
          <w:iCs/>
          <w:lang w:eastAsia="zh-CN"/>
        </w:rPr>
        <w:t>UE-RadioPagingInfo</w:t>
      </w:r>
      <w:r w:rsidRPr="00962B3F">
        <w:rPr>
          <w:lang w:eastAsia="zh-CN"/>
        </w:rPr>
        <w:t xml:space="preserve"> information element</w:t>
      </w:r>
    </w:p>
    <w:p w14:paraId="76153C06"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27AC99A8" w14:textId="77777777" w:rsidR="00617ADD" w:rsidRPr="00962B3F" w:rsidRDefault="00617ADD" w:rsidP="00617ADD">
      <w:pPr>
        <w:pStyle w:val="PL"/>
        <w:rPr>
          <w:color w:val="808080"/>
        </w:rPr>
      </w:pPr>
      <w:r w:rsidRPr="00962B3F">
        <w:rPr>
          <w:color w:val="808080"/>
        </w:rPr>
        <w:t>-- TAG-UE-RADIOPAGINGINFO-START</w:t>
      </w:r>
    </w:p>
    <w:p w14:paraId="238F9607" w14:textId="77777777" w:rsidR="00617ADD" w:rsidRPr="00962B3F" w:rsidRDefault="00617ADD" w:rsidP="00617ADD">
      <w:pPr>
        <w:pStyle w:val="PL"/>
      </w:pPr>
    </w:p>
    <w:p w14:paraId="567B55C5" w14:textId="77777777" w:rsidR="00617ADD" w:rsidRPr="00962B3F" w:rsidRDefault="00617ADD" w:rsidP="00617ADD">
      <w:pPr>
        <w:pStyle w:val="PL"/>
      </w:pPr>
      <w:r w:rsidRPr="00962B3F">
        <w:t xml:space="preserve">UE-RadioPagingInfo-r17 ::=            </w:t>
      </w:r>
      <w:r w:rsidRPr="00962B3F">
        <w:rPr>
          <w:color w:val="993366"/>
        </w:rPr>
        <w:t>SEQUENCE</w:t>
      </w:r>
      <w:r w:rsidRPr="00962B3F">
        <w:t xml:space="preserve"> {</w:t>
      </w:r>
    </w:p>
    <w:p w14:paraId="54964E7E" w14:textId="77777777" w:rsidR="00617ADD" w:rsidRPr="00962B3F" w:rsidRDefault="00617ADD" w:rsidP="00617ADD">
      <w:pPr>
        <w:pStyle w:val="PL"/>
        <w:rPr>
          <w:color w:val="808080"/>
        </w:rPr>
      </w:pPr>
      <w:r w:rsidRPr="00962B3F">
        <w:t xml:space="preserve">    </w:t>
      </w:r>
      <w:r w:rsidRPr="00962B3F">
        <w:rPr>
          <w:color w:val="808080"/>
        </w:rPr>
        <w:t>-- R1 29-1: Paging enhancement</w:t>
      </w:r>
    </w:p>
    <w:p w14:paraId="254E0F24" w14:textId="77777777" w:rsidR="00617ADD" w:rsidRPr="00962B3F" w:rsidRDefault="00617ADD" w:rsidP="00617ADD">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3EA7A9FA" w14:textId="77777777" w:rsidR="00617ADD" w:rsidRPr="00962B3F" w:rsidRDefault="00617ADD" w:rsidP="00617ADD">
      <w:pPr>
        <w:pStyle w:val="PL"/>
      </w:pPr>
      <w:r w:rsidRPr="00962B3F">
        <w:t xml:space="preserve">    ...</w:t>
      </w:r>
    </w:p>
    <w:p w14:paraId="4130A3C0" w14:textId="77777777" w:rsidR="00617ADD" w:rsidRPr="00962B3F" w:rsidRDefault="00617ADD" w:rsidP="00617ADD">
      <w:pPr>
        <w:pStyle w:val="PL"/>
      </w:pPr>
      <w:r w:rsidRPr="00962B3F">
        <w:t>}</w:t>
      </w:r>
    </w:p>
    <w:p w14:paraId="0206E4FB" w14:textId="77777777" w:rsidR="00617ADD" w:rsidRPr="00962B3F" w:rsidRDefault="00617ADD" w:rsidP="00617ADD">
      <w:pPr>
        <w:pStyle w:val="PL"/>
      </w:pPr>
    </w:p>
    <w:p w14:paraId="5D8B17B2" w14:textId="77777777" w:rsidR="00617ADD" w:rsidRPr="00962B3F" w:rsidRDefault="00617ADD" w:rsidP="00617ADD">
      <w:pPr>
        <w:pStyle w:val="PL"/>
        <w:rPr>
          <w:color w:val="808080"/>
        </w:rPr>
      </w:pPr>
      <w:r w:rsidRPr="00962B3F">
        <w:rPr>
          <w:color w:val="808080"/>
        </w:rPr>
        <w:t>-- TAG- UE-RADIOPAGINGINFO-STOP</w:t>
      </w:r>
    </w:p>
    <w:p w14:paraId="3C18EF71" w14:textId="77777777" w:rsidR="00617ADD" w:rsidRPr="00962B3F" w:rsidRDefault="00617ADD" w:rsidP="00617ADD">
      <w:pPr>
        <w:pStyle w:val="PL"/>
        <w:rPr>
          <w:rFonts w:eastAsia="Malgun Gothic"/>
          <w:color w:val="808080"/>
        </w:rPr>
      </w:pPr>
      <w:r w:rsidRPr="00962B3F">
        <w:rPr>
          <w:color w:val="808080"/>
        </w:rPr>
        <w:t>-- ASN1STOP</w:t>
      </w:r>
    </w:p>
    <w:p w14:paraId="23A6A27C" w14:textId="77777777" w:rsidR="00617ADD" w:rsidRPr="00962B3F" w:rsidRDefault="00617ADD" w:rsidP="00617ADD">
      <w:pPr>
        <w:rPr>
          <w:rFonts w:eastAsiaTheme="minorEastAsia"/>
        </w:rPr>
      </w:pPr>
    </w:p>
    <w:p w14:paraId="4AB4401E" w14:textId="77777777" w:rsidR="00617ADD" w:rsidRPr="00962B3F" w:rsidRDefault="00617ADD" w:rsidP="00617ADD">
      <w:pPr>
        <w:pStyle w:val="Heading4"/>
        <w:rPr>
          <w:rFonts w:eastAsiaTheme="minorEastAsia"/>
        </w:rPr>
      </w:pPr>
      <w:bookmarkStart w:id="2277" w:name="_Toc60777492"/>
      <w:bookmarkStart w:id="2278" w:name="_Toc100930424"/>
      <w:r w:rsidRPr="00962B3F">
        <w:t>–</w:t>
      </w:r>
      <w:r w:rsidRPr="00962B3F">
        <w:tab/>
      </w:r>
      <w:r w:rsidRPr="00962B3F">
        <w:rPr>
          <w:i/>
        </w:rPr>
        <w:t>SharedSpectrumChAccessParamsPerBand</w:t>
      </w:r>
      <w:bookmarkEnd w:id="2277"/>
      <w:bookmarkEnd w:id="2278"/>
    </w:p>
    <w:p w14:paraId="000CAD46" w14:textId="77777777" w:rsidR="00617ADD" w:rsidRPr="00962B3F" w:rsidRDefault="00617ADD" w:rsidP="00617ADD">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015FF8E7" w14:textId="77777777" w:rsidR="00617ADD" w:rsidRPr="00962B3F" w:rsidRDefault="00617ADD" w:rsidP="00617ADD">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59DC584F" w14:textId="77777777" w:rsidR="00617ADD" w:rsidRPr="00962B3F" w:rsidRDefault="00617ADD" w:rsidP="00617ADD">
      <w:pPr>
        <w:pStyle w:val="PL"/>
        <w:rPr>
          <w:rFonts w:eastAsiaTheme="minorEastAsia"/>
          <w:color w:val="808080"/>
        </w:rPr>
      </w:pPr>
      <w:r w:rsidRPr="00962B3F">
        <w:rPr>
          <w:rFonts w:eastAsiaTheme="minorEastAsia"/>
          <w:color w:val="808080"/>
        </w:rPr>
        <w:t>-- ASN1START</w:t>
      </w:r>
    </w:p>
    <w:p w14:paraId="7534C480" w14:textId="77777777" w:rsidR="00617ADD" w:rsidRPr="00962B3F" w:rsidRDefault="00617ADD" w:rsidP="00617ADD">
      <w:pPr>
        <w:pStyle w:val="PL"/>
        <w:rPr>
          <w:rFonts w:eastAsiaTheme="minorEastAsia"/>
          <w:color w:val="808080"/>
        </w:rPr>
      </w:pPr>
      <w:r w:rsidRPr="00962B3F">
        <w:rPr>
          <w:rFonts w:eastAsiaTheme="minorEastAsia"/>
          <w:color w:val="808080"/>
        </w:rPr>
        <w:t>-- TAG-SHAREDSPECTRUMCHACCESSPARAMSPERBAND-START</w:t>
      </w:r>
    </w:p>
    <w:p w14:paraId="0463640E" w14:textId="77777777" w:rsidR="00617ADD" w:rsidRPr="00962B3F" w:rsidRDefault="00617ADD" w:rsidP="00617ADD">
      <w:pPr>
        <w:pStyle w:val="PL"/>
        <w:rPr>
          <w:rFonts w:eastAsiaTheme="minorEastAsia"/>
        </w:rPr>
      </w:pPr>
    </w:p>
    <w:p w14:paraId="740222CF" w14:textId="77777777" w:rsidR="00617ADD" w:rsidRPr="00962B3F" w:rsidRDefault="00617ADD" w:rsidP="00617ADD">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10FE421C" w14:textId="77777777" w:rsidR="00617ADD" w:rsidRPr="00962B3F" w:rsidRDefault="00617ADD" w:rsidP="00617ADD">
      <w:pPr>
        <w:pStyle w:val="PL"/>
      </w:pPr>
    </w:p>
    <w:p w14:paraId="053AD6A9" w14:textId="77777777" w:rsidR="00617ADD" w:rsidRPr="00962B3F" w:rsidRDefault="00617ADD" w:rsidP="00617ADD">
      <w:pPr>
        <w:pStyle w:val="PL"/>
        <w:rPr>
          <w:color w:val="808080"/>
        </w:rPr>
      </w:pPr>
      <w:r w:rsidRPr="00962B3F">
        <w:t xml:space="preserve">    </w:t>
      </w:r>
      <w:r w:rsidRPr="00962B3F">
        <w:rPr>
          <w:color w:val="808080"/>
        </w:rPr>
        <w:t>-- R1 10-1: UL channel access for dynamic channel access mode</w:t>
      </w:r>
    </w:p>
    <w:p w14:paraId="3D49C47F" w14:textId="77777777" w:rsidR="00617ADD" w:rsidRPr="00962B3F" w:rsidRDefault="00617ADD" w:rsidP="00617ADD">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52041154" w14:textId="77777777" w:rsidR="00617ADD" w:rsidRPr="00962B3F" w:rsidRDefault="00617ADD" w:rsidP="00617ADD">
      <w:pPr>
        <w:pStyle w:val="PL"/>
        <w:rPr>
          <w:color w:val="808080"/>
        </w:rPr>
      </w:pPr>
      <w:r w:rsidRPr="00962B3F">
        <w:t xml:space="preserve">    </w:t>
      </w:r>
      <w:r w:rsidRPr="00962B3F">
        <w:rPr>
          <w:color w:val="808080"/>
        </w:rPr>
        <w:t>-- R1 10-1a: UL channel access for semi-static channel access mode</w:t>
      </w:r>
    </w:p>
    <w:p w14:paraId="0119B184" w14:textId="77777777" w:rsidR="00617ADD" w:rsidRPr="00962B3F" w:rsidRDefault="00617ADD" w:rsidP="00617ADD">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51BBBAF1" w14:textId="77777777" w:rsidR="00617ADD" w:rsidRPr="00962B3F" w:rsidRDefault="00617ADD" w:rsidP="00617ADD">
      <w:pPr>
        <w:pStyle w:val="PL"/>
        <w:rPr>
          <w:color w:val="808080"/>
        </w:rPr>
      </w:pPr>
      <w:r w:rsidRPr="00962B3F">
        <w:t xml:space="preserve">    </w:t>
      </w:r>
      <w:r w:rsidRPr="00962B3F">
        <w:rPr>
          <w:color w:val="808080"/>
        </w:rPr>
        <w:t>-- R1 10-2: SSB-based RRM for dynamic channel access mode</w:t>
      </w:r>
    </w:p>
    <w:p w14:paraId="29FF8CEA" w14:textId="77777777" w:rsidR="00617ADD" w:rsidRPr="00962B3F" w:rsidRDefault="00617ADD" w:rsidP="00617ADD">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4BCDB863" w14:textId="77777777" w:rsidR="00617ADD" w:rsidRPr="00962B3F" w:rsidRDefault="00617ADD" w:rsidP="00617ADD">
      <w:pPr>
        <w:pStyle w:val="PL"/>
        <w:rPr>
          <w:color w:val="808080"/>
        </w:rPr>
      </w:pPr>
      <w:r w:rsidRPr="00962B3F">
        <w:t xml:space="preserve">    </w:t>
      </w:r>
      <w:r w:rsidRPr="00962B3F">
        <w:rPr>
          <w:color w:val="808080"/>
        </w:rPr>
        <w:t>-- R1 10-2a: SSB-based RRM for semi-static channel access mode</w:t>
      </w:r>
    </w:p>
    <w:p w14:paraId="2E277D77" w14:textId="77777777" w:rsidR="00617ADD" w:rsidRPr="00962B3F" w:rsidRDefault="00617ADD" w:rsidP="00617ADD">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3C050D5B" w14:textId="77777777" w:rsidR="00617ADD" w:rsidRPr="00962B3F" w:rsidRDefault="00617ADD" w:rsidP="00617ADD">
      <w:pPr>
        <w:pStyle w:val="PL"/>
        <w:rPr>
          <w:color w:val="808080"/>
        </w:rPr>
      </w:pPr>
      <w:r w:rsidRPr="00962B3F">
        <w:t xml:space="preserve">    </w:t>
      </w:r>
      <w:r w:rsidRPr="00962B3F">
        <w:rPr>
          <w:color w:val="808080"/>
        </w:rPr>
        <w:t>-- R1 10-2b: MIB reading on unlicensed cell</w:t>
      </w:r>
    </w:p>
    <w:p w14:paraId="28DE2EB5" w14:textId="77777777" w:rsidR="00617ADD" w:rsidRPr="00962B3F" w:rsidRDefault="00617ADD" w:rsidP="00617ADD">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6EB296A4" w14:textId="77777777" w:rsidR="00617ADD" w:rsidRPr="00962B3F" w:rsidRDefault="00617ADD" w:rsidP="00617ADD">
      <w:pPr>
        <w:pStyle w:val="PL"/>
        <w:rPr>
          <w:color w:val="808080"/>
        </w:rPr>
      </w:pPr>
      <w:r w:rsidRPr="00962B3F">
        <w:t xml:space="preserve">    </w:t>
      </w:r>
      <w:r w:rsidRPr="00962B3F">
        <w:rPr>
          <w:color w:val="808080"/>
        </w:rPr>
        <w:t>-- R1 10-2c: SSB-based RLM for dynamic channel access mode</w:t>
      </w:r>
    </w:p>
    <w:p w14:paraId="5449F6F5" w14:textId="77777777" w:rsidR="00617ADD" w:rsidRPr="00962B3F" w:rsidRDefault="00617ADD" w:rsidP="00617ADD">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3493E5B4" w14:textId="77777777" w:rsidR="00617ADD" w:rsidRPr="00962B3F" w:rsidRDefault="00617ADD" w:rsidP="00617ADD">
      <w:pPr>
        <w:pStyle w:val="PL"/>
        <w:rPr>
          <w:color w:val="808080"/>
        </w:rPr>
      </w:pPr>
      <w:r w:rsidRPr="00962B3F">
        <w:lastRenderedPageBreak/>
        <w:t xml:space="preserve">    </w:t>
      </w:r>
      <w:r w:rsidRPr="00962B3F">
        <w:rPr>
          <w:color w:val="808080"/>
        </w:rPr>
        <w:t>-- R1 10-2d: SSB-based RLM for semi-static channel access mode</w:t>
      </w:r>
    </w:p>
    <w:p w14:paraId="28DFF5EC" w14:textId="77777777" w:rsidR="00617ADD" w:rsidRPr="00962B3F" w:rsidRDefault="00617ADD" w:rsidP="00617ADD">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32EA15CF" w14:textId="77777777" w:rsidR="00617ADD" w:rsidRPr="00962B3F" w:rsidRDefault="00617ADD" w:rsidP="00617ADD">
      <w:pPr>
        <w:pStyle w:val="PL"/>
        <w:rPr>
          <w:color w:val="808080"/>
        </w:rPr>
      </w:pPr>
      <w:r w:rsidRPr="00962B3F">
        <w:t xml:space="preserve">    </w:t>
      </w:r>
      <w:r w:rsidRPr="00962B3F">
        <w:rPr>
          <w:color w:val="808080"/>
        </w:rPr>
        <w:t>-- R1 10-2e: SIB1 reception on unlicensed cell</w:t>
      </w:r>
    </w:p>
    <w:p w14:paraId="59536D15" w14:textId="77777777" w:rsidR="00617ADD" w:rsidRPr="00962B3F" w:rsidRDefault="00617ADD" w:rsidP="00617ADD">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708C9205" w14:textId="77777777" w:rsidR="00617ADD" w:rsidRPr="00962B3F" w:rsidRDefault="00617ADD" w:rsidP="00617ADD">
      <w:pPr>
        <w:pStyle w:val="PL"/>
        <w:rPr>
          <w:color w:val="808080"/>
        </w:rPr>
      </w:pPr>
      <w:r w:rsidRPr="00962B3F">
        <w:t xml:space="preserve">    </w:t>
      </w:r>
      <w:r w:rsidRPr="00962B3F">
        <w:rPr>
          <w:color w:val="808080"/>
        </w:rPr>
        <w:t>-- R1 10-2f: Support monitoring of extended RAR window</w:t>
      </w:r>
    </w:p>
    <w:p w14:paraId="5BCAD063" w14:textId="77777777" w:rsidR="00617ADD" w:rsidRPr="00962B3F" w:rsidRDefault="00617ADD" w:rsidP="00617ADD">
      <w:pPr>
        <w:pStyle w:val="PL"/>
      </w:pPr>
      <w:r w:rsidRPr="00962B3F">
        <w:t xml:space="preserve">    extRA-ResponseWindow-r16                            </w:t>
      </w:r>
      <w:r w:rsidRPr="00962B3F">
        <w:rPr>
          <w:color w:val="993366"/>
        </w:rPr>
        <w:t>ENUMERATED</w:t>
      </w:r>
      <w:r w:rsidRPr="00962B3F">
        <w:t xml:space="preserve"> {supported}            </w:t>
      </w:r>
      <w:r w:rsidRPr="00962B3F">
        <w:rPr>
          <w:color w:val="993366"/>
        </w:rPr>
        <w:t>OPTIONAL</w:t>
      </w:r>
      <w:r w:rsidRPr="00962B3F">
        <w:t>,</w:t>
      </w:r>
    </w:p>
    <w:p w14:paraId="0EA9488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0F4F0482" w14:textId="77777777" w:rsidR="00617ADD" w:rsidRPr="00962B3F" w:rsidRDefault="00617ADD" w:rsidP="00617ADD">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56CB6E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16B2C226" w14:textId="77777777" w:rsidR="00617ADD" w:rsidRPr="00962B3F" w:rsidRDefault="00617ADD" w:rsidP="00617ADD">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2CEDEA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i: CSI-RS-based BFD/CBD for NR-U</w:t>
      </w:r>
    </w:p>
    <w:p w14:paraId="35419FDD" w14:textId="77777777" w:rsidR="00617ADD" w:rsidRPr="00962B3F" w:rsidRDefault="00617ADD" w:rsidP="00617ADD">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19EB548" w14:textId="77777777" w:rsidR="00617ADD" w:rsidRPr="00962B3F" w:rsidRDefault="00617ADD" w:rsidP="00617ADD">
      <w:pPr>
        <w:pStyle w:val="PL"/>
        <w:rPr>
          <w:color w:val="808080"/>
        </w:rPr>
      </w:pPr>
      <w:r w:rsidRPr="00962B3F">
        <w:t xml:space="preserve">    </w:t>
      </w:r>
      <w:r w:rsidRPr="00962B3F">
        <w:rPr>
          <w:color w:val="808080"/>
        </w:rPr>
        <w:t>-- R1 10-7: UL channel access for 10 MHz SCell</w:t>
      </w:r>
    </w:p>
    <w:p w14:paraId="309D5663" w14:textId="77777777" w:rsidR="00617ADD" w:rsidRPr="00962B3F" w:rsidRDefault="00617ADD" w:rsidP="00617ADD">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1F07D58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0A97736A" w14:textId="77777777" w:rsidR="00617ADD" w:rsidRPr="00962B3F" w:rsidRDefault="00617ADD" w:rsidP="00617ADD">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F33550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1F524EEE" w14:textId="77777777" w:rsidR="00617ADD" w:rsidRPr="00962B3F" w:rsidRDefault="00617ADD" w:rsidP="00617ADD">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3AAC253"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38EDB708"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12936F5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3D226638" w14:textId="77777777" w:rsidR="00617ADD" w:rsidRPr="00962B3F" w:rsidRDefault="00617ADD" w:rsidP="00617ADD">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BB84C7B"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185AF83B" w14:textId="77777777" w:rsidR="00617ADD" w:rsidRPr="00962B3F" w:rsidRDefault="00617ADD" w:rsidP="00617ADD">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4F1B87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783F7111" w14:textId="77777777" w:rsidR="00617ADD" w:rsidRPr="00962B3F" w:rsidRDefault="00617ADD" w:rsidP="00617ADD">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4E19B7A" w14:textId="77777777" w:rsidR="00617ADD" w:rsidRPr="00962B3F" w:rsidRDefault="00617ADD" w:rsidP="00617ADD">
      <w:pPr>
        <w:pStyle w:val="PL"/>
        <w:rPr>
          <w:color w:val="808080"/>
        </w:rPr>
      </w:pPr>
      <w:r w:rsidRPr="00962B3F">
        <w:t xml:space="preserve">    </w:t>
      </w:r>
      <w:r w:rsidRPr="00962B3F">
        <w:rPr>
          <w:color w:val="808080"/>
        </w:rPr>
        <w:t>-- R1 10-27: Wideband PRACH</w:t>
      </w:r>
    </w:p>
    <w:p w14:paraId="4E166C5D" w14:textId="77777777" w:rsidR="00617ADD" w:rsidRPr="00962B3F" w:rsidRDefault="00617ADD" w:rsidP="00617ADD">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4D480BD8" w14:textId="77777777" w:rsidR="00617ADD" w:rsidRPr="00962B3F" w:rsidRDefault="00617ADD" w:rsidP="00617ADD">
      <w:pPr>
        <w:pStyle w:val="PL"/>
        <w:rPr>
          <w:color w:val="808080"/>
        </w:rPr>
      </w:pPr>
      <w:r w:rsidRPr="00962B3F">
        <w:t xml:space="preserve">    </w:t>
      </w:r>
      <w:r w:rsidRPr="00962B3F">
        <w:rPr>
          <w:color w:val="808080"/>
        </w:rPr>
        <w:t>-- R1 10-29: Support available RB set indicator field in DCI 2_0</w:t>
      </w:r>
    </w:p>
    <w:p w14:paraId="5FFB3210" w14:textId="77777777" w:rsidR="00617ADD" w:rsidRPr="00962B3F" w:rsidRDefault="00617ADD" w:rsidP="00617ADD">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42BC6C6D" w14:textId="77777777" w:rsidR="00617ADD" w:rsidRPr="00962B3F" w:rsidRDefault="00617ADD" w:rsidP="00617ADD">
      <w:pPr>
        <w:pStyle w:val="PL"/>
        <w:rPr>
          <w:color w:val="808080"/>
        </w:rPr>
      </w:pPr>
      <w:r w:rsidRPr="00962B3F">
        <w:t xml:space="preserve">    </w:t>
      </w:r>
      <w:r w:rsidRPr="00962B3F">
        <w:rPr>
          <w:color w:val="808080"/>
        </w:rPr>
        <w:t>-- R1 10-30: Support channel occupancy duration indicator field in DCI 2_0</w:t>
      </w:r>
    </w:p>
    <w:p w14:paraId="5198588E" w14:textId="77777777" w:rsidR="00617ADD" w:rsidRPr="00962B3F" w:rsidRDefault="00617ADD" w:rsidP="00617ADD">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5C8A19F3"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39125B5D" w14:textId="77777777" w:rsidR="00617ADD" w:rsidRPr="00962B3F" w:rsidRDefault="00617ADD" w:rsidP="00617ADD">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047E1B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30AA1426"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WithDCI-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7D3CF4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3C35F42"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WithoutDCI-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92A54F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80AA0CF" w14:textId="77777777" w:rsidR="00617ADD" w:rsidRPr="00962B3F" w:rsidRDefault="00617ADD" w:rsidP="00617ADD">
      <w:pPr>
        <w:pStyle w:val="PL"/>
        <w:rPr>
          <w:rFonts w:eastAsiaTheme="minorEastAsia"/>
        </w:rPr>
      </w:pPr>
      <w:r w:rsidRPr="00962B3F">
        <w:t xml:space="preserve">    </w:t>
      </w:r>
      <w:r w:rsidRPr="00962B3F">
        <w:rPr>
          <w:rFonts w:eastAsiaTheme="minorEastAsia"/>
        </w:rPr>
        <w:t>searchSpaceSwitchCapability2-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AC8028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46170E3A" w14:textId="77777777" w:rsidR="00617ADD" w:rsidRPr="00962B3F" w:rsidRDefault="00617ADD" w:rsidP="00617ADD">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D899E9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2395C054" w14:textId="77777777" w:rsidR="00617ADD" w:rsidRPr="00962B3F" w:rsidRDefault="00617ADD" w:rsidP="00617ADD">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300164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6: One-shot HARQ ACK feedback</w:t>
      </w:r>
    </w:p>
    <w:p w14:paraId="756391BC" w14:textId="77777777" w:rsidR="00617ADD" w:rsidRPr="00962B3F" w:rsidRDefault="00617ADD" w:rsidP="00617ADD">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7DAC16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7: Multi-PUSCH UL grant</w:t>
      </w:r>
    </w:p>
    <w:p w14:paraId="6E393EE3" w14:textId="77777777" w:rsidR="00617ADD" w:rsidRPr="00962B3F" w:rsidRDefault="00617ADD" w:rsidP="00617ADD">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52E817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6: CSI-RS based RLM for NR-U</w:t>
      </w:r>
    </w:p>
    <w:p w14:paraId="042903B4" w14:textId="77777777" w:rsidR="00617ADD" w:rsidRPr="00962B3F" w:rsidRDefault="00617ADD" w:rsidP="00617ADD">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47FCB96" w14:textId="77777777" w:rsidR="00617ADD" w:rsidRPr="00962B3F" w:rsidRDefault="00617ADD" w:rsidP="00617ADD">
      <w:pPr>
        <w:pStyle w:val="PL"/>
        <w:rPr>
          <w:rFonts w:eastAsiaTheme="minorEastAsia"/>
        </w:rPr>
      </w:pPr>
      <w:r w:rsidRPr="00962B3F">
        <w:t xml:space="preserve">    </w:t>
      </w:r>
      <w:r w:rsidRPr="00962B3F">
        <w:rPr>
          <w:rFonts w:eastAsia="Yu Mincho"/>
        </w:rPr>
        <w:t>dummy</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5B20000" w14:textId="77777777" w:rsidR="00617ADD" w:rsidRPr="00962B3F" w:rsidRDefault="00617ADD" w:rsidP="00617ADD">
      <w:pPr>
        <w:pStyle w:val="PL"/>
        <w:rPr>
          <w:color w:val="808080"/>
        </w:rPr>
      </w:pPr>
      <w:r w:rsidRPr="00962B3F">
        <w:t xml:space="preserve">    </w:t>
      </w:r>
      <w:r w:rsidRPr="00962B3F">
        <w:rPr>
          <w:color w:val="808080"/>
        </w:rPr>
        <w:t>-- R1 10-31: Support of P/SP-CSI-RS reception with CSI-RS-ValidationWith-DCI-r16 configured</w:t>
      </w:r>
    </w:p>
    <w:p w14:paraId="38B6D6EB" w14:textId="77777777" w:rsidR="00617ADD" w:rsidRPr="00962B3F" w:rsidRDefault="00617ADD" w:rsidP="00617ADD">
      <w:pPr>
        <w:pStyle w:val="PL"/>
      </w:pPr>
      <w:r w:rsidRPr="00962B3F">
        <w:lastRenderedPageBreak/>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595FC3D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49E82FF2" w14:textId="77777777" w:rsidR="00617ADD" w:rsidRPr="00962B3F" w:rsidRDefault="00617ADD" w:rsidP="00617ADD">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B843CE4"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4B20D8D5" w14:textId="77777777" w:rsidR="00617ADD" w:rsidRPr="00962B3F" w:rsidRDefault="00617ADD" w:rsidP="00617ADD">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62B53B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0736B839" w14:textId="77777777" w:rsidR="00617ADD" w:rsidRPr="00962B3F" w:rsidRDefault="00617ADD" w:rsidP="00617ADD">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9460D0A"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F6F2A85" w14:textId="77777777" w:rsidR="00617ADD" w:rsidRPr="00962B3F" w:rsidRDefault="00617ADD" w:rsidP="00617ADD">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BF341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403F29DB" w14:textId="77777777" w:rsidR="00617ADD" w:rsidRPr="00962B3F" w:rsidRDefault="00617ADD" w:rsidP="00617ADD">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23590EC" w14:textId="77777777" w:rsidR="00617ADD" w:rsidRPr="00962B3F" w:rsidRDefault="00617ADD" w:rsidP="00617ADD">
      <w:pPr>
        <w:pStyle w:val="PL"/>
        <w:rPr>
          <w:color w:val="808080"/>
        </w:rPr>
      </w:pPr>
      <w:r w:rsidRPr="00962B3F">
        <w:t xml:space="preserve">    </w:t>
      </w:r>
      <w:r w:rsidRPr="00962B3F">
        <w:rPr>
          <w:color w:val="808080"/>
        </w:rPr>
        <w:t>-- R1 10-21a: Support using ED threshold given by gNB for UL to DL COT sharing</w:t>
      </w:r>
    </w:p>
    <w:p w14:paraId="6C0589D2" w14:textId="77777777" w:rsidR="00617ADD" w:rsidRPr="00962B3F" w:rsidRDefault="00617ADD" w:rsidP="00617ADD">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2B852032" w14:textId="77777777" w:rsidR="00617ADD" w:rsidRPr="00962B3F" w:rsidRDefault="00617ADD" w:rsidP="00617ADD">
      <w:pPr>
        <w:pStyle w:val="PL"/>
        <w:rPr>
          <w:color w:val="808080"/>
        </w:rPr>
      </w:pPr>
      <w:r w:rsidRPr="00962B3F">
        <w:t xml:space="preserve">    </w:t>
      </w:r>
      <w:r w:rsidRPr="00962B3F">
        <w:rPr>
          <w:color w:val="808080"/>
        </w:rPr>
        <w:t>-- R1 10-21b: Support UL to DL COT sharing</w:t>
      </w:r>
    </w:p>
    <w:p w14:paraId="2D30EF03" w14:textId="77777777" w:rsidR="00617ADD" w:rsidRPr="00962B3F" w:rsidRDefault="00617ADD" w:rsidP="00617ADD">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494E1F8E"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551D5FC7" w14:textId="77777777" w:rsidR="00617ADD" w:rsidRPr="00962B3F" w:rsidRDefault="00617ADD" w:rsidP="00617ADD">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2F04349"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36523A3C" w14:textId="77777777" w:rsidR="00617ADD" w:rsidRPr="00962B3F" w:rsidRDefault="00617ADD" w:rsidP="00617ADD">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B90ED29" w14:textId="77777777" w:rsidR="00617ADD" w:rsidRPr="00962B3F" w:rsidRDefault="00617ADD" w:rsidP="00617ADD">
      <w:pPr>
        <w:pStyle w:val="PL"/>
        <w:rPr>
          <w:rFonts w:eastAsiaTheme="minorEastAsia"/>
        </w:rPr>
      </w:pPr>
      <w:r w:rsidRPr="00962B3F">
        <w:rPr>
          <w:rFonts w:eastAsiaTheme="minorEastAsia"/>
        </w:rPr>
        <w:t>}</w:t>
      </w:r>
    </w:p>
    <w:p w14:paraId="51E6FDCF" w14:textId="77777777" w:rsidR="00617ADD" w:rsidRPr="00962B3F" w:rsidRDefault="00617ADD" w:rsidP="00617ADD">
      <w:pPr>
        <w:pStyle w:val="PL"/>
        <w:rPr>
          <w:rFonts w:eastAsiaTheme="minorEastAsia"/>
        </w:rPr>
      </w:pPr>
    </w:p>
    <w:p w14:paraId="25A3C5B8" w14:textId="77777777" w:rsidR="00617ADD" w:rsidRPr="00962B3F" w:rsidRDefault="00617ADD" w:rsidP="00617ADD">
      <w:pPr>
        <w:pStyle w:val="PL"/>
        <w:rPr>
          <w:rFonts w:eastAsiaTheme="minorEastAsia"/>
        </w:rPr>
      </w:pPr>
      <w:r w:rsidRPr="00962B3F">
        <w:rPr>
          <w:rFonts w:eastAsiaTheme="minorEastAsia"/>
        </w:rPr>
        <w:t>SharedSpectrumChAccessParamsPerBand-v1630 ::=</w:t>
      </w:r>
      <w:r w:rsidRPr="00962B3F">
        <w:t xml:space="preserve">       </w:t>
      </w:r>
      <w:r w:rsidRPr="00962B3F">
        <w:rPr>
          <w:rFonts w:eastAsiaTheme="minorEastAsia"/>
          <w:color w:val="993366"/>
        </w:rPr>
        <w:t>SEQUENCE</w:t>
      </w:r>
      <w:r w:rsidRPr="00962B3F">
        <w:rPr>
          <w:rFonts w:eastAsiaTheme="minorEastAsia"/>
        </w:rPr>
        <w:t xml:space="preserve"> {</w:t>
      </w:r>
    </w:p>
    <w:p w14:paraId="16E4DD51"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650B2C1D" w14:textId="77777777" w:rsidR="00617ADD" w:rsidRPr="00962B3F" w:rsidRDefault="00617ADD" w:rsidP="00617ADD">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8A83D82"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694C906C" w14:textId="77777777" w:rsidR="00617ADD" w:rsidRPr="00962B3F" w:rsidRDefault="00617ADD" w:rsidP="00617ADD">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94D642A" w14:textId="77777777" w:rsidR="00617ADD" w:rsidRPr="00962B3F" w:rsidRDefault="00617ADD" w:rsidP="00617ADD">
      <w:pPr>
        <w:pStyle w:val="PL"/>
        <w:rPr>
          <w:rFonts w:eastAsiaTheme="minorEastAsia"/>
        </w:rPr>
      </w:pPr>
      <w:r w:rsidRPr="00962B3F">
        <w:rPr>
          <w:rFonts w:eastAsiaTheme="minorEastAsia"/>
        </w:rPr>
        <w:t>}</w:t>
      </w:r>
    </w:p>
    <w:p w14:paraId="69086C6F" w14:textId="77777777" w:rsidR="00617ADD" w:rsidRPr="00962B3F" w:rsidRDefault="00617ADD" w:rsidP="00617ADD">
      <w:pPr>
        <w:pStyle w:val="PL"/>
        <w:rPr>
          <w:rFonts w:eastAsiaTheme="minorEastAsia"/>
        </w:rPr>
      </w:pPr>
    </w:p>
    <w:p w14:paraId="0334BB9D" w14:textId="77777777" w:rsidR="00617ADD" w:rsidRPr="00962B3F" w:rsidRDefault="00617ADD" w:rsidP="00617ADD">
      <w:pPr>
        <w:pStyle w:val="PL"/>
        <w:rPr>
          <w:rFonts w:eastAsiaTheme="minorEastAsia"/>
        </w:rPr>
      </w:pPr>
      <w:r w:rsidRPr="00962B3F">
        <w:rPr>
          <w:rFonts w:eastAsiaTheme="minorEastAsia"/>
        </w:rPr>
        <w:t xml:space="preserve">SharedSpectrumChAccessParamsPerBand-v1640 ::=       </w:t>
      </w:r>
      <w:r w:rsidRPr="00962B3F">
        <w:rPr>
          <w:rFonts w:eastAsiaTheme="minorEastAsia"/>
          <w:color w:val="993366"/>
        </w:rPr>
        <w:t>SEQUENCE</w:t>
      </w:r>
      <w:r w:rsidRPr="00962B3F">
        <w:rPr>
          <w:rFonts w:eastAsiaTheme="minorEastAsia"/>
        </w:rPr>
        <w:t xml:space="preserve"> {</w:t>
      </w:r>
    </w:p>
    <w:p w14:paraId="190E2EFC"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502D2ED3"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RP-AndRSRQ-MeasWithSSB-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706A24C0"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3310BA42"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RP-AndRSRQ-MeasWithoutSSB-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3C64E0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09ABD9B5"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SINR-Meas-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0CB9799"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3D838DD1"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ssb-AndCSI-RS-RLM-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7AE45E7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6090FBE"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csi-RS-CFRA-ForHO-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p>
    <w:p w14:paraId="44ADA019" w14:textId="77777777" w:rsidR="00617ADD" w:rsidRPr="00962B3F" w:rsidRDefault="00617ADD" w:rsidP="00617ADD">
      <w:pPr>
        <w:pStyle w:val="PL"/>
        <w:rPr>
          <w:rFonts w:eastAsiaTheme="minorEastAsia"/>
        </w:rPr>
      </w:pPr>
      <w:r w:rsidRPr="00962B3F">
        <w:rPr>
          <w:rFonts w:eastAsiaTheme="minorEastAsia"/>
        </w:rPr>
        <w:t>}</w:t>
      </w:r>
    </w:p>
    <w:p w14:paraId="53E3C223" w14:textId="77777777" w:rsidR="00617ADD" w:rsidRPr="00962B3F" w:rsidRDefault="00617ADD" w:rsidP="00617ADD">
      <w:pPr>
        <w:pStyle w:val="PL"/>
        <w:rPr>
          <w:rFonts w:eastAsiaTheme="minorEastAsia"/>
        </w:rPr>
      </w:pPr>
    </w:p>
    <w:p w14:paraId="639B977F" w14:textId="77777777" w:rsidR="00617ADD" w:rsidRPr="00962B3F" w:rsidRDefault="00617ADD" w:rsidP="00617ADD">
      <w:pPr>
        <w:pStyle w:val="PL"/>
        <w:rPr>
          <w:rFonts w:eastAsiaTheme="minorEastAsia"/>
        </w:rPr>
      </w:pPr>
      <w:r w:rsidRPr="00962B3F">
        <w:rPr>
          <w:rFonts w:eastAsiaTheme="minorEastAsia"/>
        </w:rPr>
        <w:t xml:space="preserve">SharedSpectrumChAccessParamsPerBand-v1650 ::=       </w:t>
      </w:r>
      <w:r w:rsidRPr="00962B3F">
        <w:rPr>
          <w:rFonts w:eastAsiaTheme="minorEastAsia"/>
          <w:color w:val="993366"/>
        </w:rPr>
        <w:t>SEQUENCE</w:t>
      </w:r>
      <w:r w:rsidRPr="00962B3F">
        <w:rPr>
          <w:rFonts w:eastAsiaTheme="minorEastAsia"/>
        </w:rPr>
        <w:t xml:space="preserve"> {</w:t>
      </w:r>
    </w:p>
    <w:p w14:paraId="630FDAB8"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7246C126" w14:textId="77777777" w:rsidR="00617ADD" w:rsidRPr="00962B3F" w:rsidRDefault="00617ADD" w:rsidP="00617ADD">
      <w:pPr>
        <w:pStyle w:val="PL"/>
        <w:rPr>
          <w:rFonts w:eastAsiaTheme="minorEastAsia"/>
        </w:rPr>
      </w:pPr>
      <w:r w:rsidRPr="00962B3F">
        <w:t xml:space="preserve">    </w:t>
      </w:r>
      <w:r w:rsidRPr="00962B3F">
        <w:rPr>
          <w:rFonts w:eastAsiaTheme="minorEastAsia"/>
        </w:rPr>
        <w:t xml:space="preserve">extendedSearchSpaceSwitchWithDCI-r16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p>
    <w:p w14:paraId="1F6CB5C2" w14:textId="77777777" w:rsidR="00617ADD" w:rsidRPr="00962B3F" w:rsidRDefault="00617ADD" w:rsidP="00617ADD">
      <w:pPr>
        <w:pStyle w:val="PL"/>
        <w:rPr>
          <w:rFonts w:eastAsiaTheme="minorEastAsia"/>
        </w:rPr>
      </w:pPr>
      <w:r w:rsidRPr="00962B3F">
        <w:rPr>
          <w:rFonts w:eastAsiaTheme="minorEastAsia"/>
        </w:rPr>
        <w:t>}</w:t>
      </w:r>
    </w:p>
    <w:p w14:paraId="28859D22" w14:textId="77777777" w:rsidR="00617ADD" w:rsidRPr="00962B3F" w:rsidRDefault="00617ADD" w:rsidP="00617ADD">
      <w:pPr>
        <w:pStyle w:val="PL"/>
        <w:rPr>
          <w:rFonts w:eastAsiaTheme="minorEastAsia"/>
        </w:rPr>
      </w:pPr>
    </w:p>
    <w:p w14:paraId="28E9EA09" w14:textId="77777777" w:rsidR="00617ADD" w:rsidRPr="00962B3F" w:rsidRDefault="00617ADD" w:rsidP="00617ADD">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30C41617"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6D903A62" w14:textId="77777777" w:rsidR="00617ADD" w:rsidRPr="00962B3F" w:rsidRDefault="00617ADD" w:rsidP="00617ADD">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11CAD1F"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42A7147" w14:textId="77777777" w:rsidR="00617ADD" w:rsidRPr="00962B3F" w:rsidRDefault="00617ADD" w:rsidP="00617ADD">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B4883A9" w14:textId="77777777" w:rsidR="00617ADD" w:rsidRPr="00962B3F" w:rsidRDefault="00617ADD" w:rsidP="00617ADD">
      <w:pPr>
        <w:pStyle w:val="PL"/>
        <w:rPr>
          <w:rFonts w:eastAsiaTheme="minorEastAsia"/>
        </w:rPr>
      </w:pPr>
      <w:r w:rsidRPr="00962B3F">
        <w:rPr>
          <w:rFonts w:eastAsiaTheme="minorEastAsia"/>
        </w:rPr>
        <w:t>}</w:t>
      </w:r>
    </w:p>
    <w:p w14:paraId="27EFE68D" w14:textId="77777777" w:rsidR="00617ADD" w:rsidRPr="00962B3F" w:rsidRDefault="00617ADD" w:rsidP="00617ADD">
      <w:pPr>
        <w:pStyle w:val="PL"/>
        <w:rPr>
          <w:rFonts w:eastAsiaTheme="minorEastAsia"/>
        </w:rPr>
      </w:pPr>
    </w:p>
    <w:p w14:paraId="396C8850" w14:textId="77777777" w:rsidR="00617ADD" w:rsidRPr="00962B3F" w:rsidRDefault="00617ADD" w:rsidP="00617ADD">
      <w:pPr>
        <w:pStyle w:val="PL"/>
        <w:rPr>
          <w:rFonts w:eastAsiaTheme="minorEastAsia"/>
          <w:color w:val="808080"/>
        </w:rPr>
      </w:pPr>
      <w:r w:rsidRPr="00962B3F">
        <w:rPr>
          <w:rFonts w:eastAsiaTheme="minorEastAsia"/>
          <w:color w:val="808080"/>
        </w:rPr>
        <w:t>-- TAG-SHAREDSPECTRUMCHACCESSPARAMSPERBAND-STOP</w:t>
      </w:r>
    </w:p>
    <w:p w14:paraId="13B63DC8" w14:textId="77777777" w:rsidR="00617ADD" w:rsidRPr="00962B3F" w:rsidRDefault="00617ADD" w:rsidP="00617ADD">
      <w:pPr>
        <w:pStyle w:val="PL"/>
        <w:rPr>
          <w:rFonts w:eastAsiaTheme="minorEastAsia"/>
          <w:color w:val="808080"/>
        </w:rPr>
      </w:pPr>
      <w:r w:rsidRPr="00962B3F">
        <w:rPr>
          <w:rFonts w:eastAsiaTheme="minorEastAsia"/>
          <w:color w:val="808080"/>
        </w:rPr>
        <w:t>-- ASN1STOP</w:t>
      </w:r>
    </w:p>
    <w:p w14:paraId="516CD787" w14:textId="77777777" w:rsidR="00617ADD" w:rsidRPr="00962B3F" w:rsidRDefault="00617ADD" w:rsidP="00617ADD"/>
    <w:p w14:paraId="579546E2" w14:textId="77777777" w:rsidR="00617ADD" w:rsidRPr="00962B3F" w:rsidRDefault="00617ADD" w:rsidP="00617ADD">
      <w:pPr>
        <w:pStyle w:val="Heading3"/>
      </w:pPr>
      <w:bookmarkStart w:id="2279" w:name="_Toc60777493"/>
      <w:bookmarkStart w:id="2280" w:name="_Toc100930425"/>
      <w:r w:rsidRPr="00962B3F">
        <w:t>6.3.4</w:t>
      </w:r>
      <w:r w:rsidRPr="00962B3F">
        <w:tab/>
        <w:t>Other information elements</w:t>
      </w:r>
      <w:bookmarkEnd w:id="2279"/>
      <w:bookmarkEnd w:id="2280"/>
    </w:p>
    <w:p w14:paraId="14CD3B13" w14:textId="77777777" w:rsidR="00617ADD" w:rsidRPr="00962B3F" w:rsidRDefault="00617ADD" w:rsidP="00617ADD">
      <w:pPr>
        <w:pStyle w:val="Heading4"/>
      </w:pPr>
      <w:bookmarkStart w:id="2281" w:name="_Toc60777494"/>
      <w:bookmarkStart w:id="2282" w:name="_Toc100930426"/>
      <w:r w:rsidRPr="00962B3F">
        <w:t>–</w:t>
      </w:r>
      <w:r w:rsidRPr="00962B3F">
        <w:tab/>
      </w:r>
      <w:r w:rsidRPr="00962B3F">
        <w:rPr>
          <w:i/>
        </w:rPr>
        <w:t>AbsoluteTimeInfo</w:t>
      </w:r>
      <w:bookmarkEnd w:id="2281"/>
      <w:bookmarkEnd w:id="2282"/>
    </w:p>
    <w:p w14:paraId="205FFBC1" w14:textId="77777777" w:rsidR="00617ADD" w:rsidRPr="00962B3F" w:rsidRDefault="00617ADD" w:rsidP="00617ADD">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1D49E944" w14:textId="77777777" w:rsidR="00617ADD" w:rsidRPr="00962B3F" w:rsidRDefault="00617ADD" w:rsidP="00617ADD">
      <w:pPr>
        <w:pStyle w:val="TH"/>
      </w:pPr>
      <w:r w:rsidRPr="00962B3F">
        <w:rPr>
          <w:bCs/>
          <w:i/>
          <w:iCs/>
        </w:rPr>
        <w:t xml:space="preserve">AbsoluteTimeInfo </w:t>
      </w:r>
      <w:r w:rsidRPr="00962B3F">
        <w:t>information element</w:t>
      </w:r>
    </w:p>
    <w:p w14:paraId="37869A7D" w14:textId="77777777" w:rsidR="00617ADD" w:rsidRPr="00962B3F" w:rsidRDefault="00617ADD" w:rsidP="00617ADD">
      <w:pPr>
        <w:pStyle w:val="PL"/>
        <w:rPr>
          <w:color w:val="808080"/>
        </w:rPr>
      </w:pPr>
      <w:r w:rsidRPr="00962B3F">
        <w:rPr>
          <w:color w:val="808080"/>
        </w:rPr>
        <w:t>-- ASN1START</w:t>
      </w:r>
    </w:p>
    <w:p w14:paraId="41E17D82" w14:textId="77777777" w:rsidR="00617ADD" w:rsidRPr="00962B3F" w:rsidRDefault="00617ADD" w:rsidP="00617ADD">
      <w:pPr>
        <w:pStyle w:val="PL"/>
        <w:rPr>
          <w:color w:val="808080"/>
        </w:rPr>
      </w:pPr>
      <w:r w:rsidRPr="00962B3F">
        <w:rPr>
          <w:color w:val="808080"/>
        </w:rPr>
        <w:t>-- TAG-ABSOLUTETIMEINFO-START</w:t>
      </w:r>
    </w:p>
    <w:p w14:paraId="0298C4BD" w14:textId="77777777" w:rsidR="00617ADD" w:rsidRPr="00962B3F" w:rsidRDefault="00617ADD" w:rsidP="00617ADD">
      <w:pPr>
        <w:pStyle w:val="PL"/>
      </w:pPr>
    </w:p>
    <w:p w14:paraId="39C03857" w14:textId="77777777" w:rsidR="00617ADD" w:rsidRPr="00962B3F" w:rsidRDefault="00617ADD" w:rsidP="00617ADD">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1E3E257F" w14:textId="77777777" w:rsidR="00617ADD" w:rsidRPr="00962B3F" w:rsidRDefault="00617ADD" w:rsidP="00617ADD">
      <w:pPr>
        <w:pStyle w:val="PL"/>
      </w:pPr>
    </w:p>
    <w:p w14:paraId="513132FB" w14:textId="77777777" w:rsidR="00617ADD" w:rsidRPr="00962B3F" w:rsidRDefault="00617ADD" w:rsidP="00617ADD">
      <w:pPr>
        <w:pStyle w:val="PL"/>
        <w:rPr>
          <w:color w:val="808080"/>
        </w:rPr>
      </w:pPr>
      <w:r w:rsidRPr="00962B3F">
        <w:rPr>
          <w:color w:val="808080"/>
        </w:rPr>
        <w:t>-- TAG-ABSOLUTETIMEINFO-STOP</w:t>
      </w:r>
    </w:p>
    <w:p w14:paraId="677DA9B6" w14:textId="77777777" w:rsidR="00617ADD" w:rsidRPr="00962B3F" w:rsidRDefault="00617ADD" w:rsidP="00617ADD">
      <w:pPr>
        <w:pStyle w:val="PL"/>
        <w:rPr>
          <w:color w:val="808080"/>
        </w:rPr>
      </w:pPr>
      <w:r w:rsidRPr="00962B3F">
        <w:rPr>
          <w:color w:val="808080"/>
        </w:rPr>
        <w:t>-- ASN1STOP</w:t>
      </w:r>
    </w:p>
    <w:p w14:paraId="5AE4A5D9" w14:textId="77777777" w:rsidR="00617ADD" w:rsidRPr="00962B3F" w:rsidRDefault="00617ADD" w:rsidP="00617ADD">
      <w:pPr>
        <w:rPr>
          <w:lang w:eastAsia="zh-CN"/>
        </w:rPr>
      </w:pPr>
    </w:p>
    <w:p w14:paraId="10BB63E8" w14:textId="77777777" w:rsidR="00617ADD" w:rsidRPr="00962B3F" w:rsidRDefault="00617ADD" w:rsidP="00617ADD">
      <w:pPr>
        <w:keepNext/>
        <w:keepLines/>
        <w:spacing w:before="120"/>
        <w:ind w:left="1418" w:hanging="1418"/>
        <w:outlineLvl w:val="3"/>
        <w:rPr>
          <w:rFonts w:ascii="Arial" w:hAnsi="Arial"/>
          <w:sz w:val="24"/>
        </w:rPr>
      </w:pPr>
      <w:bookmarkStart w:id="2283"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7FF4683C" w14:textId="77777777" w:rsidR="00617ADD" w:rsidRPr="00962B3F" w:rsidRDefault="00617ADD" w:rsidP="00617AD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5E4FC566" w14:textId="77777777" w:rsidR="00617ADD" w:rsidRPr="00962B3F" w:rsidRDefault="00617ADD" w:rsidP="00617AD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3554C0C8" w14:textId="77777777" w:rsidR="00617ADD" w:rsidRPr="00962B3F" w:rsidRDefault="00617ADD" w:rsidP="00617ADD">
      <w:pPr>
        <w:pStyle w:val="PL"/>
        <w:rPr>
          <w:color w:val="808080"/>
        </w:rPr>
      </w:pPr>
      <w:r w:rsidRPr="00962B3F">
        <w:rPr>
          <w:color w:val="808080"/>
        </w:rPr>
        <w:t>-- ASN1START</w:t>
      </w:r>
    </w:p>
    <w:p w14:paraId="0F74939F" w14:textId="77777777" w:rsidR="00617ADD" w:rsidRPr="00962B3F" w:rsidRDefault="00617ADD" w:rsidP="00617ADD">
      <w:pPr>
        <w:pStyle w:val="PL"/>
        <w:rPr>
          <w:color w:val="808080"/>
        </w:rPr>
      </w:pPr>
      <w:r w:rsidRPr="00962B3F">
        <w:rPr>
          <w:color w:val="808080"/>
        </w:rPr>
        <w:t>-- TAG-APPLAYERMEASCONFIG-START</w:t>
      </w:r>
    </w:p>
    <w:p w14:paraId="065001DF" w14:textId="77777777" w:rsidR="00617ADD" w:rsidRPr="00962B3F" w:rsidRDefault="00617ADD" w:rsidP="00617ADD">
      <w:pPr>
        <w:pStyle w:val="PL"/>
      </w:pPr>
    </w:p>
    <w:p w14:paraId="466489F3" w14:textId="77777777" w:rsidR="00617ADD" w:rsidRPr="00962B3F" w:rsidRDefault="00617ADD" w:rsidP="00617ADD">
      <w:pPr>
        <w:pStyle w:val="PL"/>
      </w:pPr>
      <w:bookmarkStart w:id="2284" w:name="_Hlk89074849"/>
      <w:r w:rsidRPr="00962B3F">
        <w:t xml:space="preserve">AppLayerMeasConfig-r17 ::=           </w:t>
      </w:r>
      <w:r w:rsidRPr="00962B3F">
        <w:rPr>
          <w:color w:val="993366"/>
        </w:rPr>
        <w:t>SEQUENCE</w:t>
      </w:r>
      <w:r w:rsidRPr="00962B3F">
        <w:t xml:space="preserve"> {</w:t>
      </w:r>
    </w:p>
    <w:p w14:paraId="1A0D0320" w14:textId="77777777" w:rsidR="00617ADD" w:rsidRPr="00962B3F" w:rsidRDefault="00617ADD" w:rsidP="00617ADD">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003D9FEC" w14:textId="77777777" w:rsidR="00617ADD" w:rsidRPr="00962B3F" w:rsidRDefault="00617ADD" w:rsidP="00617ADD">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572CC42D" w14:textId="77777777" w:rsidR="00617ADD" w:rsidRPr="00962B3F" w:rsidRDefault="00617ADD" w:rsidP="00617ADD">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B6EC8F7" w14:textId="77777777" w:rsidR="00617ADD" w:rsidRPr="00962B3F" w:rsidRDefault="00617ADD" w:rsidP="00617ADD">
      <w:pPr>
        <w:pStyle w:val="PL"/>
      </w:pPr>
      <w:r w:rsidRPr="00962B3F">
        <w:t xml:space="preserve">    ...</w:t>
      </w:r>
    </w:p>
    <w:p w14:paraId="1420930F" w14:textId="77777777" w:rsidR="00617ADD" w:rsidRPr="00962B3F" w:rsidRDefault="00617ADD" w:rsidP="00617ADD">
      <w:pPr>
        <w:pStyle w:val="PL"/>
      </w:pPr>
      <w:r w:rsidRPr="00962B3F">
        <w:t>}</w:t>
      </w:r>
    </w:p>
    <w:p w14:paraId="40B66C82" w14:textId="77777777" w:rsidR="00617ADD" w:rsidRPr="00962B3F" w:rsidRDefault="00617ADD" w:rsidP="00617ADD">
      <w:pPr>
        <w:pStyle w:val="PL"/>
      </w:pPr>
    </w:p>
    <w:p w14:paraId="316D8AB3" w14:textId="77777777" w:rsidR="00617ADD" w:rsidRPr="00962B3F" w:rsidRDefault="00617ADD" w:rsidP="00617ADD">
      <w:pPr>
        <w:pStyle w:val="PL"/>
      </w:pPr>
      <w:r w:rsidRPr="00962B3F">
        <w:t xml:space="preserve">MeasConfigAppLayer-r17 ::=           </w:t>
      </w:r>
      <w:r w:rsidRPr="00962B3F">
        <w:rPr>
          <w:color w:val="993366"/>
        </w:rPr>
        <w:t>SEQUENCE</w:t>
      </w:r>
      <w:r w:rsidRPr="00962B3F">
        <w:t xml:space="preserve"> {</w:t>
      </w:r>
    </w:p>
    <w:p w14:paraId="526EB5D7" w14:textId="77777777" w:rsidR="00617ADD" w:rsidRPr="00962B3F" w:rsidRDefault="00617ADD" w:rsidP="00617ADD">
      <w:pPr>
        <w:pStyle w:val="PL"/>
      </w:pPr>
      <w:r w:rsidRPr="00962B3F">
        <w:t xml:space="preserve">    measConfigAppLayerId-r17             MeasConfigAppLayerId-r17,</w:t>
      </w:r>
    </w:p>
    <w:p w14:paraId="7C42D783" w14:textId="77777777" w:rsidR="00617ADD" w:rsidRPr="00962B3F" w:rsidRDefault="00617ADD" w:rsidP="00617ADD">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2B52B7B3" w14:textId="77777777" w:rsidR="00617ADD" w:rsidRPr="00962B3F" w:rsidRDefault="00617ADD" w:rsidP="00617ADD">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1F5E124A" w14:textId="77777777" w:rsidR="00617ADD" w:rsidRPr="00962B3F" w:rsidRDefault="00617ADD" w:rsidP="00617ADD">
      <w:pPr>
        <w:pStyle w:val="PL"/>
        <w:rPr>
          <w:color w:val="808080"/>
        </w:rPr>
      </w:pPr>
      <w:r w:rsidRPr="00962B3F">
        <w:t xml:space="preserve">    pauseReporting                       </w:t>
      </w:r>
      <w:r w:rsidRPr="00962B3F">
        <w:rPr>
          <w:color w:val="993366"/>
        </w:rPr>
        <w:t>BOOLEAN</w:t>
      </w:r>
      <w:r w:rsidRPr="00962B3F">
        <w:t xml:space="preserve">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76F06690" w14:textId="77777777" w:rsidR="00617ADD" w:rsidRPr="00962B3F" w:rsidRDefault="00617ADD" w:rsidP="00617ADD">
      <w:pPr>
        <w:pStyle w:val="PL"/>
        <w:rPr>
          <w:color w:val="808080"/>
        </w:rPr>
      </w:pPr>
      <w:r w:rsidRPr="00962B3F">
        <w:t xml:space="preserve">    transmissionOfSessionStartStop       </w:t>
      </w:r>
      <w:r w:rsidRPr="00962B3F">
        <w:rPr>
          <w:color w:val="993366"/>
        </w:rPr>
        <w:t>BOOLEAN</w:t>
      </w:r>
      <w:r w:rsidRPr="00962B3F">
        <w:t xml:space="preserve">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7F9B9FAA" w14:textId="77777777" w:rsidR="00617ADD" w:rsidRPr="00962B3F" w:rsidRDefault="00617ADD" w:rsidP="00617ADD">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049389E" w14:textId="77777777" w:rsidR="00617ADD" w:rsidRPr="00962B3F" w:rsidRDefault="00617ADD" w:rsidP="00617ADD">
      <w:pPr>
        <w:pStyle w:val="PL"/>
      </w:pPr>
      <w:r w:rsidRPr="00962B3F">
        <w:t xml:space="preserve">    ...</w:t>
      </w:r>
    </w:p>
    <w:p w14:paraId="640DC29D" w14:textId="77777777" w:rsidR="00617ADD" w:rsidRPr="00962B3F" w:rsidRDefault="00617ADD" w:rsidP="00617ADD">
      <w:pPr>
        <w:pStyle w:val="PL"/>
      </w:pPr>
      <w:r w:rsidRPr="00962B3F">
        <w:t>}</w:t>
      </w:r>
    </w:p>
    <w:p w14:paraId="7EEFEA3B" w14:textId="77777777" w:rsidR="00617ADD" w:rsidRPr="00962B3F" w:rsidRDefault="00617ADD" w:rsidP="00617ADD">
      <w:pPr>
        <w:pStyle w:val="PL"/>
      </w:pPr>
    </w:p>
    <w:p w14:paraId="54F9DA89" w14:textId="77777777" w:rsidR="00617ADD" w:rsidRPr="00962B3F" w:rsidRDefault="00617ADD" w:rsidP="00617ADD">
      <w:pPr>
        <w:pStyle w:val="PL"/>
      </w:pPr>
      <w:r w:rsidRPr="00962B3F">
        <w:t xml:space="preserve">RAN-VisibleParameters-r17 ::=        </w:t>
      </w:r>
      <w:r w:rsidRPr="00962B3F">
        <w:rPr>
          <w:color w:val="993366"/>
        </w:rPr>
        <w:t>SEQUENCE</w:t>
      </w:r>
      <w:r w:rsidRPr="00962B3F">
        <w:t xml:space="preserve"> {</w:t>
      </w:r>
    </w:p>
    <w:p w14:paraId="1041926A" w14:textId="77777777" w:rsidR="00617ADD" w:rsidRPr="00962B3F" w:rsidRDefault="00617ADD" w:rsidP="00617ADD">
      <w:pPr>
        <w:pStyle w:val="PL"/>
        <w:rPr>
          <w:color w:val="808080"/>
        </w:rPr>
      </w:pPr>
      <w:r w:rsidRPr="00962B3F">
        <w:t xml:space="preserve">    ran-VisiblePeriodicity-r17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3E9A9B6A" w14:textId="77777777" w:rsidR="00617ADD" w:rsidRPr="00962B3F" w:rsidRDefault="00617ADD" w:rsidP="00617ADD">
      <w:pPr>
        <w:pStyle w:val="PL"/>
        <w:rPr>
          <w:color w:val="808080"/>
        </w:rPr>
      </w:pPr>
      <w:r w:rsidRPr="00962B3F">
        <w:t xml:space="preserve">    numberOfBufferLevelEntries-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C49001B" w14:textId="77777777" w:rsidR="00617ADD" w:rsidRPr="00962B3F" w:rsidRDefault="00617ADD" w:rsidP="00617ADD">
      <w:pPr>
        <w:pStyle w:val="PL"/>
        <w:rPr>
          <w:color w:val="808080"/>
        </w:rPr>
      </w:pPr>
      <w:r w:rsidRPr="00962B3F">
        <w:t xml:space="preserve">    reportPlayoutDelayForMediaStartup-r17 </w:t>
      </w:r>
      <w:r w:rsidRPr="00962B3F">
        <w:rPr>
          <w:color w:val="993366"/>
        </w:rPr>
        <w:t>BOOLEAN</w:t>
      </w:r>
      <w:r w:rsidRPr="00962B3F">
        <w:t xml:space="preserve">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2795FA68" w14:textId="77777777" w:rsidR="00617ADD" w:rsidRPr="00962B3F" w:rsidRDefault="00617ADD" w:rsidP="00617ADD">
      <w:pPr>
        <w:pStyle w:val="PL"/>
      </w:pPr>
      <w:r w:rsidRPr="00962B3F">
        <w:t xml:space="preserve">    ...</w:t>
      </w:r>
    </w:p>
    <w:p w14:paraId="3FB41F27" w14:textId="77777777" w:rsidR="00617ADD" w:rsidRPr="00962B3F" w:rsidRDefault="00617ADD" w:rsidP="00617ADD">
      <w:pPr>
        <w:pStyle w:val="PL"/>
      </w:pPr>
      <w:r w:rsidRPr="00962B3F">
        <w:t>}</w:t>
      </w:r>
    </w:p>
    <w:bookmarkEnd w:id="2284"/>
    <w:p w14:paraId="7C1BFDEC" w14:textId="77777777" w:rsidR="00617ADD" w:rsidRPr="00962B3F" w:rsidRDefault="00617ADD" w:rsidP="00617ADD">
      <w:pPr>
        <w:pStyle w:val="PL"/>
      </w:pPr>
    </w:p>
    <w:p w14:paraId="58E93002" w14:textId="77777777" w:rsidR="00617ADD" w:rsidRPr="00962B3F" w:rsidRDefault="00617ADD" w:rsidP="00617ADD">
      <w:pPr>
        <w:pStyle w:val="PL"/>
        <w:rPr>
          <w:color w:val="808080"/>
        </w:rPr>
      </w:pPr>
      <w:r w:rsidRPr="00962B3F">
        <w:rPr>
          <w:color w:val="808080"/>
        </w:rPr>
        <w:t>-- TAG-APPLAYERMEASCONFIG-STOP</w:t>
      </w:r>
    </w:p>
    <w:p w14:paraId="04E39E83" w14:textId="77777777" w:rsidR="00617ADD" w:rsidRPr="00962B3F" w:rsidRDefault="00617ADD" w:rsidP="00617ADD">
      <w:pPr>
        <w:pStyle w:val="PL"/>
        <w:rPr>
          <w:color w:val="808080"/>
        </w:rPr>
      </w:pPr>
      <w:r w:rsidRPr="00962B3F">
        <w:rPr>
          <w:color w:val="808080"/>
        </w:rPr>
        <w:t>-- ASN1STOP</w:t>
      </w:r>
    </w:p>
    <w:p w14:paraId="2B44BCA4" w14:textId="77777777" w:rsidR="00617ADD" w:rsidRPr="00962B3F" w:rsidRDefault="00617ADD" w:rsidP="00617ADD">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7F5CA9EC" w14:textId="77777777" w:rsidTr="003514E7">
        <w:tc>
          <w:tcPr>
            <w:tcW w:w="14132" w:type="dxa"/>
            <w:tcBorders>
              <w:top w:val="single" w:sz="4" w:space="0" w:color="auto"/>
              <w:left w:val="single" w:sz="4" w:space="0" w:color="auto"/>
              <w:bottom w:val="single" w:sz="4" w:space="0" w:color="auto"/>
              <w:right w:val="single" w:sz="4" w:space="0" w:color="auto"/>
            </w:tcBorders>
          </w:tcPr>
          <w:bookmarkEnd w:id="2283"/>
          <w:p w14:paraId="0705AA23" w14:textId="77777777" w:rsidR="00617ADD" w:rsidRPr="00962B3F" w:rsidRDefault="00617ADD" w:rsidP="003514E7">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617ADD" w:rsidRPr="00962B3F" w14:paraId="4C51FCA6" w14:textId="77777777" w:rsidTr="003514E7">
        <w:tc>
          <w:tcPr>
            <w:tcW w:w="14132" w:type="dxa"/>
            <w:tcBorders>
              <w:top w:val="single" w:sz="4" w:space="0" w:color="auto"/>
              <w:left w:val="single" w:sz="4" w:space="0" w:color="auto"/>
              <w:bottom w:val="single" w:sz="4" w:space="0" w:color="auto"/>
              <w:right w:val="single" w:sz="4" w:space="0" w:color="auto"/>
            </w:tcBorders>
          </w:tcPr>
          <w:p w14:paraId="20EFBF31" w14:textId="77777777" w:rsidR="00617ADD" w:rsidRPr="00962B3F" w:rsidRDefault="00617ADD" w:rsidP="003514E7">
            <w:pPr>
              <w:pStyle w:val="TAL"/>
              <w:rPr>
                <w:b/>
                <w:i/>
                <w:szCs w:val="22"/>
                <w:lang w:eastAsia="sv-SE"/>
              </w:rPr>
            </w:pPr>
            <w:r w:rsidRPr="00962B3F">
              <w:rPr>
                <w:b/>
                <w:i/>
                <w:szCs w:val="22"/>
                <w:lang w:eastAsia="sv-SE"/>
              </w:rPr>
              <w:t>measConfigAppLayerContainer</w:t>
            </w:r>
          </w:p>
          <w:p w14:paraId="28868967" w14:textId="77777777" w:rsidR="00617ADD" w:rsidRPr="00962B3F" w:rsidRDefault="00617ADD" w:rsidP="003514E7">
            <w:pPr>
              <w:pStyle w:val="TAL"/>
              <w:rPr>
                <w:szCs w:val="22"/>
                <w:lang w:eastAsia="sv-SE"/>
              </w:rPr>
            </w:pPr>
            <w:r w:rsidRPr="00962B3F">
              <w:rPr>
                <w:szCs w:val="22"/>
                <w:lang w:eastAsia="sv-SE"/>
              </w:rPr>
              <w:t>The field contains configuration of application layer measurements, see Annex L (normative) in TS 26.247 [68], clause 16.5 in TS 26.114 [69] and TS 26.118 [70].</w:t>
            </w:r>
          </w:p>
        </w:tc>
      </w:tr>
      <w:tr w:rsidR="00617ADD" w:rsidRPr="00962B3F" w14:paraId="4043733E" w14:textId="77777777" w:rsidTr="003514E7">
        <w:tc>
          <w:tcPr>
            <w:tcW w:w="14132" w:type="dxa"/>
            <w:tcBorders>
              <w:top w:val="single" w:sz="4" w:space="0" w:color="auto"/>
              <w:left w:val="single" w:sz="4" w:space="0" w:color="auto"/>
              <w:bottom w:val="single" w:sz="4" w:space="0" w:color="auto"/>
              <w:right w:val="single" w:sz="4" w:space="0" w:color="auto"/>
            </w:tcBorders>
          </w:tcPr>
          <w:p w14:paraId="00564A0B" w14:textId="77777777" w:rsidR="00617ADD" w:rsidRPr="00962B3F" w:rsidRDefault="00617ADD" w:rsidP="003514E7">
            <w:pPr>
              <w:pStyle w:val="TAL"/>
              <w:rPr>
                <w:b/>
                <w:i/>
                <w:szCs w:val="22"/>
                <w:lang w:eastAsia="sv-SE"/>
              </w:rPr>
            </w:pPr>
            <w:r w:rsidRPr="00962B3F">
              <w:rPr>
                <w:b/>
                <w:i/>
                <w:szCs w:val="22"/>
                <w:lang w:eastAsia="sv-SE"/>
              </w:rPr>
              <w:t>pauseReporting</w:t>
            </w:r>
          </w:p>
          <w:p w14:paraId="09634464" w14:textId="77777777" w:rsidR="00617ADD" w:rsidRPr="00962B3F" w:rsidRDefault="00617ADD" w:rsidP="003514E7">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617ADD" w:rsidRPr="00962B3F" w14:paraId="76AF3249" w14:textId="77777777" w:rsidTr="003514E7">
        <w:tc>
          <w:tcPr>
            <w:tcW w:w="14132" w:type="dxa"/>
            <w:tcBorders>
              <w:top w:val="single" w:sz="4" w:space="0" w:color="auto"/>
              <w:left w:val="single" w:sz="4" w:space="0" w:color="auto"/>
              <w:bottom w:val="single" w:sz="4" w:space="0" w:color="auto"/>
              <w:right w:val="single" w:sz="4" w:space="0" w:color="auto"/>
            </w:tcBorders>
          </w:tcPr>
          <w:p w14:paraId="76A8DB3E" w14:textId="77777777" w:rsidR="00617ADD" w:rsidRPr="00962B3F" w:rsidRDefault="00617ADD" w:rsidP="003514E7">
            <w:pPr>
              <w:pStyle w:val="TAL"/>
              <w:rPr>
                <w:b/>
                <w:i/>
                <w:szCs w:val="22"/>
                <w:lang w:eastAsia="sv-SE"/>
              </w:rPr>
            </w:pPr>
            <w:r w:rsidRPr="00962B3F">
              <w:rPr>
                <w:b/>
                <w:i/>
                <w:szCs w:val="22"/>
                <w:lang w:eastAsia="sv-SE"/>
              </w:rPr>
              <w:t>ran-VisibleParameters</w:t>
            </w:r>
          </w:p>
          <w:p w14:paraId="46EFC040" w14:textId="77777777" w:rsidR="00617ADD" w:rsidRPr="00962B3F" w:rsidRDefault="00617ADD" w:rsidP="003514E7">
            <w:pPr>
              <w:pStyle w:val="TAL"/>
              <w:rPr>
                <w:szCs w:val="22"/>
                <w:lang w:eastAsia="sv-SE"/>
              </w:rPr>
            </w:pPr>
            <w:r w:rsidRPr="00962B3F">
              <w:rPr>
                <w:szCs w:val="22"/>
                <w:lang w:eastAsia="sv-SE"/>
              </w:rPr>
              <w:t xml:space="preserve">The field indicates whether RAN visible application layer measurements shall be reported or not. The field is optionally present when </w:t>
            </w:r>
            <w:r w:rsidRPr="00962B3F">
              <w:rPr>
                <w:i/>
                <w:szCs w:val="22"/>
                <w:lang w:eastAsia="sv-SE"/>
              </w:rPr>
              <w:t>serviceType</w:t>
            </w:r>
            <w:r w:rsidRPr="00962B3F">
              <w:rPr>
                <w:szCs w:val="22"/>
                <w:lang w:eastAsia="sv-SE"/>
              </w:rPr>
              <w:t xml:space="preserve"> is set to </w:t>
            </w:r>
            <w:r w:rsidRPr="00962B3F">
              <w:rPr>
                <w:i/>
                <w:szCs w:val="22"/>
                <w:lang w:eastAsia="sv-SE"/>
              </w:rPr>
              <w:t>streaming</w:t>
            </w:r>
            <w:r w:rsidRPr="00962B3F">
              <w:rPr>
                <w:szCs w:val="22"/>
                <w:lang w:eastAsia="sv-SE"/>
              </w:rPr>
              <w:t xml:space="preserve"> or </w:t>
            </w:r>
            <w:r w:rsidRPr="00962B3F">
              <w:rPr>
                <w:i/>
                <w:szCs w:val="22"/>
                <w:lang w:eastAsia="sv-SE"/>
              </w:rPr>
              <w:t>vr</w:t>
            </w:r>
            <w:r w:rsidRPr="00962B3F">
              <w:rPr>
                <w:szCs w:val="22"/>
                <w:lang w:eastAsia="sv-SE"/>
              </w:rPr>
              <w:t>. Otherwise, it is absent.</w:t>
            </w:r>
          </w:p>
        </w:tc>
      </w:tr>
      <w:tr w:rsidR="00617ADD" w:rsidRPr="00962B3F" w14:paraId="44B2EC09" w14:textId="77777777" w:rsidTr="003514E7">
        <w:tc>
          <w:tcPr>
            <w:tcW w:w="14132" w:type="dxa"/>
            <w:tcBorders>
              <w:top w:val="single" w:sz="4" w:space="0" w:color="auto"/>
              <w:left w:val="single" w:sz="4" w:space="0" w:color="auto"/>
              <w:bottom w:val="single" w:sz="4" w:space="0" w:color="auto"/>
              <w:right w:val="single" w:sz="4" w:space="0" w:color="auto"/>
            </w:tcBorders>
          </w:tcPr>
          <w:p w14:paraId="3A290EF5" w14:textId="77777777" w:rsidR="00617ADD" w:rsidRPr="00962B3F" w:rsidRDefault="00617ADD" w:rsidP="003514E7">
            <w:pPr>
              <w:pStyle w:val="TAL"/>
              <w:rPr>
                <w:b/>
                <w:i/>
                <w:szCs w:val="22"/>
                <w:lang w:eastAsia="sv-SE"/>
              </w:rPr>
            </w:pPr>
            <w:r w:rsidRPr="00962B3F">
              <w:rPr>
                <w:b/>
                <w:i/>
                <w:szCs w:val="22"/>
                <w:lang w:eastAsia="sv-SE"/>
              </w:rPr>
              <w:t>rrc-SegAllowed</w:t>
            </w:r>
          </w:p>
          <w:p w14:paraId="542FB155" w14:textId="77777777" w:rsidR="00617ADD" w:rsidRPr="00962B3F" w:rsidRDefault="00617ADD" w:rsidP="003514E7">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Pr="00962B3F">
              <w:t xml:space="preserve"> </w:t>
            </w:r>
            <w:r w:rsidRPr="00962B3F">
              <w:rPr>
                <w:szCs w:val="22"/>
                <w:lang w:eastAsia="sv-SE"/>
              </w:rPr>
              <w:t xml:space="preserve">of the </w:t>
            </w:r>
            <w:r w:rsidRPr="00962B3F">
              <w:rPr>
                <w:i/>
                <w:szCs w:val="22"/>
                <w:lang w:eastAsia="sv-SE"/>
              </w:rPr>
              <w:t>MeasurementReportAppLayer</w:t>
            </w:r>
            <w:r w:rsidRPr="00962B3F">
              <w:rPr>
                <w:szCs w:val="22"/>
                <w:lang w:eastAsia="sv-SE"/>
              </w:rPr>
              <w:t xml:space="preserve"> message in UL</w:t>
            </w:r>
            <w:r w:rsidRPr="00962B3F">
              <w:rPr>
                <w:b/>
                <w:i/>
                <w:szCs w:val="22"/>
                <w:lang w:eastAsia="sv-SE"/>
              </w:rPr>
              <w:t>.</w:t>
            </w:r>
          </w:p>
        </w:tc>
      </w:tr>
      <w:tr w:rsidR="00617ADD" w:rsidRPr="00962B3F" w14:paraId="2E5234B4" w14:textId="77777777" w:rsidTr="003514E7">
        <w:tc>
          <w:tcPr>
            <w:tcW w:w="14132" w:type="dxa"/>
            <w:tcBorders>
              <w:top w:val="single" w:sz="4" w:space="0" w:color="auto"/>
              <w:left w:val="single" w:sz="4" w:space="0" w:color="auto"/>
              <w:bottom w:val="single" w:sz="4" w:space="0" w:color="auto"/>
              <w:right w:val="single" w:sz="4" w:space="0" w:color="auto"/>
            </w:tcBorders>
          </w:tcPr>
          <w:p w14:paraId="1F15ED2A" w14:textId="77777777" w:rsidR="00617ADD" w:rsidRPr="00962B3F" w:rsidRDefault="00617ADD" w:rsidP="003514E7">
            <w:pPr>
              <w:pStyle w:val="TAL"/>
              <w:rPr>
                <w:b/>
                <w:i/>
                <w:szCs w:val="22"/>
                <w:lang w:eastAsia="sv-SE"/>
              </w:rPr>
            </w:pPr>
            <w:r w:rsidRPr="00962B3F">
              <w:rPr>
                <w:b/>
                <w:i/>
                <w:szCs w:val="22"/>
                <w:lang w:eastAsia="sv-SE"/>
              </w:rPr>
              <w:t>serviceType</w:t>
            </w:r>
          </w:p>
          <w:p w14:paraId="27381A35" w14:textId="77777777" w:rsidR="00617ADD" w:rsidRPr="00962B3F" w:rsidRDefault="00617ADD" w:rsidP="003514E7">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Pr="00962B3F">
              <w:rPr>
                <w:lang w:eastAsia="zh-CN"/>
              </w:rPr>
              <w:t>TS 26.247</w:t>
            </w:r>
            <w:r w:rsidRPr="00962B3F">
              <w:rPr>
                <w:szCs w:val="22"/>
                <w:lang w:eastAsia="sv-SE"/>
              </w:rPr>
              <w:t xml:space="preserve"> [68]), value mtsi indicates Quality of Experience Measurement Collection for MTSI (see </w:t>
            </w:r>
            <w:r w:rsidRPr="00962B3F">
              <w:rPr>
                <w:lang w:eastAsia="zh-CN"/>
              </w:rPr>
              <w:t>TS 26.114</w:t>
            </w:r>
            <w:r w:rsidRPr="00962B3F">
              <w:rPr>
                <w:szCs w:val="22"/>
                <w:lang w:eastAsia="sv-SE"/>
              </w:rPr>
              <w:t xml:space="preserve"> [69]). value vr indicates Quality of Experience Measurement Collection for VR service (see </w:t>
            </w:r>
            <w:r w:rsidRPr="00962B3F">
              <w:rPr>
                <w:lang w:eastAsia="zh-CN"/>
              </w:rPr>
              <w:t>TS 26.118</w:t>
            </w:r>
            <w:r w:rsidRPr="00962B3F">
              <w:rPr>
                <w:szCs w:val="22"/>
                <w:lang w:eastAsia="sv-SE"/>
              </w:rPr>
              <w:t xml:space="preserve"> [70]).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617ADD" w:rsidRPr="00962B3F" w14:paraId="06E8165D" w14:textId="77777777" w:rsidTr="003514E7">
        <w:tc>
          <w:tcPr>
            <w:tcW w:w="14132" w:type="dxa"/>
            <w:tcBorders>
              <w:top w:val="single" w:sz="4" w:space="0" w:color="auto"/>
              <w:left w:val="single" w:sz="4" w:space="0" w:color="auto"/>
              <w:bottom w:val="single" w:sz="4" w:space="0" w:color="auto"/>
              <w:right w:val="single" w:sz="4" w:space="0" w:color="auto"/>
            </w:tcBorders>
          </w:tcPr>
          <w:p w14:paraId="22BCA1E1" w14:textId="77777777" w:rsidR="00617ADD" w:rsidRPr="00962B3F" w:rsidRDefault="00617ADD" w:rsidP="003514E7">
            <w:pPr>
              <w:pStyle w:val="TAL"/>
              <w:rPr>
                <w:b/>
                <w:i/>
                <w:szCs w:val="22"/>
                <w:lang w:eastAsia="sv-SE"/>
              </w:rPr>
            </w:pPr>
            <w:bookmarkStart w:id="2285" w:name="_Hlk97789778"/>
            <w:r w:rsidRPr="00962B3F">
              <w:rPr>
                <w:b/>
                <w:i/>
                <w:szCs w:val="22"/>
                <w:lang w:eastAsia="sv-SE"/>
              </w:rPr>
              <w:t>transmissionOfSessionStartStop</w:t>
            </w:r>
          </w:p>
          <w:p w14:paraId="399AE8F7" w14:textId="77777777" w:rsidR="00617ADD" w:rsidRPr="00962B3F" w:rsidRDefault="00617ADD" w:rsidP="003514E7">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85"/>
          </w:p>
        </w:tc>
      </w:tr>
    </w:tbl>
    <w:p w14:paraId="10AE9DF8" w14:textId="77777777" w:rsidR="00617ADD" w:rsidRPr="00962B3F" w:rsidRDefault="00617ADD" w:rsidP="00617AD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17ADD" w:rsidRPr="00962B3F" w14:paraId="07E26E4B" w14:textId="77777777" w:rsidTr="003514E7">
        <w:tc>
          <w:tcPr>
            <w:tcW w:w="14132" w:type="dxa"/>
            <w:tcBorders>
              <w:top w:val="single" w:sz="4" w:space="0" w:color="auto"/>
              <w:left w:val="single" w:sz="4" w:space="0" w:color="auto"/>
              <w:bottom w:val="single" w:sz="4" w:space="0" w:color="auto"/>
              <w:right w:val="single" w:sz="4" w:space="0" w:color="auto"/>
            </w:tcBorders>
          </w:tcPr>
          <w:p w14:paraId="15EEDEB4" w14:textId="77777777" w:rsidR="00617ADD" w:rsidRPr="00962B3F" w:rsidRDefault="00617ADD" w:rsidP="003514E7">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617ADD" w:rsidRPr="00962B3F" w14:paraId="3A6AF426" w14:textId="77777777" w:rsidTr="003514E7">
        <w:tc>
          <w:tcPr>
            <w:tcW w:w="14132" w:type="dxa"/>
            <w:tcBorders>
              <w:top w:val="single" w:sz="4" w:space="0" w:color="auto"/>
              <w:left w:val="single" w:sz="4" w:space="0" w:color="auto"/>
              <w:bottom w:val="single" w:sz="4" w:space="0" w:color="auto"/>
              <w:right w:val="single" w:sz="4" w:space="0" w:color="auto"/>
            </w:tcBorders>
          </w:tcPr>
          <w:p w14:paraId="14ADF0FD" w14:textId="77777777" w:rsidR="00617ADD" w:rsidRPr="00962B3F" w:rsidRDefault="00617ADD" w:rsidP="003514E7">
            <w:pPr>
              <w:pStyle w:val="TAL"/>
              <w:rPr>
                <w:b/>
                <w:i/>
                <w:szCs w:val="22"/>
                <w:lang w:eastAsia="sv-SE"/>
              </w:rPr>
            </w:pPr>
            <w:r w:rsidRPr="00962B3F">
              <w:rPr>
                <w:b/>
                <w:i/>
                <w:szCs w:val="22"/>
                <w:lang w:eastAsia="sv-SE"/>
              </w:rPr>
              <w:t>numberOfBufferLevelEntries</w:t>
            </w:r>
          </w:p>
          <w:p w14:paraId="7002E729" w14:textId="77777777" w:rsidR="00617ADD" w:rsidRPr="00962B3F" w:rsidRDefault="00617ADD" w:rsidP="003514E7">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617ADD" w:rsidRPr="00962B3F" w14:paraId="1DCF0C3E" w14:textId="77777777" w:rsidTr="003514E7">
        <w:tc>
          <w:tcPr>
            <w:tcW w:w="14132" w:type="dxa"/>
            <w:tcBorders>
              <w:top w:val="single" w:sz="4" w:space="0" w:color="auto"/>
              <w:left w:val="single" w:sz="4" w:space="0" w:color="auto"/>
              <w:bottom w:val="single" w:sz="4" w:space="0" w:color="auto"/>
              <w:right w:val="single" w:sz="4" w:space="0" w:color="auto"/>
            </w:tcBorders>
          </w:tcPr>
          <w:p w14:paraId="34253125" w14:textId="77777777" w:rsidR="00617ADD" w:rsidRPr="00962B3F" w:rsidRDefault="00617ADD" w:rsidP="003514E7">
            <w:pPr>
              <w:pStyle w:val="TAL"/>
              <w:rPr>
                <w:b/>
                <w:i/>
                <w:szCs w:val="22"/>
                <w:lang w:eastAsia="sv-SE"/>
              </w:rPr>
            </w:pPr>
            <w:r w:rsidRPr="00962B3F">
              <w:rPr>
                <w:b/>
                <w:i/>
                <w:szCs w:val="22"/>
                <w:lang w:eastAsia="sv-SE"/>
              </w:rPr>
              <w:t>ran-VisiblePeriodicity</w:t>
            </w:r>
          </w:p>
          <w:p w14:paraId="11DB1C08" w14:textId="77777777" w:rsidR="00617ADD" w:rsidRPr="00962B3F" w:rsidRDefault="00617ADD" w:rsidP="003514E7">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617ADD" w:rsidRPr="00962B3F" w14:paraId="61E976E3" w14:textId="77777777" w:rsidTr="003514E7">
        <w:tc>
          <w:tcPr>
            <w:tcW w:w="14132" w:type="dxa"/>
            <w:tcBorders>
              <w:top w:val="single" w:sz="4" w:space="0" w:color="auto"/>
              <w:left w:val="single" w:sz="4" w:space="0" w:color="auto"/>
              <w:bottom w:val="single" w:sz="4" w:space="0" w:color="auto"/>
              <w:right w:val="single" w:sz="4" w:space="0" w:color="auto"/>
            </w:tcBorders>
          </w:tcPr>
          <w:p w14:paraId="2B1555E1" w14:textId="77777777" w:rsidR="00617ADD" w:rsidRPr="00962B3F" w:rsidRDefault="00617ADD" w:rsidP="003514E7">
            <w:pPr>
              <w:pStyle w:val="TAL"/>
              <w:rPr>
                <w:b/>
                <w:i/>
                <w:szCs w:val="22"/>
                <w:lang w:eastAsia="sv-SE"/>
              </w:rPr>
            </w:pPr>
            <w:r w:rsidRPr="00962B3F">
              <w:rPr>
                <w:b/>
                <w:i/>
                <w:szCs w:val="22"/>
                <w:lang w:eastAsia="sv-SE"/>
              </w:rPr>
              <w:t>reportPlayoutDelayForMediaStartup</w:t>
            </w:r>
          </w:p>
          <w:p w14:paraId="6C8C6AC8" w14:textId="77777777" w:rsidR="00617ADD" w:rsidRPr="00962B3F" w:rsidRDefault="00617ADD" w:rsidP="003514E7">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5482C299" w14:textId="77777777" w:rsidR="00617ADD" w:rsidRPr="00962B3F" w:rsidRDefault="00617ADD" w:rsidP="00617ADD">
      <w:pPr>
        <w:rPr>
          <w:lang w:eastAsia="zh-CN"/>
        </w:rPr>
      </w:pPr>
    </w:p>
    <w:p w14:paraId="37704325" w14:textId="77777777" w:rsidR="00617ADD" w:rsidRPr="00962B3F" w:rsidRDefault="00617ADD" w:rsidP="00617ADD">
      <w:pPr>
        <w:pStyle w:val="Heading4"/>
      </w:pPr>
      <w:bookmarkStart w:id="2286" w:name="_Toc60777495"/>
      <w:bookmarkStart w:id="2287" w:name="_Toc100930427"/>
      <w:r w:rsidRPr="00962B3F">
        <w:lastRenderedPageBreak/>
        <w:t>–</w:t>
      </w:r>
      <w:r w:rsidRPr="00962B3F">
        <w:tab/>
      </w:r>
      <w:r w:rsidRPr="00962B3F">
        <w:rPr>
          <w:i/>
        </w:rPr>
        <w:t>AreaConfiguration</w:t>
      </w:r>
      <w:bookmarkEnd w:id="2286"/>
      <w:bookmarkEnd w:id="2287"/>
    </w:p>
    <w:p w14:paraId="68CCBAEE" w14:textId="77777777" w:rsidR="00617ADD" w:rsidRPr="00962B3F" w:rsidRDefault="00617ADD" w:rsidP="00617ADD">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112C2A29" w14:textId="77777777" w:rsidR="00617ADD" w:rsidRPr="00962B3F" w:rsidRDefault="00617ADD" w:rsidP="00617ADD">
      <w:pPr>
        <w:pStyle w:val="TH"/>
      </w:pPr>
      <w:r w:rsidRPr="00962B3F">
        <w:rPr>
          <w:bCs/>
          <w:i/>
          <w:iCs/>
        </w:rPr>
        <w:t xml:space="preserve">AreaConfiguration </w:t>
      </w:r>
      <w:r w:rsidRPr="00962B3F">
        <w:t>information element</w:t>
      </w:r>
    </w:p>
    <w:p w14:paraId="665A175F" w14:textId="77777777" w:rsidR="00617ADD" w:rsidRPr="00962B3F" w:rsidRDefault="00617ADD" w:rsidP="00617ADD">
      <w:pPr>
        <w:pStyle w:val="PL"/>
        <w:rPr>
          <w:color w:val="808080"/>
        </w:rPr>
      </w:pPr>
      <w:r w:rsidRPr="00962B3F">
        <w:rPr>
          <w:color w:val="808080"/>
        </w:rPr>
        <w:t>-- ASN1START</w:t>
      </w:r>
    </w:p>
    <w:p w14:paraId="293F855C" w14:textId="77777777" w:rsidR="00617ADD" w:rsidRPr="00962B3F" w:rsidRDefault="00617ADD" w:rsidP="00617ADD">
      <w:pPr>
        <w:pStyle w:val="PL"/>
        <w:rPr>
          <w:color w:val="808080"/>
        </w:rPr>
      </w:pPr>
      <w:r w:rsidRPr="00962B3F">
        <w:rPr>
          <w:color w:val="808080"/>
        </w:rPr>
        <w:t>-- TAG-AREACONFIGURATION-START</w:t>
      </w:r>
    </w:p>
    <w:p w14:paraId="04EBD8D7" w14:textId="77777777" w:rsidR="00617ADD" w:rsidRPr="00962B3F" w:rsidRDefault="00617ADD" w:rsidP="00617ADD">
      <w:pPr>
        <w:pStyle w:val="PL"/>
      </w:pPr>
    </w:p>
    <w:p w14:paraId="66EA6F58" w14:textId="77777777" w:rsidR="00617ADD" w:rsidRPr="00962B3F" w:rsidRDefault="00617ADD" w:rsidP="00617ADD">
      <w:pPr>
        <w:pStyle w:val="PL"/>
      </w:pPr>
      <w:r w:rsidRPr="00962B3F">
        <w:t xml:space="preserve">AreaConfiguration-r16 ::=        </w:t>
      </w:r>
      <w:r w:rsidRPr="00962B3F">
        <w:rPr>
          <w:color w:val="993366"/>
        </w:rPr>
        <w:t>SEQUENCE</w:t>
      </w:r>
      <w:r w:rsidRPr="00962B3F">
        <w:t xml:space="preserve"> {</w:t>
      </w:r>
    </w:p>
    <w:p w14:paraId="4ABE687F" w14:textId="77777777" w:rsidR="00617ADD" w:rsidRPr="00962B3F" w:rsidRDefault="00617ADD" w:rsidP="00617ADD">
      <w:pPr>
        <w:pStyle w:val="PL"/>
      </w:pPr>
      <w:r w:rsidRPr="00962B3F">
        <w:t xml:space="preserve">    areaConfig-r16                   AreaConfig-r16,</w:t>
      </w:r>
    </w:p>
    <w:p w14:paraId="05BBAEB3" w14:textId="77777777" w:rsidR="00617ADD" w:rsidRPr="00962B3F" w:rsidRDefault="00617ADD" w:rsidP="00617ADD">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0C29C559" w14:textId="77777777" w:rsidR="00617ADD" w:rsidRPr="00962B3F" w:rsidRDefault="00617ADD" w:rsidP="00617ADD">
      <w:pPr>
        <w:pStyle w:val="PL"/>
      </w:pPr>
      <w:r w:rsidRPr="00962B3F">
        <w:t>}</w:t>
      </w:r>
    </w:p>
    <w:p w14:paraId="3984A346" w14:textId="77777777" w:rsidR="00617ADD" w:rsidRPr="00962B3F" w:rsidRDefault="00617ADD" w:rsidP="00617ADD">
      <w:pPr>
        <w:pStyle w:val="PL"/>
      </w:pPr>
    </w:p>
    <w:p w14:paraId="30789A42" w14:textId="77777777" w:rsidR="00617ADD" w:rsidRPr="00962B3F" w:rsidRDefault="00617ADD" w:rsidP="00617ADD">
      <w:pPr>
        <w:pStyle w:val="PL"/>
      </w:pPr>
      <w:r w:rsidRPr="00962B3F">
        <w:t xml:space="preserve">AreaConfiguration-v1700 ::=      </w:t>
      </w:r>
      <w:r w:rsidRPr="00962B3F">
        <w:rPr>
          <w:color w:val="993366"/>
        </w:rPr>
        <w:t>SEQUENCE</w:t>
      </w:r>
      <w:r w:rsidRPr="00962B3F">
        <w:t xml:space="preserve"> {</w:t>
      </w:r>
    </w:p>
    <w:p w14:paraId="1DC2AA0C" w14:textId="77777777" w:rsidR="00617ADD" w:rsidRPr="00962B3F" w:rsidRDefault="00617ADD" w:rsidP="00617ADD">
      <w:pPr>
        <w:pStyle w:val="PL"/>
        <w:rPr>
          <w:color w:val="808080"/>
        </w:rPr>
      </w:pPr>
      <w:r w:rsidRPr="00962B3F">
        <w:t xml:space="preserve">    areaConfig-r17                   AreaConfig-r16                                                      </w:t>
      </w:r>
      <w:r w:rsidRPr="00962B3F">
        <w:rPr>
          <w:color w:val="993366"/>
        </w:rPr>
        <w:t>OPTIONAL</w:t>
      </w:r>
      <w:r w:rsidRPr="00962B3F">
        <w:t xml:space="preserve">, </w:t>
      </w:r>
      <w:r w:rsidRPr="00962B3F">
        <w:rPr>
          <w:color w:val="808080"/>
        </w:rPr>
        <w:t>-- Need R</w:t>
      </w:r>
    </w:p>
    <w:p w14:paraId="5002608E" w14:textId="77777777" w:rsidR="00617ADD" w:rsidRPr="00962B3F" w:rsidRDefault="00617ADD" w:rsidP="00617ADD">
      <w:pPr>
        <w:pStyle w:val="PL"/>
        <w:rPr>
          <w:color w:val="808080"/>
        </w:rPr>
      </w:pPr>
      <w:r w:rsidRPr="00962B3F">
        <w:t xml:space="preserve">    interFreqTargetList-r17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063F0B65" w14:textId="77777777" w:rsidR="00617ADD" w:rsidRPr="00962B3F" w:rsidRDefault="00617ADD" w:rsidP="00617ADD">
      <w:pPr>
        <w:pStyle w:val="PL"/>
      </w:pPr>
      <w:r w:rsidRPr="00962B3F">
        <w:t>}</w:t>
      </w:r>
    </w:p>
    <w:p w14:paraId="3BA4D312" w14:textId="77777777" w:rsidR="00617ADD" w:rsidRPr="00962B3F" w:rsidRDefault="00617ADD" w:rsidP="00617ADD">
      <w:pPr>
        <w:pStyle w:val="PL"/>
      </w:pPr>
    </w:p>
    <w:p w14:paraId="3D4227EA" w14:textId="77777777" w:rsidR="00617ADD" w:rsidRPr="00962B3F" w:rsidRDefault="00617ADD" w:rsidP="00617ADD">
      <w:pPr>
        <w:pStyle w:val="PL"/>
      </w:pPr>
      <w:r w:rsidRPr="00962B3F">
        <w:t xml:space="preserve">AreaConfig-r16 ::=     </w:t>
      </w:r>
      <w:r w:rsidRPr="00962B3F">
        <w:rPr>
          <w:color w:val="993366"/>
        </w:rPr>
        <w:t>CHOICE</w:t>
      </w:r>
      <w:r w:rsidRPr="00962B3F">
        <w:t xml:space="preserve"> {</w:t>
      </w:r>
    </w:p>
    <w:p w14:paraId="2E0215B3" w14:textId="77777777" w:rsidR="00617ADD" w:rsidRPr="00962B3F" w:rsidRDefault="00617ADD" w:rsidP="00617ADD">
      <w:pPr>
        <w:pStyle w:val="PL"/>
      </w:pPr>
      <w:r w:rsidRPr="00962B3F">
        <w:t xml:space="preserve">    cellGlobalIdList-r16             CellGlobalIdList-r16,</w:t>
      </w:r>
    </w:p>
    <w:p w14:paraId="210737C4" w14:textId="77777777" w:rsidR="00617ADD" w:rsidRPr="00962B3F" w:rsidRDefault="00617ADD" w:rsidP="00617ADD">
      <w:pPr>
        <w:pStyle w:val="PL"/>
      </w:pPr>
      <w:r w:rsidRPr="00962B3F">
        <w:t xml:space="preserve">    trackingAreaCodeList-r16         TrackingAreaCodeList-r16,</w:t>
      </w:r>
    </w:p>
    <w:p w14:paraId="2CF31579" w14:textId="77777777" w:rsidR="00617ADD" w:rsidRPr="00962B3F" w:rsidRDefault="00617ADD" w:rsidP="00617ADD">
      <w:pPr>
        <w:pStyle w:val="PL"/>
      </w:pPr>
      <w:r w:rsidRPr="00962B3F">
        <w:t xml:space="preserve">    trackingAreaIdentityList-r16     TrackingAreaIdentityList-r16</w:t>
      </w:r>
    </w:p>
    <w:p w14:paraId="048B9070" w14:textId="77777777" w:rsidR="00617ADD" w:rsidRPr="00962B3F" w:rsidRDefault="00617ADD" w:rsidP="00617ADD">
      <w:pPr>
        <w:pStyle w:val="PL"/>
      </w:pPr>
      <w:r w:rsidRPr="00962B3F">
        <w:t>}</w:t>
      </w:r>
    </w:p>
    <w:p w14:paraId="7930C51E" w14:textId="77777777" w:rsidR="00617ADD" w:rsidRPr="00962B3F" w:rsidRDefault="00617ADD" w:rsidP="00617ADD">
      <w:pPr>
        <w:pStyle w:val="PL"/>
      </w:pPr>
    </w:p>
    <w:p w14:paraId="5F070516" w14:textId="77777777" w:rsidR="00617ADD" w:rsidRPr="00962B3F" w:rsidRDefault="00617ADD" w:rsidP="00617ADD">
      <w:pPr>
        <w:pStyle w:val="PL"/>
      </w:pPr>
      <w:r w:rsidRPr="00962B3F">
        <w:t xml:space="preserve">InterFreqTargetInfo-r16    ::=   </w:t>
      </w:r>
      <w:r w:rsidRPr="00962B3F">
        <w:rPr>
          <w:color w:val="993366"/>
        </w:rPr>
        <w:t>SEQUENCE</w:t>
      </w:r>
      <w:r w:rsidRPr="00962B3F">
        <w:t xml:space="preserve"> {</w:t>
      </w:r>
    </w:p>
    <w:p w14:paraId="2B5AFA21" w14:textId="77777777" w:rsidR="00617ADD" w:rsidRPr="00962B3F" w:rsidRDefault="00617ADD" w:rsidP="00617ADD">
      <w:pPr>
        <w:pStyle w:val="PL"/>
      </w:pPr>
      <w:r w:rsidRPr="00962B3F">
        <w:t xml:space="preserve">    dl-CarrierFreq-r16               ARFCN-ValueNR,</w:t>
      </w:r>
    </w:p>
    <w:p w14:paraId="5C3A955C" w14:textId="77777777" w:rsidR="00617ADD" w:rsidRPr="00962B3F" w:rsidRDefault="00617ADD" w:rsidP="00617ADD">
      <w:pPr>
        <w:pStyle w:val="PL"/>
        <w:rPr>
          <w:color w:val="808080"/>
        </w:rPr>
      </w:pPr>
      <w:r w:rsidRPr="00962B3F">
        <w:t xml:space="preserve">    cellList-r16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4E80CE4D" w14:textId="77777777" w:rsidR="00617ADD" w:rsidRPr="00962B3F" w:rsidRDefault="00617ADD" w:rsidP="00617ADD">
      <w:pPr>
        <w:pStyle w:val="PL"/>
      </w:pPr>
      <w:r w:rsidRPr="00962B3F">
        <w:t>}</w:t>
      </w:r>
    </w:p>
    <w:p w14:paraId="3E773EAF" w14:textId="77777777" w:rsidR="00617ADD" w:rsidRPr="00962B3F" w:rsidRDefault="00617ADD" w:rsidP="00617ADD">
      <w:pPr>
        <w:pStyle w:val="PL"/>
      </w:pPr>
    </w:p>
    <w:p w14:paraId="7FAC89D3" w14:textId="77777777" w:rsidR="00617ADD" w:rsidRPr="00962B3F" w:rsidRDefault="00617ADD" w:rsidP="00617ADD">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19306415" w14:textId="77777777" w:rsidR="00617ADD" w:rsidRPr="00962B3F" w:rsidRDefault="00617ADD" w:rsidP="00617ADD">
      <w:pPr>
        <w:pStyle w:val="PL"/>
      </w:pPr>
    </w:p>
    <w:p w14:paraId="707C39FD" w14:textId="77777777" w:rsidR="00617ADD" w:rsidRPr="00962B3F" w:rsidRDefault="00617ADD" w:rsidP="00617ADD">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68C9A03C" w14:textId="77777777" w:rsidR="00617ADD" w:rsidRPr="00962B3F" w:rsidRDefault="00617ADD" w:rsidP="00617ADD">
      <w:pPr>
        <w:pStyle w:val="PL"/>
      </w:pPr>
    </w:p>
    <w:p w14:paraId="1A150B6B" w14:textId="77777777" w:rsidR="00617ADD" w:rsidRPr="00962B3F" w:rsidRDefault="00617ADD" w:rsidP="00617ADD">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463D7BF" w14:textId="77777777" w:rsidR="00617ADD" w:rsidRPr="00962B3F" w:rsidRDefault="00617ADD" w:rsidP="00617ADD">
      <w:pPr>
        <w:pStyle w:val="PL"/>
      </w:pPr>
    </w:p>
    <w:p w14:paraId="755885FD" w14:textId="77777777" w:rsidR="00617ADD" w:rsidRPr="00962B3F" w:rsidRDefault="00617ADD" w:rsidP="00617ADD">
      <w:pPr>
        <w:pStyle w:val="PL"/>
      </w:pPr>
      <w:r w:rsidRPr="00962B3F">
        <w:t xml:space="preserve">TrackingAreaIdentity-r16 ::=     </w:t>
      </w:r>
      <w:r w:rsidRPr="00962B3F">
        <w:rPr>
          <w:color w:val="993366"/>
        </w:rPr>
        <w:t>SEQUENCE</w:t>
      </w:r>
      <w:r w:rsidRPr="00962B3F">
        <w:t xml:space="preserve"> {</w:t>
      </w:r>
    </w:p>
    <w:p w14:paraId="60191F50" w14:textId="77777777" w:rsidR="00617ADD" w:rsidRPr="00962B3F" w:rsidRDefault="00617ADD" w:rsidP="00617ADD">
      <w:pPr>
        <w:pStyle w:val="PL"/>
      </w:pPr>
      <w:r w:rsidRPr="00962B3F">
        <w:t xml:space="preserve">    plmn-Identity-r16                PLMN-Identity,</w:t>
      </w:r>
    </w:p>
    <w:p w14:paraId="3ED32930" w14:textId="77777777" w:rsidR="00617ADD" w:rsidRPr="00962B3F" w:rsidRDefault="00617ADD" w:rsidP="00617ADD">
      <w:pPr>
        <w:pStyle w:val="PL"/>
      </w:pPr>
      <w:r w:rsidRPr="00962B3F">
        <w:t xml:space="preserve">    trackingAreaCode-r16             TrackingAreaCode</w:t>
      </w:r>
    </w:p>
    <w:p w14:paraId="45DFEA35" w14:textId="77777777" w:rsidR="00617ADD" w:rsidRPr="00962B3F" w:rsidRDefault="00617ADD" w:rsidP="00617ADD">
      <w:pPr>
        <w:pStyle w:val="PL"/>
      </w:pPr>
      <w:r w:rsidRPr="00962B3F">
        <w:t>}</w:t>
      </w:r>
    </w:p>
    <w:p w14:paraId="3A28CFF1" w14:textId="77777777" w:rsidR="00617ADD" w:rsidRPr="00962B3F" w:rsidRDefault="00617ADD" w:rsidP="00617ADD">
      <w:pPr>
        <w:pStyle w:val="PL"/>
      </w:pPr>
    </w:p>
    <w:p w14:paraId="4ABE1E7A" w14:textId="77777777" w:rsidR="00617ADD" w:rsidRPr="00962B3F" w:rsidRDefault="00617ADD" w:rsidP="00617ADD">
      <w:pPr>
        <w:pStyle w:val="PL"/>
        <w:rPr>
          <w:color w:val="808080"/>
        </w:rPr>
      </w:pPr>
      <w:r w:rsidRPr="00962B3F">
        <w:rPr>
          <w:color w:val="808080"/>
        </w:rPr>
        <w:t>-- TAG-AREACONFIGURATION-STOP</w:t>
      </w:r>
    </w:p>
    <w:p w14:paraId="7AA4048F" w14:textId="77777777" w:rsidR="00617ADD" w:rsidRPr="00962B3F" w:rsidRDefault="00617ADD" w:rsidP="00617ADD">
      <w:pPr>
        <w:pStyle w:val="PL"/>
        <w:rPr>
          <w:color w:val="808080"/>
        </w:rPr>
      </w:pPr>
      <w:r w:rsidRPr="00962B3F">
        <w:rPr>
          <w:color w:val="808080"/>
        </w:rPr>
        <w:t>-- ASN1STOP</w:t>
      </w:r>
    </w:p>
    <w:p w14:paraId="014FE4C7" w14:textId="77777777" w:rsidR="00617ADD" w:rsidRPr="00962B3F" w:rsidRDefault="00617ADD" w:rsidP="00617AD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69432269"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085F76" w14:textId="77777777" w:rsidR="00617ADD" w:rsidRPr="00962B3F" w:rsidRDefault="00617ADD" w:rsidP="003514E7">
            <w:pPr>
              <w:pStyle w:val="TAH"/>
              <w:rPr>
                <w:lang w:eastAsia="en-GB"/>
              </w:rPr>
            </w:pPr>
            <w:r w:rsidRPr="00962B3F">
              <w:rPr>
                <w:bCs/>
                <w:i/>
                <w:lang w:eastAsia="sv-SE"/>
              </w:rPr>
              <w:lastRenderedPageBreak/>
              <w:t>AreaConfiguration</w:t>
            </w:r>
            <w:r w:rsidRPr="00962B3F">
              <w:rPr>
                <w:bCs/>
                <w:i/>
                <w:iCs/>
                <w:lang w:eastAsia="sv-SE"/>
              </w:rPr>
              <w:t xml:space="preserve"> </w:t>
            </w:r>
            <w:r w:rsidRPr="00962B3F">
              <w:rPr>
                <w:iCs/>
                <w:lang w:eastAsia="en-GB"/>
              </w:rPr>
              <w:t>field descriptions</w:t>
            </w:r>
          </w:p>
        </w:tc>
      </w:tr>
      <w:tr w:rsidR="00617ADD" w:rsidRPr="00962B3F" w14:paraId="257F7EB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8BF4C7" w14:textId="77777777" w:rsidR="00617ADD" w:rsidRPr="00962B3F" w:rsidRDefault="00617ADD" w:rsidP="003514E7">
            <w:pPr>
              <w:pStyle w:val="TAL"/>
              <w:rPr>
                <w:b/>
                <w:i/>
                <w:kern w:val="2"/>
                <w:lang w:eastAsia="sv-SE"/>
              </w:rPr>
            </w:pPr>
            <w:r w:rsidRPr="00962B3F">
              <w:rPr>
                <w:b/>
                <w:i/>
                <w:kern w:val="2"/>
              </w:rPr>
              <w:t>InterFreqTargetInfo</w:t>
            </w:r>
          </w:p>
          <w:p w14:paraId="473A5FF1" w14:textId="77777777" w:rsidR="00617ADD" w:rsidRPr="00962B3F" w:rsidRDefault="00617ADD" w:rsidP="003514E7">
            <w:pPr>
              <w:pStyle w:val="TAL"/>
              <w:rPr>
                <w:b/>
                <w:i/>
                <w:kern w:val="2"/>
                <w:lang w:eastAsia="sv-SE"/>
              </w:rPr>
            </w:pPr>
            <w:r w:rsidRPr="00962B3F">
              <w:rPr>
                <w:bCs/>
                <w:iCs/>
                <w:lang w:eastAsia="ko-KR"/>
              </w:rPr>
              <w:t>If configured, it indicates the neighbouring frequency and cells for which UE is requested to perform measurement logging. It can include sync raster or non-sync raster frequencies.</w:t>
            </w:r>
          </w:p>
        </w:tc>
      </w:tr>
    </w:tbl>
    <w:p w14:paraId="272DD880" w14:textId="77777777" w:rsidR="00617ADD" w:rsidRPr="00962B3F" w:rsidRDefault="00617ADD" w:rsidP="00617ADD">
      <w:pPr>
        <w:rPr>
          <w:rFonts w:eastAsiaTheme="minorEastAsia"/>
        </w:rPr>
      </w:pPr>
    </w:p>
    <w:p w14:paraId="24D7770D" w14:textId="77777777" w:rsidR="00617ADD" w:rsidRPr="00962B3F" w:rsidRDefault="00617ADD" w:rsidP="00617ADD">
      <w:pPr>
        <w:pStyle w:val="Heading4"/>
      </w:pPr>
      <w:bookmarkStart w:id="2288" w:name="_Toc60777496"/>
      <w:bookmarkStart w:id="2289" w:name="_Toc100930428"/>
      <w:r w:rsidRPr="00962B3F">
        <w:t>–</w:t>
      </w:r>
      <w:r w:rsidRPr="00962B3F">
        <w:tab/>
      </w:r>
      <w:r w:rsidRPr="00962B3F">
        <w:rPr>
          <w:bCs/>
          <w:i/>
        </w:rPr>
        <w:t>BT-NameList</w:t>
      </w:r>
      <w:bookmarkEnd w:id="2288"/>
      <w:bookmarkEnd w:id="2289"/>
    </w:p>
    <w:p w14:paraId="78FEEB50" w14:textId="77777777" w:rsidR="00617ADD" w:rsidRPr="00962B3F" w:rsidRDefault="00617ADD" w:rsidP="00617ADD">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669641BD" w14:textId="77777777" w:rsidR="00617ADD" w:rsidRPr="00962B3F" w:rsidRDefault="00617ADD" w:rsidP="00617ADD">
      <w:pPr>
        <w:pStyle w:val="TH"/>
      </w:pPr>
      <w:r w:rsidRPr="00962B3F">
        <w:rPr>
          <w:bCs/>
          <w:i/>
        </w:rPr>
        <w:t>BT-NameList</w:t>
      </w:r>
      <w:r w:rsidRPr="00962B3F">
        <w:rPr>
          <w:bCs/>
          <w:i/>
          <w:iCs/>
        </w:rPr>
        <w:t xml:space="preserve"> </w:t>
      </w:r>
      <w:r w:rsidRPr="00962B3F">
        <w:t>information element</w:t>
      </w:r>
    </w:p>
    <w:p w14:paraId="2D64DC3C" w14:textId="77777777" w:rsidR="00617ADD" w:rsidRPr="00962B3F" w:rsidRDefault="00617ADD" w:rsidP="00617ADD">
      <w:pPr>
        <w:pStyle w:val="PL"/>
        <w:rPr>
          <w:color w:val="808080"/>
        </w:rPr>
      </w:pPr>
      <w:r w:rsidRPr="00962B3F">
        <w:rPr>
          <w:color w:val="808080"/>
        </w:rPr>
        <w:t>-- ASN1START</w:t>
      </w:r>
    </w:p>
    <w:p w14:paraId="1161A4D8" w14:textId="77777777" w:rsidR="00617ADD" w:rsidRPr="00962B3F" w:rsidRDefault="00617ADD" w:rsidP="00617ADD">
      <w:pPr>
        <w:pStyle w:val="PL"/>
        <w:rPr>
          <w:color w:val="808080"/>
        </w:rPr>
      </w:pPr>
      <w:r w:rsidRPr="00962B3F">
        <w:rPr>
          <w:color w:val="808080"/>
        </w:rPr>
        <w:t>-- TAG-BTNAMELIST-START</w:t>
      </w:r>
    </w:p>
    <w:p w14:paraId="69FDAB0A" w14:textId="77777777" w:rsidR="00617ADD" w:rsidRPr="00962B3F" w:rsidRDefault="00617ADD" w:rsidP="00617ADD">
      <w:pPr>
        <w:pStyle w:val="PL"/>
      </w:pPr>
    </w:p>
    <w:p w14:paraId="43977DCB" w14:textId="77777777" w:rsidR="00617ADD" w:rsidRPr="00962B3F" w:rsidRDefault="00617ADD" w:rsidP="00617ADD">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25C1A273" w14:textId="77777777" w:rsidR="00617ADD" w:rsidRPr="00962B3F" w:rsidRDefault="00617ADD" w:rsidP="00617ADD">
      <w:pPr>
        <w:pStyle w:val="PL"/>
      </w:pPr>
    </w:p>
    <w:p w14:paraId="1081D71E" w14:textId="77777777" w:rsidR="00617ADD" w:rsidRPr="00962B3F" w:rsidRDefault="00617ADD" w:rsidP="00617ADD">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60265C5C" w14:textId="77777777" w:rsidR="00617ADD" w:rsidRPr="00962B3F" w:rsidRDefault="00617ADD" w:rsidP="00617ADD">
      <w:pPr>
        <w:pStyle w:val="PL"/>
      </w:pPr>
    </w:p>
    <w:p w14:paraId="3AB213AF" w14:textId="77777777" w:rsidR="00617ADD" w:rsidRPr="00962B3F" w:rsidRDefault="00617ADD" w:rsidP="00617ADD">
      <w:pPr>
        <w:pStyle w:val="PL"/>
        <w:rPr>
          <w:color w:val="808080"/>
        </w:rPr>
      </w:pPr>
      <w:r w:rsidRPr="00962B3F">
        <w:rPr>
          <w:color w:val="808080"/>
        </w:rPr>
        <w:t>-- TAG-BTNAMELIST-STOP</w:t>
      </w:r>
    </w:p>
    <w:p w14:paraId="5CA9E761" w14:textId="77777777" w:rsidR="00617ADD" w:rsidRPr="00962B3F" w:rsidRDefault="00617ADD" w:rsidP="00617ADD">
      <w:pPr>
        <w:pStyle w:val="PL"/>
        <w:rPr>
          <w:color w:val="808080"/>
        </w:rPr>
      </w:pPr>
      <w:r w:rsidRPr="00962B3F">
        <w:rPr>
          <w:color w:val="808080"/>
        </w:rPr>
        <w:t>-- ASN1STOP</w:t>
      </w:r>
    </w:p>
    <w:p w14:paraId="7D1E6706"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8C85C3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635BE0" w14:textId="77777777" w:rsidR="00617ADD" w:rsidRPr="00962B3F" w:rsidRDefault="00617ADD" w:rsidP="003514E7">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617ADD" w:rsidRPr="00962B3F" w14:paraId="49AA459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879563" w14:textId="77777777" w:rsidR="00617ADD" w:rsidRPr="00962B3F" w:rsidRDefault="00617ADD" w:rsidP="003514E7">
            <w:pPr>
              <w:pStyle w:val="TAL"/>
              <w:rPr>
                <w:b/>
                <w:i/>
                <w:kern w:val="2"/>
                <w:lang w:eastAsia="sv-SE"/>
              </w:rPr>
            </w:pPr>
            <w:r w:rsidRPr="00962B3F">
              <w:rPr>
                <w:b/>
                <w:i/>
                <w:kern w:val="2"/>
                <w:lang w:eastAsia="sv-SE"/>
              </w:rPr>
              <w:t>bt-Name</w:t>
            </w:r>
          </w:p>
          <w:p w14:paraId="317AA8CB" w14:textId="77777777" w:rsidR="00617ADD" w:rsidRPr="00962B3F" w:rsidRDefault="00617ADD" w:rsidP="003514E7">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243BB301" w14:textId="77777777" w:rsidR="00617ADD" w:rsidRPr="00962B3F" w:rsidRDefault="00617ADD" w:rsidP="00617ADD">
      <w:pPr>
        <w:rPr>
          <w:rFonts w:eastAsia="SimSun"/>
          <w:lang w:eastAsia="zh-CN"/>
        </w:rPr>
      </w:pPr>
    </w:p>
    <w:p w14:paraId="214EF359" w14:textId="77777777" w:rsidR="00617ADD" w:rsidRPr="00962B3F" w:rsidRDefault="00617ADD" w:rsidP="00617ADD">
      <w:pPr>
        <w:pStyle w:val="Heading4"/>
        <w:rPr>
          <w:i/>
          <w:iCs/>
        </w:rPr>
      </w:pPr>
      <w:bookmarkStart w:id="2290" w:name="_Toc100930429"/>
      <w:r w:rsidRPr="00962B3F">
        <w:rPr>
          <w:rFonts w:eastAsia="SimSun"/>
        </w:rPr>
        <w:t>–</w:t>
      </w:r>
      <w:r w:rsidRPr="00962B3F">
        <w:rPr>
          <w:rFonts w:eastAsia="SimSun"/>
        </w:rPr>
        <w:tab/>
      </w:r>
      <w:r w:rsidRPr="00962B3F">
        <w:rPr>
          <w:i/>
          <w:iCs/>
        </w:rPr>
        <w:t>DedicatedInfoF1c</w:t>
      </w:r>
      <w:bookmarkEnd w:id="2290"/>
    </w:p>
    <w:p w14:paraId="6CDA69D5" w14:textId="77777777" w:rsidR="00617ADD" w:rsidRPr="00962B3F" w:rsidRDefault="00617ADD" w:rsidP="00617ADD">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21AFBAE" w14:textId="77777777" w:rsidR="00617ADD" w:rsidRPr="00962B3F" w:rsidRDefault="00617ADD" w:rsidP="00617ADD">
      <w:pPr>
        <w:pStyle w:val="TH"/>
        <w:rPr>
          <w:rFonts w:eastAsiaTheme="minorEastAsia"/>
        </w:rPr>
      </w:pPr>
      <w:r w:rsidRPr="00962B3F">
        <w:rPr>
          <w:bCs/>
          <w:i/>
          <w:iCs/>
        </w:rPr>
        <w:t>DedicatedInfoF1c</w:t>
      </w:r>
      <w:r w:rsidRPr="00962B3F">
        <w:t xml:space="preserve"> information element</w:t>
      </w:r>
    </w:p>
    <w:p w14:paraId="3035F9E2" w14:textId="77777777" w:rsidR="00617ADD" w:rsidRPr="00962B3F" w:rsidRDefault="00617ADD" w:rsidP="00617ADD">
      <w:pPr>
        <w:pStyle w:val="PL"/>
        <w:rPr>
          <w:color w:val="808080"/>
        </w:rPr>
      </w:pPr>
      <w:r w:rsidRPr="00962B3F">
        <w:rPr>
          <w:color w:val="808080"/>
        </w:rPr>
        <w:t>-- ASN1START</w:t>
      </w:r>
    </w:p>
    <w:p w14:paraId="21C02B5F" w14:textId="77777777" w:rsidR="00617ADD" w:rsidRPr="00962B3F" w:rsidRDefault="00617ADD" w:rsidP="00617ADD">
      <w:pPr>
        <w:pStyle w:val="PL"/>
        <w:rPr>
          <w:color w:val="808080"/>
        </w:rPr>
      </w:pPr>
      <w:r w:rsidRPr="00962B3F">
        <w:rPr>
          <w:color w:val="808080"/>
        </w:rPr>
        <w:t>-- TAG-DEDICATEDINFOF1C-START</w:t>
      </w:r>
    </w:p>
    <w:p w14:paraId="644C8DF0" w14:textId="77777777" w:rsidR="00617ADD" w:rsidRPr="00962B3F" w:rsidRDefault="00617ADD" w:rsidP="00617ADD">
      <w:pPr>
        <w:pStyle w:val="PL"/>
      </w:pPr>
    </w:p>
    <w:p w14:paraId="67EE1364" w14:textId="77777777" w:rsidR="00617ADD" w:rsidRPr="00962B3F" w:rsidRDefault="00617ADD" w:rsidP="00617ADD">
      <w:pPr>
        <w:pStyle w:val="PL"/>
      </w:pPr>
      <w:r w:rsidRPr="00962B3F">
        <w:t xml:space="preserve">DedicatedInfoF1c-r17 ::=        </w:t>
      </w:r>
      <w:r w:rsidRPr="00962B3F">
        <w:rPr>
          <w:color w:val="993366"/>
        </w:rPr>
        <w:t>OCTET</w:t>
      </w:r>
      <w:r w:rsidRPr="00962B3F">
        <w:t xml:space="preserve"> </w:t>
      </w:r>
      <w:r w:rsidRPr="00962B3F">
        <w:rPr>
          <w:color w:val="993366"/>
        </w:rPr>
        <w:t>STRING</w:t>
      </w:r>
    </w:p>
    <w:p w14:paraId="336AD00D" w14:textId="77777777" w:rsidR="00617ADD" w:rsidRPr="00962B3F" w:rsidRDefault="00617ADD" w:rsidP="00617ADD">
      <w:pPr>
        <w:pStyle w:val="PL"/>
      </w:pPr>
    </w:p>
    <w:p w14:paraId="23BC4BB4" w14:textId="77777777" w:rsidR="00617ADD" w:rsidRPr="00962B3F" w:rsidRDefault="00617ADD" w:rsidP="00617ADD">
      <w:pPr>
        <w:pStyle w:val="PL"/>
        <w:rPr>
          <w:color w:val="808080"/>
        </w:rPr>
      </w:pPr>
      <w:r w:rsidRPr="00962B3F">
        <w:rPr>
          <w:color w:val="808080"/>
        </w:rPr>
        <w:t>-- TAG-DEDICATEDINFOF1C-STOP</w:t>
      </w:r>
    </w:p>
    <w:p w14:paraId="09B10F16" w14:textId="77777777" w:rsidR="00617ADD" w:rsidRPr="00962B3F" w:rsidRDefault="00617ADD" w:rsidP="00617ADD">
      <w:pPr>
        <w:pStyle w:val="PL"/>
        <w:rPr>
          <w:color w:val="808080"/>
        </w:rPr>
      </w:pPr>
      <w:r w:rsidRPr="00962B3F">
        <w:rPr>
          <w:color w:val="808080"/>
        </w:rPr>
        <w:t>-- ASN1STOP</w:t>
      </w:r>
    </w:p>
    <w:p w14:paraId="689C7889" w14:textId="77777777" w:rsidR="00617ADD" w:rsidRPr="00962B3F" w:rsidRDefault="00617ADD" w:rsidP="00617ADD">
      <w:pPr>
        <w:rPr>
          <w:rFonts w:eastAsia="SimSun"/>
          <w:lang w:eastAsia="zh-CN"/>
        </w:rPr>
      </w:pPr>
    </w:p>
    <w:p w14:paraId="55C90CCA" w14:textId="77777777" w:rsidR="00617ADD" w:rsidRPr="00962B3F" w:rsidRDefault="00617ADD" w:rsidP="00617ADD">
      <w:pPr>
        <w:pStyle w:val="Heading4"/>
        <w:rPr>
          <w:rFonts w:eastAsia="SimSun"/>
        </w:rPr>
      </w:pPr>
      <w:bookmarkStart w:id="2291" w:name="_Toc60777497"/>
      <w:bookmarkStart w:id="2292" w:name="_Toc100930430"/>
      <w:r w:rsidRPr="00962B3F">
        <w:rPr>
          <w:rFonts w:eastAsia="SimSun"/>
        </w:rPr>
        <w:lastRenderedPageBreak/>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291"/>
      <w:bookmarkEnd w:id="2292"/>
    </w:p>
    <w:p w14:paraId="1CFC863D" w14:textId="77777777" w:rsidR="00617ADD" w:rsidRPr="00962B3F" w:rsidRDefault="00617ADD" w:rsidP="00617ADD">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1EB6985F" w14:textId="77777777" w:rsidR="00617ADD" w:rsidRPr="00962B3F" w:rsidRDefault="00617ADD" w:rsidP="00617ADD">
      <w:pPr>
        <w:pStyle w:val="TH"/>
      </w:pPr>
      <w:r w:rsidRPr="00962B3F">
        <w:rPr>
          <w:bCs/>
          <w:i/>
          <w:iCs/>
        </w:rPr>
        <w:t xml:space="preserve">EUTRA-AllowedMeasBandwidth </w:t>
      </w:r>
      <w:r w:rsidRPr="00962B3F">
        <w:t>information element</w:t>
      </w:r>
    </w:p>
    <w:p w14:paraId="5E002F8E" w14:textId="77777777" w:rsidR="00617ADD" w:rsidRPr="00962B3F" w:rsidRDefault="00617ADD" w:rsidP="00617ADD">
      <w:pPr>
        <w:pStyle w:val="PL"/>
        <w:rPr>
          <w:color w:val="808080"/>
        </w:rPr>
      </w:pPr>
      <w:r w:rsidRPr="00962B3F">
        <w:rPr>
          <w:color w:val="808080"/>
        </w:rPr>
        <w:t>-- ASN1START</w:t>
      </w:r>
    </w:p>
    <w:p w14:paraId="482D3985" w14:textId="77777777" w:rsidR="00617ADD" w:rsidRPr="00962B3F" w:rsidRDefault="00617ADD" w:rsidP="00617ADD">
      <w:pPr>
        <w:pStyle w:val="PL"/>
        <w:rPr>
          <w:color w:val="808080"/>
        </w:rPr>
      </w:pPr>
      <w:r w:rsidRPr="00962B3F">
        <w:rPr>
          <w:color w:val="808080"/>
        </w:rPr>
        <w:t>-- TAG-EUTRA-ALLOWEDMEASBANDWIDTH-START</w:t>
      </w:r>
    </w:p>
    <w:p w14:paraId="0A04827B" w14:textId="77777777" w:rsidR="00617ADD" w:rsidRPr="00962B3F" w:rsidRDefault="00617ADD" w:rsidP="00617ADD">
      <w:pPr>
        <w:pStyle w:val="PL"/>
      </w:pPr>
    </w:p>
    <w:p w14:paraId="6A0E5005" w14:textId="77777777" w:rsidR="00617ADD" w:rsidRPr="00962B3F" w:rsidRDefault="00617ADD" w:rsidP="00617ADD">
      <w:pPr>
        <w:pStyle w:val="PL"/>
      </w:pPr>
      <w:r w:rsidRPr="00962B3F">
        <w:t xml:space="preserve">EUTRA-AllowedMeasBandwidth ::=              </w:t>
      </w:r>
      <w:r w:rsidRPr="00962B3F">
        <w:rPr>
          <w:color w:val="993366"/>
        </w:rPr>
        <w:t>ENUMERATED</w:t>
      </w:r>
      <w:r w:rsidRPr="00962B3F">
        <w:t xml:space="preserve"> {mbw6, mbw15, mbw25, mbw50, mbw75, mbw100}</w:t>
      </w:r>
    </w:p>
    <w:p w14:paraId="4220B784" w14:textId="77777777" w:rsidR="00617ADD" w:rsidRPr="00962B3F" w:rsidRDefault="00617ADD" w:rsidP="00617ADD">
      <w:pPr>
        <w:pStyle w:val="PL"/>
      </w:pPr>
    </w:p>
    <w:p w14:paraId="7C2D2BC6" w14:textId="77777777" w:rsidR="00617ADD" w:rsidRPr="00962B3F" w:rsidRDefault="00617ADD" w:rsidP="00617ADD">
      <w:pPr>
        <w:pStyle w:val="PL"/>
        <w:rPr>
          <w:color w:val="808080"/>
        </w:rPr>
      </w:pPr>
      <w:r w:rsidRPr="00962B3F">
        <w:rPr>
          <w:color w:val="808080"/>
        </w:rPr>
        <w:t>-- TAG-EUTRA-ALLOWEDMEASBANDWIDTH-STOP</w:t>
      </w:r>
    </w:p>
    <w:p w14:paraId="6BF54F8D" w14:textId="77777777" w:rsidR="00617ADD" w:rsidRPr="00962B3F" w:rsidRDefault="00617ADD" w:rsidP="00617ADD">
      <w:pPr>
        <w:pStyle w:val="PL"/>
        <w:rPr>
          <w:rFonts w:eastAsia="SimSun"/>
          <w:color w:val="808080"/>
        </w:rPr>
      </w:pPr>
      <w:r w:rsidRPr="00962B3F">
        <w:rPr>
          <w:color w:val="808080"/>
        </w:rPr>
        <w:t>-- ASN1STOP</w:t>
      </w:r>
    </w:p>
    <w:p w14:paraId="3CF9C18B" w14:textId="77777777" w:rsidR="00617ADD" w:rsidRPr="00962B3F" w:rsidRDefault="00617ADD" w:rsidP="00617ADD"/>
    <w:p w14:paraId="5482CBEF" w14:textId="77777777" w:rsidR="00617ADD" w:rsidRPr="00962B3F" w:rsidRDefault="00617ADD" w:rsidP="00617ADD">
      <w:pPr>
        <w:pStyle w:val="Heading4"/>
      </w:pPr>
      <w:bookmarkStart w:id="2293" w:name="_Toc60777498"/>
      <w:bookmarkStart w:id="2294" w:name="_Toc100930431"/>
      <w:r w:rsidRPr="00962B3F">
        <w:t>–</w:t>
      </w:r>
      <w:r w:rsidRPr="00962B3F">
        <w:tab/>
      </w:r>
      <w:r w:rsidRPr="00962B3F">
        <w:rPr>
          <w:i/>
        </w:rPr>
        <w:t>EUTRA-MBSFN-SubframeConfigList</w:t>
      </w:r>
      <w:bookmarkEnd w:id="2293"/>
      <w:bookmarkEnd w:id="2294"/>
    </w:p>
    <w:p w14:paraId="38D672E1" w14:textId="77777777" w:rsidR="00617ADD" w:rsidRPr="00962B3F" w:rsidRDefault="00617ADD" w:rsidP="00617ADD">
      <w:r w:rsidRPr="00962B3F">
        <w:t xml:space="preserve">The IE </w:t>
      </w:r>
      <w:r w:rsidRPr="00962B3F">
        <w:rPr>
          <w:i/>
        </w:rPr>
        <w:t>EUTRA-MBSFN-SubframeConfigList</w:t>
      </w:r>
      <w:r w:rsidRPr="00962B3F">
        <w:t xml:space="preserve"> is used to define an E-UTRA MBSFN subframe pattern (for the purpose of NR rate matching).</w:t>
      </w:r>
    </w:p>
    <w:p w14:paraId="16020087" w14:textId="77777777" w:rsidR="00617ADD" w:rsidRPr="00962B3F" w:rsidRDefault="00617ADD" w:rsidP="00617ADD">
      <w:pPr>
        <w:pStyle w:val="TH"/>
      </w:pPr>
      <w:r w:rsidRPr="00962B3F">
        <w:rPr>
          <w:i/>
        </w:rPr>
        <w:t>EUTRA-MBSFN-SubframeConfigList</w:t>
      </w:r>
      <w:r w:rsidRPr="00962B3F">
        <w:t xml:space="preserve"> information element</w:t>
      </w:r>
    </w:p>
    <w:p w14:paraId="65DAE5E6" w14:textId="77777777" w:rsidR="00617ADD" w:rsidRPr="00962B3F" w:rsidRDefault="00617ADD" w:rsidP="00617ADD">
      <w:pPr>
        <w:pStyle w:val="PL"/>
        <w:rPr>
          <w:color w:val="808080"/>
        </w:rPr>
      </w:pPr>
      <w:r w:rsidRPr="00962B3F">
        <w:rPr>
          <w:color w:val="808080"/>
        </w:rPr>
        <w:t>-- ASN1START</w:t>
      </w:r>
    </w:p>
    <w:p w14:paraId="19B2A4DD" w14:textId="77777777" w:rsidR="00617ADD" w:rsidRPr="00962B3F" w:rsidRDefault="00617ADD" w:rsidP="00617ADD">
      <w:pPr>
        <w:pStyle w:val="PL"/>
        <w:rPr>
          <w:color w:val="808080"/>
        </w:rPr>
      </w:pPr>
      <w:r w:rsidRPr="00962B3F">
        <w:rPr>
          <w:color w:val="808080"/>
        </w:rPr>
        <w:t>-- TAG-EUTRA-MBSFN-SUBFRAMECONFIGLIST-START</w:t>
      </w:r>
    </w:p>
    <w:p w14:paraId="756B72DF" w14:textId="77777777" w:rsidR="00617ADD" w:rsidRPr="00962B3F" w:rsidRDefault="00617ADD" w:rsidP="00617ADD">
      <w:pPr>
        <w:pStyle w:val="PL"/>
      </w:pPr>
    </w:p>
    <w:p w14:paraId="3622C4E1" w14:textId="77777777" w:rsidR="00617ADD" w:rsidRPr="00962B3F" w:rsidRDefault="00617ADD" w:rsidP="00617ADD">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6EE7CCEB" w14:textId="77777777" w:rsidR="00617ADD" w:rsidRPr="00962B3F" w:rsidRDefault="00617ADD" w:rsidP="00617ADD">
      <w:pPr>
        <w:pStyle w:val="PL"/>
      </w:pPr>
    </w:p>
    <w:p w14:paraId="4DAD43C3" w14:textId="77777777" w:rsidR="00617ADD" w:rsidRPr="00962B3F" w:rsidRDefault="00617ADD" w:rsidP="00617ADD">
      <w:pPr>
        <w:pStyle w:val="PL"/>
      </w:pPr>
      <w:r w:rsidRPr="00962B3F">
        <w:t xml:space="preserve">EUTRA-MBSFN-SubframeConfig ::=      </w:t>
      </w:r>
      <w:r w:rsidRPr="00962B3F">
        <w:rPr>
          <w:color w:val="993366"/>
        </w:rPr>
        <w:t>SEQUENCE</w:t>
      </w:r>
      <w:r w:rsidRPr="00962B3F">
        <w:t xml:space="preserve"> {</w:t>
      </w:r>
    </w:p>
    <w:p w14:paraId="0B0D7B5E" w14:textId="77777777" w:rsidR="00617ADD" w:rsidRPr="00962B3F" w:rsidRDefault="00617ADD" w:rsidP="00617ADD">
      <w:pPr>
        <w:pStyle w:val="PL"/>
      </w:pPr>
      <w:r w:rsidRPr="00962B3F">
        <w:t xml:space="preserve">    radioframeAllocationPeriod          </w:t>
      </w:r>
      <w:r w:rsidRPr="00962B3F">
        <w:rPr>
          <w:color w:val="993366"/>
        </w:rPr>
        <w:t>ENUMERATED</w:t>
      </w:r>
      <w:r w:rsidRPr="00962B3F">
        <w:t xml:space="preserve"> {n1, n2, n4, n8, n16, n32},</w:t>
      </w:r>
    </w:p>
    <w:p w14:paraId="1F426B5D" w14:textId="77777777" w:rsidR="00617ADD" w:rsidRPr="00962B3F" w:rsidRDefault="00617ADD" w:rsidP="00617ADD">
      <w:pPr>
        <w:pStyle w:val="PL"/>
      </w:pPr>
      <w:r w:rsidRPr="00962B3F">
        <w:t xml:space="preserve">    radioframeAllocationOffset          </w:t>
      </w:r>
      <w:r w:rsidRPr="00962B3F">
        <w:rPr>
          <w:color w:val="993366"/>
        </w:rPr>
        <w:t>INTEGER</w:t>
      </w:r>
      <w:r w:rsidRPr="00962B3F">
        <w:t xml:space="preserve"> (0..7),</w:t>
      </w:r>
    </w:p>
    <w:p w14:paraId="521D9AB0" w14:textId="77777777" w:rsidR="00617ADD" w:rsidRPr="00962B3F" w:rsidRDefault="00617ADD" w:rsidP="00617ADD">
      <w:pPr>
        <w:pStyle w:val="PL"/>
      </w:pPr>
      <w:r w:rsidRPr="00962B3F">
        <w:t xml:space="preserve">    subframeAllocation1                 </w:t>
      </w:r>
      <w:r w:rsidRPr="00962B3F">
        <w:rPr>
          <w:color w:val="993366"/>
        </w:rPr>
        <w:t>CHOICE</w:t>
      </w:r>
      <w:r w:rsidRPr="00962B3F">
        <w:t xml:space="preserve"> {</w:t>
      </w:r>
    </w:p>
    <w:p w14:paraId="54C42BDA" w14:textId="77777777" w:rsidR="00617ADD" w:rsidRPr="00962B3F" w:rsidRDefault="00617ADD" w:rsidP="00617ADD">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04D322D7" w14:textId="77777777" w:rsidR="00617ADD" w:rsidRPr="00962B3F" w:rsidRDefault="00617ADD" w:rsidP="00617ADD">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32EC4103" w14:textId="77777777" w:rsidR="00617ADD" w:rsidRPr="00962B3F" w:rsidRDefault="00617ADD" w:rsidP="00617ADD">
      <w:pPr>
        <w:pStyle w:val="PL"/>
      </w:pPr>
      <w:r w:rsidRPr="00962B3F">
        <w:t xml:space="preserve">    },</w:t>
      </w:r>
    </w:p>
    <w:p w14:paraId="2C86DEB1" w14:textId="77777777" w:rsidR="00617ADD" w:rsidRPr="00962B3F" w:rsidRDefault="00617ADD" w:rsidP="00617ADD">
      <w:pPr>
        <w:pStyle w:val="PL"/>
      </w:pPr>
      <w:r w:rsidRPr="00962B3F">
        <w:t xml:space="preserve">    subframeAllocation2                 </w:t>
      </w:r>
      <w:r w:rsidRPr="00962B3F">
        <w:rPr>
          <w:color w:val="993366"/>
        </w:rPr>
        <w:t>CHOICE</w:t>
      </w:r>
      <w:r w:rsidRPr="00962B3F">
        <w:t xml:space="preserve"> {</w:t>
      </w:r>
    </w:p>
    <w:p w14:paraId="4D19F488" w14:textId="77777777" w:rsidR="00617ADD" w:rsidRPr="00962B3F" w:rsidRDefault="00617ADD" w:rsidP="00617ADD">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77C6E323" w14:textId="77777777" w:rsidR="00617ADD" w:rsidRPr="00962B3F" w:rsidRDefault="00617ADD" w:rsidP="00617ADD">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04BED6"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19DACD" w14:textId="77777777" w:rsidR="00617ADD" w:rsidRPr="00962B3F" w:rsidRDefault="00617ADD" w:rsidP="00617ADD">
      <w:pPr>
        <w:pStyle w:val="PL"/>
      </w:pPr>
      <w:r w:rsidRPr="00962B3F">
        <w:t xml:space="preserve">    ...</w:t>
      </w:r>
    </w:p>
    <w:p w14:paraId="2BEBDA1E" w14:textId="77777777" w:rsidR="00617ADD" w:rsidRPr="00962B3F" w:rsidRDefault="00617ADD" w:rsidP="00617ADD">
      <w:pPr>
        <w:pStyle w:val="PL"/>
      </w:pPr>
      <w:r w:rsidRPr="00962B3F">
        <w:t>}</w:t>
      </w:r>
    </w:p>
    <w:p w14:paraId="121B7D1B" w14:textId="77777777" w:rsidR="00617ADD" w:rsidRPr="00962B3F" w:rsidRDefault="00617ADD" w:rsidP="00617ADD">
      <w:pPr>
        <w:pStyle w:val="PL"/>
      </w:pPr>
    </w:p>
    <w:p w14:paraId="439B1DDF" w14:textId="77777777" w:rsidR="00617ADD" w:rsidRPr="00962B3F" w:rsidRDefault="00617ADD" w:rsidP="00617ADD">
      <w:pPr>
        <w:pStyle w:val="PL"/>
        <w:rPr>
          <w:color w:val="808080"/>
        </w:rPr>
      </w:pPr>
      <w:r w:rsidRPr="00962B3F">
        <w:rPr>
          <w:color w:val="808080"/>
        </w:rPr>
        <w:t>-- TAG-EUTRA-MBSFN-SUBFRAMECONFIGLIST-STOP</w:t>
      </w:r>
    </w:p>
    <w:p w14:paraId="30D5BC2B" w14:textId="77777777" w:rsidR="00617ADD" w:rsidRPr="00962B3F" w:rsidRDefault="00617ADD" w:rsidP="00617ADD">
      <w:pPr>
        <w:pStyle w:val="PL"/>
        <w:rPr>
          <w:color w:val="808080"/>
        </w:rPr>
      </w:pPr>
      <w:r w:rsidRPr="00962B3F">
        <w:rPr>
          <w:color w:val="808080"/>
        </w:rPr>
        <w:t>-- ASN1STOP</w:t>
      </w:r>
    </w:p>
    <w:p w14:paraId="12A09464"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2B80A1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6980D8" w14:textId="77777777" w:rsidR="00617ADD" w:rsidRPr="00962B3F" w:rsidRDefault="00617ADD" w:rsidP="003514E7">
            <w:pPr>
              <w:pStyle w:val="TAH"/>
              <w:rPr>
                <w:rFonts w:eastAsia="MS Mincho"/>
                <w:szCs w:val="22"/>
                <w:lang w:eastAsia="sv-SE"/>
              </w:rPr>
            </w:pPr>
            <w:r w:rsidRPr="00962B3F">
              <w:rPr>
                <w:rFonts w:eastAsia="MS Mincho"/>
                <w:i/>
                <w:szCs w:val="22"/>
                <w:lang w:eastAsia="sv-SE"/>
              </w:rPr>
              <w:lastRenderedPageBreak/>
              <w:t xml:space="preserve">EUTRA-MBSFN-SubframeConfig </w:t>
            </w:r>
            <w:r w:rsidRPr="00962B3F">
              <w:rPr>
                <w:rFonts w:eastAsia="MS Mincho"/>
                <w:szCs w:val="22"/>
                <w:lang w:eastAsia="sv-SE"/>
              </w:rPr>
              <w:t>field descriptions</w:t>
            </w:r>
          </w:p>
        </w:tc>
      </w:tr>
      <w:tr w:rsidR="00617ADD" w:rsidRPr="00962B3F" w14:paraId="5B161E1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AD8898"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adioframeAllocationOffset</w:t>
            </w:r>
          </w:p>
          <w:p w14:paraId="1C5DF1E8"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617ADD" w:rsidRPr="00962B3F" w14:paraId="4F31D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8CF7EF"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radioframeAllocationPeriod</w:t>
            </w:r>
          </w:p>
          <w:p w14:paraId="0D108E5A"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617ADD" w:rsidRPr="00962B3F" w14:paraId="73A026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F93BB9"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frameAllocation1</w:t>
            </w:r>
          </w:p>
          <w:p w14:paraId="0574F9CF" w14:textId="77777777" w:rsidR="00617ADD" w:rsidRPr="00962B3F" w:rsidRDefault="00617ADD" w:rsidP="003514E7">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617ADD" w:rsidRPr="00962B3F" w14:paraId="371423C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1E88452" w14:textId="77777777" w:rsidR="00617ADD" w:rsidRPr="00962B3F" w:rsidRDefault="00617ADD" w:rsidP="003514E7">
            <w:pPr>
              <w:pStyle w:val="TAL"/>
              <w:rPr>
                <w:rFonts w:eastAsia="MS Mincho"/>
                <w:szCs w:val="22"/>
                <w:lang w:eastAsia="sv-SE"/>
              </w:rPr>
            </w:pPr>
            <w:r w:rsidRPr="00962B3F">
              <w:rPr>
                <w:rFonts w:eastAsia="MS Mincho"/>
                <w:b/>
                <w:i/>
                <w:szCs w:val="22"/>
                <w:lang w:eastAsia="sv-SE"/>
              </w:rPr>
              <w:t>subframeAllocation2</w:t>
            </w:r>
          </w:p>
          <w:p w14:paraId="30292F9B" w14:textId="77777777" w:rsidR="00617ADD" w:rsidRPr="00962B3F" w:rsidRDefault="00617ADD" w:rsidP="003514E7">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AAD544C" w14:textId="77777777" w:rsidR="00617ADD" w:rsidRPr="00962B3F" w:rsidRDefault="00617ADD" w:rsidP="00617ADD"/>
    <w:p w14:paraId="0687BAA2" w14:textId="77777777" w:rsidR="00617ADD" w:rsidRPr="00962B3F" w:rsidRDefault="00617ADD" w:rsidP="00617ADD">
      <w:pPr>
        <w:pStyle w:val="Heading4"/>
        <w:tabs>
          <w:tab w:val="left" w:pos="2835"/>
        </w:tabs>
        <w:rPr>
          <w:rFonts w:eastAsia="SimSun"/>
          <w:i/>
          <w:noProof/>
        </w:rPr>
      </w:pPr>
      <w:bookmarkStart w:id="2295" w:name="_Toc60777499"/>
      <w:bookmarkStart w:id="2296" w:name="_Toc100930432"/>
      <w:r w:rsidRPr="00962B3F">
        <w:rPr>
          <w:rFonts w:eastAsia="SimSun"/>
        </w:rPr>
        <w:t>–</w:t>
      </w:r>
      <w:r w:rsidRPr="00962B3F">
        <w:rPr>
          <w:rFonts w:eastAsia="SimSun"/>
        </w:rPr>
        <w:tab/>
      </w:r>
      <w:r w:rsidRPr="00962B3F">
        <w:rPr>
          <w:rFonts w:eastAsia="SimSun"/>
          <w:i/>
          <w:noProof/>
        </w:rPr>
        <w:t>EUTRA-MultiBandInfoList</w:t>
      </w:r>
      <w:bookmarkEnd w:id="2295"/>
      <w:bookmarkEnd w:id="2296"/>
    </w:p>
    <w:p w14:paraId="200F9638" w14:textId="77777777" w:rsidR="00617ADD" w:rsidRPr="00962B3F" w:rsidRDefault="00617ADD" w:rsidP="00617ADD">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102B31F" w14:textId="77777777" w:rsidR="00617ADD" w:rsidRPr="00962B3F" w:rsidRDefault="00617ADD" w:rsidP="00617ADD">
      <w:pPr>
        <w:pStyle w:val="TH"/>
      </w:pPr>
      <w:r w:rsidRPr="00962B3F">
        <w:rPr>
          <w:bCs/>
          <w:i/>
          <w:iCs/>
        </w:rPr>
        <w:t xml:space="preserve">EUTRA-MultiBandInfoList </w:t>
      </w:r>
      <w:r w:rsidRPr="00962B3F">
        <w:t>information element</w:t>
      </w:r>
    </w:p>
    <w:p w14:paraId="2F9E5865" w14:textId="77777777" w:rsidR="00617ADD" w:rsidRPr="00962B3F" w:rsidRDefault="00617ADD" w:rsidP="00617ADD">
      <w:pPr>
        <w:pStyle w:val="PL"/>
        <w:rPr>
          <w:color w:val="808080"/>
        </w:rPr>
      </w:pPr>
      <w:r w:rsidRPr="00962B3F">
        <w:rPr>
          <w:color w:val="808080"/>
        </w:rPr>
        <w:t>-- ASN1START</w:t>
      </w:r>
    </w:p>
    <w:p w14:paraId="68B1F401" w14:textId="77777777" w:rsidR="00617ADD" w:rsidRPr="00962B3F" w:rsidRDefault="00617ADD" w:rsidP="00617ADD">
      <w:pPr>
        <w:pStyle w:val="PL"/>
        <w:rPr>
          <w:color w:val="808080"/>
        </w:rPr>
      </w:pPr>
      <w:r w:rsidRPr="00962B3F">
        <w:rPr>
          <w:color w:val="808080"/>
        </w:rPr>
        <w:t>-- TAG-EUTRA-MULTIBANDINFOLIST-START</w:t>
      </w:r>
    </w:p>
    <w:p w14:paraId="0DEAB7FD" w14:textId="77777777" w:rsidR="00617ADD" w:rsidRPr="00962B3F" w:rsidRDefault="00617ADD" w:rsidP="00617ADD">
      <w:pPr>
        <w:pStyle w:val="PL"/>
      </w:pPr>
    </w:p>
    <w:p w14:paraId="00A10E6D" w14:textId="77777777" w:rsidR="00617ADD" w:rsidRPr="00962B3F" w:rsidRDefault="00617ADD" w:rsidP="00617ADD">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3DB310D6" w14:textId="77777777" w:rsidR="00617ADD" w:rsidRPr="00962B3F" w:rsidRDefault="00617ADD" w:rsidP="00617ADD">
      <w:pPr>
        <w:pStyle w:val="PL"/>
      </w:pPr>
    </w:p>
    <w:p w14:paraId="1999C626" w14:textId="77777777" w:rsidR="00617ADD" w:rsidRPr="00962B3F" w:rsidRDefault="00617ADD" w:rsidP="00617ADD">
      <w:pPr>
        <w:pStyle w:val="PL"/>
      </w:pPr>
      <w:r w:rsidRPr="00962B3F">
        <w:t xml:space="preserve">EUTRA-MultiBandInfo ::=         </w:t>
      </w:r>
      <w:r w:rsidRPr="00962B3F">
        <w:rPr>
          <w:color w:val="993366"/>
        </w:rPr>
        <w:t>SEQUENCE</w:t>
      </w:r>
      <w:r w:rsidRPr="00962B3F">
        <w:t xml:space="preserve"> {</w:t>
      </w:r>
    </w:p>
    <w:p w14:paraId="3B536E08" w14:textId="77777777" w:rsidR="00617ADD" w:rsidRPr="00962B3F" w:rsidRDefault="00617ADD" w:rsidP="00617ADD">
      <w:pPr>
        <w:pStyle w:val="PL"/>
      </w:pPr>
      <w:r w:rsidRPr="00962B3F">
        <w:t xml:space="preserve">    eutra-FreqBandIndicator         FreqBandIndicatorEUTRA,</w:t>
      </w:r>
    </w:p>
    <w:p w14:paraId="0AB0F4AA" w14:textId="77777777" w:rsidR="00617ADD" w:rsidRPr="00962B3F" w:rsidRDefault="00617ADD" w:rsidP="00617ADD">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41A6C35F" w14:textId="77777777" w:rsidR="00617ADD" w:rsidRPr="00962B3F" w:rsidRDefault="00617ADD" w:rsidP="00617ADD">
      <w:pPr>
        <w:pStyle w:val="PL"/>
      </w:pPr>
      <w:r w:rsidRPr="00962B3F">
        <w:t>}</w:t>
      </w:r>
    </w:p>
    <w:p w14:paraId="35A1F465" w14:textId="77777777" w:rsidR="00617ADD" w:rsidRPr="00962B3F" w:rsidRDefault="00617ADD" w:rsidP="00617ADD">
      <w:pPr>
        <w:pStyle w:val="PL"/>
      </w:pPr>
    </w:p>
    <w:p w14:paraId="21299B36" w14:textId="77777777" w:rsidR="00617ADD" w:rsidRPr="00962B3F" w:rsidRDefault="00617ADD" w:rsidP="00617ADD">
      <w:pPr>
        <w:pStyle w:val="PL"/>
        <w:rPr>
          <w:color w:val="808080"/>
        </w:rPr>
      </w:pPr>
      <w:r w:rsidRPr="00962B3F">
        <w:rPr>
          <w:color w:val="808080"/>
        </w:rPr>
        <w:t>-- TAG-EUTRA-MULTIBANDINFOLIST-STOP</w:t>
      </w:r>
    </w:p>
    <w:p w14:paraId="54343C42" w14:textId="77777777" w:rsidR="00617ADD" w:rsidRPr="00962B3F" w:rsidRDefault="00617ADD" w:rsidP="00617ADD">
      <w:pPr>
        <w:pStyle w:val="PL"/>
        <w:rPr>
          <w:rFonts w:eastAsia="SimSun"/>
          <w:color w:val="808080"/>
        </w:rPr>
      </w:pPr>
      <w:r w:rsidRPr="00962B3F">
        <w:rPr>
          <w:color w:val="808080"/>
        </w:rPr>
        <w:t>-- ASN1STOP</w:t>
      </w:r>
    </w:p>
    <w:p w14:paraId="72F8A16A" w14:textId="77777777" w:rsidR="00617ADD" w:rsidRPr="00962B3F" w:rsidRDefault="00617ADD" w:rsidP="00617ADD"/>
    <w:p w14:paraId="47555FDC" w14:textId="77777777" w:rsidR="00617ADD" w:rsidRPr="00962B3F" w:rsidRDefault="00617ADD" w:rsidP="00617ADD">
      <w:pPr>
        <w:pStyle w:val="Heading4"/>
        <w:rPr>
          <w:rFonts w:eastAsia="SimSun"/>
        </w:rPr>
      </w:pPr>
      <w:bookmarkStart w:id="2297" w:name="_Toc60777500"/>
      <w:bookmarkStart w:id="2298" w:name="_Toc100930433"/>
      <w:r w:rsidRPr="00962B3F">
        <w:rPr>
          <w:rFonts w:eastAsia="SimSun"/>
        </w:rPr>
        <w:t>–</w:t>
      </w:r>
      <w:r w:rsidRPr="00962B3F">
        <w:rPr>
          <w:rFonts w:eastAsia="SimSun"/>
        </w:rPr>
        <w:tab/>
      </w:r>
      <w:r w:rsidRPr="00962B3F">
        <w:rPr>
          <w:rFonts w:eastAsia="SimSun"/>
          <w:i/>
        </w:rPr>
        <w:t>EUTRA-NS-PmaxList</w:t>
      </w:r>
      <w:bookmarkEnd w:id="2297"/>
      <w:bookmarkEnd w:id="2298"/>
    </w:p>
    <w:p w14:paraId="314B5A9B" w14:textId="77777777" w:rsidR="00617ADD" w:rsidRPr="00962B3F" w:rsidRDefault="00617ADD" w:rsidP="00617ADD">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32DFC46D" w14:textId="77777777" w:rsidR="00617ADD" w:rsidRPr="00962B3F" w:rsidRDefault="00617ADD" w:rsidP="00617ADD">
      <w:pPr>
        <w:pStyle w:val="TH"/>
      </w:pPr>
      <w:r w:rsidRPr="00962B3F">
        <w:rPr>
          <w:bCs/>
          <w:i/>
          <w:iCs/>
        </w:rPr>
        <w:t>EUTRA-NS-PmaxList</w:t>
      </w:r>
      <w:r w:rsidRPr="00962B3F">
        <w:rPr>
          <w:noProof/>
        </w:rPr>
        <w:t xml:space="preserve"> information element</w:t>
      </w:r>
    </w:p>
    <w:p w14:paraId="4D7F5473" w14:textId="77777777" w:rsidR="00617ADD" w:rsidRPr="00962B3F" w:rsidRDefault="00617ADD" w:rsidP="00617ADD">
      <w:pPr>
        <w:pStyle w:val="PL"/>
        <w:rPr>
          <w:color w:val="808080"/>
        </w:rPr>
      </w:pPr>
      <w:r w:rsidRPr="00962B3F">
        <w:rPr>
          <w:color w:val="808080"/>
        </w:rPr>
        <w:t>-- ASN1START</w:t>
      </w:r>
    </w:p>
    <w:p w14:paraId="28D7AB3A" w14:textId="77777777" w:rsidR="00617ADD" w:rsidRPr="00962B3F" w:rsidRDefault="00617ADD" w:rsidP="00617ADD">
      <w:pPr>
        <w:pStyle w:val="PL"/>
        <w:rPr>
          <w:color w:val="808080"/>
        </w:rPr>
      </w:pPr>
      <w:r w:rsidRPr="00962B3F">
        <w:rPr>
          <w:color w:val="808080"/>
        </w:rPr>
        <w:t>-- TAG-EUTRA-NS-PMAXLIST-START</w:t>
      </w:r>
    </w:p>
    <w:p w14:paraId="74D095AD" w14:textId="77777777" w:rsidR="00617ADD" w:rsidRPr="00962B3F" w:rsidRDefault="00617ADD" w:rsidP="00617ADD">
      <w:pPr>
        <w:pStyle w:val="PL"/>
      </w:pPr>
    </w:p>
    <w:p w14:paraId="010B043D" w14:textId="77777777" w:rsidR="00617ADD" w:rsidRPr="00962B3F" w:rsidRDefault="00617ADD" w:rsidP="00617ADD">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1EAE4B57" w14:textId="77777777" w:rsidR="00617ADD" w:rsidRPr="00962B3F" w:rsidRDefault="00617ADD" w:rsidP="00617ADD">
      <w:pPr>
        <w:pStyle w:val="PL"/>
      </w:pPr>
    </w:p>
    <w:p w14:paraId="1F8CFE68" w14:textId="77777777" w:rsidR="00617ADD" w:rsidRPr="00962B3F" w:rsidRDefault="00617ADD" w:rsidP="00617ADD">
      <w:pPr>
        <w:pStyle w:val="PL"/>
      </w:pPr>
      <w:r w:rsidRPr="00962B3F">
        <w:t xml:space="preserve">EUTRA-NS-PmaxValue ::=              </w:t>
      </w:r>
      <w:r w:rsidRPr="00962B3F">
        <w:rPr>
          <w:color w:val="993366"/>
        </w:rPr>
        <w:t>SEQUENCE</w:t>
      </w:r>
      <w:r w:rsidRPr="00962B3F">
        <w:t xml:space="preserve"> {</w:t>
      </w:r>
    </w:p>
    <w:p w14:paraId="7F08AACA" w14:textId="77777777" w:rsidR="00617ADD" w:rsidRPr="00962B3F" w:rsidRDefault="00617ADD" w:rsidP="00617ADD">
      <w:pPr>
        <w:pStyle w:val="PL"/>
        <w:rPr>
          <w:color w:val="808080"/>
        </w:rPr>
      </w:pPr>
      <w:r w:rsidRPr="00962B3F">
        <w:lastRenderedPageBreak/>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0A8D0920" w14:textId="77777777" w:rsidR="00617ADD" w:rsidRPr="00962B3F" w:rsidRDefault="00617ADD" w:rsidP="00617ADD">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5FA3C48C" w14:textId="77777777" w:rsidR="00617ADD" w:rsidRPr="00962B3F" w:rsidRDefault="00617ADD" w:rsidP="00617ADD">
      <w:pPr>
        <w:pStyle w:val="PL"/>
      </w:pPr>
      <w:r w:rsidRPr="00962B3F">
        <w:t>}</w:t>
      </w:r>
    </w:p>
    <w:p w14:paraId="28B82A58" w14:textId="77777777" w:rsidR="00617ADD" w:rsidRPr="00962B3F" w:rsidRDefault="00617ADD" w:rsidP="00617ADD">
      <w:pPr>
        <w:pStyle w:val="PL"/>
      </w:pPr>
    </w:p>
    <w:p w14:paraId="3C3D32A2" w14:textId="77777777" w:rsidR="00617ADD" w:rsidRPr="00962B3F" w:rsidRDefault="00617ADD" w:rsidP="00617ADD">
      <w:pPr>
        <w:pStyle w:val="PL"/>
        <w:rPr>
          <w:color w:val="808080"/>
        </w:rPr>
      </w:pPr>
      <w:r w:rsidRPr="00962B3F">
        <w:rPr>
          <w:color w:val="808080"/>
        </w:rPr>
        <w:t>-- TAG-EUTRA-NS-PMAXLIST-STOP</w:t>
      </w:r>
    </w:p>
    <w:p w14:paraId="12CC4154" w14:textId="77777777" w:rsidR="00617ADD" w:rsidRPr="00962B3F" w:rsidRDefault="00617ADD" w:rsidP="00617ADD">
      <w:pPr>
        <w:pStyle w:val="PL"/>
        <w:rPr>
          <w:rFonts w:eastAsia="SimSun"/>
          <w:color w:val="808080"/>
        </w:rPr>
      </w:pPr>
      <w:r w:rsidRPr="00962B3F">
        <w:rPr>
          <w:color w:val="808080"/>
        </w:rPr>
        <w:t>-- ASN1STOP</w:t>
      </w:r>
    </w:p>
    <w:p w14:paraId="40F2EA23" w14:textId="77777777" w:rsidR="00617ADD" w:rsidRPr="00962B3F" w:rsidRDefault="00617ADD" w:rsidP="00617ADD"/>
    <w:p w14:paraId="420D2A84" w14:textId="77777777" w:rsidR="00617ADD" w:rsidRPr="00962B3F" w:rsidRDefault="00617ADD" w:rsidP="00617ADD">
      <w:pPr>
        <w:pStyle w:val="Heading4"/>
        <w:rPr>
          <w:rFonts w:eastAsia="SimSun"/>
        </w:rPr>
      </w:pPr>
      <w:bookmarkStart w:id="2299" w:name="_Toc60777501"/>
      <w:bookmarkStart w:id="2300" w:name="_Toc100930434"/>
      <w:r w:rsidRPr="00962B3F">
        <w:rPr>
          <w:rFonts w:eastAsia="SimSun"/>
        </w:rPr>
        <w:t>–</w:t>
      </w:r>
      <w:r w:rsidRPr="00962B3F">
        <w:rPr>
          <w:rFonts w:eastAsia="SimSun"/>
        </w:rPr>
        <w:tab/>
      </w:r>
      <w:r w:rsidRPr="00962B3F">
        <w:rPr>
          <w:rFonts w:eastAsia="SimSun"/>
          <w:i/>
          <w:noProof/>
        </w:rPr>
        <w:t>EUTRA-PhysCellId</w:t>
      </w:r>
      <w:bookmarkEnd w:id="2299"/>
      <w:bookmarkEnd w:id="2300"/>
    </w:p>
    <w:p w14:paraId="0E24CFB7" w14:textId="77777777" w:rsidR="00617ADD" w:rsidRPr="00962B3F" w:rsidRDefault="00617ADD" w:rsidP="00617ADD">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35415714" w14:textId="77777777" w:rsidR="00617ADD" w:rsidRPr="00962B3F" w:rsidRDefault="00617ADD" w:rsidP="00617ADD">
      <w:pPr>
        <w:pStyle w:val="TH"/>
      </w:pPr>
      <w:r w:rsidRPr="00962B3F">
        <w:rPr>
          <w:bCs/>
          <w:i/>
          <w:iCs/>
        </w:rPr>
        <w:t xml:space="preserve">EUTRA-PhysCellId </w:t>
      </w:r>
      <w:r w:rsidRPr="00962B3F">
        <w:t>information element</w:t>
      </w:r>
    </w:p>
    <w:p w14:paraId="26B66B91" w14:textId="77777777" w:rsidR="00617ADD" w:rsidRPr="00962B3F" w:rsidRDefault="00617ADD" w:rsidP="00617ADD">
      <w:pPr>
        <w:pStyle w:val="PL"/>
        <w:rPr>
          <w:color w:val="808080"/>
        </w:rPr>
      </w:pPr>
      <w:r w:rsidRPr="00962B3F">
        <w:rPr>
          <w:color w:val="808080"/>
        </w:rPr>
        <w:t>-- ASN1START</w:t>
      </w:r>
    </w:p>
    <w:p w14:paraId="3F495039" w14:textId="77777777" w:rsidR="00617ADD" w:rsidRPr="00962B3F" w:rsidRDefault="00617ADD" w:rsidP="00617ADD">
      <w:pPr>
        <w:pStyle w:val="PL"/>
        <w:rPr>
          <w:color w:val="808080"/>
        </w:rPr>
      </w:pPr>
      <w:r w:rsidRPr="00962B3F">
        <w:rPr>
          <w:color w:val="808080"/>
        </w:rPr>
        <w:t>-- TAG-EUTRA-PHYSCELLID-START</w:t>
      </w:r>
    </w:p>
    <w:p w14:paraId="7A977D89" w14:textId="77777777" w:rsidR="00617ADD" w:rsidRPr="00962B3F" w:rsidRDefault="00617ADD" w:rsidP="00617ADD">
      <w:pPr>
        <w:pStyle w:val="PL"/>
      </w:pPr>
    </w:p>
    <w:p w14:paraId="20B7E104" w14:textId="77777777" w:rsidR="00617ADD" w:rsidRPr="00962B3F" w:rsidRDefault="00617ADD" w:rsidP="00617ADD">
      <w:pPr>
        <w:pStyle w:val="PL"/>
      </w:pPr>
      <w:r w:rsidRPr="00962B3F">
        <w:t xml:space="preserve">EUTRA-PhysCellId ::=                        </w:t>
      </w:r>
      <w:r w:rsidRPr="00962B3F">
        <w:rPr>
          <w:color w:val="993366"/>
        </w:rPr>
        <w:t>INTEGER</w:t>
      </w:r>
      <w:r w:rsidRPr="00962B3F">
        <w:t xml:space="preserve"> (0..503)</w:t>
      </w:r>
    </w:p>
    <w:p w14:paraId="49400DD3" w14:textId="77777777" w:rsidR="00617ADD" w:rsidRPr="00962B3F" w:rsidRDefault="00617ADD" w:rsidP="00617ADD">
      <w:pPr>
        <w:pStyle w:val="PL"/>
      </w:pPr>
    </w:p>
    <w:p w14:paraId="395F3A69" w14:textId="77777777" w:rsidR="00617ADD" w:rsidRPr="00962B3F" w:rsidRDefault="00617ADD" w:rsidP="00617ADD">
      <w:pPr>
        <w:pStyle w:val="PL"/>
        <w:rPr>
          <w:color w:val="808080"/>
        </w:rPr>
      </w:pPr>
      <w:r w:rsidRPr="00962B3F">
        <w:rPr>
          <w:color w:val="808080"/>
        </w:rPr>
        <w:t>-- TAG-EUTRA-PHYSCELLID-STOP</w:t>
      </w:r>
    </w:p>
    <w:p w14:paraId="1550910F" w14:textId="77777777" w:rsidR="00617ADD" w:rsidRPr="00962B3F" w:rsidRDefault="00617ADD" w:rsidP="00617ADD">
      <w:pPr>
        <w:pStyle w:val="PL"/>
        <w:rPr>
          <w:rFonts w:eastAsia="SimSun"/>
          <w:color w:val="808080"/>
        </w:rPr>
      </w:pPr>
      <w:r w:rsidRPr="00962B3F">
        <w:rPr>
          <w:color w:val="808080"/>
        </w:rPr>
        <w:t>-- ASN1STOP</w:t>
      </w:r>
    </w:p>
    <w:p w14:paraId="4ED9A7CB" w14:textId="77777777" w:rsidR="00617ADD" w:rsidRPr="00962B3F" w:rsidRDefault="00617ADD" w:rsidP="00617ADD"/>
    <w:p w14:paraId="0F06EB32" w14:textId="77777777" w:rsidR="00617ADD" w:rsidRPr="00962B3F" w:rsidRDefault="00617ADD" w:rsidP="00617ADD">
      <w:pPr>
        <w:pStyle w:val="Heading4"/>
        <w:rPr>
          <w:rFonts w:eastAsia="SimSun"/>
        </w:rPr>
      </w:pPr>
      <w:bookmarkStart w:id="2301" w:name="_Toc60777502"/>
      <w:bookmarkStart w:id="2302" w:name="_Toc100930435"/>
      <w:r w:rsidRPr="00962B3F">
        <w:rPr>
          <w:rFonts w:eastAsia="SimSun"/>
        </w:rPr>
        <w:t>–</w:t>
      </w:r>
      <w:r w:rsidRPr="00962B3F">
        <w:rPr>
          <w:rFonts w:eastAsia="SimSun"/>
        </w:rPr>
        <w:tab/>
      </w:r>
      <w:r w:rsidRPr="00962B3F">
        <w:rPr>
          <w:rFonts w:eastAsia="SimSun"/>
          <w:i/>
        </w:rPr>
        <w:t>EUTRA-PhysCellIdRange</w:t>
      </w:r>
      <w:bookmarkEnd w:id="2301"/>
      <w:bookmarkEnd w:id="2302"/>
    </w:p>
    <w:p w14:paraId="1779857A" w14:textId="77777777" w:rsidR="00617ADD" w:rsidRPr="00962B3F" w:rsidRDefault="00617ADD" w:rsidP="00617ADD">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2C026885" w14:textId="77777777" w:rsidR="00617ADD" w:rsidRPr="00962B3F" w:rsidRDefault="00617ADD" w:rsidP="00617ADD">
      <w:pPr>
        <w:pStyle w:val="TH"/>
      </w:pPr>
      <w:r w:rsidRPr="00962B3F">
        <w:rPr>
          <w:bCs/>
          <w:i/>
          <w:iCs/>
        </w:rPr>
        <w:t xml:space="preserve">EUTRA-PhysCellIdRange </w:t>
      </w:r>
      <w:r w:rsidRPr="00962B3F">
        <w:t>information element</w:t>
      </w:r>
    </w:p>
    <w:p w14:paraId="73708FEE" w14:textId="77777777" w:rsidR="00617ADD" w:rsidRPr="00962B3F" w:rsidRDefault="00617ADD" w:rsidP="00617ADD">
      <w:pPr>
        <w:pStyle w:val="PL"/>
        <w:rPr>
          <w:color w:val="808080"/>
        </w:rPr>
      </w:pPr>
      <w:r w:rsidRPr="00962B3F">
        <w:rPr>
          <w:color w:val="808080"/>
        </w:rPr>
        <w:t>-- ASN1START</w:t>
      </w:r>
    </w:p>
    <w:p w14:paraId="404E8097" w14:textId="77777777" w:rsidR="00617ADD" w:rsidRPr="00962B3F" w:rsidRDefault="00617ADD" w:rsidP="00617ADD">
      <w:pPr>
        <w:pStyle w:val="PL"/>
        <w:rPr>
          <w:color w:val="808080"/>
        </w:rPr>
      </w:pPr>
      <w:r w:rsidRPr="00962B3F">
        <w:rPr>
          <w:color w:val="808080"/>
        </w:rPr>
        <w:t>-- TAG-EUTRA-PHYSCELLIDRANGE-START</w:t>
      </w:r>
    </w:p>
    <w:p w14:paraId="1EA806AF" w14:textId="77777777" w:rsidR="00617ADD" w:rsidRPr="00962B3F" w:rsidRDefault="00617ADD" w:rsidP="00617ADD">
      <w:pPr>
        <w:pStyle w:val="PL"/>
      </w:pPr>
    </w:p>
    <w:p w14:paraId="2F153BA5" w14:textId="77777777" w:rsidR="00617ADD" w:rsidRPr="00962B3F" w:rsidRDefault="00617ADD" w:rsidP="00617ADD">
      <w:pPr>
        <w:pStyle w:val="PL"/>
      </w:pPr>
      <w:r w:rsidRPr="00962B3F">
        <w:t xml:space="preserve">EUTRA-PhysCellIdRange ::=       </w:t>
      </w:r>
      <w:r w:rsidRPr="00962B3F">
        <w:rPr>
          <w:color w:val="993366"/>
        </w:rPr>
        <w:t>SEQUENCE</w:t>
      </w:r>
      <w:r w:rsidRPr="00962B3F">
        <w:t xml:space="preserve"> {</w:t>
      </w:r>
    </w:p>
    <w:p w14:paraId="5C9DFB23" w14:textId="77777777" w:rsidR="00617ADD" w:rsidRPr="00962B3F" w:rsidRDefault="00617ADD" w:rsidP="00617ADD">
      <w:pPr>
        <w:pStyle w:val="PL"/>
      </w:pPr>
      <w:r w:rsidRPr="00962B3F">
        <w:t xml:space="preserve">    start                           EUTRA-PhysCellId,</w:t>
      </w:r>
    </w:p>
    <w:p w14:paraId="33B85185" w14:textId="77777777" w:rsidR="00617ADD" w:rsidRPr="00962B3F" w:rsidRDefault="00617ADD" w:rsidP="00617ADD">
      <w:pPr>
        <w:pStyle w:val="PL"/>
      </w:pPr>
      <w:r w:rsidRPr="00962B3F">
        <w:t xml:space="preserve">    range                           </w:t>
      </w:r>
      <w:r w:rsidRPr="00962B3F">
        <w:rPr>
          <w:color w:val="993366"/>
        </w:rPr>
        <w:t>ENUMERATED</w:t>
      </w:r>
      <w:r w:rsidRPr="00962B3F">
        <w:t xml:space="preserve"> {n4, n8, n12, n16, n24, n32, n48, n64, n84, n96,</w:t>
      </w:r>
    </w:p>
    <w:p w14:paraId="411C330F" w14:textId="77777777" w:rsidR="00617ADD" w:rsidRPr="00962B3F" w:rsidRDefault="00617ADD" w:rsidP="00617ADD">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71DF94D2" w14:textId="77777777" w:rsidR="00617ADD" w:rsidRPr="00962B3F" w:rsidRDefault="00617ADD" w:rsidP="00617ADD">
      <w:pPr>
        <w:pStyle w:val="PL"/>
      </w:pPr>
      <w:r w:rsidRPr="00962B3F">
        <w:t>}</w:t>
      </w:r>
    </w:p>
    <w:p w14:paraId="295D3C58" w14:textId="77777777" w:rsidR="00617ADD" w:rsidRPr="00962B3F" w:rsidRDefault="00617ADD" w:rsidP="00617ADD">
      <w:pPr>
        <w:pStyle w:val="PL"/>
      </w:pPr>
    </w:p>
    <w:p w14:paraId="78E0BFC7" w14:textId="77777777" w:rsidR="00617ADD" w:rsidRPr="00962B3F" w:rsidRDefault="00617ADD" w:rsidP="00617ADD">
      <w:pPr>
        <w:pStyle w:val="PL"/>
        <w:rPr>
          <w:color w:val="808080"/>
        </w:rPr>
      </w:pPr>
      <w:r w:rsidRPr="00962B3F">
        <w:rPr>
          <w:color w:val="808080"/>
        </w:rPr>
        <w:t>-- TAG-EUTRA-PHYSCELLIDRANGE-STOP</w:t>
      </w:r>
    </w:p>
    <w:p w14:paraId="612A1DE4" w14:textId="77777777" w:rsidR="00617ADD" w:rsidRPr="00962B3F" w:rsidRDefault="00617ADD" w:rsidP="00617ADD">
      <w:pPr>
        <w:pStyle w:val="PL"/>
        <w:rPr>
          <w:rFonts w:eastAsia="SimSun"/>
          <w:color w:val="808080"/>
        </w:rPr>
      </w:pPr>
      <w:r w:rsidRPr="00962B3F">
        <w:rPr>
          <w:color w:val="808080"/>
        </w:rPr>
        <w:t>-- ASN1STOP</w:t>
      </w:r>
    </w:p>
    <w:p w14:paraId="27C9A38C" w14:textId="77777777" w:rsidR="00617ADD" w:rsidRPr="00962B3F" w:rsidRDefault="00617ADD" w:rsidP="00617ADD"/>
    <w:p w14:paraId="7D940507" w14:textId="77777777" w:rsidR="00617ADD" w:rsidRPr="00962B3F" w:rsidRDefault="00617ADD" w:rsidP="00617ADD">
      <w:pPr>
        <w:pStyle w:val="Heading4"/>
        <w:rPr>
          <w:rFonts w:eastAsia="SimSun"/>
          <w:i/>
          <w:noProof/>
        </w:rPr>
      </w:pPr>
      <w:bookmarkStart w:id="2303" w:name="_Toc60777503"/>
      <w:bookmarkStart w:id="2304"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303"/>
      <w:bookmarkEnd w:id="2304"/>
    </w:p>
    <w:p w14:paraId="3291CF36" w14:textId="77777777" w:rsidR="00617ADD" w:rsidRPr="00962B3F" w:rsidRDefault="00617ADD" w:rsidP="00617ADD">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EC7133A" w14:textId="77777777" w:rsidR="00617ADD" w:rsidRPr="00962B3F" w:rsidRDefault="00617ADD" w:rsidP="00617ADD">
      <w:pPr>
        <w:pStyle w:val="TH"/>
      </w:pPr>
      <w:r w:rsidRPr="00962B3F">
        <w:rPr>
          <w:bCs/>
          <w:i/>
          <w:iCs/>
        </w:rPr>
        <w:lastRenderedPageBreak/>
        <w:t>EUTRA-PresenceAntennaPort1</w:t>
      </w:r>
      <w:r w:rsidRPr="00962B3F">
        <w:t xml:space="preserve"> information element</w:t>
      </w:r>
    </w:p>
    <w:p w14:paraId="56394BEB" w14:textId="77777777" w:rsidR="00617ADD" w:rsidRPr="00962B3F" w:rsidRDefault="00617ADD" w:rsidP="00617ADD">
      <w:pPr>
        <w:pStyle w:val="PL"/>
        <w:rPr>
          <w:color w:val="808080"/>
        </w:rPr>
      </w:pPr>
      <w:r w:rsidRPr="00962B3F">
        <w:rPr>
          <w:color w:val="808080"/>
        </w:rPr>
        <w:t>-- ASN1START</w:t>
      </w:r>
    </w:p>
    <w:p w14:paraId="6F226AE2" w14:textId="77777777" w:rsidR="00617ADD" w:rsidRPr="00962B3F" w:rsidRDefault="00617ADD" w:rsidP="00617ADD">
      <w:pPr>
        <w:pStyle w:val="PL"/>
        <w:rPr>
          <w:color w:val="808080"/>
        </w:rPr>
      </w:pPr>
      <w:r w:rsidRPr="00962B3F">
        <w:rPr>
          <w:color w:val="808080"/>
        </w:rPr>
        <w:t>-- TAG-EUTRA-PRESENCEANTENNAPORT1-START</w:t>
      </w:r>
    </w:p>
    <w:p w14:paraId="166B4B40" w14:textId="77777777" w:rsidR="00617ADD" w:rsidRPr="00962B3F" w:rsidRDefault="00617ADD" w:rsidP="00617ADD">
      <w:pPr>
        <w:pStyle w:val="PL"/>
      </w:pPr>
    </w:p>
    <w:p w14:paraId="2D32A680" w14:textId="77777777" w:rsidR="00617ADD" w:rsidRPr="00962B3F" w:rsidRDefault="00617ADD" w:rsidP="00617ADD">
      <w:pPr>
        <w:pStyle w:val="PL"/>
      </w:pPr>
      <w:r w:rsidRPr="00962B3F">
        <w:t xml:space="preserve">EUTRA-PresenceAntennaPort1 ::=              </w:t>
      </w:r>
      <w:r w:rsidRPr="00962B3F">
        <w:rPr>
          <w:color w:val="993366"/>
        </w:rPr>
        <w:t>BOOLEAN</w:t>
      </w:r>
    </w:p>
    <w:p w14:paraId="0B2A4496" w14:textId="77777777" w:rsidR="00617ADD" w:rsidRPr="00962B3F" w:rsidRDefault="00617ADD" w:rsidP="00617ADD">
      <w:pPr>
        <w:pStyle w:val="PL"/>
      </w:pPr>
    </w:p>
    <w:p w14:paraId="6F95D7ED" w14:textId="77777777" w:rsidR="00617ADD" w:rsidRPr="00962B3F" w:rsidRDefault="00617ADD" w:rsidP="00617ADD">
      <w:pPr>
        <w:pStyle w:val="PL"/>
        <w:rPr>
          <w:color w:val="808080"/>
        </w:rPr>
      </w:pPr>
      <w:r w:rsidRPr="00962B3F">
        <w:rPr>
          <w:color w:val="808080"/>
        </w:rPr>
        <w:t>-- TAG-EUTRA-PRESENCEANTENNAPORT1-STOP</w:t>
      </w:r>
    </w:p>
    <w:p w14:paraId="62898A18" w14:textId="77777777" w:rsidR="00617ADD" w:rsidRPr="00962B3F" w:rsidRDefault="00617ADD" w:rsidP="00617ADD">
      <w:pPr>
        <w:pStyle w:val="PL"/>
        <w:rPr>
          <w:color w:val="808080"/>
        </w:rPr>
      </w:pPr>
      <w:r w:rsidRPr="00962B3F">
        <w:rPr>
          <w:color w:val="808080"/>
        </w:rPr>
        <w:t>-- ASN1STOP</w:t>
      </w:r>
    </w:p>
    <w:p w14:paraId="5183A33E" w14:textId="77777777" w:rsidR="00617ADD" w:rsidRPr="00962B3F" w:rsidRDefault="00617ADD" w:rsidP="00617ADD"/>
    <w:p w14:paraId="421A6A46" w14:textId="77777777" w:rsidR="00617ADD" w:rsidRPr="00962B3F" w:rsidRDefault="00617ADD" w:rsidP="00617ADD">
      <w:pPr>
        <w:pStyle w:val="Heading4"/>
      </w:pPr>
      <w:bookmarkStart w:id="2305" w:name="_Toc60777504"/>
      <w:bookmarkStart w:id="2306" w:name="_Toc100930437"/>
      <w:r w:rsidRPr="00962B3F">
        <w:t>–</w:t>
      </w:r>
      <w:r w:rsidRPr="00962B3F">
        <w:tab/>
      </w:r>
      <w:r w:rsidRPr="00962B3F">
        <w:rPr>
          <w:i/>
        </w:rPr>
        <w:t>EUTRA-Q-OffsetRange</w:t>
      </w:r>
      <w:bookmarkEnd w:id="2305"/>
      <w:bookmarkEnd w:id="2306"/>
    </w:p>
    <w:p w14:paraId="0A6BD6BA" w14:textId="77777777" w:rsidR="00617ADD" w:rsidRPr="00962B3F" w:rsidRDefault="00617ADD" w:rsidP="00617ADD">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66194222" w14:textId="77777777" w:rsidR="00617ADD" w:rsidRPr="00962B3F" w:rsidRDefault="00617ADD" w:rsidP="00617ADD">
      <w:pPr>
        <w:pStyle w:val="TH"/>
      </w:pPr>
      <w:r w:rsidRPr="00962B3F">
        <w:rPr>
          <w:bCs/>
          <w:i/>
          <w:iCs/>
        </w:rPr>
        <w:t xml:space="preserve">EUTRA-Q-OffsetRange </w:t>
      </w:r>
      <w:r w:rsidRPr="00962B3F">
        <w:t>information element</w:t>
      </w:r>
    </w:p>
    <w:p w14:paraId="720B04C4" w14:textId="77777777" w:rsidR="00617ADD" w:rsidRPr="00962B3F" w:rsidRDefault="00617ADD" w:rsidP="00617ADD">
      <w:pPr>
        <w:pStyle w:val="PL"/>
        <w:rPr>
          <w:color w:val="808080"/>
        </w:rPr>
      </w:pPr>
      <w:r w:rsidRPr="00962B3F">
        <w:rPr>
          <w:color w:val="808080"/>
        </w:rPr>
        <w:t>-- ASN1START</w:t>
      </w:r>
    </w:p>
    <w:p w14:paraId="2BC2BB0E" w14:textId="77777777" w:rsidR="00617ADD" w:rsidRPr="00962B3F" w:rsidRDefault="00617ADD" w:rsidP="00617ADD">
      <w:pPr>
        <w:pStyle w:val="PL"/>
        <w:rPr>
          <w:color w:val="808080"/>
        </w:rPr>
      </w:pPr>
      <w:r w:rsidRPr="00962B3F">
        <w:rPr>
          <w:color w:val="808080"/>
        </w:rPr>
        <w:t>-- TAG-EUTRA-Q-OFFSETRANGE-START</w:t>
      </w:r>
    </w:p>
    <w:p w14:paraId="688ED8A2" w14:textId="77777777" w:rsidR="00617ADD" w:rsidRPr="00962B3F" w:rsidRDefault="00617ADD" w:rsidP="00617ADD">
      <w:pPr>
        <w:pStyle w:val="PL"/>
      </w:pPr>
    </w:p>
    <w:p w14:paraId="4B19A2CE" w14:textId="77777777" w:rsidR="00617ADD" w:rsidRPr="00962B3F" w:rsidRDefault="00617ADD" w:rsidP="00617ADD">
      <w:pPr>
        <w:pStyle w:val="PL"/>
      </w:pPr>
      <w:r w:rsidRPr="00962B3F">
        <w:t xml:space="preserve">EUTRA-Q-OffsetRange ::=                     </w:t>
      </w:r>
      <w:r w:rsidRPr="00962B3F">
        <w:rPr>
          <w:color w:val="993366"/>
        </w:rPr>
        <w:t>ENUMERATED</w:t>
      </w:r>
      <w:r w:rsidRPr="00962B3F">
        <w:t xml:space="preserve"> {</w:t>
      </w:r>
    </w:p>
    <w:p w14:paraId="31879E84" w14:textId="77777777" w:rsidR="00617ADD" w:rsidRPr="00962B3F" w:rsidRDefault="00617ADD" w:rsidP="00617ADD">
      <w:pPr>
        <w:pStyle w:val="PL"/>
      </w:pPr>
      <w:r w:rsidRPr="00962B3F">
        <w:t xml:space="preserve">                                                dB-24, dB-22, dB-20, dB-18, dB-16, dB-14,</w:t>
      </w:r>
    </w:p>
    <w:p w14:paraId="3AD8F416" w14:textId="77777777" w:rsidR="00617ADD" w:rsidRPr="00962B3F" w:rsidRDefault="00617ADD" w:rsidP="00617ADD">
      <w:pPr>
        <w:pStyle w:val="PL"/>
      </w:pPr>
      <w:r w:rsidRPr="00962B3F">
        <w:t xml:space="preserve">                                                dB-12, dB-10, dB-8, dB-6, dB-5, dB-4, dB-3,</w:t>
      </w:r>
    </w:p>
    <w:p w14:paraId="3018CA6F" w14:textId="77777777" w:rsidR="00617ADD" w:rsidRPr="00962B3F" w:rsidRDefault="00617ADD" w:rsidP="00617ADD">
      <w:pPr>
        <w:pStyle w:val="PL"/>
      </w:pPr>
      <w:r w:rsidRPr="00962B3F">
        <w:t xml:space="preserve">                                                dB-2, dB-1, dB0, dB1, dB2, dB3, dB4, dB5,</w:t>
      </w:r>
    </w:p>
    <w:p w14:paraId="421AC104" w14:textId="77777777" w:rsidR="00617ADD" w:rsidRPr="00962B3F" w:rsidRDefault="00617ADD" w:rsidP="00617ADD">
      <w:pPr>
        <w:pStyle w:val="PL"/>
      </w:pPr>
      <w:r w:rsidRPr="00962B3F">
        <w:t xml:space="preserve">                                                dB6, dB8, dB10, dB12, dB14, dB16, dB18,</w:t>
      </w:r>
    </w:p>
    <w:p w14:paraId="176B953D" w14:textId="77777777" w:rsidR="00617ADD" w:rsidRPr="00962B3F" w:rsidRDefault="00617ADD" w:rsidP="00617ADD">
      <w:pPr>
        <w:pStyle w:val="PL"/>
      </w:pPr>
      <w:r w:rsidRPr="00962B3F">
        <w:t xml:space="preserve">                                                dB20, dB22, dB24}</w:t>
      </w:r>
    </w:p>
    <w:p w14:paraId="15491663" w14:textId="77777777" w:rsidR="00617ADD" w:rsidRPr="00962B3F" w:rsidRDefault="00617ADD" w:rsidP="00617ADD">
      <w:pPr>
        <w:pStyle w:val="PL"/>
      </w:pPr>
    </w:p>
    <w:p w14:paraId="2FEC838C" w14:textId="77777777" w:rsidR="00617ADD" w:rsidRPr="00962B3F" w:rsidRDefault="00617ADD" w:rsidP="00617ADD">
      <w:pPr>
        <w:pStyle w:val="PL"/>
        <w:rPr>
          <w:color w:val="808080"/>
        </w:rPr>
      </w:pPr>
      <w:r w:rsidRPr="00962B3F">
        <w:rPr>
          <w:color w:val="808080"/>
        </w:rPr>
        <w:t>-- TAG-EUTRA-Q-OFFSETRANGE-STOP</w:t>
      </w:r>
    </w:p>
    <w:p w14:paraId="1F7F5273" w14:textId="77777777" w:rsidR="00617ADD" w:rsidRPr="00962B3F" w:rsidRDefault="00617ADD" w:rsidP="00617ADD">
      <w:pPr>
        <w:pStyle w:val="PL"/>
        <w:rPr>
          <w:color w:val="808080"/>
        </w:rPr>
      </w:pPr>
      <w:r w:rsidRPr="00962B3F">
        <w:rPr>
          <w:color w:val="808080"/>
        </w:rPr>
        <w:t>-- ASN1STOP</w:t>
      </w:r>
    </w:p>
    <w:p w14:paraId="728ACF47" w14:textId="77777777" w:rsidR="00617ADD" w:rsidRPr="00962B3F" w:rsidRDefault="00617ADD" w:rsidP="00617ADD"/>
    <w:p w14:paraId="523EDE43" w14:textId="77777777" w:rsidR="00617ADD" w:rsidRPr="00962B3F" w:rsidRDefault="00617ADD" w:rsidP="00617ADD">
      <w:pPr>
        <w:pStyle w:val="Heading4"/>
        <w:rPr>
          <w:rFonts w:eastAsia="SimSun"/>
          <w:lang w:eastAsia="zh-CN"/>
        </w:rPr>
      </w:pPr>
      <w:bookmarkStart w:id="2307" w:name="_Toc60777505"/>
      <w:bookmarkStart w:id="2308" w:name="_Toc100930438"/>
      <w:r w:rsidRPr="00962B3F">
        <w:t>–</w:t>
      </w:r>
      <w:r w:rsidRPr="00962B3F">
        <w:tab/>
      </w:r>
      <w:r w:rsidRPr="00962B3F">
        <w:rPr>
          <w:rFonts w:eastAsia="SimSun"/>
          <w:i/>
          <w:iCs/>
          <w:lang w:eastAsia="zh-CN"/>
        </w:rPr>
        <w:t>IAB-IP-Address</w:t>
      </w:r>
      <w:bookmarkEnd w:id="2307"/>
      <w:bookmarkEnd w:id="2308"/>
    </w:p>
    <w:p w14:paraId="50E199C3" w14:textId="77777777" w:rsidR="00617ADD" w:rsidRPr="00962B3F" w:rsidRDefault="00617ADD" w:rsidP="00617ADD">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79D4BD7B" w14:textId="77777777" w:rsidR="00617ADD" w:rsidRPr="00962B3F" w:rsidRDefault="00617ADD" w:rsidP="00617ADD">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71760A3F" w14:textId="77777777" w:rsidR="00617ADD" w:rsidRPr="00962B3F" w:rsidRDefault="00617ADD" w:rsidP="00617ADD">
      <w:pPr>
        <w:pStyle w:val="PL"/>
        <w:rPr>
          <w:color w:val="808080"/>
        </w:rPr>
      </w:pPr>
      <w:r w:rsidRPr="00962B3F">
        <w:rPr>
          <w:color w:val="808080"/>
        </w:rPr>
        <w:t>-- ASN1START</w:t>
      </w:r>
    </w:p>
    <w:p w14:paraId="587408BF" w14:textId="77777777" w:rsidR="00617ADD" w:rsidRPr="00962B3F" w:rsidRDefault="00617ADD" w:rsidP="00617ADD">
      <w:pPr>
        <w:pStyle w:val="PL"/>
        <w:rPr>
          <w:color w:val="808080"/>
        </w:rPr>
      </w:pPr>
      <w:r w:rsidRPr="00962B3F">
        <w:rPr>
          <w:color w:val="808080"/>
        </w:rPr>
        <w:t>-- TAG-IABIPADDRESS-START</w:t>
      </w:r>
    </w:p>
    <w:p w14:paraId="76807CF2" w14:textId="77777777" w:rsidR="00617ADD" w:rsidRPr="00962B3F" w:rsidRDefault="00617ADD" w:rsidP="00617ADD">
      <w:pPr>
        <w:pStyle w:val="PL"/>
      </w:pPr>
    </w:p>
    <w:p w14:paraId="3A464FE4" w14:textId="77777777" w:rsidR="00617ADD" w:rsidRPr="00962B3F" w:rsidRDefault="00617ADD" w:rsidP="00617ADD">
      <w:pPr>
        <w:pStyle w:val="PL"/>
      </w:pPr>
      <w:r w:rsidRPr="00962B3F">
        <w:t xml:space="preserve">IAB-IP-Address-r16 ::=  </w:t>
      </w:r>
      <w:r w:rsidRPr="00962B3F">
        <w:rPr>
          <w:color w:val="993366"/>
        </w:rPr>
        <w:t>CHOICE</w:t>
      </w:r>
      <w:r w:rsidRPr="00962B3F">
        <w:t xml:space="preserve"> {</w:t>
      </w:r>
    </w:p>
    <w:p w14:paraId="3673C0F6" w14:textId="77777777" w:rsidR="00617ADD" w:rsidRPr="00962B3F" w:rsidRDefault="00617ADD" w:rsidP="00617ADD">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11BE5CC2" w14:textId="77777777" w:rsidR="00617ADD" w:rsidRPr="00962B3F" w:rsidRDefault="00617ADD" w:rsidP="00617ADD">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4EF94B94" w14:textId="77777777" w:rsidR="00617ADD" w:rsidRPr="00962B3F" w:rsidRDefault="00617ADD" w:rsidP="00617ADD">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CD54315" w14:textId="77777777" w:rsidR="00617ADD" w:rsidRPr="00962B3F" w:rsidRDefault="00617ADD" w:rsidP="00617ADD">
      <w:pPr>
        <w:pStyle w:val="PL"/>
      </w:pPr>
      <w:r w:rsidRPr="00962B3F">
        <w:t xml:space="preserve">    ...</w:t>
      </w:r>
    </w:p>
    <w:p w14:paraId="2C7B600F" w14:textId="77777777" w:rsidR="00617ADD" w:rsidRPr="00962B3F" w:rsidRDefault="00617ADD" w:rsidP="00617ADD">
      <w:pPr>
        <w:pStyle w:val="PL"/>
      </w:pPr>
      <w:r w:rsidRPr="00962B3F">
        <w:t>}</w:t>
      </w:r>
    </w:p>
    <w:p w14:paraId="1420FAB7" w14:textId="77777777" w:rsidR="00617ADD" w:rsidRPr="00962B3F" w:rsidRDefault="00617ADD" w:rsidP="00617ADD">
      <w:pPr>
        <w:pStyle w:val="PL"/>
      </w:pPr>
    </w:p>
    <w:p w14:paraId="503EFB19" w14:textId="77777777" w:rsidR="00617ADD" w:rsidRPr="00962B3F" w:rsidRDefault="00617ADD" w:rsidP="00617ADD">
      <w:pPr>
        <w:pStyle w:val="PL"/>
        <w:rPr>
          <w:color w:val="808080"/>
        </w:rPr>
      </w:pPr>
      <w:r w:rsidRPr="00962B3F">
        <w:rPr>
          <w:color w:val="808080"/>
        </w:rPr>
        <w:t>-- TAG-IABIPADDRESS-STOP</w:t>
      </w:r>
    </w:p>
    <w:p w14:paraId="1B33C5E7" w14:textId="77777777" w:rsidR="00617ADD" w:rsidRPr="00962B3F" w:rsidRDefault="00617ADD" w:rsidP="00617ADD">
      <w:pPr>
        <w:pStyle w:val="PL"/>
        <w:rPr>
          <w:color w:val="808080"/>
        </w:rPr>
      </w:pPr>
      <w:r w:rsidRPr="00962B3F">
        <w:rPr>
          <w:color w:val="808080"/>
        </w:rPr>
        <w:lastRenderedPageBreak/>
        <w:t>-- ASN1STOP</w:t>
      </w:r>
    </w:p>
    <w:p w14:paraId="2C3BDDE6" w14:textId="77777777" w:rsidR="00617ADD" w:rsidRPr="00962B3F" w:rsidRDefault="00617ADD" w:rsidP="00617AD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0D80DB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BC9620" w14:textId="77777777" w:rsidR="00617ADD" w:rsidRPr="00962B3F" w:rsidRDefault="00617ADD" w:rsidP="003514E7">
            <w:pPr>
              <w:pStyle w:val="TAH"/>
              <w:rPr>
                <w:lang w:eastAsia="zh-CN"/>
              </w:rPr>
            </w:pPr>
            <w:r w:rsidRPr="00962B3F">
              <w:rPr>
                <w:i/>
                <w:lang w:eastAsia="zh-CN"/>
              </w:rPr>
              <w:t xml:space="preserve">IAB-IP-Address </w:t>
            </w:r>
            <w:r w:rsidRPr="00962B3F">
              <w:rPr>
                <w:lang w:eastAsia="zh-CN"/>
              </w:rPr>
              <w:t>field descriptions</w:t>
            </w:r>
          </w:p>
        </w:tc>
      </w:tr>
      <w:tr w:rsidR="00617ADD" w:rsidRPr="00962B3F" w14:paraId="58BD0A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93C369" w14:textId="77777777" w:rsidR="00617ADD" w:rsidRPr="00962B3F" w:rsidRDefault="00617ADD" w:rsidP="003514E7">
            <w:pPr>
              <w:pStyle w:val="TAL"/>
              <w:rPr>
                <w:rFonts w:cs="Arial"/>
                <w:b/>
                <w:i/>
                <w:szCs w:val="18"/>
                <w:lang w:eastAsia="zh-CN"/>
              </w:rPr>
            </w:pPr>
            <w:r w:rsidRPr="00962B3F">
              <w:rPr>
                <w:rFonts w:cs="Arial"/>
                <w:b/>
                <w:i/>
                <w:szCs w:val="18"/>
                <w:lang w:eastAsia="zh-CN"/>
              </w:rPr>
              <w:t>iPv4-Address</w:t>
            </w:r>
          </w:p>
          <w:p w14:paraId="3EBC4C04"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4 address.</w:t>
            </w:r>
          </w:p>
        </w:tc>
      </w:tr>
      <w:tr w:rsidR="00617ADD" w:rsidRPr="00962B3F" w14:paraId="011082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73A2AD7" w14:textId="77777777" w:rsidR="00617ADD" w:rsidRPr="00962B3F" w:rsidRDefault="00617ADD" w:rsidP="003514E7">
            <w:pPr>
              <w:pStyle w:val="TAL"/>
              <w:rPr>
                <w:rFonts w:cs="Arial"/>
                <w:b/>
                <w:i/>
                <w:szCs w:val="18"/>
                <w:lang w:eastAsia="zh-CN"/>
              </w:rPr>
            </w:pPr>
            <w:r w:rsidRPr="00962B3F">
              <w:rPr>
                <w:rFonts w:cs="Arial"/>
                <w:b/>
                <w:i/>
                <w:szCs w:val="18"/>
                <w:lang w:eastAsia="zh-CN"/>
              </w:rPr>
              <w:t>iPv6-Address</w:t>
            </w:r>
          </w:p>
          <w:p w14:paraId="3D8A634E"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6 address.</w:t>
            </w:r>
          </w:p>
        </w:tc>
      </w:tr>
      <w:tr w:rsidR="00617ADD" w:rsidRPr="00962B3F" w14:paraId="7C15B78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15AEB77" w14:textId="77777777" w:rsidR="00617ADD" w:rsidRPr="00962B3F" w:rsidRDefault="00617ADD" w:rsidP="003514E7">
            <w:pPr>
              <w:pStyle w:val="TAL"/>
              <w:rPr>
                <w:rFonts w:cs="Arial"/>
                <w:b/>
                <w:i/>
                <w:szCs w:val="18"/>
                <w:lang w:eastAsia="zh-CN"/>
              </w:rPr>
            </w:pPr>
            <w:r w:rsidRPr="00962B3F">
              <w:rPr>
                <w:rFonts w:cs="Arial"/>
                <w:b/>
                <w:i/>
                <w:szCs w:val="18"/>
                <w:lang w:eastAsia="zh-CN"/>
              </w:rPr>
              <w:t>iPv6-Prefix</w:t>
            </w:r>
          </w:p>
          <w:p w14:paraId="480828E5" w14:textId="77777777" w:rsidR="00617ADD" w:rsidRPr="00962B3F" w:rsidRDefault="00617ADD" w:rsidP="003514E7">
            <w:pPr>
              <w:pStyle w:val="TAL"/>
              <w:rPr>
                <w:rFonts w:cs="Arial"/>
                <w:b/>
                <w:i/>
                <w:szCs w:val="18"/>
                <w:lang w:eastAsia="zh-CN"/>
              </w:rPr>
            </w:pPr>
            <w:r w:rsidRPr="00962B3F">
              <w:rPr>
                <w:rFonts w:cs="Arial"/>
                <w:lang w:eastAsia="zh-CN"/>
              </w:rPr>
              <w:t>This field is used to provide the allocated IPv6 prefix.</w:t>
            </w:r>
          </w:p>
        </w:tc>
      </w:tr>
    </w:tbl>
    <w:p w14:paraId="682E83D1" w14:textId="77777777" w:rsidR="00617ADD" w:rsidRPr="00962B3F" w:rsidRDefault="00617ADD" w:rsidP="00617ADD">
      <w:pPr>
        <w:rPr>
          <w:rFonts w:eastAsia="SimSun"/>
          <w:lang w:eastAsia="zh-CN"/>
        </w:rPr>
      </w:pPr>
    </w:p>
    <w:p w14:paraId="5B83D7BE" w14:textId="77777777" w:rsidR="00617ADD" w:rsidRPr="00962B3F" w:rsidRDefault="00617ADD" w:rsidP="00617ADD">
      <w:pPr>
        <w:pStyle w:val="Heading4"/>
        <w:rPr>
          <w:rFonts w:eastAsia="SimSun"/>
          <w:lang w:eastAsia="zh-CN"/>
        </w:rPr>
      </w:pPr>
      <w:bookmarkStart w:id="2309" w:name="_Toc60777506"/>
      <w:bookmarkStart w:id="2310" w:name="_Toc100930439"/>
      <w:r w:rsidRPr="00962B3F">
        <w:t>–</w:t>
      </w:r>
      <w:r w:rsidRPr="00962B3F">
        <w:tab/>
      </w:r>
      <w:r w:rsidRPr="00962B3F">
        <w:rPr>
          <w:rFonts w:eastAsia="SimSun"/>
          <w:i/>
          <w:iCs/>
          <w:lang w:eastAsia="zh-CN"/>
        </w:rPr>
        <w:t>IAB-IP-AddressIndex</w:t>
      </w:r>
      <w:bookmarkEnd w:id="2309"/>
      <w:bookmarkEnd w:id="2310"/>
    </w:p>
    <w:p w14:paraId="6BF886A9" w14:textId="77777777" w:rsidR="00617ADD" w:rsidRPr="00962B3F" w:rsidRDefault="00617ADD" w:rsidP="00617ADD">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3852FE27" w14:textId="77777777" w:rsidR="00617ADD" w:rsidRPr="00962B3F" w:rsidRDefault="00617ADD" w:rsidP="00617ADD">
      <w:pPr>
        <w:pStyle w:val="TH"/>
      </w:pPr>
      <w:r w:rsidRPr="00962B3F">
        <w:rPr>
          <w:rFonts w:eastAsia="SimSun"/>
          <w:i/>
          <w:iCs/>
          <w:lang w:eastAsia="zh-CN"/>
        </w:rPr>
        <w:t>IAB-IP-AddressIndex</w:t>
      </w:r>
      <w:r w:rsidRPr="00962B3F">
        <w:t xml:space="preserve"> information element</w:t>
      </w:r>
    </w:p>
    <w:p w14:paraId="62ECE247" w14:textId="77777777" w:rsidR="00617ADD" w:rsidRPr="00962B3F" w:rsidRDefault="00617ADD" w:rsidP="00617ADD">
      <w:pPr>
        <w:pStyle w:val="PL"/>
        <w:rPr>
          <w:color w:val="808080"/>
        </w:rPr>
      </w:pPr>
      <w:r w:rsidRPr="00962B3F">
        <w:rPr>
          <w:color w:val="808080"/>
        </w:rPr>
        <w:t>-- ASN1START</w:t>
      </w:r>
    </w:p>
    <w:p w14:paraId="34B19BE7" w14:textId="77777777" w:rsidR="00617ADD" w:rsidRPr="00962B3F" w:rsidRDefault="00617ADD" w:rsidP="00617ADD">
      <w:pPr>
        <w:pStyle w:val="PL"/>
        <w:rPr>
          <w:color w:val="808080"/>
        </w:rPr>
      </w:pPr>
      <w:r w:rsidRPr="00962B3F">
        <w:rPr>
          <w:color w:val="808080"/>
        </w:rPr>
        <w:t>-- TAG-IABIPADDRESSINDEX-START</w:t>
      </w:r>
    </w:p>
    <w:p w14:paraId="1CB6CC28" w14:textId="77777777" w:rsidR="00617ADD" w:rsidRPr="00962B3F" w:rsidRDefault="00617ADD" w:rsidP="00617ADD">
      <w:pPr>
        <w:pStyle w:val="PL"/>
      </w:pPr>
    </w:p>
    <w:p w14:paraId="2BC2C8D7" w14:textId="77777777" w:rsidR="00617ADD" w:rsidRPr="00962B3F" w:rsidRDefault="00617ADD" w:rsidP="00617ADD">
      <w:pPr>
        <w:pStyle w:val="PL"/>
      </w:pPr>
      <w:r w:rsidRPr="00962B3F">
        <w:t xml:space="preserve">IAB-IP-AddressIndex-r16 ::= </w:t>
      </w:r>
      <w:r w:rsidRPr="00962B3F">
        <w:rPr>
          <w:color w:val="993366"/>
        </w:rPr>
        <w:t>INTEGER</w:t>
      </w:r>
      <w:r w:rsidRPr="00962B3F">
        <w:t xml:space="preserve"> (1..maxIAB-IP-Address-r16)</w:t>
      </w:r>
    </w:p>
    <w:p w14:paraId="6A9F9D52" w14:textId="77777777" w:rsidR="00617ADD" w:rsidRPr="00962B3F" w:rsidRDefault="00617ADD" w:rsidP="00617ADD">
      <w:pPr>
        <w:pStyle w:val="PL"/>
      </w:pPr>
    </w:p>
    <w:p w14:paraId="08633BFE" w14:textId="77777777" w:rsidR="00617ADD" w:rsidRPr="00962B3F" w:rsidRDefault="00617ADD" w:rsidP="00617ADD">
      <w:pPr>
        <w:pStyle w:val="PL"/>
        <w:rPr>
          <w:color w:val="808080"/>
        </w:rPr>
      </w:pPr>
      <w:r w:rsidRPr="00962B3F">
        <w:rPr>
          <w:color w:val="808080"/>
        </w:rPr>
        <w:t>-- TAG-IABIPADDRESSINDEX-STOP</w:t>
      </w:r>
    </w:p>
    <w:p w14:paraId="620133A6" w14:textId="77777777" w:rsidR="00617ADD" w:rsidRPr="00962B3F" w:rsidRDefault="00617ADD" w:rsidP="00617ADD">
      <w:pPr>
        <w:pStyle w:val="PL"/>
        <w:rPr>
          <w:color w:val="808080"/>
        </w:rPr>
      </w:pPr>
      <w:r w:rsidRPr="00962B3F">
        <w:rPr>
          <w:color w:val="808080"/>
        </w:rPr>
        <w:t>-- ASN1STOP</w:t>
      </w:r>
    </w:p>
    <w:p w14:paraId="63273FDE" w14:textId="77777777" w:rsidR="00617ADD" w:rsidRPr="00962B3F" w:rsidRDefault="00617ADD" w:rsidP="00617ADD">
      <w:pPr>
        <w:rPr>
          <w:rFonts w:eastAsia="SimSun"/>
          <w:lang w:eastAsia="zh-CN"/>
        </w:rPr>
      </w:pPr>
    </w:p>
    <w:p w14:paraId="73CA1C4F" w14:textId="77777777" w:rsidR="00617ADD" w:rsidRPr="00962B3F" w:rsidRDefault="00617ADD" w:rsidP="00617ADD">
      <w:pPr>
        <w:pStyle w:val="Heading4"/>
        <w:rPr>
          <w:rFonts w:eastAsia="SimSun"/>
          <w:lang w:eastAsia="zh-CN"/>
        </w:rPr>
      </w:pPr>
      <w:bookmarkStart w:id="2311" w:name="_Toc60777507"/>
      <w:bookmarkStart w:id="2312" w:name="_Toc100930440"/>
      <w:r w:rsidRPr="00962B3F">
        <w:t>–</w:t>
      </w:r>
      <w:r w:rsidRPr="00962B3F">
        <w:tab/>
      </w:r>
      <w:r w:rsidRPr="00962B3F">
        <w:rPr>
          <w:rFonts w:eastAsia="SimSun"/>
          <w:i/>
          <w:iCs/>
          <w:lang w:eastAsia="zh-CN"/>
        </w:rPr>
        <w:t>IAB-IP-Usage</w:t>
      </w:r>
      <w:bookmarkEnd w:id="2311"/>
      <w:bookmarkEnd w:id="2312"/>
    </w:p>
    <w:p w14:paraId="2BACFBC9" w14:textId="77777777" w:rsidR="00617ADD" w:rsidRPr="00962B3F" w:rsidRDefault="00617ADD" w:rsidP="00617ADD">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264415E1" w14:textId="77777777" w:rsidR="00617ADD" w:rsidRPr="00962B3F" w:rsidRDefault="00617ADD" w:rsidP="00617ADD">
      <w:pPr>
        <w:pStyle w:val="TH"/>
      </w:pPr>
      <w:r w:rsidRPr="00962B3F">
        <w:rPr>
          <w:rFonts w:eastAsia="SimSun"/>
          <w:i/>
          <w:iCs/>
          <w:lang w:eastAsia="zh-CN"/>
        </w:rPr>
        <w:t>IAB-IP-Usage</w:t>
      </w:r>
      <w:r w:rsidRPr="00962B3F">
        <w:t xml:space="preserve"> information element</w:t>
      </w:r>
    </w:p>
    <w:p w14:paraId="1D0813A2" w14:textId="77777777" w:rsidR="00617ADD" w:rsidRPr="00962B3F" w:rsidRDefault="00617ADD" w:rsidP="00617ADD">
      <w:pPr>
        <w:pStyle w:val="PL"/>
        <w:rPr>
          <w:color w:val="808080"/>
        </w:rPr>
      </w:pPr>
      <w:r w:rsidRPr="00962B3F">
        <w:rPr>
          <w:color w:val="808080"/>
        </w:rPr>
        <w:t>-- ASN1START</w:t>
      </w:r>
    </w:p>
    <w:p w14:paraId="59E5FED9" w14:textId="77777777" w:rsidR="00617ADD" w:rsidRPr="00962B3F" w:rsidRDefault="00617ADD" w:rsidP="00617ADD">
      <w:pPr>
        <w:pStyle w:val="PL"/>
        <w:rPr>
          <w:color w:val="808080"/>
        </w:rPr>
      </w:pPr>
      <w:r w:rsidRPr="00962B3F">
        <w:rPr>
          <w:color w:val="808080"/>
        </w:rPr>
        <w:t>-- TAG-IAB-IP-USAGE-START</w:t>
      </w:r>
    </w:p>
    <w:p w14:paraId="676EB23B" w14:textId="77777777" w:rsidR="00617ADD" w:rsidRPr="00962B3F" w:rsidRDefault="00617ADD" w:rsidP="00617ADD">
      <w:pPr>
        <w:pStyle w:val="PL"/>
      </w:pPr>
    </w:p>
    <w:p w14:paraId="1CB874C0" w14:textId="77777777" w:rsidR="00617ADD" w:rsidRPr="00962B3F" w:rsidRDefault="00617ADD" w:rsidP="00617ADD">
      <w:pPr>
        <w:pStyle w:val="PL"/>
      </w:pPr>
      <w:r w:rsidRPr="00962B3F">
        <w:t xml:space="preserve">IAB-IP-Usage-r16 ::= </w:t>
      </w:r>
      <w:r w:rsidRPr="00962B3F">
        <w:rPr>
          <w:color w:val="993366"/>
        </w:rPr>
        <w:t>ENUMERATED</w:t>
      </w:r>
      <w:r w:rsidRPr="00962B3F">
        <w:t xml:space="preserve"> {f1-C, f1-U, non-F1, spare}</w:t>
      </w:r>
    </w:p>
    <w:p w14:paraId="6B63B221" w14:textId="77777777" w:rsidR="00617ADD" w:rsidRPr="00962B3F" w:rsidRDefault="00617ADD" w:rsidP="00617ADD">
      <w:pPr>
        <w:pStyle w:val="PL"/>
      </w:pPr>
    </w:p>
    <w:p w14:paraId="6AB587A8" w14:textId="77777777" w:rsidR="00617ADD" w:rsidRPr="00962B3F" w:rsidRDefault="00617ADD" w:rsidP="00617ADD">
      <w:pPr>
        <w:pStyle w:val="PL"/>
        <w:rPr>
          <w:color w:val="808080"/>
        </w:rPr>
      </w:pPr>
      <w:r w:rsidRPr="00962B3F">
        <w:rPr>
          <w:color w:val="808080"/>
        </w:rPr>
        <w:t>-- TAG-IAB-IP-USAGE-STOP</w:t>
      </w:r>
    </w:p>
    <w:p w14:paraId="512238FB" w14:textId="77777777" w:rsidR="00617ADD" w:rsidRPr="00962B3F" w:rsidRDefault="00617ADD" w:rsidP="00617ADD">
      <w:pPr>
        <w:pStyle w:val="PL"/>
        <w:rPr>
          <w:color w:val="808080"/>
        </w:rPr>
      </w:pPr>
      <w:r w:rsidRPr="00962B3F">
        <w:rPr>
          <w:color w:val="808080"/>
        </w:rPr>
        <w:t>-- ASN1STOP</w:t>
      </w:r>
    </w:p>
    <w:p w14:paraId="28F0E62D" w14:textId="77777777" w:rsidR="00617ADD" w:rsidRPr="00962B3F" w:rsidRDefault="00617ADD" w:rsidP="00617ADD">
      <w:pPr>
        <w:rPr>
          <w:rFonts w:eastAsiaTheme="minorEastAsia"/>
        </w:rPr>
      </w:pPr>
    </w:p>
    <w:p w14:paraId="3CBB22E4" w14:textId="77777777" w:rsidR="00617ADD" w:rsidRPr="00962B3F" w:rsidRDefault="00617ADD" w:rsidP="00617ADD">
      <w:pPr>
        <w:pStyle w:val="Heading4"/>
      </w:pPr>
      <w:bookmarkStart w:id="2313" w:name="_Toc60777508"/>
      <w:bookmarkStart w:id="2314" w:name="_Toc100930441"/>
      <w:r w:rsidRPr="00962B3F">
        <w:lastRenderedPageBreak/>
        <w:t>–</w:t>
      </w:r>
      <w:r w:rsidRPr="00962B3F">
        <w:tab/>
      </w:r>
      <w:r w:rsidRPr="00962B3F">
        <w:rPr>
          <w:i/>
        </w:rPr>
        <w:t>LoggingDuration</w:t>
      </w:r>
      <w:bookmarkEnd w:id="2313"/>
      <w:bookmarkEnd w:id="2314"/>
    </w:p>
    <w:p w14:paraId="723656CC" w14:textId="77777777" w:rsidR="00617ADD" w:rsidRPr="00962B3F" w:rsidRDefault="00617ADD" w:rsidP="00617ADD">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29ACC560" w14:textId="77777777" w:rsidR="00617ADD" w:rsidRPr="00962B3F" w:rsidRDefault="00617ADD" w:rsidP="00617ADD">
      <w:pPr>
        <w:pStyle w:val="TH"/>
      </w:pPr>
      <w:r w:rsidRPr="00962B3F">
        <w:rPr>
          <w:bCs/>
          <w:i/>
          <w:iCs/>
        </w:rPr>
        <w:t xml:space="preserve">LoggingDuration </w:t>
      </w:r>
      <w:r w:rsidRPr="00962B3F">
        <w:t>information element</w:t>
      </w:r>
    </w:p>
    <w:p w14:paraId="641CB1B0" w14:textId="77777777" w:rsidR="00617ADD" w:rsidRPr="00962B3F" w:rsidRDefault="00617ADD" w:rsidP="00617ADD">
      <w:pPr>
        <w:pStyle w:val="PL"/>
        <w:rPr>
          <w:color w:val="808080"/>
        </w:rPr>
      </w:pPr>
      <w:r w:rsidRPr="00962B3F">
        <w:rPr>
          <w:color w:val="808080"/>
        </w:rPr>
        <w:t>-- ASN1START</w:t>
      </w:r>
    </w:p>
    <w:p w14:paraId="3BD9A785" w14:textId="77777777" w:rsidR="00617ADD" w:rsidRPr="00962B3F" w:rsidRDefault="00617ADD" w:rsidP="00617ADD">
      <w:pPr>
        <w:pStyle w:val="PL"/>
        <w:rPr>
          <w:color w:val="808080"/>
        </w:rPr>
      </w:pPr>
      <w:r w:rsidRPr="00962B3F">
        <w:rPr>
          <w:color w:val="808080"/>
        </w:rPr>
        <w:t>-- TAG-LOGGINGDURATION-START</w:t>
      </w:r>
    </w:p>
    <w:p w14:paraId="27FC7974" w14:textId="77777777" w:rsidR="00617ADD" w:rsidRPr="00962B3F" w:rsidRDefault="00617ADD" w:rsidP="00617ADD">
      <w:pPr>
        <w:pStyle w:val="PL"/>
      </w:pPr>
    </w:p>
    <w:p w14:paraId="1BCC0C58" w14:textId="77777777" w:rsidR="00617ADD" w:rsidRPr="00962B3F" w:rsidRDefault="00617ADD" w:rsidP="00617ADD">
      <w:pPr>
        <w:pStyle w:val="PL"/>
      </w:pPr>
      <w:r w:rsidRPr="00962B3F">
        <w:t xml:space="preserve">LoggingDuration-r16 ::=   </w:t>
      </w:r>
      <w:r w:rsidRPr="00962B3F">
        <w:rPr>
          <w:color w:val="993366"/>
        </w:rPr>
        <w:t>ENUMERATED</w:t>
      </w:r>
      <w:r w:rsidRPr="00962B3F">
        <w:t xml:space="preserve"> {</w:t>
      </w:r>
    </w:p>
    <w:p w14:paraId="7E023E18" w14:textId="77777777" w:rsidR="00617ADD" w:rsidRPr="00962B3F" w:rsidRDefault="00617ADD" w:rsidP="00617ADD">
      <w:pPr>
        <w:pStyle w:val="PL"/>
      </w:pPr>
      <w:r w:rsidRPr="00962B3F">
        <w:t xml:space="preserve">                              min10, min20, min40, min60, min90, min120, spare2, spare1}</w:t>
      </w:r>
    </w:p>
    <w:p w14:paraId="37150C6A" w14:textId="77777777" w:rsidR="00617ADD" w:rsidRPr="00962B3F" w:rsidRDefault="00617ADD" w:rsidP="00617ADD">
      <w:pPr>
        <w:pStyle w:val="PL"/>
      </w:pPr>
    </w:p>
    <w:p w14:paraId="3D8A155A" w14:textId="77777777" w:rsidR="00617ADD" w:rsidRPr="00962B3F" w:rsidRDefault="00617ADD" w:rsidP="00617ADD">
      <w:pPr>
        <w:pStyle w:val="PL"/>
        <w:rPr>
          <w:color w:val="808080"/>
        </w:rPr>
      </w:pPr>
      <w:r w:rsidRPr="00962B3F">
        <w:rPr>
          <w:color w:val="808080"/>
        </w:rPr>
        <w:t>-- TAG-LOGGINGDURATION-STOP</w:t>
      </w:r>
    </w:p>
    <w:p w14:paraId="7561E52D" w14:textId="77777777" w:rsidR="00617ADD" w:rsidRPr="00962B3F" w:rsidRDefault="00617ADD" w:rsidP="00617ADD">
      <w:pPr>
        <w:pStyle w:val="PL"/>
        <w:rPr>
          <w:color w:val="808080"/>
        </w:rPr>
      </w:pPr>
      <w:r w:rsidRPr="00962B3F">
        <w:rPr>
          <w:color w:val="808080"/>
        </w:rPr>
        <w:t>-- ASN1STOP</w:t>
      </w:r>
    </w:p>
    <w:p w14:paraId="47A1D420" w14:textId="77777777" w:rsidR="00617ADD" w:rsidRPr="00962B3F" w:rsidRDefault="00617ADD" w:rsidP="00617ADD">
      <w:pPr>
        <w:rPr>
          <w:iCs/>
        </w:rPr>
      </w:pPr>
    </w:p>
    <w:p w14:paraId="2653B54E" w14:textId="77777777" w:rsidR="00617ADD" w:rsidRPr="00962B3F" w:rsidRDefault="00617ADD" w:rsidP="00617ADD">
      <w:pPr>
        <w:pStyle w:val="Heading4"/>
      </w:pPr>
      <w:bookmarkStart w:id="2315" w:name="_Toc60777509"/>
      <w:bookmarkStart w:id="2316" w:name="_Toc100930442"/>
      <w:r w:rsidRPr="00962B3F">
        <w:t>–</w:t>
      </w:r>
      <w:r w:rsidRPr="00962B3F">
        <w:tab/>
      </w:r>
      <w:r w:rsidRPr="00962B3F">
        <w:rPr>
          <w:i/>
        </w:rPr>
        <w:t>LoggingInterval</w:t>
      </w:r>
      <w:bookmarkEnd w:id="2315"/>
      <w:bookmarkEnd w:id="2316"/>
    </w:p>
    <w:p w14:paraId="745F3777" w14:textId="77777777" w:rsidR="00617ADD" w:rsidRPr="00962B3F" w:rsidRDefault="00617ADD" w:rsidP="00617ADD">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03DFD109" w14:textId="77777777" w:rsidR="00617ADD" w:rsidRPr="00962B3F" w:rsidRDefault="00617ADD" w:rsidP="00617ADD">
      <w:pPr>
        <w:pStyle w:val="TH"/>
      </w:pPr>
      <w:r w:rsidRPr="00962B3F">
        <w:rPr>
          <w:bCs/>
          <w:i/>
          <w:iCs/>
        </w:rPr>
        <w:t xml:space="preserve">LoggingInterval </w:t>
      </w:r>
      <w:r w:rsidRPr="00962B3F">
        <w:t>information element</w:t>
      </w:r>
    </w:p>
    <w:p w14:paraId="3C630309" w14:textId="77777777" w:rsidR="00617ADD" w:rsidRPr="00962B3F" w:rsidRDefault="00617ADD" w:rsidP="00617ADD">
      <w:pPr>
        <w:pStyle w:val="PL"/>
        <w:rPr>
          <w:color w:val="808080"/>
        </w:rPr>
      </w:pPr>
      <w:r w:rsidRPr="00962B3F">
        <w:rPr>
          <w:color w:val="808080"/>
        </w:rPr>
        <w:t>-- ASN1START</w:t>
      </w:r>
    </w:p>
    <w:p w14:paraId="3D785606" w14:textId="77777777" w:rsidR="00617ADD" w:rsidRPr="00962B3F" w:rsidRDefault="00617ADD" w:rsidP="00617ADD">
      <w:pPr>
        <w:pStyle w:val="PL"/>
        <w:rPr>
          <w:color w:val="808080"/>
        </w:rPr>
      </w:pPr>
      <w:r w:rsidRPr="00962B3F">
        <w:rPr>
          <w:color w:val="808080"/>
        </w:rPr>
        <w:t>-- TAG-LOGGINGINTERVAL-START</w:t>
      </w:r>
    </w:p>
    <w:p w14:paraId="4C88F148" w14:textId="77777777" w:rsidR="00617ADD" w:rsidRPr="00962B3F" w:rsidRDefault="00617ADD" w:rsidP="00617ADD">
      <w:pPr>
        <w:pStyle w:val="PL"/>
      </w:pPr>
    </w:p>
    <w:p w14:paraId="3C9D2D79" w14:textId="77777777" w:rsidR="00617ADD" w:rsidRPr="00962B3F" w:rsidRDefault="00617ADD" w:rsidP="00617ADD">
      <w:pPr>
        <w:pStyle w:val="PL"/>
      </w:pPr>
      <w:r w:rsidRPr="00962B3F">
        <w:t xml:space="preserve">LoggingInterval-r16 ::=   </w:t>
      </w:r>
      <w:r w:rsidRPr="00962B3F">
        <w:rPr>
          <w:color w:val="993366"/>
        </w:rPr>
        <w:t>ENUMERATED</w:t>
      </w:r>
      <w:r w:rsidRPr="00962B3F">
        <w:t xml:space="preserve"> {</w:t>
      </w:r>
    </w:p>
    <w:p w14:paraId="74E65E62" w14:textId="77777777" w:rsidR="00617ADD" w:rsidRPr="00962B3F" w:rsidRDefault="00617ADD" w:rsidP="00617ADD">
      <w:pPr>
        <w:pStyle w:val="PL"/>
      </w:pPr>
      <w:r w:rsidRPr="00962B3F">
        <w:t xml:space="preserve">                              ms320, ms640, ms1280, ms2560, ms5120, ms10240, ms20480,</w:t>
      </w:r>
    </w:p>
    <w:p w14:paraId="44BFD73A" w14:textId="77777777" w:rsidR="00617ADD" w:rsidRPr="00962B3F" w:rsidRDefault="00617ADD" w:rsidP="00617ADD">
      <w:pPr>
        <w:pStyle w:val="PL"/>
      </w:pPr>
      <w:r w:rsidRPr="00962B3F">
        <w:t xml:space="preserve">                              ms30720, ms40960, ms61440 , infinity}</w:t>
      </w:r>
    </w:p>
    <w:p w14:paraId="0EB0AF34" w14:textId="77777777" w:rsidR="00617ADD" w:rsidRPr="00962B3F" w:rsidRDefault="00617ADD" w:rsidP="00617ADD">
      <w:pPr>
        <w:pStyle w:val="PL"/>
      </w:pPr>
    </w:p>
    <w:p w14:paraId="2B3E1D48" w14:textId="77777777" w:rsidR="00617ADD" w:rsidRPr="00962B3F" w:rsidRDefault="00617ADD" w:rsidP="00617ADD">
      <w:pPr>
        <w:pStyle w:val="PL"/>
        <w:rPr>
          <w:color w:val="808080"/>
        </w:rPr>
      </w:pPr>
      <w:r w:rsidRPr="00962B3F">
        <w:rPr>
          <w:color w:val="808080"/>
        </w:rPr>
        <w:t>-- TAG-LOGGINGINTERVAL-STOP</w:t>
      </w:r>
    </w:p>
    <w:p w14:paraId="08F62043" w14:textId="77777777" w:rsidR="00617ADD" w:rsidRPr="00962B3F" w:rsidRDefault="00617ADD" w:rsidP="00617ADD">
      <w:pPr>
        <w:pStyle w:val="PL"/>
        <w:rPr>
          <w:color w:val="808080"/>
        </w:rPr>
      </w:pPr>
      <w:r w:rsidRPr="00962B3F">
        <w:rPr>
          <w:color w:val="808080"/>
        </w:rPr>
        <w:t>-- ASN1STOP</w:t>
      </w:r>
    </w:p>
    <w:p w14:paraId="65405A4B" w14:textId="77777777" w:rsidR="00617ADD" w:rsidRPr="00962B3F" w:rsidRDefault="00617ADD" w:rsidP="00617ADD">
      <w:pPr>
        <w:rPr>
          <w:rFonts w:eastAsiaTheme="minorEastAsia"/>
        </w:rPr>
      </w:pPr>
    </w:p>
    <w:p w14:paraId="70D4D2AC" w14:textId="77777777" w:rsidR="00617ADD" w:rsidRPr="00962B3F" w:rsidRDefault="00617ADD" w:rsidP="00617ADD">
      <w:pPr>
        <w:pStyle w:val="Heading4"/>
      </w:pPr>
      <w:bookmarkStart w:id="2317" w:name="_Toc60777510"/>
      <w:bookmarkStart w:id="2318" w:name="_Toc100930443"/>
      <w:r w:rsidRPr="00962B3F">
        <w:t>–</w:t>
      </w:r>
      <w:r w:rsidRPr="00962B3F">
        <w:tab/>
      </w:r>
      <w:r w:rsidRPr="00962B3F">
        <w:rPr>
          <w:i/>
        </w:rPr>
        <w:t>LogMeasResultListBT</w:t>
      </w:r>
      <w:bookmarkEnd w:id="2317"/>
      <w:bookmarkEnd w:id="2318"/>
    </w:p>
    <w:p w14:paraId="2FA3121D" w14:textId="77777777" w:rsidR="00617ADD" w:rsidRPr="00962B3F" w:rsidRDefault="00617ADD" w:rsidP="00617ADD">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1DFA9F4E" w14:textId="77777777" w:rsidR="00617ADD" w:rsidRPr="00962B3F" w:rsidRDefault="00617ADD" w:rsidP="00617ADD">
      <w:pPr>
        <w:pStyle w:val="TH"/>
      </w:pPr>
      <w:r w:rsidRPr="00962B3F">
        <w:rPr>
          <w:i/>
        </w:rPr>
        <w:t>LogMeasResultListBT</w:t>
      </w:r>
      <w:r w:rsidRPr="00962B3F">
        <w:rPr>
          <w:bCs/>
          <w:i/>
          <w:iCs/>
        </w:rPr>
        <w:t xml:space="preserve"> </w:t>
      </w:r>
      <w:r w:rsidRPr="00962B3F">
        <w:t>information element</w:t>
      </w:r>
    </w:p>
    <w:p w14:paraId="32BE32BA" w14:textId="77777777" w:rsidR="00617ADD" w:rsidRPr="00962B3F" w:rsidRDefault="00617ADD" w:rsidP="00617ADD">
      <w:pPr>
        <w:pStyle w:val="PL"/>
        <w:rPr>
          <w:color w:val="808080"/>
        </w:rPr>
      </w:pPr>
      <w:r w:rsidRPr="00962B3F">
        <w:rPr>
          <w:color w:val="808080"/>
        </w:rPr>
        <w:t>-- ASN1START</w:t>
      </w:r>
    </w:p>
    <w:p w14:paraId="45ACD6AC" w14:textId="77777777" w:rsidR="00617ADD" w:rsidRPr="00962B3F" w:rsidRDefault="00617ADD" w:rsidP="00617ADD">
      <w:pPr>
        <w:pStyle w:val="PL"/>
        <w:rPr>
          <w:color w:val="808080"/>
        </w:rPr>
      </w:pPr>
      <w:r w:rsidRPr="00962B3F">
        <w:rPr>
          <w:color w:val="808080"/>
        </w:rPr>
        <w:t>-- TAG-LOGMEASRESULTLISTBT-START</w:t>
      </w:r>
    </w:p>
    <w:p w14:paraId="12B45ACE" w14:textId="77777777" w:rsidR="00617ADD" w:rsidRPr="00962B3F" w:rsidRDefault="00617ADD" w:rsidP="00617ADD">
      <w:pPr>
        <w:pStyle w:val="PL"/>
      </w:pPr>
    </w:p>
    <w:p w14:paraId="2C0C4DE7" w14:textId="77777777" w:rsidR="00617ADD" w:rsidRPr="00962B3F" w:rsidRDefault="00617ADD" w:rsidP="00617ADD">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6F15722E" w14:textId="77777777" w:rsidR="00617ADD" w:rsidRPr="00962B3F" w:rsidRDefault="00617ADD" w:rsidP="00617ADD">
      <w:pPr>
        <w:pStyle w:val="PL"/>
      </w:pPr>
    </w:p>
    <w:p w14:paraId="24CA31B1" w14:textId="77777777" w:rsidR="00617ADD" w:rsidRPr="00962B3F" w:rsidRDefault="00617ADD" w:rsidP="00617ADD">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7BE12B30" w14:textId="77777777" w:rsidR="00617ADD" w:rsidRPr="00962B3F" w:rsidRDefault="00617ADD" w:rsidP="00617ADD">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0842D31E" w14:textId="77777777" w:rsidR="00617ADD" w:rsidRPr="00962B3F" w:rsidRDefault="00617ADD" w:rsidP="00617ADD">
      <w:pPr>
        <w:pStyle w:val="PL"/>
        <w:rPr>
          <w:rFonts w:eastAsia="Malgun Gothic"/>
        </w:rPr>
      </w:pPr>
      <w:r w:rsidRPr="00962B3F">
        <w:lastRenderedPageBreak/>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06A9D0FC"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3BC31808" w14:textId="77777777" w:rsidR="00617ADD" w:rsidRPr="00962B3F" w:rsidRDefault="00617ADD" w:rsidP="00617ADD">
      <w:pPr>
        <w:pStyle w:val="PL"/>
      </w:pPr>
      <w:r w:rsidRPr="00962B3F">
        <w:rPr>
          <w:rFonts w:eastAsia="Malgun Gothic"/>
        </w:rPr>
        <w:t>}</w:t>
      </w:r>
    </w:p>
    <w:p w14:paraId="467DC57F" w14:textId="77777777" w:rsidR="00617ADD" w:rsidRPr="00962B3F" w:rsidRDefault="00617ADD" w:rsidP="00617ADD">
      <w:pPr>
        <w:pStyle w:val="PL"/>
      </w:pPr>
    </w:p>
    <w:p w14:paraId="620E63C3" w14:textId="77777777" w:rsidR="00617ADD" w:rsidRPr="00962B3F" w:rsidRDefault="00617ADD" w:rsidP="00617ADD">
      <w:pPr>
        <w:pStyle w:val="PL"/>
        <w:rPr>
          <w:color w:val="808080"/>
        </w:rPr>
      </w:pPr>
      <w:r w:rsidRPr="00962B3F">
        <w:rPr>
          <w:color w:val="808080"/>
        </w:rPr>
        <w:t>-- TAG-LOGMEASRESULTLISTBT-STOP</w:t>
      </w:r>
    </w:p>
    <w:p w14:paraId="5D162CBE" w14:textId="77777777" w:rsidR="00617ADD" w:rsidRPr="00962B3F" w:rsidRDefault="00617ADD" w:rsidP="00617ADD">
      <w:pPr>
        <w:pStyle w:val="PL"/>
        <w:rPr>
          <w:color w:val="808080"/>
        </w:rPr>
      </w:pPr>
      <w:r w:rsidRPr="00962B3F">
        <w:rPr>
          <w:color w:val="808080"/>
        </w:rPr>
        <w:t>-- ASN1STOP</w:t>
      </w:r>
    </w:p>
    <w:p w14:paraId="36BF6D5C"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917FAE6"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D33152" w14:textId="77777777" w:rsidR="00617ADD" w:rsidRPr="00962B3F" w:rsidRDefault="00617ADD" w:rsidP="003514E7">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617ADD" w:rsidRPr="00962B3F" w14:paraId="5C2CA2AC"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00F070" w14:textId="77777777" w:rsidR="00617ADD" w:rsidRPr="00962B3F" w:rsidRDefault="00617ADD" w:rsidP="003514E7">
            <w:pPr>
              <w:pStyle w:val="TAL"/>
              <w:rPr>
                <w:b/>
                <w:i/>
                <w:lang w:eastAsia="sv-SE"/>
              </w:rPr>
            </w:pPr>
            <w:r w:rsidRPr="00962B3F">
              <w:rPr>
                <w:b/>
                <w:i/>
                <w:lang w:eastAsia="sv-SE"/>
              </w:rPr>
              <w:t>bt-Addr</w:t>
            </w:r>
          </w:p>
          <w:p w14:paraId="5715034E" w14:textId="77777777" w:rsidR="00617ADD" w:rsidRPr="00962B3F" w:rsidRDefault="00617ADD" w:rsidP="003514E7">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617ADD" w:rsidRPr="00962B3F" w14:paraId="3704CD89"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698A6F" w14:textId="77777777" w:rsidR="00617ADD" w:rsidRPr="00962B3F" w:rsidRDefault="00617ADD" w:rsidP="003514E7">
            <w:pPr>
              <w:pStyle w:val="TAL"/>
              <w:rPr>
                <w:b/>
                <w:bCs/>
                <w:i/>
                <w:lang w:eastAsia="sv-SE"/>
              </w:rPr>
            </w:pPr>
            <w:r w:rsidRPr="00962B3F">
              <w:rPr>
                <w:b/>
                <w:i/>
                <w:lang w:eastAsia="sv-SE"/>
              </w:rPr>
              <w:t>rssi-BT</w:t>
            </w:r>
          </w:p>
          <w:p w14:paraId="66F09804" w14:textId="77777777" w:rsidR="00617ADD" w:rsidRPr="00962B3F" w:rsidRDefault="00617ADD" w:rsidP="003514E7">
            <w:pPr>
              <w:pStyle w:val="TAL"/>
              <w:rPr>
                <w:lang w:eastAsia="sv-SE"/>
              </w:rPr>
            </w:pPr>
            <w:r w:rsidRPr="00962B3F">
              <w:rPr>
                <w:lang w:eastAsia="sv-SE"/>
              </w:rPr>
              <w:t>This field provides the beacon received signal strength indicator (RSSI) in dBm as defined in TS 37.355 [49].</w:t>
            </w:r>
          </w:p>
        </w:tc>
      </w:tr>
    </w:tbl>
    <w:p w14:paraId="4E4DD2D1" w14:textId="77777777" w:rsidR="00617ADD" w:rsidRPr="00962B3F" w:rsidRDefault="00617ADD" w:rsidP="00617ADD">
      <w:pPr>
        <w:rPr>
          <w:lang w:eastAsia="zh-CN"/>
        </w:rPr>
      </w:pPr>
    </w:p>
    <w:p w14:paraId="1A9D71CC" w14:textId="77777777" w:rsidR="00617ADD" w:rsidRPr="00962B3F" w:rsidRDefault="00617ADD" w:rsidP="00617ADD">
      <w:pPr>
        <w:pStyle w:val="Heading4"/>
      </w:pPr>
      <w:bookmarkStart w:id="2319" w:name="_Toc60777511"/>
      <w:bookmarkStart w:id="2320" w:name="_Toc100930444"/>
      <w:r w:rsidRPr="00962B3F">
        <w:t>–</w:t>
      </w:r>
      <w:r w:rsidRPr="00962B3F">
        <w:tab/>
      </w:r>
      <w:r w:rsidRPr="00962B3F">
        <w:rPr>
          <w:i/>
        </w:rPr>
        <w:t>LogMeasResultListWLAN</w:t>
      </w:r>
      <w:bookmarkEnd w:id="2319"/>
      <w:bookmarkEnd w:id="2320"/>
    </w:p>
    <w:p w14:paraId="252358BB" w14:textId="77777777" w:rsidR="00617ADD" w:rsidRPr="00962B3F" w:rsidRDefault="00617ADD" w:rsidP="00617ADD">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580FCB8F" w14:textId="77777777" w:rsidR="00617ADD" w:rsidRPr="00962B3F" w:rsidRDefault="00617ADD" w:rsidP="00617ADD">
      <w:pPr>
        <w:pStyle w:val="TH"/>
      </w:pPr>
      <w:r w:rsidRPr="00962B3F">
        <w:rPr>
          <w:i/>
        </w:rPr>
        <w:t>LogMeasResultListWLAN</w:t>
      </w:r>
      <w:r w:rsidRPr="00962B3F">
        <w:rPr>
          <w:bCs/>
          <w:i/>
          <w:iCs/>
        </w:rPr>
        <w:t xml:space="preserve"> </w:t>
      </w:r>
      <w:r w:rsidRPr="00962B3F">
        <w:t>information element</w:t>
      </w:r>
    </w:p>
    <w:p w14:paraId="71010DAE" w14:textId="77777777" w:rsidR="00617ADD" w:rsidRPr="00962B3F" w:rsidRDefault="00617ADD" w:rsidP="00617ADD">
      <w:pPr>
        <w:pStyle w:val="PL"/>
        <w:rPr>
          <w:color w:val="808080"/>
        </w:rPr>
      </w:pPr>
      <w:r w:rsidRPr="00962B3F">
        <w:rPr>
          <w:color w:val="808080"/>
        </w:rPr>
        <w:t>-- ASN1START</w:t>
      </w:r>
    </w:p>
    <w:p w14:paraId="5076B928" w14:textId="77777777" w:rsidR="00617ADD" w:rsidRPr="00962B3F" w:rsidRDefault="00617ADD" w:rsidP="00617ADD">
      <w:pPr>
        <w:pStyle w:val="PL"/>
        <w:rPr>
          <w:color w:val="808080"/>
        </w:rPr>
      </w:pPr>
      <w:r w:rsidRPr="00962B3F">
        <w:rPr>
          <w:color w:val="808080"/>
        </w:rPr>
        <w:t>-- TAG-LOGMEASRESULTLISTWLAN-START</w:t>
      </w:r>
    </w:p>
    <w:p w14:paraId="75AA1190" w14:textId="77777777" w:rsidR="00617ADD" w:rsidRPr="00962B3F" w:rsidRDefault="00617ADD" w:rsidP="00617ADD">
      <w:pPr>
        <w:pStyle w:val="PL"/>
      </w:pPr>
    </w:p>
    <w:p w14:paraId="1870BFF2" w14:textId="77777777" w:rsidR="00617ADD" w:rsidRPr="00962B3F" w:rsidRDefault="00617ADD" w:rsidP="00617ADD">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3880597E" w14:textId="77777777" w:rsidR="00617ADD" w:rsidRPr="00962B3F" w:rsidRDefault="00617ADD" w:rsidP="00617ADD">
      <w:pPr>
        <w:pStyle w:val="PL"/>
        <w:rPr>
          <w:rFonts w:eastAsia="Malgun Gothic"/>
        </w:rPr>
      </w:pPr>
    </w:p>
    <w:p w14:paraId="2EF6018E" w14:textId="77777777" w:rsidR="00617ADD" w:rsidRPr="00962B3F" w:rsidRDefault="00617ADD" w:rsidP="00617ADD">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2EA662B4" w14:textId="77777777" w:rsidR="00617ADD" w:rsidRPr="00962B3F" w:rsidRDefault="00617ADD" w:rsidP="00617ADD">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40255D1F" w14:textId="77777777" w:rsidR="00617ADD" w:rsidRPr="00962B3F" w:rsidRDefault="00617ADD" w:rsidP="00617ADD">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74723DE8" w14:textId="77777777" w:rsidR="00617ADD" w:rsidRPr="00962B3F" w:rsidRDefault="00617ADD" w:rsidP="00617ADD">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5DBDF0B4"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5AC81A4E" w14:textId="77777777" w:rsidR="00617ADD" w:rsidRPr="00962B3F" w:rsidRDefault="00617ADD" w:rsidP="00617ADD">
      <w:pPr>
        <w:pStyle w:val="PL"/>
        <w:rPr>
          <w:rFonts w:eastAsia="Malgun Gothic"/>
        </w:rPr>
      </w:pPr>
      <w:r w:rsidRPr="00962B3F">
        <w:rPr>
          <w:rFonts w:eastAsia="Malgun Gothic"/>
        </w:rPr>
        <w:t>}</w:t>
      </w:r>
    </w:p>
    <w:p w14:paraId="49A61846" w14:textId="77777777" w:rsidR="00617ADD" w:rsidRPr="00962B3F" w:rsidRDefault="00617ADD" w:rsidP="00617ADD">
      <w:pPr>
        <w:pStyle w:val="PL"/>
        <w:rPr>
          <w:rFonts w:eastAsia="Malgun Gothic"/>
        </w:rPr>
      </w:pPr>
    </w:p>
    <w:p w14:paraId="03FE0B87" w14:textId="77777777" w:rsidR="00617ADD" w:rsidRPr="00962B3F" w:rsidRDefault="00617ADD" w:rsidP="00617ADD">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440CE234" w14:textId="77777777" w:rsidR="00617ADD" w:rsidRPr="00962B3F" w:rsidRDefault="00617ADD" w:rsidP="00617ADD">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D4ECC84" w14:textId="77777777" w:rsidR="00617ADD" w:rsidRPr="00962B3F" w:rsidRDefault="00617ADD" w:rsidP="00617ADD">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1308C5D0" w14:textId="77777777" w:rsidR="00617ADD" w:rsidRPr="00962B3F" w:rsidRDefault="00617ADD" w:rsidP="00617ADD">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52997894" w14:textId="77777777" w:rsidR="00617ADD" w:rsidRPr="00962B3F" w:rsidRDefault="00617ADD" w:rsidP="00617ADD">
      <w:pPr>
        <w:pStyle w:val="PL"/>
        <w:rPr>
          <w:rFonts w:eastAsia="Malgun Gothic"/>
        </w:rPr>
      </w:pPr>
      <w:r w:rsidRPr="00962B3F">
        <w:t xml:space="preserve">    ...</w:t>
      </w:r>
    </w:p>
    <w:p w14:paraId="64B3B28F" w14:textId="77777777" w:rsidR="00617ADD" w:rsidRPr="00962B3F" w:rsidRDefault="00617ADD" w:rsidP="00617ADD">
      <w:pPr>
        <w:pStyle w:val="PL"/>
      </w:pPr>
      <w:r w:rsidRPr="00962B3F">
        <w:t>}</w:t>
      </w:r>
    </w:p>
    <w:p w14:paraId="5CD60E42" w14:textId="77777777" w:rsidR="00617ADD" w:rsidRPr="00962B3F" w:rsidRDefault="00617ADD" w:rsidP="00617ADD">
      <w:pPr>
        <w:pStyle w:val="PL"/>
        <w:rPr>
          <w:rFonts w:eastAsia="Malgun Gothic"/>
        </w:rPr>
      </w:pPr>
    </w:p>
    <w:p w14:paraId="1AEDF2EA" w14:textId="77777777" w:rsidR="00617ADD" w:rsidRPr="00962B3F" w:rsidRDefault="00617ADD" w:rsidP="00617ADD">
      <w:pPr>
        <w:pStyle w:val="PL"/>
      </w:pPr>
      <w:r w:rsidRPr="00962B3F">
        <w:t xml:space="preserve">WLAN-RSSI-Range-r16 ::= </w:t>
      </w:r>
      <w:r w:rsidRPr="00962B3F">
        <w:rPr>
          <w:color w:val="993366"/>
        </w:rPr>
        <w:t>INTEGER</w:t>
      </w:r>
      <w:r w:rsidRPr="00962B3F">
        <w:t>(0..141)</w:t>
      </w:r>
    </w:p>
    <w:p w14:paraId="358CB4EE" w14:textId="77777777" w:rsidR="00617ADD" w:rsidRPr="00962B3F" w:rsidRDefault="00617ADD" w:rsidP="00617ADD">
      <w:pPr>
        <w:pStyle w:val="PL"/>
      </w:pPr>
    </w:p>
    <w:p w14:paraId="7205D198" w14:textId="77777777" w:rsidR="00617ADD" w:rsidRPr="00962B3F" w:rsidRDefault="00617ADD" w:rsidP="00617ADD">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6446AAD4" w14:textId="77777777" w:rsidR="00617ADD" w:rsidRPr="00962B3F" w:rsidRDefault="00617ADD" w:rsidP="00617ADD">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614758A" w14:textId="77777777" w:rsidR="00617ADD" w:rsidRPr="00962B3F" w:rsidRDefault="00617ADD" w:rsidP="00617ADD">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59EDDF89" w14:textId="77777777" w:rsidR="00617ADD" w:rsidRPr="00962B3F" w:rsidRDefault="00617ADD" w:rsidP="00617ADD">
      <w:pPr>
        <w:pStyle w:val="PL"/>
        <w:rPr>
          <w:rFonts w:eastAsia="Malgun Gothic"/>
        </w:rPr>
      </w:pPr>
      <w:r w:rsidRPr="00962B3F">
        <w:t xml:space="preserve">                                         </w:t>
      </w:r>
      <w:r w:rsidRPr="00962B3F">
        <w:rPr>
          <w:rFonts w:eastAsia="Malgun Gothic"/>
        </w:rPr>
        <w:t>microseconds,</w:t>
      </w:r>
    </w:p>
    <w:p w14:paraId="15A571A6" w14:textId="77777777" w:rsidR="00617ADD" w:rsidRPr="00962B3F" w:rsidRDefault="00617ADD" w:rsidP="00617ADD">
      <w:pPr>
        <w:pStyle w:val="PL"/>
        <w:rPr>
          <w:rFonts w:eastAsia="Malgun Gothic"/>
        </w:rPr>
      </w:pPr>
      <w:r w:rsidRPr="00962B3F">
        <w:t xml:space="preserve">                                         </w:t>
      </w:r>
      <w:r w:rsidRPr="00962B3F">
        <w:rPr>
          <w:rFonts w:eastAsia="Malgun Gothic"/>
        </w:rPr>
        <w:t>hundredsofnanoseconds,</w:t>
      </w:r>
    </w:p>
    <w:p w14:paraId="0705AFD8" w14:textId="77777777" w:rsidR="00617ADD" w:rsidRPr="00962B3F" w:rsidRDefault="00617ADD" w:rsidP="00617ADD">
      <w:pPr>
        <w:pStyle w:val="PL"/>
        <w:rPr>
          <w:rFonts w:eastAsia="Malgun Gothic"/>
        </w:rPr>
      </w:pPr>
      <w:r w:rsidRPr="00962B3F">
        <w:t xml:space="preserve">                                         </w:t>
      </w:r>
      <w:r w:rsidRPr="00962B3F">
        <w:rPr>
          <w:rFonts w:eastAsia="Malgun Gothic"/>
        </w:rPr>
        <w:t>tensofnanoseconds,</w:t>
      </w:r>
    </w:p>
    <w:p w14:paraId="0037B056" w14:textId="77777777" w:rsidR="00617ADD" w:rsidRPr="00962B3F" w:rsidRDefault="00617ADD" w:rsidP="00617ADD">
      <w:pPr>
        <w:pStyle w:val="PL"/>
        <w:rPr>
          <w:rFonts w:eastAsia="Malgun Gothic"/>
        </w:rPr>
      </w:pPr>
      <w:r w:rsidRPr="00962B3F">
        <w:t xml:space="preserve">                                         </w:t>
      </w:r>
      <w:r w:rsidRPr="00962B3F">
        <w:rPr>
          <w:rFonts w:eastAsia="Malgun Gothic"/>
        </w:rPr>
        <w:t>nanoseconds,</w:t>
      </w:r>
    </w:p>
    <w:p w14:paraId="737495ED" w14:textId="77777777" w:rsidR="00617ADD" w:rsidRPr="00962B3F" w:rsidRDefault="00617ADD" w:rsidP="00617ADD">
      <w:pPr>
        <w:pStyle w:val="PL"/>
        <w:rPr>
          <w:rFonts w:eastAsia="Malgun Gothic"/>
        </w:rPr>
      </w:pPr>
      <w:r w:rsidRPr="00962B3F">
        <w:t xml:space="preserve">                                         </w:t>
      </w:r>
      <w:r w:rsidRPr="00962B3F">
        <w:rPr>
          <w:rFonts w:eastAsia="Malgun Gothic"/>
        </w:rPr>
        <w:t>tenthsofnanoseconds,</w:t>
      </w:r>
    </w:p>
    <w:p w14:paraId="5AA89843" w14:textId="77777777" w:rsidR="00617ADD" w:rsidRPr="00962B3F" w:rsidRDefault="00617ADD" w:rsidP="00617ADD">
      <w:pPr>
        <w:pStyle w:val="PL"/>
        <w:rPr>
          <w:rFonts w:eastAsia="Malgun Gothic"/>
        </w:rPr>
      </w:pPr>
      <w:r w:rsidRPr="00962B3F">
        <w:lastRenderedPageBreak/>
        <w:t xml:space="preserve">                                         </w:t>
      </w:r>
      <w:r w:rsidRPr="00962B3F">
        <w:rPr>
          <w:rFonts w:eastAsia="Malgun Gothic"/>
        </w:rPr>
        <w:t>...},</w:t>
      </w:r>
    </w:p>
    <w:p w14:paraId="10E6319D" w14:textId="77777777" w:rsidR="00617ADD" w:rsidRPr="00962B3F" w:rsidRDefault="00617ADD" w:rsidP="00617ADD">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6A09FD65" w14:textId="77777777" w:rsidR="00617ADD" w:rsidRPr="00962B3F" w:rsidRDefault="00617ADD" w:rsidP="00617ADD">
      <w:pPr>
        <w:pStyle w:val="PL"/>
        <w:rPr>
          <w:rFonts w:eastAsia="Malgun Gothic"/>
        </w:rPr>
      </w:pPr>
      <w:r w:rsidRPr="00962B3F">
        <w:t xml:space="preserve">    </w:t>
      </w:r>
      <w:r w:rsidRPr="00962B3F">
        <w:rPr>
          <w:rFonts w:eastAsia="Malgun Gothic"/>
        </w:rPr>
        <w:t>...</w:t>
      </w:r>
    </w:p>
    <w:p w14:paraId="1C4AEFB9" w14:textId="77777777" w:rsidR="00617ADD" w:rsidRPr="00962B3F" w:rsidRDefault="00617ADD" w:rsidP="00617ADD">
      <w:pPr>
        <w:pStyle w:val="PL"/>
        <w:rPr>
          <w:rFonts w:eastAsia="Malgun Gothic"/>
        </w:rPr>
      </w:pPr>
      <w:r w:rsidRPr="00962B3F">
        <w:rPr>
          <w:rFonts w:eastAsia="Malgun Gothic"/>
        </w:rPr>
        <w:t>}</w:t>
      </w:r>
    </w:p>
    <w:p w14:paraId="01DB527E" w14:textId="77777777" w:rsidR="00617ADD" w:rsidRPr="00962B3F" w:rsidRDefault="00617ADD" w:rsidP="00617ADD">
      <w:pPr>
        <w:pStyle w:val="PL"/>
      </w:pPr>
    </w:p>
    <w:p w14:paraId="55F86DC9" w14:textId="77777777" w:rsidR="00617ADD" w:rsidRPr="00962B3F" w:rsidRDefault="00617ADD" w:rsidP="00617ADD">
      <w:pPr>
        <w:pStyle w:val="PL"/>
        <w:rPr>
          <w:color w:val="808080"/>
        </w:rPr>
      </w:pPr>
      <w:r w:rsidRPr="00962B3F">
        <w:rPr>
          <w:color w:val="808080"/>
        </w:rPr>
        <w:t>-- TAG-LOGMEASRESULTLISTWLAN-STOP</w:t>
      </w:r>
    </w:p>
    <w:p w14:paraId="369892D6" w14:textId="77777777" w:rsidR="00617ADD" w:rsidRPr="00962B3F" w:rsidRDefault="00617ADD" w:rsidP="00617ADD">
      <w:pPr>
        <w:pStyle w:val="PL"/>
        <w:rPr>
          <w:color w:val="808080"/>
        </w:rPr>
      </w:pPr>
      <w:r w:rsidRPr="00962B3F">
        <w:rPr>
          <w:color w:val="808080"/>
        </w:rPr>
        <w:t>-- ASN1STOP</w:t>
      </w:r>
    </w:p>
    <w:p w14:paraId="1645EBEB" w14:textId="77777777" w:rsidR="00617ADD" w:rsidRPr="00962B3F" w:rsidRDefault="00617ADD" w:rsidP="00617AD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0AC103F8"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78577D" w14:textId="77777777" w:rsidR="00617ADD" w:rsidRPr="00962B3F" w:rsidRDefault="00617ADD" w:rsidP="003514E7">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617ADD" w:rsidRPr="00962B3F" w14:paraId="2138050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C2055B"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Bssid</w:t>
            </w:r>
          </w:p>
          <w:p w14:paraId="135439BF" w14:textId="77777777" w:rsidR="00617ADD" w:rsidRPr="00962B3F" w:rsidRDefault="00617ADD" w:rsidP="003514E7">
            <w:pPr>
              <w:pStyle w:val="TAL"/>
              <w:rPr>
                <w:b/>
                <w:i/>
                <w:lang w:eastAsia="sv-SE"/>
              </w:rPr>
            </w:pPr>
            <w:r w:rsidRPr="00962B3F">
              <w:rPr>
                <w:rFonts w:eastAsia="Malgun Gothic"/>
                <w:bCs/>
                <w:kern w:val="2"/>
                <w:lang w:eastAsia="ko-KR"/>
              </w:rPr>
              <w:t>Basic Service Set Identifier (BSSID) defined in IEEE 802.11-2012 [50].</w:t>
            </w:r>
          </w:p>
        </w:tc>
      </w:tr>
      <w:tr w:rsidR="00617ADD" w:rsidRPr="00962B3F" w14:paraId="1C3D234A"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D253FDE"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Hessid</w:t>
            </w:r>
          </w:p>
          <w:p w14:paraId="19102A8D" w14:textId="77777777" w:rsidR="00617ADD" w:rsidRPr="00962B3F" w:rsidRDefault="00617ADD" w:rsidP="003514E7">
            <w:pPr>
              <w:pStyle w:val="TAL"/>
              <w:rPr>
                <w:b/>
                <w:i/>
                <w:lang w:eastAsia="sv-SE"/>
              </w:rPr>
            </w:pPr>
            <w:r w:rsidRPr="00962B3F">
              <w:rPr>
                <w:rFonts w:eastAsia="Malgun Gothic"/>
                <w:bCs/>
                <w:kern w:val="2"/>
                <w:lang w:eastAsia="ko-KR"/>
              </w:rPr>
              <w:t>Homogenous Extended Service Set Identifier (HESSID) defined in IEEE 802.11-2012 [50].</w:t>
            </w:r>
          </w:p>
        </w:tc>
      </w:tr>
      <w:tr w:rsidR="00617ADD" w:rsidRPr="00962B3F" w14:paraId="60B8273C"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7F8CF8" w14:textId="77777777" w:rsidR="00617ADD" w:rsidRPr="00962B3F" w:rsidRDefault="00617ADD" w:rsidP="003514E7">
            <w:pPr>
              <w:pStyle w:val="TAL"/>
              <w:rPr>
                <w:b/>
                <w:bCs/>
                <w:i/>
                <w:lang w:eastAsia="en-GB"/>
              </w:rPr>
            </w:pPr>
            <w:r w:rsidRPr="00962B3F">
              <w:rPr>
                <w:b/>
                <w:i/>
                <w:lang w:eastAsia="en-GB"/>
              </w:rPr>
              <w:t>rssiWLAN</w:t>
            </w:r>
          </w:p>
          <w:p w14:paraId="6850040C" w14:textId="77777777" w:rsidR="00617ADD" w:rsidRPr="00962B3F" w:rsidRDefault="00617ADD" w:rsidP="003514E7">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17ADD" w:rsidRPr="00962B3F" w14:paraId="482519E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C611B3" w14:textId="77777777" w:rsidR="00617ADD" w:rsidRPr="00962B3F" w:rsidRDefault="00617ADD" w:rsidP="003514E7">
            <w:pPr>
              <w:pStyle w:val="TAL"/>
              <w:rPr>
                <w:b/>
                <w:i/>
                <w:lang w:eastAsia="sv-SE"/>
              </w:rPr>
            </w:pPr>
            <w:r w:rsidRPr="00962B3F">
              <w:rPr>
                <w:b/>
                <w:i/>
                <w:lang w:eastAsia="en-GB"/>
              </w:rPr>
              <w:t>rtt-</w:t>
            </w:r>
            <w:r w:rsidRPr="00962B3F">
              <w:rPr>
                <w:b/>
                <w:i/>
                <w:lang w:eastAsia="sv-SE"/>
              </w:rPr>
              <w:t>WLAN</w:t>
            </w:r>
          </w:p>
          <w:p w14:paraId="30A1BEE5" w14:textId="77777777" w:rsidR="00617ADD" w:rsidRPr="00962B3F" w:rsidRDefault="00617ADD" w:rsidP="003514E7">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617ADD" w:rsidRPr="00962B3F" w14:paraId="1BB0A21B"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5E998A" w14:textId="77777777" w:rsidR="00617ADD" w:rsidRPr="00962B3F" w:rsidRDefault="00617ADD" w:rsidP="003514E7">
            <w:pPr>
              <w:pStyle w:val="TAL"/>
              <w:rPr>
                <w:b/>
                <w:i/>
                <w:lang w:eastAsia="sv-SE"/>
              </w:rPr>
            </w:pPr>
            <w:r w:rsidRPr="00962B3F">
              <w:rPr>
                <w:b/>
                <w:i/>
                <w:lang w:eastAsia="sv-SE"/>
              </w:rPr>
              <w:t>rttValue</w:t>
            </w:r>
          </w:p>
          <w:p w14:paraId="123523F1" w14:textId="77777777" w:rsidR="00617ADD" w:rsidRPr="00962B3F" w:rsidRDefault="00617ADD" w:rsidP="003514E7">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617ADD" w:rsidRPr="00962B3F" w14:paraId="3867624D"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479935" w14:textId="77777777" w:rsidR="00617ADD" w:rsidRPr="00962B3F" w:rsidRDefault="00617ADD" w:rsidP="003514E7">
            <w:pPr>
              <w:pStyle w:val="TAL"/>
              <w:rPr>
                <w:b/>
                <w:i/>
                <w:lang w:eastAsia="sv-SE"/>
              </w:rPr>
            </w:pPr>
            <w:r w:rsidRPr="00962B3F">
              <w:rPr>
                <w:b/>
                <w:i/>
                <w:lang w:eastAsia="sv-SE"/>
              </w:rPr>
              <w:t>rttUnits</w:t>
            </w:r>
          </w:p>
          <w:p w14:paraId="6FCD7751" w14:textId="77777777" w:rsidR="00617ADD" w:rsidRPr="00962B3F" w:rsidRDefault="00617ADD" w:rsidP="003514E7">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617ADD" w:rsidRPr="00962B3F" w14:paraId="5E6E36D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132F1D2" w14:textId="77777777" w:rsidR="00617ADD" w:rsidRPr="00962B3F" w:rsidRDefault="00617ADD" w:rsidP="003514E7">
            <w:pPr>
              <w:pStyle w:val="TAL"/>
              <w:rPr>
                <w:b/>
                <w:i/>
                <w:lang w:eastAsia="sv-SE"/>
              </w:rPr>
            </w:pPr>
            <w:r w:rsidRPr="00962B3F">
              <w:rPr>
                <w:b/>
                <w:i/>
                <w:lang w:eastAsia="sv-SE"/>
              </w:rPr>
              <w:t>rttAccuracy</w:t>
            </w:r>
          </w:p>
          <w:p w14:paraId="4A73FAED" w14:textId="77777777" w:rsidR="00617ADD" w:rsidRPr="00962B3F" w:rsidRDefault="00617ADD" w:rsidP="003514E7">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617ADD" w:rsidRPr="00962B3F" w14:paraId="36047DF1"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3A4FF6" w14:textId="77777777" w:rsidR="00617ADD" w:rsidRPr="00962B3F" w:rsidRDefault="00617ADD" w:rsidP="003514E7">
            <w:pPr>
              <w:pStyle w:val="TAL"/>
              <w:keepNext w:val="0"/>
              <w:rPr>
                <w:rFonts w:eastAsia="Malgun Gothic"/>
                <w:b/>
                <w:bCs/>
                <w:i/>
                <w:kern w:val="2"/>
                <w:lang w:eastAsia="ko-KR"/>
              </w:rPr>
            </w:pPr>
            <w:r w:rsidRPr="00962B3F">
              <w:rPr>
                <w:rFonts w:eastAsia="Malgun Gothic"/>
                <w:b/>
                <w:bCs/>
                <w:i/>
                <w:kern w:val="2"/>
                <w:lang w:eastAsia="ko-KR"/>
              </w:rPr>
              <w:t>Ssid</w:t>
            </w:r>
          </w:p>
          <w:p w14:paraId="691A6E40" w14:textId="77777777" w:rsidR="00617ADD" w:rsidRPr="00962B3F" w:rsidRDefault="00617ADD" w:rsidP="003514E7">
            <w:pPr>
              <w:pStyle w:val="TAL"/>
              <w:rPr>
                <w:b/>
                <w:i/>
                <w:lang w:eastAsia="sv-SE"/>
              </w:rPr>
            </w:pPr>
            <w:r w:rsidRPr="00962B3F">
              <w:rPr>
                <w:rFonts w:eastAsia="Malgun Gothic"/>
                <w:bCs/>
                <w:kern w:val="2"/>
                <w:lang w:eastAsia="ko-KR"/>
              </w:rPr>
              <w:t>Service Set Identifier (SSID) defined in IEEE 802.11-2012 [50].</w:t>
            </w:r>
          </w:p>
        </w:tc>
      </w:tr>
      <w:tr w:rsidR="00617ADD" w:rsidRPr="00962B3F" w14:paraId="4EADC4E4"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5606795" w14:textId="77777777" w:rsidR="00617ADD" w:rsidRPr="00962B3F" w:rsidRDefault="00617ADD" w:rsidP="003514E7">
            <w:pPr>
              <w:pStyle w:val="TAL"/>
              <w:rPr>
                <w:b/>
                <w:i/>
                <w:lang w:eastAsia="ko-KR"/>
              </w:rPr>
            </w:pPr>
            <w:r w:rsidRPr="00962B3F">
              <w:rPr>
                <w:b/>
                <w:i/>
                <w:lang w:eastAsia="ko-KR"/>
              </w:rPr>
              <w:t>Wlan-Identifiers</w:t>
            </w:r>
          </w:p>
          <w:p w14:paraId="3E72A196" w14:textId="77777777" w:rsidR="00617ADD" w:rsidRPr="00962B3F" w:rsidRDefault="00617ADD" w:rsidP="003514E7">
            <w:pPr>
              <w:pStyle w:val="TAL"/>
              <w:rPr>
                <w:b/>
                <w:i/>
                <w:lang w:eastAsia="sv-SE"/>
              </w:rPr>
            </w:pPr>
            <w:r w:rsidRPr="00962B3F">
              <w:rPr>
                <w:lang w:eastAsia="ko-KR"/>
              </w:rPr>
              <w:t>Indicates the WLAN parameters used for identification of the WLAN for which the measurement results are applicable.</w:t>
            </w:r>
          </w:p>
        </w:tc>
      </w:tr>
    </w:tbl>
    <w:p w14:paraId="7B675104" w14:textId="77777777" w:rsidR="00617ADD" w:rsidRPr="00962B3F" w:rsidRDefault="00617ADD" w:rsidP="00617ADD"/>
    <w:p w14:paraId="459BFFC3" w14:textId="77777777" w:rsidR="00617ADD" w:rsidRPr="00962B3F" w:rsidRDefault="00617ADD" w:rsidP="00617ADD">
      <w:pPr>
        <w:pStyle w:val="Heading4"/>
        <w:rPr>
          <w:i/>
        </w:rPr>
      </w:pPr>
      <w:r w:rsidRPr="00962B3F">
        <w:t>–</w:t>
      </w:r>
      <w:r w:rsidRPr="00962B3F">
        <w:tab/>
      </w:r>
      <w:r w:rsidRPr="00962B3F">
        <w:rPr>
          <w:i/>
        </w:rPr>
        <w:t>MeasConfigAppLayerId</w:t>
      </w:r>
    </w:p>
    <w:p w14:paraId="0CAFB8AE" w14:textId="77777777" w:rsidR="00617ADD" w:rsidRPr="00962B3F" w:rsidRDefault="00617ADD" w:rsidP="00617ADD">
      <w:r w:rsidRPr="00962B3F">
        <w:t xml:space="preserve">The </w:t>
      </w:r>
      <w:r w:rsidRPr="00962B3F">
        <w:rPr>
          <w:i/>
        </w:rPr>
        <w:t xml:space="preserve">MeasConfigAppLayerId </w:t>
      </w:r>
      <w:r w:rsidRPr="00962B3F">
        <w:t>identifies the application layer measurement.</w:t>
      </w:r>
    </w:p>
    <w:p w14:paraId="4C4CA0B6" w14:textId="77777777" w:rsidR="00617ADD" w:rsidRPr="00962B3F" w:rsidRDefault="00617ADD" w:rsidP="00617ADD">
      <w:pPr>
        <w:pStyle w:val="TH"/>
      </w:pPr>
      <w:r w:rsidRPr="00962B3F">
        <w:rPr>
          <w:i/>
        </w:rPr>
        <w:t xml:space="preserve">MeasConfigAppLayerId </w:t>
      </w:r>
      <w:r w:rsidRPr="00962B3F">
        <w:t>information element</w:t>
      </w:r>
    </w:p>
    <w:p w14:paraId="32BE341E" w14:textId="77777777" w:rsidR="00617ADD" w:rsidRPr="00962B3F" w:rsidRDefault="00617ADD" w:rsidP="00617ADD">
      <w:pPr>
        <w:pStyle w:val="PL"/>
        <w:rPr>
          <w:color w:val="808080"/>
        </w:rPr>
      </w:pPr>
      <w:r w:rsidRPr="00962B3F">
        <w:rPr>
          <w:color w:val="808080"/>
        </w:rPr>
        <w:t>-- ASN1START</w:t>
      </w:r>
    </w:p>
    <w:p w14:paraId="45E2401C" w14:textId="77777777" w:rsidR="00617ADD" w:rsidRPr="00962B3F" w:rsidRDefault="00617ADD" w:rsidP="00617ADD">
      <w:pPr>
        <w:pStyle w:val="PL"/>
        <w:rPr>
          <w:color w:val="808080"/>
        </w:rPr>
      </w:pPr>
      <w:r w:rsidRPr="00962B3F">
        <w:rPr>
          <w:color w:val="808080"/>
        </w:rPr>
        <w:t>-- TAG-MEASCONFIGAPPLAYERID-START</w:t>
      </w:r>
    </w:p>
    <w:p w14:paraId="13C24A84" w14:textId="77777777" w:rsidR="00617ADD" w:rsidRPr="00962B3F" w:rsidRDefault="00617ADD" w:rsidP="00617ADD">
      <w:pPr>
        <w:pStyle w:val="PL"/>
        <w:rPr>
          <w:rFonts w:eastAsia="DengXian"/>
        </w:rPr>
      </w:pPr>
    </w:p>
    <w:p w14:paraId="1FB1635A" w14:textId="77777777" w:rsidR="00617ADD" w:rsidRPr="00962B3F" w:rsidRDefault="00617ADD" w:rsidP="00617ADD">
      <w:pPr>
        <w:pStyle w:val="PL"/>
      </w:pPr>
      <w:r w:rsidRPr="00962B3F">
        <w:t xml:space="preserve">MeasConfigAppLayerId-r17 ::= </w:t>
      </w:r>
      <w:r w:rsidRPr="00962B3F">
        <w:rPr>
          <w:color w:val="993366"/>
        </w:rPr>
        <w:t>INTEGER</w:t>
      </w:r>
      <w:r w:rsidRPr="00962B3F">
        <w:t xml:space="preserve"> (0..maxNrofAppLayerMeas-1-r17)</w:t>
      </w:r>
    </w:p>
    <w:p w14:paraId="733D2C6A" w14:textId="77777777" w:rsidR="00617ADD" w:rsidRPr="00962B3F" w:rsidRDefault="00617ADD" w:rsidP="00617ADD">
      <w:pPr>
        <w:pStyle w:val="PL"/>
      </w:pPr>
    </w:p>
    <w:p w14:paraId="0CDDCB9B" w14:textId="77777777" w:rsidR="00617ADD" w:rsidRPr="00962B3F" w:rsidRDefault="00617ADD" w:rsidP="00617ADD">
      <w:pPr>
        <w:pStyle w:val="PL"/>
        <w:rPr>
          <w:color w:val="808080"/>
        </w:rPr>
      </w:pPr>
      <w:r w:rsidRPr="00962B3F">
        <w:rPr>
          <w:color w:val="808080"/>
        </w:rPr>
        <w:t>-- TAG-MEASCONFIGAPPLAYERID-STOP</w:t>
      </w:r>
    </w:p>
    <w:p w14:paraId="33D8BEC5" w14:textId="77777777" w:rsidR="00617ADD" w:rsidRPr="00962B3F" w:rsidRDefault="00617ADD" w:rsidP="00617ADD">
      <w:pPr>
        <w:pStyle w:val="PL"/>
        <w:rPr>
          <w:color w:val="808080"/>
        </w:rPr>
      </w:pPr>
      <w:r w:rsidRPr="00962B3F">
        <w:rPr>
          <w:color w:val="808080"/>
        </w:rPr>
        <w:t>-- ASN1STOP</w:t>
      </w:r>
    </w:p>
    <w:p w14:paraId="1D1B4DA8" w14:textId="77777777" w:rsidR="00617ADD" w:rsidRPr="00962B3F" w:rsidRDefault="00617ADD" w:rsidP="00617ADD"/>
    <w:p w14:paraId="3B7EE173" w14:textId="77777777" w:rsidR="00617ADD" w:rsidRPr="00962B3F" w:rsidRDefault="00617ADD" w:rsidP="00617ADD">
      <w:pPr>
        <w:pStyle w:val="Heading4"/>
      </w:pPr>
      <w:bookmarkStart w:id="2321" w:name="_Toc60777512"/>
      <w:bookmarkStart w:id="2322" w:name="_Toc100930445"/>
      <w:r w:rsidRPr="00962B3F">
        <w:lastRenderedPageBreak/>
        <w:t>–</w:t>
      </w:r>
      <w:r w:rsidRPr="00962B3F">
        <w:tab/>
      </w:r>
      <w:r w:rsidRPr="00962B3F">
        <w:rPr>
          <w:i/>
        </w:rPr>
        <w:t>OtherConfig</w:t>
      </w:r>
      <w:bookmarkEnd w:id="2321"/>
      <w:bookmarkEnd w:id="2322"/>
    </w:p>
    <w:p w14:paraId="0D9BD431" w14:textId="77777777" w:rsidR="00617ADD" w:rsidRPr="00962B3F" w:rsidRDefault="00617ADD" w:rsidP="00617ADD">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2E28265B" w14:textId="77777777" w:rsidR="00617ADD" w:rsidRPr="00962B3F" w:rsidRDefault="00617ADD" w:rsidP="00617ADD">
      <w:pPr>
        <w:pStyle w:val="TH"/>
        <w:rPr>
          <w:bCs/>
          <w:i/>
          <w:iCs/>
        </w:rPr>
      </w:pPr>
      <w:r w:rsidRPr="00962B3F">
        <w:rPr>
          <w:bCs/>
          <w:i/>
          <w:iCs/>
        </w:rPr>
        <w:t xml:space="preserve">OtherConfig </w:t>
      </w:r>
      <w:r w:rsidRPr="00962B3F">
        <w:rPr>
          <w:bCs/>
          <w:iCs/>
        </w:rPr>
        <w:t>information element</w:t>
      </w:r>
    </w:p>
    <w:p w14:paraId="555440A2" w14:textId="77777777" w:rsidR="00617ADD" w:rsidRPr="00962B3F" w:rsidRDefault="00617ADD" w:rsidP="00617ADD">
      <w:pPr>
        <w:pStyle w:val="PL"/>
        <w:rPr>
          <w:color w:val="808080"/>
        </w:rPr>
      </w:pPr>
      <w:r w:rsidRPr="00962B3F">
        <w:rPr>
          <w:color w:val="808080"/>
        </w:rPr>
        <w:t>-- ASN1START</w:t>
      </w:r>
    </w:p>
    <w:p w14:paraId="1C405CF2" w14:textId="77777777" w:rsidR="00617ADD" w:rsidRPr="00962B3F" w:rsidRDefault="00617ADD" w:rsidP="00617ADD">
      <w:pPr>
        <w:pStyle w:val="PL"/>
        <w:rPr>
          <w:color w:val="808080"/>
        </w:rPr>
      </w:pPr>
      <w:r w:rsidRPr="00962B3F">
        <w:rPr>
          <w:color w:val="808080"/>
        </w:rPr>
        <w:t>-- TAG-OTHERCONFIG-START</w:t>
      </w:r>
    </w:p>
    <w:p w14:paraId="6C3A7E70" w14:textId="77777777" w:rsidR="00617ADD" w:rsidRPr="00962B3F" w:rsidRDefault="00617ADD" w:rsidP="00617ADD">
      <w:pPr>
        <w:pStyle w:val="PL"/>
      </w:pPr>
    </w:p>
    <w:p w14:paraId="1B117651" w14:textId="77777777" w:rsidR="00617ADD" w:rsidRPr="00962B3F" w:rsidRDefault="00617ADD" w:rsidP="00617ADD">
      <w:pPr>
        <w:pStyle w:val="PL"/>
      </w:pPr>
      <w:r w:rsidRPr="00962B3F">
        <w:t xml:space="preserve">OtherConfig ::=                 </w:t>
      </w:r>
      <w:r w:rsidRPr="00962B3F">
        <w:rPr>
          <w:color w:val="993366"/>
        </w:rPr>
        <w:t>SEQUENCE</w:t>
      </w:r>
      <w:r w:rsidRPr="00962B3F">
        <w:t xml:space="preserve"> {</w:t>
      </w:r>
    </w:p>
    <w:p w14:paraId="07F4BCFF" w14:textId="77777777" w:rsidR="00617ADD" w:rsidRPr="00962B3F" w:rsidRDefault="00617ADD" w:rsidP="00617ADD">
      <w:pPr>
        <w:pStyle w:val="PL"/>
      </w:pPr>
      <w:r w:rsidRPr="00962B3F">
        <w:t xml:space="preserve">    delayBudgetReportingConfig  </w:t>
      </w:r>
      <w:r w:rsidRPr="00962B3F">
        <w:rPr>
          <w:color w:val="993366"/>
        </w:rPr>
        <w:t>CHOICE</w:t>
      </w:r>
      <w:r w:rsidRPr="00962B3F">
        <w:t>{</w:t>
      </w:r>
    </w:p>
    <w:p w14:paraId="5303459F" w14:textId="77777777" w:rsidR="00617ADD" w:rsidRPr="00962B3F" w:rsidRDefault="00617ADD" w:rsidP="00617ADD">
      <w:pPr>
        <w:pStyle w:val="PL"/>
      </w:pPr>
      <w:r w:rsidRPr="00962B3F">
        <w:t xml:space="preserve">        release                 </w:t>
      </w:r>
      <w:r w:rsidRPr="00962B3F">
        <w:rPr>
          <w:color w:val="993366"/>
        </w:rPr>
        <w:t>NULL</w:t>
      </w:r>
      <w:r w:rsidRPr="00962B3F">
        <w:t>,</w:t>
      </w:r>
    </w:p>
    <w:p w14:paraId="3F92CD70" w14:textId="77777777" w:rsidR="00617ADD" w:rsidRPr="00962B3F" w:rsidRDefault="00617ADD" w:rsidP="00617ADD">
      <w:pPr>
        <w:pStyle w:val="PL"/>
      </w:pPr>
      <w:r w:rsidRPr="00962B3F">
        <w:t xml:space="preserve">        setup                   </w:t>
      </w:r>
      <w:r w:rsidRPr="00962B3F">
        <w:rPr>
          <w:color w:val="993366"/>
        </w:rPr>
        <w:t>SEQUENCE</w:t>
      </w:r>
      <w:r w:rsidRPr="00962B3F">
        <w:t>{</w:t>
      </w:r>
    </w:p>
    <w:p w14:paraId="7DE01202" w14:textId="77777777" w:rsidR="00617ADD" w:rsidRPr="00962B3F" w:rsidRDefault="00617ADD" w:rsidP="00617ADD">
      <w:pPr>
        <w:pStyle w:val="PL"/>
      </w:pPr>
      <w:r w:rsidRPr="00962B3F">
        <w:t xml:space="preserve">            delayBudgetReportingProhibitTimer   </w:t>
      </w:r>
      <w:r w:rsidRPr="00962B3F">
        <w:rPr>
          <w:color w:val="993366"/>
        </w:rPr>
        <w:t>ENUMERATED</w:t>
      </w:r>
      <w:r w:rsidRPr="00962B3F">
        <w:t xml:space="preserve"> {s0, s0dot4, s0dot8, s1dot6, s3, s6, s12, s30}</w:t>
      </w:r>
    </w:p>
    <w:p w14:paraId="181FCC24" w14:textId="77777777" w:rsidR="00617ADD" w:rsidRPr="00962B3F" w:rsidRDefault="00617ADD" w:rsidP="00617ADD">
      <w:pPr>
        <w:pStyle w:val="PL"/>
      </w:pPr>
      <w:r w:rsidRPr="00962B3F">
        <w:t xml:space="preserve">        }</w:t>
      </w:r>
    </w:p>
    <w:p w14:paraId="16E74CD5"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27B535B" w14:textId="77777777" w:rsidR="00617ADD" w:rsidRPr="00962B3F" w:rsidRDefault="00617ADD" w:rsidP="00617ADD">
      <w:pPr>
        <w:pStyle w:val="PL"/>
      </w:pPr>
      <w:r w:rsidRPr="00962B3F">
        <w:t>}</w:t>
      </w:r>
    </w:p>
    <w:p w14:paraId="1039AAF2" w14:textId="77777777" w:rsidR="00617ADD" w:rsidRPr="00962B3F" w:rsidRDefault="00617ADD" w:rsidP="00617ADD">
      <w:pPr>
        <w:pStyle w:val="PL"/>
      </w:pPr>
    </w:p>
    <w:p w14:paraId="0F5FB413" w14:textId="77777777" w:rsidR="00617ADD" w:rsidRPr="00962B3F" w:rsidRDefault="00617ADD" w:rsidP="00617ADD">
      <w:pPr>
        <w:pStyle w:val="PL"/>
      </w:pPr>
      <w:r w:rsidRPr="00962B3F">
        <w:t xml:space="preserve">OtherConfig-v1540 ::=           </w:t>
      </w:r>
      <w:r w:rsidRPr="00962B3F">
        <w:rPr>
          <w:color w:val="993366"/>
        </w:rPr>
        <w:t>SEQUENCE</w:t>
      </w:r>
      <w:r w:rsidRPr="00962B3F">
        <w:t xml:space="preserve"> {</w:t>
      </w:r>
    </w:p>
    <w:p w14:paraId="658BEC2E" w14:textId="77777777" w:rsidR="00617ADD" w:rsidRPr="00962B3F" w:rsidRDefault="00617ADD" w:rsidP="00617ADD">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43F09227" w14:textId="77777777" w:rsidR="00617ADD" w:rsidRPr="00962B3F" w:rsidRDefault="00617ADD" w:rsidP="00617ADD">
      <w:pPr>
        <w:pStyle w:val="PL"/>
      </w:pPr>
      <w:r w:rsidRPr="00962B3F">
        <w:t xml:space="preserve">    ...</w:t>
      </w:r>
    </w:p>
    <w:p w14:paraId="7F23BC27" w14:textId="77777777" w:rsidR="00617ADD" w:rsidRPr="00962B3F" w:rsidRDefault="00617ADD" w:rsidP="00617ADD">
      <w:pPr>
        <w:pStyle w:val="PL"/>
      </w:pPr>
      <w:r w:rsidRPr="00962B3F">
        <w:t>}</w:t>
      </w:r>
    </w:p>
    <w:p w14:paraId="18F62A24" w14:textId="77777777" w:rsidR="00617ADD" w:rsidRPr="00962B3F" w:rsidRDefault="00617ADD" w:rsidP="00617ADD">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36BB783A" w14:textId="77777777" w:rsidR="00617ADD" w:rsidRPr="00962B3F" w:rsidRDefault="00617ADD" w:rsidP="00617ADD">
      <w:pPr>
        <w:pStyle w:val="PL"/>
      </w:pPr>
    </w:p>
    <w:p w14:paraId="5100180B" w14:textId="77777777" w:rsidR="00617ADD" w:rsidRPr="00962B3F" w:rsidRDefault="00617ADD" w:rsidP="00617ADD">
      <w:pPr>
        <w:pStyle w:val="PL"/>
      </w:pPr>
      <w:r w:rsidRPr="00962B3F">
        <w:t xml:space="preserve">OtherConfig-v1610 ::=                   </w:t>
      </w:r>
      <w:r w:rsidRPr="00962B3F">
        <w:rPr>
          <w:color w:val="993366"/>
        </w:rPr>
        <w:t>SEQUENCE</w:t>
      </w:r>
      <w:r w:rsidRPr="00962B3F">
        <w:t xml:space="preserve"> {</w:t>
      </w:r>
    </w:p>
    <w:p w14:paraId="0BA74912" w14:textId="77777777" w:rsidR="00617ADD" w:rsidRPr="00962B3F" w:rsidRDefault="00617ADD" w:rsidP="00617ADD">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2BAB00AC" w14:textId="77777777" w:rsidR="00617ADD" w:rsidRPr="00962B3F" w:rsidRDefault="00617ADD" w:rsidP="00617ADD">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5A4584C0" w14:textId="77777777" w:rsidR="00617ADD" w:rsidRPr="00962B3F" w:rsidRDefault="00617ADD" w:rsidP="00617ADD">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3802916B" w14:textId="77777777" w:rsidR="00617ADD" w:rsidRPr="00962B3F" w:rsidRDefault="00617ADD" w:rsidP="00617ADD">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55917D47" w14:textId="77777777" w:rsidR="00617ADD" w:rsidRPr="00962B3F" w:rsidRDefault="00617ADD" w:rsidP="00617ADD">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497FEA9A" w14:textId="77777777" w:rsidR="00617ADD" w:rsidRPr="00962B3F" w:rsidRDefault="00617ADD" w:rsidP="00617ADD">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4B57FFAB" w14:textId="77777777" w:rsidR="00617ADD" w:rsidRPr="00962B3F" w:rsidRDefault="00617ADD" w:rsidP="00617ADD">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09F82847" w14:textId="77777777" w:rsidR="00617ADD" w:rsidRPr="00962B3F" w:rsidRDefault="00617ADD" w:rsidP="00617ADD">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02DE784" w14:textId="77777777" w:rsidR="00617ADD" w:rsidRPr="00962B3F" w:rsidRDefault="00617ADD" w:rsidP="00617ADD">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4C175D83" w14:textId="77777777" w:rsidR="00617ADD" w:rsidRPr="00962B3F" w:rsidRDefault="00617ADD" w:rsidP="00617ADD">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376B4B06" w14:textId="77777777" w:rsidR="00617ADD" w:rsidRPr="00962B3F" w:rsidRDefault="00617ADD" w:rsidP="00617ADD">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A29F641" w14:textId="77777777" w:rsidR="00617ADD" w:rsidRPr="00962B3F" w:rsidRDefault="00617ADD" w:rsidP="00617ADD">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D8E39F" w14:textId="77777777" w:rsidR="00617ADD" w:rsidRPr="00962B3F" w:rsidRDefault="00617ADD" w:rsidP="00617ADD">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69A11397" w14:textId="77777777" w:rsidR="00617ADD" w:rsidRPr="00962B3F" w:rsidRDefault="00617ADD" w:rsidP="00617ADD">
      <w:pPr>
        <w:pStyle w:val="PL"/>
      </w:pPr>
      <w:r w:rsidRPr="00962B3F">
        <w:t>}</w:t>
      </w:r>
    </w:p>
    <w:p w14:paraId="637976F9" w14:textId="77777777" w:rsidR="00617ADD" w:rsidRPr="00962B3F" w:rsidRDefault="00617ADD" w:rsidP="00617ADD">
      <w:pPr>
        <w:pStyle w:val="PL"/>
      </w:pPr>
    </w:p>
    <w:p w14:paraId="45D6169B" w14:textId="77777777" w:rsidR="00617ADD" w:rsidRPr="00962B3F" w:rsidRDefault="00617ADD" w:rsidP="00617ADD">
      <w:pPr>
        <w:pStyle w:val="PL"/>
      </w:pPr>
      <w:r w:rsidRPr="00962B3F">
        <w:t xml:space="preserve">OtherConfig-v1700 ::=                   </w:t>
      </w:r>
      <w:r w:rsidRPr="00962B3F">
        <w:rPr>
          <w:color w:val="993366"/>
        </w:rPr>
        <w:t>SEQUENCE</w:t>
      </w:r>
      <w:r w:rsidRPr="00962B3F">
        <w:t xml:space="preserve"> {</w:t>
      </w:r>
    </w:p>
    <w:p w14:paraId="412E2495" w14:textId="77777777" w:rsidR="00617ADD" w:rsidRPr="00962B3F" w:rsidRDefault="00617ADD" w:rsidP="00617ADD">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3E2DAA" w14:textId="77777777" w:rsidR="00617ADD" w:rsidRPr="00962B3F" w:rsidRDefault="00617ADD" w:rsidP="00617ADD">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466A9BD0" w14:textId="77777777" w:rsidR="00617ADD" w:rsidRPr="00962B3F" w:rsidRDefault="00617ADD" w:rsidP="00617ADD">
      <w:pPr>
        <w:pStyle w:val="PL"/>
        <w:rPr>
          <w:color w:val="808080"/>
        </w:rPr>
      </w:pPr>
      <w:r w:rsidRPr="00962B3F">
        <w:t xml:space="preserve">    musim-LeaveAssistanceConfig-r17         SetupRelease {MUSIM-LeaveAssistanceConfig-r17}                </w:t>
      </w:r>
      <w:r w:rsidRPr="00962B3F">
        <w:rPr>
          <w:color w:val="993366"/>
        </w:rPr>
        <w:t>OPTIONAL</w:t>
      </w:r>
      <w:r w:rsidRPr="00962B3F">
        <w:t xml:space="preserve">, </w:t>
      </w:r>
      <w:r w:rsidRPr="00962B3F">
        <w:rPr>
          <w:color w:val="808080"/>
        </w:rPr>
        <w:t>-- Need M</w:t>
      </w:r>
    </w:p>
    <w:p w14:paraId="02E8583A" w14:textId="77777777" w:rsidR="00617ADD" w:rsidRPr="00962B3F" w:rsidRDefault="00617ADD" w:rsidP="00617ADD">
      <w:pPr>
        <w:pStyle w:val="PL"/>
        <w:rPr>
          <w:color w:val="808080"/>
        </w:rPr>
      </w:pPr>
      <w:r w:rsidRPr="00962B3F">
        <w:t xml:space="preserve">    successHO-Config-r17                    SetupRelease {SuccessHO-Config-r17}                           </w:t>
      </w:r>
      <w:r w:rsidRPr="00962B3F">
        <w:rPr>
          <w:color w:val="993366"/>
        </w:rPr>
        <w:t>OPTIONAL</w:t>
      </w:r>
      <w:r w:rsidRPr="00962B3F">
        <w:t xml:space="preserve">, </w:t>
      </w:r>
      <w:r w:rsidRPr="00962B3F">
        <w:rPr>
          <w:color w:val="808080"/>
        </w:rPr>
        <w:t>-- Need M</w:t>
      </w:r>
    </w:p>
    <w:p w14:paraId="268D5E7F" w14:textId="77777777" w:rsidR="00617ADD" w:rsidRPr="00962B3F" w:rsidRDefault="00617ADD" w:rsidP="00617ADD">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186EF52C" w14:textId="77777777" w:rsidR="00617ADD" w:rsidRPr="00962B3F" w:rsidRDefault="00617ADD" w:rsidP="00617ADD">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73C06AF4" w14:textId="77777777" w:rsidR="00617ADD" w:rsidRPr="00962B3F" w:rsidRDefault="00617ADD" w:rsidP="00617ADD">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inOffset</w:t>
      </w:r>
    </w:p>
    <w:p w14:paraId="37D407E7" w14:textId="77777777" w:rsidR="00617ADD" w:rsidRPr="00962B3F" w:rsidRDefault="00617ADD" w:rsidP="00617ADD">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5C400D18" w14:textId="77777777" w:rsidR="00617ADD" w:rsidRPr="00962B3F" w:rsidRDefault="00617ADD" w:rsidP="00617ADD">
      <w:pPr>
        <w:pStyle w:val="PL"/>
        <w:rPr>
          <w:color w:val="808080"/>
        </w:rPr>
      </w:pPr>
      <w:r w:rsidRPr="00962B3F">
        <w:t xml:space="preserve">    bfd-RelaxationReportingConfig-r17       SetupRelease {BFD-RelaxationReportingConfig-r17}              </w:t>
      </w:r>
      <w:r w:rsidRPr="00962B3F">
        <w:rPr>
          <w:color w:val="993366"/>
        </w:rPr>
        <w:t>OPTIONAL</w:t>
      </w:r>
      <w:r w:rsidRPr="00962B3F">
        <w:t xml:space="preserve">, </w:t>
      </w:r>
      <w:r w:rsidRPr="00962B3F">
        <w:rPr>
          <w:color w:val="808080"/>
        </w:rPr>
        <w:t>-- Need M</w:t>
      </w:r>
    </w:p>
    <w:p w14:paraId="20434C4E" w14:textId="77777777" w:rsidR="00617ADD" w:rsidRPr="00962B3F" w:rsidRDefault="00617ADD" w:rsidP="00617ADD">
      <w:pPr>
        <w:pStyle w:val="PL"/>
        <w:rPr>
          <w:color w:val="808080"/>
        </w:rPr>
      </w:pPr>
      <w:r w:rsidRPr="00962B3F">
        <w:t xml:space="preserve">    scg-DeactivationPreferenceConfig-r17    SetupRelease {SCG-DeactivationPreferenceConfig-r17}           </w:t>
      </w:r>
      <w:r w:rsidRPr="00962B3F">
        <w:rPr>
          <w:color w:val="993366"/>
        </w:rPr>
        <w:t>OPTIONAL</w:t>
      </w:r>
      <w:r w:rsidRPr="00962B3F">
        <w:t xml:space="preserve">, </w:t>
      </w:r>
      <w:r w:rsidRPr="00962B3F">
        <w:rPr>
          <w:color w:val="808080"/>
        </w:rPr>
        <w:t>-- Need M</w:t>
      </w:r>
    </w:p>
    <w:p w14:paraId="50D3061B" w14:textId="77777777" w:rsidR="00617ADD" w:rsidRPr="00962B3F" w:rsidRDefault="00617ADD" w:rsidP="00617ADD">
      <w:pPr>
        <w:pStyle w:val="PL"/>
        <w:rPr>
          <w:color w:val="808080"/>
        </w:rPr>
      </w:pPr>
      <w:r w:rsidRPr="00962B3F">
        <w:lastRenderedPageBreak/>
        <w:t xml:space="preserve">    rrm-MeasRelaxationReportingConfig-r17   SetupRelease {RRM-MeasRelaxationReportingConfig-r17}          </w:t>
      </w:r>
      <w:r w:rsidRPr="00962B3F">
        <w:rPr>
          <w:color w:val="993366"/>
        </w:rPr>
        <w:t>OPTIONAL</w:t>
      </w:r>
      <w:r w:rsidRPr="00962B3F">
        <w:t xml:space="preserve">, </w:t>
      </w:r>
      <w:r w:rsidRPr="00962B3F">
        <w:rPr>
          <w:color w:val="808080"/>
        </w:rPr>
        <w:t>-- Need M</w:t>
      </w:r>
    </w:p>
    <w:p w14:paraId="4A9E155F" w14:textId="77777777" w:rsidR="00617ADD" w:rsidRPr="00962B3F" w:rsidRDefault="00617ADD" w:rsidP="00617ADD">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DA6B601" w14:textId="77777777" w:rsidR="00617ADD" w:rsidRPr="00962B3F" w:rsidRDefault="00617ADD" w:rsidP="00617ADD">
      <w:pPr>
        <w:pStyle w:val="PL"/>
      </w:pPr>
      <w:r w:rsidRPr="00962B3F">
        <w:t>}</w:t>
      </w:r>
    </w:p>
    <w:p w14:paraId="6FA10BB1" w14:textId="77777777" w:rsidR="00617ADD" w:rsidRPr="00962B3F" w:rsidRDefault="00617ADD" w:rsidP="00617ADD">
      <w:pPr>
        <w:pStyle w:val="PL"/>
      </w:pPr>
    </w:p>
    <w:p w14:paraId="104A8282" w14:textId="77777777" w:rsidR="00617ADD" w:rsidRPr="00962B3F" w:rsidRDefault="00617ADD" w:rsidP="00617ADD">
      <w:pPr>
        <w:pStyle w:val="PL"/>
      </w:pPr>
      <w:r w:rsidRPr="00962B3F">
        <w:t xml:space="preserve">MUSIM-GapAssistanceConfig-r17 ::= </w:t>
      </w:r>
      <w:r w:rsidRPr="00962B3F">
        <w:rPr>
          <w:color w:val="993366"/>
        </w:rPr>
        <w:t>SEQUENCE</w:t>
      </w:r>
      <w:r w:rsidRPr="00962B3F">
        <w:t xml:space="preserve"> {</w:t>
      </w:r>
    </w:p>
    <w:p w14:paraId="157D7CC9" w14:textId="77777777" w:rsidR="00617ADD" w:rsidRPr="00962B3F" w:rsidRDefault="00617ADD" w:rsidP="00617ADD">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0A28F068" w14:textId="77777777" w:rsidR="00617ADD" w:rsidRPr="00962B3F" w:rsidRDefault="00617ADD" w:rsidP="00617ADD">
      <w:pPr>
        <w:pStyle w:val="PL"/>
      </w:pPr>
      <w:r w:rsidRPr="00962B3F">
        <w:t>}</w:t>
      </w:r>
    </w:p>
    <w:p w14:paraId="5F9B80E6" w14:textId="77777777" w:rsidR="00617ADD" w:rsidRPr="00962B3F" w:rsidRDefault="00617ADD" w:rsidP="00617ADD">
      <w:pPr>
        <w:pStyle w:val="PL"/>
      </w:pPr>
    </w:p>
    <w:p w14:paraId="6BACDD74" w14:textId="77777777" w:rsidR="00617ADD" w:rsidRPr="00962B3F" w:rsidRDefault="00617ADD" w:rsidP="00617ADD">
      <w:pPr>
        <w:pStyle w:val="PL"/>
      </w:pPr>
      <w:r w:rsidRPr="00962B3F">
        <w:t xml:space="preserve">MUSIM-LeaveAssistanceConfig-r17 ::=     </w:t>
      </w:r>
      <w:r w:rsidRPr="00962B3F">
        <w:rPr>
          <w:color w:val="993366"/>
        </w:rPr>
        <w:t>SEQUENCE</w:t>
      </w:r>
      <w:r w:rsidRPr="00962B3F">
        <w:t xml:space="preserve"> {</w:t>
      </w:r>
    </w:p>
    <w:p w14:paraId="61B8AC8A" w14:textId="77777777" w:rsidR="00617ADD" w:rsidRPr="00962B3F" w:rsidRDefault="00617ADD" w:rsidP="00617ADD">
      <w:pPr>
        <w:pStyle w:val="PL"/>
      </w:pPr>
      <w:r w:rsidRPr="00962B3F">
        <w:t xml:space="preserve">    musim-LeaveWithoutResponseTimer-r17     </w:t>
      </w:r>
      <w:r w:rsidRPr="00962B3F">
        <w:rPr>
          <w:color w:val="993366"/>
        </w:rPr>
        <w:t>ENUMERATED</w:t>
      </w:r>
      <w:r w:rsidRPr="00962B3F">
        <w:t xml:space="preserve"> {ms10, ms20, ms40, ms60, ms80, ms100, spare2, spare1}</w:t>
      </w:r>
    </w:p>
    <w:p w14:paraId="04C01EA6" w14:textId="77777777" w:rsidR="00617ADD" w:rsidRPr="00962B3F" w:rsidRDefault="00617ADD" w:rsidP="00617ADD">
      <w:pPr>
        <w:pStyle w:val="PL"/>
      </w:pPr>
      <w:r w:rsidRPr="00962B3F">
        <w:t>}</w:t>
      </w:r>
    </w:p>
    <w:p w14:paraId="59648B16" w14:textId="77777777" w:rsidR="00617ADD" w:rsidRPr="00962B3F" w:rsidRDefault="00617ADD" w:rsidP="00617ADD">
      <w:pPr>
        <w:pStyle w:val="PL"/>
      </w:pPr>
    </w:p>
    <w:p w14:paraId="0138C175" w14:textId="77777777" w:rsidR="00617ADD" w:rsidRPr="00962B3F" w:rsidRDefault="00617ADD" w:rsidP="00617ADD">
      <w:pPr>
        <w:pStyle w:val="PL"/>
      </w:pPr>
      <w:r w:rsidRPr="00962B3F">
        <w:t xml:space="preserve">SuccessHO-Config-r17 ::=                </w:t>
      </w:r>
      <w:r w:rsidRPr="00962B3F">
        <w:rPr>
          <w:color w:val="993366"/>
        </w:rPr>
        <w:t>SEQUENCE</w:t>
      </w:r>
      <w:r w:rsidRPr="00962B3F">
        <w:t xml:space="preserve"> {</w:t>
      </w:r>
    </w:p>
    <w:p w14:paraId="79625FA5" w14:textId="77777777" w:rsidR="00617ADD" w:rsidRPr="00962B3F" w:rsidRDefault="00617ADD" w:rsidP="00617ADD">
      <w:pPr>
        <w:pStyle w:val="PL"/>
        <w:rPr>
          <w:color w:val="808080"/>
        </w:rPr>
      </w:pPr>
      <w:r w:rsidRPr="00962B3F">
        <w:t xml:space="preserve">    thresholdPercentageT304-r17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Need R</w:t>
      </w:r>
    </w:p>
    <w:p w14:paraId="4DFC3B59" w14:textId="77777777" w:rsidR="00617ADD" w:rsidRPr="00962B3F" w:rsidRDefault="00617ADD" w:rsidP="00617ADD">
      <w:pPr>
        <w:pStyle w:val="PL"/>
        <w:rPr>
          <w:color w:val="808080"/>
        </w:rPr>
      </w:pPr>
      <w:r w:rsidRPr="00962B3F">
        <w:t xml:space="preserve">    thresholdPercentageT310-r17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Need R</w:t>
      </w:r>
    </w:p>
    <w:p w14:paraId="607D94D4" w14:textId="77777777" w:rsidR="00617ADD" w:rsidRPr="00962B3F" w:rsidRDefault="00617ADD" w:rsidP="00617ADD">
      <w:pPr>
        <w:pStyle w:val="PL"/>
        <w:rPr>
          <w:color w:val="808080"/>
        </w:rPr>
      </w:pPr>
      <w:r w:rsidRPr="00962B3F">
        <w:t xml:space="preserve">    thresholdPercentageT312-r17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Need R</w:t>
      </w:r>
    </w:p>
    <w:p w14:paraId="4CC37E81" w14:textId="77777777" w:rsidR="00617ADD" w:rsidRPr="00962B3F" w:rsidRDefault="00617ADD" w:rsidP="00617ADD">
      <w:pPr>
        <w:pStyle w:val="PL"/>
        <w:rPr>
          <w:color w:val="808080"/>
        </w:rPr>
      </w:pPr>
      <w:r w:rsidRPr="00962B3F">
        <w:t xml:space="preserve">    sourceDAPS-FailureReportin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Need R</w:t>
      </w:r>
    </w:p>
    <w:p w14:paraId="02D8ED83" w14:textId="77777777" w:rsidR="00617ADD" w:rsidRPr="00962B3F" w:rsidRDefault="00617ADD" w:rsidP="00617ADD">
      <w:pPr>
        <w:pStyle w:val="PL"/>
      </w:pPr>
      <w:r w:rsidRPr="00962B3F">
        <w:t xml:space="preserve">    ...</w:t>
      </w:r>
    </w:p>
    <w:p w14:paraId="571C7B7A" w14:textId="77777777" w:rsidR="00617ADD" w:rsidRPr="00962B3F" w:rsidRDefault="00617ADD" w:rsidP="00617ADD">
      <w:pPr>
        <w:pStyle w:val="PL"/>
      </w:pPr>
      <w:r w:rsidRPr="00962B3F">
        <w:t>}</w:t>
      </w:r>
    </w:p>
    <w:p w14:paraId="7AB9DCB3" w14:textId="77777777" w:rsidR="00617ADD" w:rsidRPr="00962B3F" w:rsidRDefault="00617ADD" w:rsidP="00617ADD">
      <w:pPr>
        <w:pStyle w:val="PL"/>
      </w:pPr>
    </w:p>
    <w:p w14:paraId="4754A6A7" w14:textId="77777777" w:rsidR="00617ADD" w:rsidRPr="00962B3F" w:rsidRDefault="00617ADD" w:rsidP="00617ADD">
      <w:pPr>
        <w:pStyle w:val="PL"/>
      </w:pPr>
      <w:r w:rsidRPr="00962B3F">
        <w:t xml:space="preserve">OverheatingAssistanceConfig ::= </w:t>
      </w:r>
      <w:r w:rsidRPr="00962B3F">
        <w:rPr>
          <w:color w:val="993366"/>
        </w:rPr>
        <w:t>SEQUENCE</w:t>
      </w:r>
      <w:r w:rsidRPr="00962B3F">
        <w:t xml:space="preserve"> {</w:t>
      </w:r>
    </w:p>
    <w:p w14:paraId="158A369A" w14:textId="77777777" w:rsidR="00617ADD" w:rsidRPr="00962B3F" w:rsidRDefault="00617ADD" w:rsidP="00617ADD">
      <w:pPr>
        <w:pStyle w:val="PL"/>
      </w:pPr>
      <w:r w:rsidRPr="00962B3F">
        <w:t xml:space="preserve">    overheatingIndicationProhibitTimer    </w:t>
      </w:r>
      <w:r w:rsidRPr="00962B3F">
        <w:rPr>
          <w:color w:val="993366"/>
        </w:rPr>
        <w:t>ENUMERATED</w:t>
      </w:r>
      <w:r w:rsidRPr="00962B3F">
        <w:t xml:space="preserve"> {s0, s0dot5, s1, s2, s5, s10, s20, s30,</w:t>
      </w:r>
    </w:p>
    <w:p w14:paraId="725D74EE" w14:textId="77777777" w:rsidR="00617ADD" w:rsidRPr="00962B3F" w:rsidRDefault="00617ADD" w:rsidP="00617ADD">
      <w:pPr>
        <w:pStyle w:val="PL"/>
      </w:pPr>
      <w:r w:rsidRPr="00962B3F">
        <w:t xml:space="preserve">                                          s60, s90, s120, s300, s600, spare3, spare2, spare1}</w:t>
      </w:r>
    </w:p>
    <w:p w14:paraId="065BB724" w14:textId="77777777" w:rsidR="00617ADD" w:rsidRPr="00962B3F" w:rsidRDefault="00617ADD" w:rsidP="00617ADD">
      <w:pPr>
        <w:pStyle w:val="PL"/>
      </w:pPr>
      <w:r w:rsidRPr="00962B3F">
        <w:t>}</w:t>
      </w:r>
    </w:p>
    <w:p w14:paraId="078D8A1E" w14:textId="77777777" w:rsidR="00617ADD" w:rsidRPr="00962B3F" w:rsidRDefault="00617ADD" w:rsidP="00617ADD">
      <w:pPr>
        <w:pStyle w:val="PL"/>
      </w:pPr>
    </w:p>
    <w:p w14:paraId="5BF8508D" w14:textId="77777777" w:rsidR="00617ADD" w:rsidRPr="00962B3F" w:rsidRDefault="00617ADD" w:rsidP="00617ADD">
      <w:pPr>
        <w:pStyle w:val="PL"/>
      </w:pPr>
      <w:r w:rsidRPr="00962B3F">
        <w:t xml:space="preserve">IDC-AssistanceConfig-r16 ::=    </w:t>
      </w:r>
      <w:r w:rsidRPr="00962B3F">
        <w:rPr>
          <w:color w:val="993366"/>
        </w:rPr>
        <w:t>SEQUENCE</w:t>
      </w:r>
      <w:r w:rsidRPr="00962B3F">
        <w:t xml:space="preserve"> {</w:t>
      </w:r>
    </w:p>
    <w:p w14:paraId="60371F24" w14:textId="77777777" w:rsidR="00617ADD" w:rsidRPr="00962B3F" w:rsidRDefault="00617ADD" w:rsidP="00617ADD">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3DB293D3" w14:textId="77777777" w:rsidR="00617ADD" w:rsidRPr="00962B3F" w:rsidRDefault="00617ADD" w:rsidP="00617ADD">
      <w:pPr>
        <w:pStyle w:val="PL"/>
      </w:pPr>
      <w:r w:rsidRPr="00962B3F">
        <w:t xml:space="preserve">    ...</w:t>
      </w:r>
    </w:p>
    <w:p w14:paraId="06DDE723" w14:textId="77777777" w:rsidR="00617ADD" w:rsidRPr="00962B3F" w:rsidRDefault="00617ADD" w:rsidP="00617ADD">
      <w:pPr>
        <w:pStyle w:val="PL"/>
      </w:pPr>
      <w:r w:rsidRPr="00962B3F">
        <w:t>}</w:t>
      </w:r>
    </w:p>
    <w:p w14:paraId="09F8E942" w14:textId="77777777" w:rsidR="00617ADD" w:rsidRPr="00962B3F" w:rsidRDefault="00617ADD" w:rsidP="00617ADD">
      <w:pPr>
        <w:pStyle w:val="PL"/>
      </w:pPr>
    </w:p>
    <w:p w14:paraId="2D193DA7" w14:textId="77777777" w:rsidR="00617ADD" w:rsidRPr="00962B3F" w:rsidRDefault="00617ADD" w:rsidP="00617ADD">
      <w:pPr>
        <w:pStyle w:val="PL"/>
      </w:pPr>
      <w:r w:rsidRPr="00962B3F">
        <w:t xml:space="preserve">DRX-PreferenceConfig-r16 ::=          </w:t>
      </w:r>
      <w:r w:rsidRPr="00962B3F">
        <w:rPr>
          <w:color w:val="993366"/>
        </w:rPr>
        <w:t>SEQUENCE</w:t>
      </w:r>
      <w:r w:rsidRPr="00962B3F">
        <w:t xml:space="preserve"> {</w:t>
      </w:r>
    </w:p>
    <w:p w14:paraId="3C5EFDBE" w14:textId="77777777" w:rsidR="00617ADD" w:rsidRPr="00962B3F" w:rsidRDefault="00617ADD" w:rsidP="00617ADD">
      <w:pPr>
        <w:pStyle w:val="PL"/>
      </w:pPr>
      <w:r w:rsidRPr="00962B3F">
        <w:t xml:space="preserve">    drx-PreferenceProhibitTimer-r16       </w:t>
      </w:r>
      <w:r w:rsidRPr="00962B3F">
        <w:rPr>
          <w:color w:val="993366"/>
        </w:rPr>
        <w:t>ENUMERATED</w:t>
      </w:r>
      <w:r w:rsidRPr="00962B3F">
        <w:t xml:space="preserve"> {</w:t>
      </w:r>
    </w:p>
    <w:p w14:paraId="23394634" w14:textId="77777777" w:rsidR="00617ADD" w:rsidRPr="00962B3F" w:rsidRDefault="00617ADD" w:rsidP="00617ADD">
      <w:pPr>
        <w:pStyle w:val="PL"/>
      </w:pPr>
      <w:r w:rsidRPr="00962B3F">
        <w:t xml:space="preserve">                                              s0, s0dot5, s1, s2, s3, s4, s5, s6, s7,</w:t>
      </w:r>
    </w:p>
    <w:p w14:paraId="67470D1C" w14:textId="77777777" w:rsidR="00617ADD" w:rsidRPr="00962B3F" w:rsidRDefault="00617ADD" w:rsidP="00617ADD">
      <w:pPr>
        <w:pStyle w:val="PL"/>
      </w:pPr>
      <w:r w:rsidRPr="00962B3F">
        <w:t xml:space="preserve">                                              s8, s9, s10, s20, s30, spare2, spare1}</w:t>
      </w:r>
    </w:p>
    <w:p w14:paraId="2BCECB4E" w14:textId="77777777" w:rsidR="00617ADD" w:rsidRPr="00962B3F" w:rsidRDefault="00617ADD" w:rsidP="00617ADD">
      <w:pPr>
        <w:pStyle w:val="PL"/>
      </w:pPr>
      <w:r w:rsidRPr="00962B3F">
        <w:t>}</w:t>
      </w:r>
    </w:p>
    <w:p w14:paraId="375A4AE6" w14:textId="77777777" w:rsidR="00617ADD" w:rsidRPr="00962B3F" w:rsidRDefault="00617ADD" w:rsidP="00617ADD">
      <w:pPr>
        <w:pStyle w:val="PL"/>
      </w:pPr>
    </w:p>
    <w:p w14:paraId="1DF8320C" w14:textId="77777777" w:rsidR="00617ADD" w:rsidRPr="00962B3F" w:rsidRDefault="00617ADD" w:rsidP="00617ADD">
      <w:pPr>
        <w:pStyle w:val="PL"/>
      </w:pPr>
      <w:r w:rsidRPr="00962B3F">
        <w:t xml:space="preserve">MaxBW-PreferenceConfig-r16 ::=        </w:t>
      </w:r>
      <w:r w:rsidRPr="00962B3F">
        <w:rPr>
          <w:color w:val="993366"/>
        </w:rPr>
        <w:t>SEQUENCE</w:t>
      </w:r>
      <w:r w:rsidRPr="00962B3F">
        <w:t xml:space="preserve"> {</w:t>
      </w:r>
    </w:p>
    <w:p w14:paraId="55A4BDB1" w14:textId="77777777" w:rsidR="00617ADD" w:rsidRPr="00962B3F" w:rsidRDefault="00617ADD" w:rsidP="00617ADD">
      <w:pPr>
        <w:pStyle w:val="PL"/>
      </w:pPr>
      <w:r w:rsidRPr="00962B3F">
        <w:t xml:space="preserve">    maxBW-PreferenceProhibitTimer-r16     </w:t>
      </w:r>
      <w:r w:rsidRPr="00962B3F">
        <w:rPr>
          <w:color w:val="993366"/>
        </w:rPr>
        <w:t>ENUMERATED</w:t>
      </w:r>
      <w:r w:rsidRPr="00962B3F">
        <w:t xml:space="preserve"> {</w:t>
      </w:r>
    </w:p>
    <w:p w14:paraId="2C0E0625" w14:textId="77777777" w:rsidR="00617ADD" w:rsidRPr="00962B3F" w:rsidRDefault="00617ADD" w:rsidP="00617ADD">
      <w:pPr>
        <w:pStyle w:val="PL"/>
      </w:pPr>
      <w:r w:rsidRPr="00962B3F">
        <w:t xml:space="preserve">                                              s0, s0dot5, s1, s2, s3, s4, s5, s6, s7,</w:t>
      </w:r>
    </w:p>
    <w:p w14:paraId="310E80ED" w14:textId="77777777" w:rsidR="00617ADD" w:rsidRPr="00962B3F" w:rsidRDefault="00617ADD" w:rsidP="00617ADD">
      <w:pPr>
        <w:pStyle w:val="PL"/>
      </w:pPr>
      <w:r w:rsidRPr="00962B3F">
        <w:t xml:space="preserve">                                              s8, s9, s10, s20, s30, spare2, spare1}</w:t>
      </w:r>
    </w:p>
    <w:p w14:paraId="1474C284" w14:textId="77777777" w:rsidR="00617ADD" w:rsidRPr="00962B3F" w:rsidRDefault="00617ADD" w:rsidP="00617ADD">
      <w:pPr>
        <w:pStyle w:val="PL"/>
      </w:pPr>
      <w:r w:rsidRPr="00962B3F">
        <w:t>}</w:t>
      </w:r>
    </w:p>
    <w:p w14:paraId="5E570131" w14:textId="77777777" w:rsidR="00617ADD" w:rsidRPr="00962B3F" w:rsidRDefault="00617ADD" w:rsidP="00617ADD">
      <w:pPr>
        <w:pStyle w:val="PL"/>
      </w:pPr>
    </w:p>
    <w:p w14:paraId="4AD59A54" w14:textId="77777777" w:rsidR="00617ADD" w:rsidRPr="00962B3F" w:rsidRDefault="00617ADD" w:rsidP="00617ADD">
      <w:pPr>
        <w:pStyle w:val="PL"/>
      </w:pPr>
      <w:r w:rsidRPr="00962B3F">
        <w:t xml:space="preserve">MaxCC-PreferenceConfig-r16 ::=        </w:t>
      </w:r>
      <w:r w:rsidRPr="00962B3F">
        <w:rPr>
          <w:color w:val="993366"/>
        </w:rPr>
        <w:t>SEQUENCE</w:t>
      </w:r>
      <w:r w:rsidRPr="00962B3F">
        <w:t xml:space="preserve"> {</w:t>
      </w:r>
    </w:p>
    <w:p w14:paraId="7F8E6712" w14:textId="77777777" w:rsidR="00617ADD" w:rsidRPr="00962B3F" w:rsidRDefault="00617ADD" w:rsidP="00617ADD">
      <w:pPr>
        <w:pStyle w:val="PL"/>
      </w:pPr>
      <w:r w:rsidRPr="00962B3F">
        <w:t xml:space="preserve">    maxCC-PreferenceProhibitTimer-r16     </w:t>
      </w:r>
      <w:r w:rsidRPr="00962B3F">
        <w:rPr>
          <w:color w:val="993366"/>
        </w:rPr>
        <w:t>ENUMERATED</w:t>
      </w:r>
      <w:r w:rsidRPr="00962B3F">
        <w:t xml:space="preserve"> {</w:t>
      </w:r>
    </w:p>
    <w:p w14:paraId="15152696" w14:textId="77777777" w:rsidR="00617ADD" w:rsidRPr="00962B3F" w:rsidRDefault="00617ADD" w:rsidP="00617ADD">
      <w:pPr>
        <w:pStyle w:val="PL"/>
      </w:pPr>
      <w:r w:rsidRPr="00962B3F">
        <w:t xml:space="preserve">                                              s0, s0dot5, s1, s2, s3, s4, s5, s6, s7,</w:t>
      </w:r>
    </w:p>
    <w:p w14:paraId="67760482" w14:textId="77777777" w:rsidR="00617ADD" w:rsidRPr="00962B3F" w:rsidRDefault="00617ADD" w:rsidP="00617ADD">
      <w:pPr>
        <w:pStyle w:val="PL"/>
      </w:pPr>
      <w:r w:rsidRPr="00962B3F">
        <w:t xml:space="preserve">                                              s8, s9, s10, s20, s30, spare2, spare1}</w:t>
      </w:r>
    </w:p>
    <w:p w14:paraId="3597DC06" w14:textId="77777777" w:rsidR="00617ADD" w:rsidRPr="00962B3F" w:rsidRDefault="00617ADD" w:rsidP="00617ADD">
      <w:pPr>
        <w:pStyle w:val="PL"/>
      </w:pPr>
      <w:r w:rsidRPr="00962B3F">
        <w:t>}</w:t>
      </w:r>
    </w:p>
    <w:p w14:paraId="1DE0A221" w14:textId="77777777" w:rsidR="00617ADD" w:rsidRPr="00962B3F" w:rsidRDefault="00617ADD" w:rsidP="00617ADD">
      <w:pPr>
        <w:pStyle w:val="PL"/>
      </w:pPr>
    </w:p>
    <w:p w14:paraId="4DB89E8F" w14:textId="77777777" w:rsidR="00617ADD" w:rsidRPr="00962B3F" w:rsidRDefault="00617ADD" w:rsidP="00617ADD">
      <w:pPr>
        <w:pStyle w:val="PL"/>
      </w:pPr>
      <w:r w:rsidRPr="00962B3F">
        <w:t xml:space="preserve">MaxMIMO-LayerPreferenceConfig-r16 ::= </w:t>
      </w:r>
      <w:r w:rsidRPr="00962B3F">
        <w:rPr>
          <w:color w:val="993366"/>
        </w:rPr>
        <w:t>SEQUENCE</w:t>
      </w:r>
      <w:r w:rsidRPr="00962B3F">
        <w:t xml:space="preserve"> {</w:t>
      </w:r>
    </w:p>
    <w:p w14:paraId="3EA7B43C" w14:textId="77777777" w:rsidR="00617ADD" w:rsidRPr="00962B3F" w:rsidRDefault="00617ADD" w:rsidP="00617ADD">
      <w:pPr>
        <w:pStyle w:val="PL"/>
      </w:pPr>
      <w:r w:rsidRPr="00962B3F">
        <w:t xml:space="preserve">    maxMIMO-LayerPreferenceProhibitTimer-r16 </w:t>
      </w:r>
      <w:r w:rsidRPr="00962B3F">
        <w:rPr>
          <w:color w:val="993366"/>
        </w:rPr>
        <w:t>ENUMERATED</w:t>
      </w:r>
      <w:r w:rsidRPr="00962B3F">
        <w:t xml:space="preserve"> {</w:t>
      </w:r>
    </w:p>
    <w:p w14:paraId="42BA24EF" w14:textId="77777777" w:rsidR="00617ADD" w:rsidRPr="00962B3F" w:rsidRDefault="00617ADD" w:rsidP="00617ADD">
      <w:pPr>
        <w:pStyle w:val="PL"/>
      </w:pPr>
      <w:r w:rsidRPr="00962B3F">
        <w:t xml:space="preserve">                                                 s0, s0dot5, s1, s2, s3, s4, s5, s6, s7,</w:t>
      </w:r>
    </w:p>
    <w:p w14:paraId="7A27B512" w14:textId="77777777" w:rsidR="00617ADD" w:rsidRPr="00962B3F" w:rsidRDefault="00617ADD" w:rsidP="00617ADD">
      <w:pPr>
        <w:pStyle w:val="PL"/>
      </w:pPr>
      <w:r w:rsidRPr="00962B3F">
        <w:t xml:space="preserve">                                                 s8, s9, s10, s20, s30, spare2, spare1}</w:t>
      </w:r>
    </w:p>
    <w:p w14:paraId="605A61FB" w14:textId="77777777" w:rsidR="00617ADD" w:rsidRPr="00962B3F" w:rsidRDefault="00617ADD" w:rsidP="00617ADD">
      <w:pPr>
        <w:pStyle w:val="PL"/>
      </w:pPr>
      <w:r w:rsidRPr="00962B3F">
        <w:lastRenderedPageBreak/>
        <w:t>}</w:t>
      </w:r>
    </w:p>
    <w:p w14:paraId="066DD080" w14:textId="77777777" w:rsidR="00617ADD" w:rsidRPr="00962B3F" w:rsidRDefault="00617ADD" w:rsidP="00617ADD">
      <w:pPr>
        <w:pStyle w:val="PL"/>
      </w:pPr>
    </w:p>
    <w:p w14:paraId="3DE46AB5" w14:textId="77777777" w:rsidR="00617ADD" w:rsidRPr="00962B3F" w:rsidRDefault="00617ADD" w:rsidP="00617ADD">
      <w:pPr>
        <w:pStyle w:val="PL"/>
      </w:pPr>
      <w:r w:rsidRPr="00962B3F">
        <w:t xml:space="preserve">MinSchedulingOffsetPreferenceConfig-r16 ::=   </w:t>
      </w:r>
      <w:r w:rsidRPr="00962B3F">
        <w:rPr>
          <w:color w:val="993366"/>
        </w:rPr>
        <w:t>SEQUENCE</w:t>
      </w:r>
      <w:r w:rsidRPr="00962B3F">
        <w:t xml:space="preserve"> {</w:t>
      </w:r>
    </w:p>
    <w:p w14:paraId="7EDE8209" w14:textId="77777777" w:rsidR="00617ADD" w:rsidRPr="00962B3F" w:rsidRDefault="00617ADD" w:rsidP="00617ADD">
      <w:pPr>
        <w:pStyle w:val="PL"/>
      </w:pPr>
      <w:r w:rsidRPr="00962B3F">
        <w:t xml:space="preserve">    minSchedulingOffsetPreferenceProhibitTimer-r16 </w:t>
      </w:r>
      <w:r w:rsidRPr="00962B3F">
        <w:rPr>
          <w:color w:val="993366"/>
        </w:rPr>
        <w:t>ENUMERATED</w:t>
      </w:r>
      <w:r w:rsidRPr="00962B3F">
        <w:t xml:space="preserve"> {</w:t>
      </w:r>
    </w:p>
    <w:p w14:paraId="392F7CC5" w14:textId="77777777" w:rsidR="00617ADD" w:rsidRPr="00962B3F" w:rsidRDefault="00617ADD" w:rsidP="00617ADD">
      <w:pPr>
        <w:pStyle w:val="PL"/>
      </w:pPr>
      <w:r w:rsidRPr="00962B3F">
        <w:t xml:space="preserve">                                                       s0, s0dot5, s1, s2, s3, s4, s5, s6, s7,</w:t>
      </w:r>
    </w:p>
    <w:p w14:paraId="6DD261D0" w14:textId="77777777" w:rsidR="00617ADD" w:rsidRPr="00962B3F" w:rsidRDefault="00617ADD" w:rsidP="00617ADD">
      <w:pPr>
        <w:pStyle w:val="PL"/>
      </w:pPr>
      <w:r w:rsidRPr="00962B3F">
        <w:t xml:space="preserve">                                                       s8, s9, s10, s20, s30, spare2, spare1}</w:t>
      </w:r>
    </w:p>
    <w:p w14:paraId="3AFF5702" w14:textId="77777777" w:rsidR="00617ADD" w:rsidRPr="00962B3F" w:rsidRDefault="00617ADD" w:rsidP="00617ADD">
      <w:pPr>
        <w:pStyle w:val="PL"/>
      </w:pPr>
      <w:r w:rsidRPr="00962B3F">
        <w:t>}</w:t>
      </w:r>
    </w:p>
    <w:p w14:paraId="70B9B7AC" w14:textId="77777777" w:rsidR="00617ADD" w:rsidRPr="00962B3F" w:rsidRDefault="00617ADD" w:rsidP="00617ADD">
      <w:pPr>
        <w:pStyle w:val="PL"/>
      </w:pPr>
    </w:p>
    <w:p w14:paraId="1FC83A6C" w14:textId="77777777" w:rsidR="00617ADD" w:rsidRPr="00962B3F" w:rsidRDefault="00617ADD" w:rsidP="00617ADD">
      <w:pPr>
        <w:pStyle w:val="PL"/>
      </w:pPr>
      <w:r w:rsidRPr="00962B3F">
        <w:t xml:space="preserve">ReleasePreferenceConfig-r16 ::=       </w:t>
      </w:r>
      <w:r w:rsidRPr="00962B3F">
        <w:rPr>
          <w:color w:val="993366"/>
        </w:rPr>
        <w:t>SEQUENCE</w:t>
      </w:r>
      <w:r w:rsidRPr="00962B3F">
        <w:t xml:space="preserve"> {</w:t>
      </w:r>
    </w:p>
    <w:p w14:paraId="5F75FB4D" w14:textId="77777777" w:rsidR="00617ADD" w:rsidRPr="00962B3F" w:rsidRDefault="00617ADD" w:rsidP="00617ADD">
      <w:pPr>
        <w:pStyle w:val="PL"/>
      </w:pPr>
      <w:r w:rsidRPr="00962B3F">
        <w:t xml:space="preserve">    releasePreferenceProhibitTimer-r16    </w:t>
      </w:r>
      <w:r w:rsidRPr="00962B3F">
        <w:rPr>
          <w:color w:val="993366"/>
        </w:rPr>
        <w:t>ENUMERATED</w:t>
      </w:r>
      <w:r w:rsidRPr="00962B3F">
        <w:t xml:space="preserve"> {</w:t>
      </w:r>
    </w:p>
    <w:p w14:paraId="4C36B068" w14:textId="77777777" w:rsidR="00617ADD" w:rsidRPr="00962B3F" w:rsidRDefault="00617ADD" w:rsidP="00617ADD">
      <w:pPr>
        <w:pStyle w:val="PL"/>
      </w:pPr>
      <w:r w:rsidRPr="00962B3F">
        <w:t xml:space="preserve">                                              s0, s0dot5, s1, s2, s3, s4, s5, s6, s7,</w:t>
      </w:r>
    </w:p>
    <w:p w14:paraId="691A7426" w14:textId="77777777" w:rsidR="00617ADD" w:rsidRPr="00962B3F" w:rsidRDefault="00617ADD" w:rsidP="00617ADD">
      <w:pPr>
        <w:pStyle w:val="PL"/>
      </w:pPr>
      <w:r w:rsidRPr="00962B3F">
        <w:t xml:space="preserve">                                              s8, s9, s10, s20, s30, infinity, spare1},</w:t>
      </w:r>
    </w:p>
    <w:p w14:paraId="36E6C500" w14:textId="77777777" w:rsidR="00617ADD" w:rsidRPr="00962B3F" w:rsidRDefault="00617ADD" w:rsidP="00617ADD">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2059C1" w14:textId="77777777" w:rsidR="00617ADD" w:rsidRPr="00962B3F" w:rsidRDefault="00617ADD" w:rsidP="00617ADD">
      <w:pPr>
        <w:pStyle w:val="PL"/>
        <w:rPr>
          <w:rFonts w:eastAsia="DengXian"/>
        </w:rPr>
      </w:pPr>
      <w:r w:rsidRPr="00962B3F">
        <w:t>}</w:t>
      </w:r>
    </w:p>
    <w:p w14:paraId="4A202943" w14:textId="77777777" w:rsidR="00617ADD" w:rsidRPr="00962B3F" w:rsidRDefault="00617ADD" w:rsidP="00617ADD">
      <w:pPr>
        <w:pStyle w:val="PL"/>
        <w:rPr>
          <w:rFonts w:eastAsia="DengXian"/>
        </w:rPr>
      </w:pPr>
    </w:p>
    <w:p w14:paraId="4EDBDB9C" w14:textId="77777777" w:rsidR="00617ADD" w:rsidRPr="00962B3F" w:rsidRDefault="00617ADD" w:rsidP="00617ADD">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384DB91" w14:textId="77777777" w:rsidR="00617ADD" w:rsidRPr="00962B3F" w:rsidRDefault="00617ADD" w:rsidP="00617ADD">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AE83917" w14:textId="77777777" w:rsidR="00617ADD" w:rsidRPr="00962B3F" w:rsidRDefault="00617ADD" w:rsidP="00617ADD">
      <w:pPr>
        <w:pStyle w:val="PL"/>
      </w:pPr>
      <w:r w:rsidRPr="00962B3F">
        <w:t xml:space="preserve">                                          s60, s90, s120, s300, s600, infinity, spare2, spare1}</w:t>
      </w:r>
    </w:p>
    <w:p w14:paraId="39E32B61" w14:textId="77777777" w:rsidR="00617ADD" w:rsidRPr="00962B3F" w:rsidRDefault="00617ADD" w:rsidP="00617ADD">
      <w:pPr>
        <w:pStyle w:val="PL"/>
        <w:rPr>
          <w:rFonts w:eastAsia="DengXian"/>
        </w:rPr>
      </w:pPr>
      <w:r w:rsidRPr="00962B3F">
        <w:t>}</w:t>
      </w:r>
    </w:p>
    <w:p w14:paraId="5B04042D" w14:textId="77777777" w:rsidR="00617ADD" w:rsidRPr="00962B3F" w:rsidRDefault="00617ADD" w:rsidP="00617ADD">
      <w:pPr>
        <w:pStyle w:val="PL"/>
        <w:rPr>
          <w:rFonts w:eastAsia="DengXian"/>
        </w:rPr>
      </w:pPr>
    </w:p>
    <w:p w14:paraId="44210751" w14:textId="77777777" w:rsidR="00617ADD" w:rsidRPr="00962B3F" w:rsidRDefault="00617ADD" w:rsidP="00617ADD">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42228784" w14:textId="77777777" w:rsidR="00617ADD" w:rsidRPr="00962B3F" w:rsidRDefault="00617ADD" w:rsidP="00617ADD">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41B5ABAB" w14:textId="77777777" w:rsidR="00617ADD" w:rsidRPr="00962B3F" w:rsidRDefault="00617ADD" w:rsidP="00617ADD">
      <w:pPr>
        <w:pStyle w:val="PL"/>
      </w:pPr>
      <w:r w:rsidRPr="00962B3F">
        <w:t xml:space="preserve">                                          s60, s90, s120, s300, s600, infinity, spare2, spare1}</w:t>
      </w:r>
    </w:p>
    <w:p w14:paraId="71879B5B" w14:textId="77777777" w:rsidR="00617ADD" w:rsidRPr="00962B3F" w:rsidRDefault="00617ADD" w:rsidP="00617ADD">
      <w:pPr>
        <w:pStyle w:val="PL"/>
      </w:pPr>
      <w:r w:rsidRPr="00962B3F">
        <w:t>}</w:t>
      </w:r>
    </w:p>
    <w:p w14:paraId="7A5FE2E6" w14:textId="77777777" w:rsidR="00617ADD" w:rsidRPr="00962B3F" w:rsidRDefault="00617ADD" w:rsidP="00617ADD">
      <w:pPr>
        <w:pStyle w:val="PL"/>
      </w:pPr>
    </w:p>
    <w:p w14:paraId="4B9080AC" w14:textId="77777777" w:rsidR="00617ADD" w:rsidRPr="00962B3F" w:rsidRDefault="00617ADD" w:rsidP="00617ADD">
      <w:pPr>
        <w:pStyle w:val="PL"/>
      </w:pPr>
      <w:r w:rsidRPr="00962B3F">
        <w:t xml:space="preserve">SCG-DeactivationPreferenceConfig-r17 ::=       </w:t>
      </w:r>
      <w:r w:rsidRPr="00962B3F">
        <w:rPr>
          <w:color w:val="993366"/>
        </w:rPr>
        <w:t>SEQUENCE</w:t>
      </w:r>
      <w:r w:rsidRPr="00962B3F">
        <w:t xml:space="preserve"> {</w:t>
      </w:r>
    </w:p>
    <w:p w14:paraId="01A52EB7" w14:textId="77777777" w:rsidR="00617ADD" w:rsidRPr="00962B3F" w:rsidRDefault="00617ADD" w:rsidP="00617ADD">
      <w:pPr>
        <w:pStyle w:val="PL"/>
      </w:pPr>
      <w:r w:rsidRPr="00962B3F">
        <w:t xml:space="preserve">    scg-DeactivationPreferenceProhibitTimer-r17    </w:t>
      </w:r>
      <w:r w:rsidRPr="00962B3F">
        <w:rPr>
          <w:color w:val="993366"/>
        </w:rPr>
        <w:t>ENUMERATED</w:t>
      </w:r>
      <w:r w:rsidRPr="00962B3F">
        <w:t xml:space="preserve"> {</w:t>
      </w:r>
    </w:p>
    <w:p w14:paraId="38FDC8FF" w14:textId="77777777" w:rsidR="00617ADD" w:rsidRPr="00962B3F" w:rsidRDefault="00617ADD" w:rsidP="00617ADD">
      <w:pPr>
        <w:pStyle w:val="PL"/>
      </w:pPr>
      <w:r w:rsidRPr="00962B3F">
        <w:t xml:space="preserve">                                                   s0, s1, s2, s4, s8, s10, s15, s30,</w:t>
      </w:r>
    </w:p>
    <w:p w14:paraId="7B14A00C" w14:textId="77777777" w:rsidR="00617ADD" w:rsidRPr="00962B3F" w:rsidRDefault="00617ADD" w:rsidP="00617ADD">
      <w:pPr>
        <w:pStyle w:val="PL"/>
      </w:pPr>
      <w:r w:rsidRPr="00962B3F">
        <w:t xml:space="preserve">                                                   s60, s120, s180, s240, s300, s600, s900, s1800}</w:t>
      </w:r>
    </w:p>
    <w:p w14:paraId="614CE79D" w14:textId="77777777" w:rsidR="00617ADD" w:rsidRPr="00962B3F" w:rsidRDefault="00617ADD" w:rsidP="00617ADD">
      <w:pPr>
        <w:pStyle w:val="PL"/>
      </w:pPr>
      <w:r w:rsidRPr="00962B3F">
        <w:t>}</w:t>
      </w:r>
    </w:p>
    <w:p w14:paraId="5E5E6A98" w14:textId="77777777" w:rsidR="00617ADD" w:rsidRPr="00962B3F" w:rsidRDefault="00617ADD" w:rsidP="00617ADD">
      <w:pPr>
        <w:pStyle w:val="PL"/>
      </w:pPr>
    </w:p>
    <w:p w14:paraId="672C2D05" w14:textId="77777777" w:rsidR="00617ADD" w:rsidRPr="00962B3F" w:rsidRDefault="00617ADD" w:rsidP="00617ADD">
      <w:pPr>
        <w:pStyle w:val="PL"/>
      </w:pPr>
      <w:r w:rsidRPr="00962B3F">
        <w:t xml:space="preserve">RRM-MeasRelaxationReportingConfig-r17 ::= </w:t>
      </w:r>
      <w:r w:rsidRPr="00962B3F">
        <w:rPr>
          <w:color w:val="993366"/>
        </w:rPr>
        <w:t>SEQUENCE</w:t>
      </w:r>
      <w:r w:rsidRPr="00962B3F">
        <w:t xml:space="preserve"> {</w:t>
      </w:r>
    </w:p>
    <w:p w14:paraId="24C816EC" w14:textId="77777777" w:rsidR="00617ADD" w:rsidRPr="00962B3F" w:rsidRDefault="00617ADD" w:rsidP="00617ADD">
      <w:pPr>
        <w:pStyle w:val="PL"/>
      </w:pPr>
      <w:r w:rsidRPr="00962B3F">
        <w:t xml:space="preserve">    s-SearchDeltaP-Stationary-r17             </w:t>
      </w:r>
      <w:r w:rsidRPr="00962B3F">
        <w:rPr>
          <w:color w:val="993366"/>
        </w:rPr>
        <w:t>ENUMERATED</w:t>
      </w:r>
      <w:r w:rsidRPr="00962B3F">
        <w:t xml:space="preserve"> {dB2, dB3, dB6, dB9, dB12, dB15, spare2, spare1},</w:t>
      </w:r>
    </w:p>
    <w:p w14:paraId="2B242A1C" w14:textId="77777777" w:rsidR="00617ADD" w:rsidRPr="00962B3F" w:rsidRDefault="00617ADD" w:rsidP="00617ADD">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25704DDD" w14:textId="77777777" w:rsidR="00617ADD" w:rsidRPr="00962B3F" w:rsidRDefault="00617ADD" w:rsidP="00617ADD">
      <w:pPr>
        <w:pStyle w:val="PL"/>
      </w:pPr>
      <w:r w:rsidRPr="00962B3F">
        <w:t xml:space="preserve">                                                          spare4, spare3, spare2, spare1}</w:t>
      </w:r>
    </w:p>
    <w:p w14:paraId="6067DB05" w14:textId="77777777" w:rsidR="00617ADD" w:rsidRPr="00962B3F" w:rsidRDefault="00617ADD" w:rsidP="00617ADD">
      <w:pPr>
        <w:pStyle w:val="PL"/>
      </w:pPr>
      <w:r w:rsidRPr="00962B3F">
        <w:t>}</w:t>
      </w:r>
    </w:p>
    <w:p w14:paraId="0B4A3074" w14:textId="77777777" w:rsidR="00617ADD" w:rsidRPr="00962B3F" w:rsidRDefault="00617ADD" w:rsidP="00617ADD">
      <w:pPr>
        <w:pStyle w:val="PL"/>
      </w:pPr>
    </w:p>
    <w:p w14:paraId="38317941" w14:textId="77777777" w:rsidR="00617ADD" w:rsidRPr="00962B3F" w:rsidRDefault="00617ADD" w:rsidP="00617ADD">
      <w:pPr>
        <w:pStyle w:val="PL"/>
      </w:pPr>
      <w:r w:rsidRPr="00962B3F">
        <w:t xml:space="preserve">PropDelayDiffReportConfig-r17 ::= </w:t>
      </w:r>
      <w:r w:rsidRPr="00962B3F">
        <w:rPr>
          <w:color w:val="993366"/>
        </w:rPr>
        <w:t>SEQUENCE</w:t>
      </w:r>
      <w:r w:rsidRPr="00962B3F">
        <w:t xml:space="preserve"> {</w:t>
      </w:r>
    </w:p>
    <w:p w14:paraId="5D058568" w14:textId="77777777" w:rsidR="00617ADD" w:rsidRPr="00962B3F" w:rsidRDefault="00617ADD" w:rsidP="00617ADD">
      <w:pPr>
        <w:pStyle w:val="PL"/>
      </w:pPr>
      <w:r w:rsidRPr="00962B3F">
        <w:t xml:space="preserve">    threshPropDelayDiff               </w:t>
      </w:r>
      <w:r w:rsidRPr="00962B3F">
        <w:rPr>
          <w:color w:val="993366"/>
        </w:rPr>
        <w:t>ENUMERATED</w:t>
      </w:r>
      <w:r w:rsidRPr="00962B3F">
        <w:t xml:space="preserve"> {ms0dot5, ms1, ms2, ms3, ms4, ms5, ms6 ,ms7, ms8, ms9, ms10, spare5,</w:t>
      </w:r>
    </w:p>
    <w:p w14:paraId="37DBDBF8" w14:textId="77777777" w:rsidR="00617ADD" w:rsidRPr="00962B3F" w:rsidRDefault="00617ADD" w:rsidP="00617ADD">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892963C" w14:textId="77777777" w:rsidR="00617ADD" w:rsidRPr="00962B3F" w:rsidRDefault="00617ADD" w:rsidP="00617ADD">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r17))</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7A9A26CD" w14:textId="77777777" w:rsidR="00617ADD" w:rsidRPr="00962B3F" w:rsidRDefault="00617ADD" w:rsidP="00617ADD">
      <w:pPr>
        <w:pStyle w:val="PL"/>
      </w:pPr>
      <w:r w:rsidRPr="00962B3F">
        <w:t>}</w:t>
      </w:r>
    </w:p>
    <w:p w14:paraId="06CF90B8" w14:textId="77777777" w:rsidR="00617ADD" w:rsidRPr="00962B3F" w:rsidRDefault="00617ADD" w:rsidP="00617ADD">
      <w:pPr>
        <w:pStyle w:val="PL"/>
      </w:pPr>
    </w:p>
    <w:p w14:paraId="63EF9B43" w14:textId="77777777" w:rsidR="00617ADD" w:rsidRPr="00962B3F" w:rsidRDefault="00617ADD" w:rsidP="00617ADD">
      <w:pPr>
        <w:pStyle w:val="PL"/>
      </w:pPr>
      <w:r w:rsidRPr="00962B3F">
        <w:t xml:space="preserve">NeighbourCellInfo-r17  ::= </w:t>
      </w:r>
      <w:r w:rsidRPr="00962B3F">
        <w:rPr>
          <w:color w:val="993366"/>
        </w:rPr>
        <w:t>SEQUENCE</w:t>
      </w:r>
      <w:r w:rsidRPr="00962B3F">
        <w:t xml:space="preserve"> {</w:t>
      </w:r>
    </w:p>
    <w:p w14:paraId="7A2450EC" w14:textId="77777777" w:rsidR="00617ADD" w:rsidRPr="00962B3F" w:rsidRDefault="00617ADD" w:rsidP="00617ADD">
      <w:pPr>
        <w:pStyle w:val="PL"/>
      </w:pPr>
      <w:r w:rsidRPr="00962B3F">
        <w:t>epochTime-r17                  EpochTime-r17,</w:t>
      </w:r>
    </w:p>
    <w:p w14:paraId="5E416A0A" w14:textId="77777777" w:rsidR="00617ADD" w:rsidRPr="00962B3F" w:rsidRDefault="00617ADD" w:rsidP="00617ADD">
      <w:pPr>
        <w:pStyle w:val="PL"/>
      </w:pPr>
      <w:r w:rsidRPr="00962B3F">
        <w:t>ephemerisInfo-r17              EphemerisInfo-r17</w:t>
      </w:r>
    </w:p>
    <w:p w14:paraId="0E8DE8AA" w14:textId="77777777" w:rsidR="00617ADD" w:rsidRPr="00962B3F" w:rsidRDefault="00617ADD" w:rsidP="00617ADD">
      <w:pPr>
        <w:pStyle w:val="PL"/>
      </w:pPr>
      <w:r w:rsidRPr="00962B3F">
        <w:t>}</w:t>
      </w:r>
    </w:p>
    <w:p w14:paraId="75236BDD" w14:textId="77777777" w:rsidR="00617ADD" w:rsidRPr="00962B3F" w:rsidRDefault="00617ADD" w:rsidP="00617ADD">
      <w:pPr>
        <w:pStyle w:val="PL"/>
      </w:pPr>
    </w:p>
    <w:p w14:paraId="6AEE00A2" w14:textId="77777777" w:rsidR="00617ADD" w:rsidRPr="00962B3F" w:rsidRDefault="00617ADD" w:rsidP="00617ADD">
      <w:pPr>
        <w:pStyle w:val="PL"/>
        <w:rPr>
          <w:color w:val="808080"/>
        </w:rPr>
      </w:pPr>
      <w:r w:rsidRPr="00962B3F">
        <w:rPr>
          <w:color w:val="808080"/>
        </w:rPr>
        <w:t>-- TAG-OTHERCONFIG-STOP</w:t>
      </w:r>
    </w:p>
    <w:p w14:paraId="479B30BA" w14:textId="77777777" w:rsidR="00617ADD" w:rsidRPr="00962B3F" w:rsidRDefault="00617ADD" w:rsidP="00617ADD">
      <w:pPr>
        <w:pStyle w:val="PL"/>
        <w:rPr>
          <w:color w:val="808080"/>
        </w:rPr>
      </w:pPr>
      <w:r w:rsidRPr="00962B3F">
        <w:rPr>
          <w:color w:val="808080"/>
        </w:rPr>
        <w:t>-- ASN1STOP</w:t>
      </w:r>
    </w:p>
    <w:p w14:paraId="27A91C60" w14:textId="77777777" w:rsidR="00617ADD" w:rsidRPr="00962B3F" w:rsidRDefault="00617ADD" w:rsidP="00617AD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5BB39C5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B24952" w14:textId="77777777" w:rsidR="00617ADD" w:rsidRPr="00962B3F" w:rsidRDefault="00617ADD" w:rsidP="003514E7">
            <w:pPr>
              <w:pStyle w:val="TAH"/>
              <w:rPr>
                <w:lang w:eastAsia="en-GB"/>
              </w:rPr>
            </w:pPr>
            <w:r w:rsidRPr="00962B3F">
              <w:rPr>
                <w:i/>
                <w:noProof/>
                <w:lang w:eastAsia="en-GB"/>
              </w:rPr>
              <w:lastRenderedPageBreak/>
              <w:t>OtherConfig</w:t>
            </w:r>
            <w:r w:rsidRPr="00962B3F">
              <w:rPr>
                <w:iCs/>
                <w:noProof/>
                <w:lang w:eastAsia="en-GB"/>
              </w:rPr>
              <w:t xml:space="preserve"> field descriptions</w:t>
            </w:r>
          </w:p>
        </w:tc>
      </w:tr>
      <w:tr w:rsidR="00617ADD" w:rsidRPr="00962B3F" w14:paraId="683CED7D"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14818F5F" w14:textId="77777777" w:rsidR="00617ADD" w:rsidRPr="00962B3F" w:rsidRDefault="00617ADD" w:rsidP="003514E7">
            <w:pPr>
              <w:pStyle w:val="TAL"/>
              <w:rPr>
                <w:b/>
                <w:bCs/>
                <w:i/>
                <w:iCs/>
                <w:noProof/>
                <w:lang w:eastAsia="en-GB"/>
              </w:rPr>
            </w:pPr>
            <w:r w:rsidRPr="00962B3F">
              <w:rPr>
                <w:b/>
                <w:bCs/>
                <w:i/>
                <w:iCs/>
                <w:noProof/>
                <w:lang w:eastAsia="en-GB"/>
              </w:rPr>
              <w:t>bfd-RelaxationReportingConfig</w:t>
            </w:r>
          </w:p>
          <w:p w14:paraId="4965FA37" w14:textId="77777777" w:rsidR="00617ADD" w:rsidRPr="00962B3F" w:rsidRDefault="00617ADD" w:rsidP="003514E7">
            <w:pPr>
              <w:pStyle w:val="TAL"/>
              <w:rPr>
                <w:noProof/>
                <w:lang w:eastAsia="en-GB"/>
              </w:rPr>
            </w:pPr>
            <w:r w:rsidRPr="00962B3F">
              <w:rPr>
                <w:noProof/>
                <w:lang w:eastAsia="en-GB"/>
              </w:rPr>
              <w:t>Configuration for the UE to report the relaxation state of BFD measurements.</w:t>
            </w:r>
          </w:p>
        </w:tc>
      </w:tr>
      <w:tr w:rsidR="00617ADD" w:rsidRPr="00962B3F" w14:paraId="27BB36A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6FC8A1" w14:textId="77777777" w:rsidR="00617ADD" w:rsidRPr="00962B3F" w:rsidRDefault="00617ADD" w:rsidP="003514E7">
            <w:pPr>
              <w:pStyle w:val="TAL"/>
              <w:rPr>
                <w:b/>
                <w:bCs/>
                <w:i/>
                <w:iCs/>
                <w:lang w:eastAsia="sv-SE"/>
              </w:rPr>
            </w:pPr>
            <w:r w:rsidRPr="00962B3F">
              <w:rPr>
                <w:b/>
                <w:bCs/>
                <w:i/>
                <w:iCs/>
                <w:lang w:eastAsia="sv-SE"/>
              </w:rPr>
              <w:t>candidateServingFreqListNR</w:t>
            </w:r>
          </w:p>
          <w:p w14:paraId="4F707166" w14:textId="77777777" w:rsidR="00617ADD" w:rsidRPr="00962B3F" w:rsidRDefault="00617ADD" w:rsidP="003514E7">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617ADD" w:rsidRPr="00962B3F" w14:paraId="38D3455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42BEA39" w14:textId="77777777" w:rsidR="00617ADD" w:rsidRPr="00962B3F" w:rsidRDefault="00617ADD" w:rsidP="003514E7">
            <w:pPr>
              <w:pStyle w:val="TAL"/>
              <w:rPr>
                <w:b/>
                <w:i/>
              </w:rPr>
            </w:pPr>
            <w:r w:rsidRPr="00962B3F">
              <w:rPr>
                <w:b/>
                <w:i/>
              </w:rPr>
              <w:t>connectedReporting</w:t>
            </w:r>
          </w:p>
          <w:p w14:paraId="33C572D6" w14:textId="77777777" w:rsidR="00617ADD" w:rsidRPr="00962B3F" w:rsidRDefault="00617ADD" w:rsidP="003514E7">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617ADD" w:rsidRPr="00962B3F" w14:paraId="4749538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1742DE" w14:textId="77777777" w:rsidR="00617ADD" w:rsidRPr="00962B3F" w:rsidRDefault="00617ADD" w:rsidP="003514E7">
            <w:pPr>
              <w:pStyle w:val="TAL"/>
              <w:rPr>
                <w:b/>
                <w:bCs/>
                <w:i/>
                <w:noProof/>
                <w:lang w:eastAsia="en-GB"/>
              </w:rPr>
            </w:pPr>
            <w:r w:rsidRPr="00962B3F">
              <w:rPr>
                <w:b/>
                <w:bCs/>
                <w:i/>
                <w:noProof/>
                <w:lang w:eastAsia="en-GB"/>
              </w:rPr>
              <w:t>delayBudgetReportingProhibitTimer</w:t>
            </w:r>
          </w:p>
          <w:p w14:paraId="436CFD97" w14:textId="77777777" w:rsidR="00617ADD" w:rsidRPr="00962B3F" w:rsidRDefault="00617ADD" w:rsidP="003514E7">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617ADD" w:rsidRPr="00962B3F" w14:paraId="4BD1924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159145" w14:textId="77777777" w:rsidR="00617ADD" w:rsidRPr="00962B3F" w:rsidRDefault="00617ADD" w:rsidP="003514E7">
            <w:pPr>
              <w:pStyle w:val="TAL"/>
              <w:rPr>
                <w:b/>
                <w:i/>
                <w:noProof/>
                <w:lang w:eastAsia="sv-SE"/>
              </w:rPr>
            </w:pPr>
            <w:r w:rsidRPr="00962B3F">
              <w:rPr>
                <w:b/>
                <w:i/>
                <w:noProof/>
                <w:lang w:eastAsia="sv-SE"/>
              </w:rPr>
              <w:t>drx-PreferenceConfig</w:t>
            </w:r>
          </w:p>
          <w:p w14:paraId="4D72E53F"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617ADD" w:rsidRPr="00962B3F" w14:paraId="0CF64345"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E59951" w14:textId="77777777" w:rsidR="00617ADD" w:rsidRPr="00962B3F" w:rsidRDefault="00617ADD" w:rsidP="003514E7">
            <w:pPr>
              <w:pStyle w:val="TAL"/>
              <w:rPr>
                <w:b/>
                <w:i/>
                <w:noProof/>
                <w:lang w:eastAsia="sv-SE"/>
              </w:rPr>
            </w:pPr>
            <w:r w:rsidRPr="00962B3F">
              <w:rPr>
                <w:b/>
                <w:i/>
                <w:noProof/>
                <w:lang w:eastAsia="sv-SE"/>
              </w:rPr>
              <w:t>drx-PreferenceProhibitTimer</w:t>
            </w:r>
          </w:p>
          <w:p w14:paraId="20378501" w14:textId="77777777" w:rsidR="00617ADD" w:rsidRPr="00962B3F" w:rsidRDefault="00617ADD" w:rsidP="003514E7">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7ED72BE6" w14:textId="77777777" w:rsidTr="003514E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E7F619E" w14:textId="77777777" w:rsidR="00617ADD" w:rsidRPr="00962B3F" w:rsidRDefault="00617ADD" w:rsidP="003514E7">
            <w:pPr>
              <w:pStyle w:val="TAL"/>
              <w:rPr>
                <w:b/>
                <w:i/>
                <w:noProof/>
                <w:lang w:eastAsia="sv-SE"/>
              </w:rPr>
            </w:pPr>
            <w:r w:rsidRPr="00962B3F">
              <w:rPr>
                <w:b/>
                <w:i/>
                <w:noProof/>
                <w:lang w:eastAsia="sv-SE"/>
              </w:rPr>
              <w:t>idc-AssistanceConfig</w:t>
            </w:r>
          </w:p>
          <w:p w14:paraId="57D0C30A" w14:textId="77777777" w:rsidR="00617ADD" w:rsidRPr="00962B3F" w:rsidRDefault="00617ADD" w:rsidP="003514E7">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617ADD" w:rsidRPr="00962B3F" w14:paraId="44CE797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BC0B85" w14:textId="77777777" w:rsidR="00617ADD" w:rsidRPr="00962B3F" w:rsidRDefault="00617ADD" w:rsidP="003514E7">
            <w:pPr>
              <w:pStyle w:val="TAL"/>
              <w:rPr>
                <w:b/>
                <w:i/>
                <w:noProof/>
                <w:lang w:eastAsia="sv-SE"/>
              </w:rPr>
            </w:pPr>
            <w:r w:rsidRPr="00962B3F">
              <w:rPr>
                <w:b/>
                <w:i/>
                <w:noProof/>
                <w:lang w:eastAsia="sv-SE"/>
              </w:rPr>
              <w:t>maxBW-PreferenceConfig</w:t>
            </w:r>
          </w:p>
          <w:p w14:paraId="0C12B5A0"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617ADD" w:rsidRPr="00962B3F" w14:paraId="33C52203"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016A8DD" w14:textId="77777777" w:rsidR="00617ADD" w:rsidRPr="00962B3F" w:rsidRDefault="00617ADD" w:rsidP="003514E7">
            <w:pPr>
              <w:pStyle w:val="TAL"/>
              <w:rPr>
                <w:b/>
                <w:i/>
                <w:noProof/>
                <w:lang w:eastAsia="sv-SE"/>
              </w:rPr>
            </w:pPr>
            <w:r w:rsidRPr="00962B3F">
              <w:rPr>
                <w:b/>
                <w:i/>
                <w:noProof/>
                <w:lang w:eastAsia="sv-SE"/>
              </w:rPr>
              <w:t>maxBW-PreferenceProhibitTimer</w:t>
            </w:r>
          </w:p>
          <w:p w14:paraId="40590FEF" w14:textId="77777777" w:rsidR="00617ADD" w:rsidRPr="00962B3F" w:rsidRDefault="00617ADD" w:rsidP="003514E7">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029BCBA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B68CEE" w14:textId="77777777" w:rsidR="00617ADD" w:rsidRPr="00962B3F" w:rsidRDefault="00617ADD" w:rsidP="003514E7">
            <w:pPr>
              <w:pStyle w:val="TAL"/>
              <w:rPr>
                <w:b/>
                <w:i/>
                <w:noProof/>
                <w:lang w:eastAsia="sv-SE"/>
              </w:rPr>
            </w:pPr>
            <w:r w:rsidRPr="00962B3F">
              <w:rPr>
                <w:b/>
                <w:i/>
                <w:noProof/>
                <w:lang w:eastAsia="sv-SE"/>
              </w:rPr>
              <w:t>maxCC-PreferenceConfig</w:t>
            </w:r>
          </w:p>
          <w:p w14:paraId="72495702"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617ADD" w:rsidRPr="00962B3F" w14:paraId="02BF8198"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E1B80A" w14:textId="77777777" w:rsidR="00617ADD" w:rsidRPr="00962B3F" w:rsidRDefault="00617ADD" w:rsidP="003514E7">
            <w:pPr>
              <w:pStyle w:val="TAL"/>
              <w:rPr>
                <w:b/>
                <w:bCs/>
                <w:i/>
                <w:iCs/>
                <w:noProof/>
                <w:lang w:eastAsia="sv-SE"/>
              </w:rPr>
            </w:pPr>
            <w:r w:rsidRPr="00962B3F">
              <w:rPr>
                <w:b/>
                <w:bCs/>
                <w:i/>
                <w:iCs/>
                <w:noProof/>
                <w:lang w:eastAsia="sv-SE"/>
              </w:rPr>
              <w:t>maxBW-PreferenceConfigFR2-2</w:t>
            </w:r>
          </w:p>
          <w:p w14:paraId="475E2BB4" w14:textId="77777777" w:rsidR="00617ADD" w:rsidRPr="00962B3F" w:rsidRDefault="00617ADD" w:rsidP="003514E7">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617ADD" w:rsidRPr="00962B3F" w14:paraId="03E5DF5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DB5899" w14:textId="77777777" w:rsidR="00617ADD" w:rsidRPr="00962B3F" w:rsidRDefault="00617ADD" w:rsidP="003514E7">
            <w:pPr>
              <w:pStyle w:val="TAL"/>
              <w:rPr>
                <w:b/>
                <w:i/>
                <w:noProof/>
                <w:lang w:eastAsia="sv-SE"/>
              </w:rPr>
            </w:pPr>
            <w:r w:rsidRPr="00962B3F">
              <w:rPr>
                <w:b/>
                <w:i/>
                <w:noProof/>
                <w:lang w:eastAsia="sv-SE"/>
              </w:rPr>
              <w:t>maxCC-PreferenceProhibitTimer</w:t>
            </w:r>
          </w:p>
          <w:p w14:paraId="04E297CA" w14:textId="77777777" w:rsidR="00617ADD" w:rsidRPr="00962B3F" w:rsidRDefault="00617ADD" w:rsidP="003514E7">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0DB4A3E8"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B4E0D3" w14:textId="77777777" w:rsidR="00617ADD" w:rsidRPr="00962B3F" w:rsidRDefault="00617ADD" w:rsidP="003514E7">
            <w:pPr>
              <w:pStyle w:val="TAL"/>
              <w:rPr>
                <w:b/>
                <w:i/>
                <w:noProof/>
                <w:lang w:eastAsia="sv-SE"/>
              </w:rPr>
            </w:pPr>
            <w:r w:rsidRPr="00962B3F">
              <w:rPr>
                <w:b/>
                <w:i/>
                <w:noProof/>
                <w:lang w:eastAsia="sv-SE"/>
              </w:rPr>
              <w:t>maxMIMO-LayerPreferenceConfig</w:t>
            </w:r>
          </w:p>
          <w:p w14:paraId="4A21CCA5" w14:textId="77777777" w:rsidR="00617ADD" w:rsidRPr="00962B3F" w:rsidRDefault="00617ADD" w:rsidP="003514E7">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617ADD" w:rsidRPr="00962B3F" w14:paraId="7244774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600C1DD" w14:textId="77777777" w:rsidR="00617ADD" w:rsidRPr="00962B3F" w:rsidRDefault="00617ADD" w:rsidP="003514E7">
            <w:pPr>
              <w:pStyle w:val="TAL"/>
              <w:rPr>
                <w:b/>
                <w:bCs/>
                <w:i/>
                <w:iCs/>
                <w:noProof/>
                <w:lang w:eastAsia="sv-SE"/>
              </w:rPr>
            </w:pPr>
            <w:r w:rsidRPr="00962B3F">
              <w:rPr>
                <w:b/>
                <w:bCs/>
                <w:i/>
                <w:iCs/>
                <w:noProof/>
                <w:lang w:eastAsia="sv-SE"/>
              </w:rPr>
              <w:t>maxMIMO-LayerPreferenceConfigFR2-2</w:t>
            </w:r>
          </w:p>
          <w:p w14:paraId="461A192C" w14:textId="77777777" w:rsidR="00617ADD" w:rsidRPr="00962B3F" w:rsidRDefault="00617ADD" w:rsidP="003514E7">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617ADD" w:rsidRPr="00962B3F" w14:paraId="740FBB9E"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A21918" w14:textId="77777777" w:rsidR="00617ADD" w:rsidRPr="00962B3F" w:rsidRDefault="00617ADD" w:rsidP="003514E7">
            <w:pPr>
              <w:pStyle w:val="TAL"/>
              <w:rPr>
                <w:b/>
                <w:i/>
                <w:noProof/>
                <w:lang w:eastAsia="sv-SE"/>
              </w:rPr>
            </w:pPr>
            <w:r w:rsidRPr="00962B3F">
              <w:rPr>
                <w:b/>
                <w:i/>
                <w:noProof/>
                <w:lang w:eastAsia="sv-SE"/>
              </w:rPr>
              <w:t>maxMIMO-LayerPreferenceProhibitTimer</w:t>
            </w:r>
          </w:p>
          <w:p w14:paraId="30A99040" w14:textId="77777777" w:rsidR="00617ADD" w:rsidRPr="00962B3F" w:rsidRDefault="00617ADD" w:rsidP="003514E7">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328AFA1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9D8A79" w14:textId="77777777" w:rsidR="00617ADD" w:rsidRPr="00962B3F" w:rsidRDefault="00617ADD" w:rsidP="003514E7">
            <w:pPr>
              <w:pStyle w:val="TAL"/>
              <w:rPr>
                <w:b/>
                <w:i/>
                <w:noProof/>
                <w:lang w:eastAsia="sv-SE"/>
              </w:rPr>
            </w:pPr>
            <w:r w:rsidRPr="00962B3F">
              <w:rPr>
                <w:b/>
                <w:i/>
                <w:noProof/>
                <w:lang w:eastAsia="sv-SE"/>
              </w:rPr>
              <w:t>minSchedulingOffsetPreferenceConfig</w:t>
            </w:r>
          </w:p>
          <w:p w14:paraId="28D5F0FE" w14:textId="77777777" w:rsidR="00617ADD" w:rsidRPr="00962B3F" w:rsidRDefault="00617ADD" w:rsidP="003514E7">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617ADD" w:rsidRPr="00962B3F" w14:paraId="60E89F95"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AA336F" w14:textId="77777777" w:rsidR="00617ADD" w:rsidRPr="00962B3F" w:rsidRDefault="00617ADD" w:rsidP="003514E7">
            <w:pPr>
              <w:pStyle w:val="TAL"/>
              <w:rPr>
                <w:b/>
                <w:bCs/>
                <w:i/>
                <w:iCs/>
                <w:noProof/>
                <w:lang w:eastAsia="sv-SE"/>
              </w:rPr>
            </w:pPr>
            <w:r w:rsidRPr="00962B3F">
              <w:rPr>
                <w:b/>
                <w:bCs/>
                <w:i/>
                <w:iCs/>
                <w:noProof/>
                <w:lang w:eastAsia="sv-SE"/>
              </w:rPr>
              <w:t>minSchedulingOffsetPreferenceConfigExt</w:t>
            </w:r>
          </w:p>
          <w:p w14:paraId="5483D754" w14:textId="77777777" w:rsidR="00617ADD" w:rsidRPr="00962B3F" w:rsidRDefault="00617ADD" w:rsidP="003514E7">
            <w:pPr>
              <w:pStyle w:val="TAL"/>
              <w:rPr>
                <w:noProof/>
                <w:lang w:eastAsia="sv-SE"/>
              </w:rPr>
            </w:pPr>
            <w:r w:rsidRPr="00962B3F">
              <w:rPr>
                <w:noProof/>
                <w:lang w:eastAsia="sv-SE"/>
              </w:rPr>
              <w:t xml:space="preserve">Configuration for the UE to report assistance information to inform the gNB about the U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617ADD" w:rsidRPr="00962B3F" w14:paraId="0214A32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3F10D0" w14:textId="77777777" w:rsidR="00617ADD" w:rsidRPr="00962B3F" w:rsidRDefault="00617ADD" w:rsidP="003514E7">
            <w:pPr>
              <w:pStyle w:val="TAL"/>
              <w:rPr>
                <w:b/>
                <w:i/>
                <w:noProof/>
                <w:lang w:eastAsia="sv-SE"/>
              </w:rPr>
            </w:pPr>
            <w:r w:rsidRPr="00962B3F">
              <w:rPr>
                <w:b/>
                <w:i/>
                <w:noProof/>
                <w:lang w:eastAsia="sv-SE"/>
              </w:rPr>
              <w:t>minSchedulingOffsetPreferenceProhibitTimer</w:t>
            </w:r>
          </w:p>
          <w:p w14:paraId="2974D4CE" w14:textId="77777777" w:rsidR="00617ADD" w:rsidRPr="00962B3F" w:rsidRDefault="00617ADD" w:rsidP="003514E7">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4DEC54EA"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CC2D69E" w14:textId="77777777" w:rsidR="00617ADD" w:rsidRPr="00962B3F" w:rsidRDefault="00617ADD" w:rsidP="003514E7">
            <w:pPr>
              <w:pStyle w:val="TAL"/>
              <w:rPr>
                <w:rFonts w:cs="Arial"/>
                <w:b/>
                <w:i/>
                <w:szCs w:val="18"/>
              </w:rPr>
            </w:pPr>
            <w:r w:rsidRPr="00962B3F">
              <w:rPr>
                <w:rFonts w:cs="Arial"/>
                <w:b/>
                <w:i/>
                <w:szCs w:val="18"/>
              </w:rPr>
              <w:lastRenderedPageBreak/>
              <w:t>musim-GapAssistanceConfig</w:t>
            </w:r>
          </w:p>
          <w:p w14:paraId="09B05CFF" w14:textId="77777777" w:rsidR="00617ADD" w:rsidRPr="00962B3F" w:rsidRDefault="00617ADD" w:rsidP="003514E7">
            <w:pPr>
              <w:pStyle w:val="TAL"/>
              <w:rPr>
                <w:b/>
                <w:i/>
                <w:lang w:eastAsia="sv-SE"/>
              </w:rPr>
            </w:pPr>
            <w:r w:rsidRPr="00962B3F">
              <w:rPr>
                <w:lang w:eastAsia="sv-SE"/>
              </w:rPr>
              <w:t>Configuration for the UE to report assistance information for gap preference.</w:t>
            </w:r>
          </w:p>
        </w:tc>
      </w:tr>
      <w:tr w:rsidR="00617ADD" w:rsidRPr="00962B3F" w14:paraId="20338F00"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E826A46" w14:textId="77777777" w:rsidR="00617ADD" w:rsidRPr="00962B3F" w:rsidRDefault="00617ADD" w:rsidP="003514E7">
            <w:pPr>
              <w:pStyle w:val="TAL"/>
              <w:rPr>
                <w:rFonts w:cs="Arial"/>
                <w:b/>
                <w:i/>
                <w:szCs w:val="18"/>
                <w:lang w:eastAsia="sv-SE"/>
              </w:rPr>
            </w:pPr>
            <w:r w:rsidRPr="00962B3F">
              <w:rPr>
                <w:rFonts w:cs="Arial"/>
                <w:b/>
                <w:i/>
                <w:szCs w:val="18"/>
                <w:lang w:eastAsia="sv-SE"/>
              </w:rPr>
              <w:t>musim-GapProhibitTimer</w:t>
            </w:r>
          </w:p>
          <w:p w14:paraId="6C33F464" w14:textId="77777777" w:rsidR="00617ADD" w:rsidRPr="00962B3F" w:rsidRDefault="00617ADD" w:rsidP="003514E7">
            <w:pPr>
              <w:pStyle w:val="TAL"/>
              <w:rPr>
                <w:rFonts w:cs="Arial"/>
                <w:b/>
                <w:i/>
                <w:szCs w:val="18"/>
              </w:rPr>
            </w:pPr>
            <w:r w:rsidRPr="00962B3F">
              <w:rPr>
                <w:rFonts w:cs="Arial"/>
                <w:szCs w:val="18"/>
                <w:lang w:eastAsia="sv-SE"/>
              </w:rPr>
              <w:t>Prohibit timer for MUSIM assistance information reporting for gap preference.</w:t>
            </w:r>
          </w:p>
        </w:tc>
      </w:tr>
      <w:tr w:rsidR="00617ADD" w:rsidRPr="00962B3F" w14:paraId="6736B8B3"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501B16A" w14:textId="77777777" w:rsidR="00617ADD" w:rsidRPr="00962B3F" w:rsidRDefault="00617ADD" w:rsidP="003514E7">
            <w:pPr>
              <w:pStyle w:val="TAL"/>
              <w:rPr>
                <w:rFonts w:cs="Arial"/>
                <w:b/>
                <w:i/>
                <w:szCs w:val="18"/>
              </w:rPr>
            </w:pPr>
            <w:r w:rsidRPr="00962B3F">
              <w:rPr>
                <w:rFonts w:cs="Arial"/>
                <w:b/>
                <w:i/>
                <w:szCs w:val="18"/>
              </w:rPr>
              <w:t>musim-LeaveAssistanceConfig</w:t>
            </w:r>
          </w:p>
          <w:p w14:paraId="5D00151C" w14:textId="77777777" w:rsidR="00617ADD" w:rsidRPr="00962B3F" w:rsidRDefault="00617ADD" w:rsidP="003514E7">
            <w:pPr>
              <w:pStyle w:val="TAL"/>
              <w:rPr>
                <w:b/>
                <w:i/>
                <w:lang w:eastAsia="sv-SE"/>
              </w:rPr>
            </w:pPr>
            <w:r w:rsidRPr="00962B3F">
              <w:rPr>
                <w:lang w:eastAsia="sv-SE"/>
              </w:rPr>
              <w:t>Configuration for the UE to report assistance information for leaving RRC_CONNECTED for MUSIM purpose.</w:t>
            </w:r>
          </w:p>
        </w:tc>
      </w:tr>
      <w:tr w:rsidR="00617ADD" w:rsidRPr="00962B3F" w14:paraId="5162D44A"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588996" w14:textId="77777777" w:rsidR="00617ADD" w:rsidRPr="00962B3F" w:rsidRDefault="00617ADD" w:rsidP="003514E7">
            <w:pPr>
              <w:pStyle w:val="TAL"/>
              <w:rPr>
                <w:rFonts w:cs="Arial"/>
                <w:b/>
                <w:i/>
                <w:szCs w:val="18"/>
              </w:rPr>
            </w:pPr>
            <w:r w:rsidRPr="00962B3F">
              <w:rPr>
                <w:rFonts w:cs="Arial"/>
                <w:b/>
                <w:i/>
                <w:szCs w:val="18"/>
              </w:rPr>
              <w:t>musim-LeaveWithoutResponseTimer</w:t>
            </w:r>
          </w:p>
          <w:p w14:paraId="14A3222D" w14:textId="77777777" w:rsidR="00617ADD" w:rsidRPr="00962B3F" w:rsidRDefault="00617ADD" w:rsidP="003514E7">
            <w:pPr>
              <w:pStyle w:val="TAL"/>
              <w:rPr>
                <w:b/>
                <w:i/>
                <w:lang w:eastAsia="sv-SE"/>
              </w:rPr>
            </w:pPr>
            <w:r w:rsidRPr="00962B3F">
              <w:rPr>
                <w:lang w:eastAsia="ko-KR"/>
              </w:rPr>
              <w:t>Indicates the timer for</w:t>
            </w:r>
            <w:r w:rsidRPr="00962B3F">
              <w:rPr>
                <w:lang w:eastAsia="sv-SE"/>
              </w:rPr>
              <w:t xml:space="preserve"> </w:t>
            </w:r>
            <w:r w:rsidRPr="00962B3F">
              <w:rPr>
                <w:lang w:eastAsia="ko-KR"/>
              </w:rPr>
              <w:t>the UE</w:t>
            </w:r>
            <w:r w:rsidRPr="00962B3F">
              <w:rPr>
                <w:rFonts w:cs="Arial"/>
                <w:szCs w:val="18"/>
                <w:lang w:eastAsia="sv-SE"/>
              </w:rPr>
              <w:t xml:space="preserve"> to enter RRC_IDLE for MUSIM purpose as defined in clause 5.3.8.6</w:t>
            </w:r>
            <w:r w:rsidRPr="00962B3F">
              <w:rPr>
                <w:lang w:eastAsia="sv-SE"/>
              </w:rPr>
              <w:t>.</w:t>
            </w:r>
          </w:p>
        </w:tc>
      </w:tr>
      <w:tr w:rsidR="00617ADD" w:rsidRPr="00962B3F" w14:paraId="73F075A2"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7700B6" w14:textId="77777777" w:rsidR="00617ADD" w:rsidRPr="00962B3F" w:rsidRDefault="00617ADD" w:rsidP="003514E7">
            <w:pPr>
              <w:pStyle w:val="TAL"/>
              <w:rPr>
                <w:b/>
                <w:bCs/>
                <w:i/>
                <w:lang w:eastAsia="en-GB"/>
              </w:rPr>
            </w:pPr>
            <w:r w:rsidRPr="00962B3F">
              <w:rPr>
                <w:b/>
                <w:bCs/>
                <w:i/>
                <w:lang w:eastAsia="en-GB"/>
              </w:rPr>
              <w:t>obtainCommonLocation</w:t>
            </w:r>
          </w:p>
          <w:p w14:paraId="0B631A31" w14:textId="77777777" w:rsidR="00617ADD" w:rsidRPr="00962B3F" w:rsidRDefault="00617ADD" w:rsidP="003514E7">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617ADD" w:rsidRPr="00962B3F" w14:paraId="40DC316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DDABA7" w14:textId="77777777" w:rsidR="00617ADD" w:rsidRPr="00962B3F" w:rsidRDefault="00617ADD" w:rsidP="003514E7">
            <w:pPr>
              <w:pStyle w:val="TAL"/>
              <w:rPr>
                <w:b/>
                <w:i/>
                <w:noProof/>
                <w:lang w:eastAsia="sv-SE"/>
              </w:rPr>
            </w:pPr>
            <w:r w:rsidRPr="00962B3F">
              <w:rPr>
                <w:b/>
                <w:i/>
                <w:noProof/>
                <w:lang w:eastAsia="sv-SE"/>
              </w:rPr>
              <w:t>overheatingAssistanceConfig</w:t>
            </w:r>
          </w:p>
          <w:p w14:paraId="550F23C5" w14:textId="77777777" w:rsidR="00617ADD" w:rsidRPr="00962B3F" w:rsidRDefault="00617ADD" w:rsidP="003514E7">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617ADD" w:rsidRPr="00962B3F" w14:paraId="0703B4A2"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5F36E5" w14:textId="77777777" w:rsidR="00617ADD" w:rsidRPr="00962B3F" w:rsidRDefault="00617ADD" w:rsidP="003514E7">
            <w:pPr>
              <w:pStyle w:val="TAL"/>
              <w:rPr>
                <w:b/>
                <w:i/>
                <w:noProof/>
                <w:lang w:eastAsia="sv-SE"/>
              </w:rPr>
            </w:pPr>
            <w:r w:rsidRPr="00962B3F">
              <w:rPr>
                <w:b/>
                <w:i/>
                <w:noProof/>
                <w:lang w:eastAsia="sv-SE"/>
              </w:rPr>
              <w:t>overheatingIndicationProhibitTimer</w:t>
            </w:r>
          </w:p>
          <w:p w14:paraId="11C9D52C" w14:textId="77777777" w:rsidR="00617ADD" w:rsidRPr="00962B3F" w:rsidRDefault="00617ADD" w:rsidP="003514E7">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617ADD" w:rsidRPr="00962B3F" w14:paraId="6CBBF001"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34354E72" w14:textId="77777777" w:rsidR="00617ADD" w:rsidRPr="00962B3F" w:rsidRDefault="00617ADD" w:rsidP="003514E7">
            <w:pPr>
              <w:pStyle w:val="TAL"/>
              <w:rPr>
                <w:b/>
                <w:i/>
                <w:szCs w:val="18"/>
                <w:lang w:eastAsia="sv-SE"/>
              </w:rPr>
            </w:pPr>
            <w:r w:rsidRPr="00962B3F">
              <w:rPr>
                <w:b/>
                <w:i/>
                <w:szCs w:val="18"/>
                <w:lang w:eastAsia="sv-SE"/>
              </w:rPr>
              <w:t>propDelayDiffReportConfig</w:t>
            </w:r>
          </w:p>
          <w:p w14:paraId="7C0F299A" w14:textId="77777777" w:rsidR="00617ADD" w:rsidRPr="00962B3F" w:rsidRDefault="00617ADD" w:rsidP="003514E7">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617ADD" w:rsidRPr="00962B3F" w14:paraId="4EBBDA5E"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00F34855" w14:textId="77777777" w:rsidR="00617ADD" w:rsidRPr="00962B3F" w:rsidRDefault="00617ADD" w:rsidP="003514E7">
            <w:pPr>
              <w:pStyle w:val="TAL"/>
              <w:rPr>
                <w:b/>
                <w:i/>
                <w:noProof/>
              </w:rPr>
            </w:pPr>
            <w:r w:rsidRPr="00962B3F">
              <w:rPr>
                <w:b/>
                <w:i/>
                <w:noProof/>
              </w:rPr>
              <w:t>referenceTimePreferenceReporting</w:t>
            </w:r>
          </w:p>
          <w:p w14:paraId="102AA2FF" w14:textId="77777777" w:rsidR="00617ADD" w:rsidRPr="00962B3F" w:rsidRDefault="00617ADD" w:rsidP="003514E7">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617ADD" w:rsidRPr="00962B3F" w14:paraId="03B8B28B"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B5234D" w14:textId="77777777" w:rsidR="00617ADD" w:rsidRPr="00962B3F" w:rsidRDefault="00617ADD" w:rsidP="003514E7">
            <w:pPr>
              <w:pStyle w:val="TAL"/>
              <w:rPr>
                <w:b/>
                <w:i/>
                <w:noProof/>
                <w:lang w:eastAsia="sv-SE"/>
              </w:rPr>
            </w:pPr>
            <w:r w:rsidRPr="00962B3F">
              <w:rPr>
                <w:b/>
                <w:i/>
                <w:noProof/>
                <w:lang w:eastAsia="sv-SE"/>
              </w:rPr>
              <w:t>releasePreferenceConfig</w:t>
            </w:r>
          </w:p>
          <w:p w14:paraId="1B18065C" w14:textId="77777777" w:rsidR="00617ADD" w:rsidRPr="00962B3F" w:rsidRDefault="00617ADD" w:rsidP="003514E7">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617ADD" w:rsidRPr="00962B3F" w14:paraId="224636C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FA63E09" w14:textId="77777777" w:rsidR="00617ADD" w:rsidRPr="00962B3F" w:rsidRDefault="00617ADD" w:rsidP="003514E7">
            <w:pPr>
              <w:pStyle w:val="TAL"/>
              <w:rPr>
                <w:rFonts w:eastAsia="DengXian"/>
                <w:b/>
                <w:i/>
                <w:noProof/>
                <w:lang w:eastAsia="zh-CN"/>
              </w:rPr>
            </w:pPr>
            <w:r w:rsidRPr="00962B3F">
              <w:rPr>
                <w:b/>
                <w:i/>
                <w:noProof/>
                <w:lang w:eastAsia="sv-SE"/>
              </w:rPr>
              <w:t>rlm-RelaxationReportingConfig</w:t>
            </w:r>
          </w:p>
          <w:p w14:paraId="07A6BA50" w14:textId="77777777" w:rsidR="00617ADD" w:rsidRPr="00962B3F" w:rsidRDefault="00617ADD" w:rsidP="003514E7">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617ADD" w:rsidRPr="00962B3F" w14:paraId="2F792876"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B02E1B" w14:textId="77777777" w:rsidR="00617ADD" w:rsidRPr="00962B3F" w:rsidRDefault="00617ADD" w:rsidP="003514E7">
            <w:pPr>
              <w:pStyle w:val="TAL"/>
              <w:rPr>
                <w:b/>
                <w:i/>
                <w:noProof/>
                <w:lang w:eastAsia="sv-SE"/>
              </w:rPr>
            </w:pPr>
            <w:r w:rsidRPr="00962B3F">
              <w:rPr>
                <w:b/>
                <w:i/>
                <w:noProof/>
                <w:lang w:eastAsia="sv-SE"/>
              </w:rPr>
              <w:t>releasePreferenceProhibitTimer</w:t>
            </w:r>
          </w:p>
          <w:p w14:paraId="53E5BC64" w14:textId="77777777" w:rsidR="00617ADD" w:rsidRPr="00962B3F" w:rsidRDefault="00617ADD" w:rsidP="003514E7">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617ADD" w:rsidRPr="00962B3F" w14:paraId="28B7CF79"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5612126E" w14:textId="77777777" w:rsidR="00617ADD" w:rsidRPr="00962B3F" w:rsidRDefault="00617ADD" w:rsidP="003514E7">
            <w:pPr>
              <w:pStyle w:val="TAL"/>
              <w:rPr>
                <w:b/>
                <w:i/>
                <w:lang w:eastAsia="sv-SE"/>
              </w:rPr>
            </w:pPr>
            <w:r w:rsidRPr="00962B3F">
              <w:rPr>
                <w:b/>
                <w:i/>
                <w:lang w:eastAsia="sv-SE"/>
              </w:rPr>
              <w:t>s-SearchDeltaP-Stationary</w:t>
            </w:r>
          </w:p>
          <w:p w14:paraId="0E59DE74" w14:textId="77777777" w:rsidR="00617ADD" w:rsidRPr="00962B3F" w:rsidRDefault="00617ADD" w:rsidP="003514E7">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2 corresponds to 2 dB, dB3 corresponds to 3 dB and so on.</w:t>
            </w:r>
          </w:p>
        </w:tc>
      </w:tr>
      <w:tr w:rsidR="00617ADD" w:rsidRPr="00962B3F" w14:paraId="21905B6C"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E9F2BCD" w14:textId="77777777" w:rsidR="00617ADD" w:rsidRPr="00962B3F" w:rsidRDefault="00617ADD" w:rsidP="003514E7">
            <w:pPr>
              <w:pStyle w:val="TAL"/>
              <w:rPr>
                <w:b/>
                <w:i/>
                <w:lang w:eastAsia="sv-SE"/>
              </w:rPr>
            </w:pPr>
            <w:r w:rsidRPr="00962B3F">
              <w:rPr>
                <w:b/>
                <w:i/>
                <w:lang w:eastAsia="sv-SE"/>
              </w:rPr>
              <w:t>scg-DeactivationPreferenceConfig</w:t>
            </w:r>
          </w:p>
          <w:p w14:paraId="2B601EF5" w14:textId="77777777" w:rsidR="00617ADD" w:rsidRPr="00962B3F" w:rsidRDefault="00617ADD" w:rsidP="003514E7">
            <w:pPr>
              <w:pStyle w:val="TAL"/>
              <w:rPr>
                <w:lang w:eastAsia="sv-SE"/>
              </w:rPr>
            </w:pPr>
            <w:r w:rsidRPr="00962B3F">
              <w:rPr>
                <w:lang w:eastAsia="sv-SE"/>
              </w:rPr>
              <w:t>Configuration of the UE to indicate its preference for SCG deactivation.</w:t>
            </w:r>
          </w:p>
        </w:tc>
      </w:tr>
      <w:tr w:rsidR="00617ADD" w:rsidRPr="00962B3F" w14:paraId="37C5A39B"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A0FFD79" w14:textId="77777777" w:rsidR="00617ADD" w:rsidRPr="00962B3F" w:rsidRDefault="00617ADD" w:rsidP="003514E7">
            <w:pPr>
              <w:pStyle w:val="TAL"/>
              <w:rPr>
                <w:b/>
                <w:i/>
                <w:lang w:eastAsia="sv-SE"/>
              </w:rPr>
            </w:pPr>
            <w:r w:rsidRPr="00962B3F">
              <w:rPr>
                <w:b/>
                <w:i/>
                <w:lang w:eastAsia="sv-SE"/>
              </w:rPr>
              <w:t>scg -StatePreferenceProhibitTimer</w:t>
            </w:r>
          </w:p>
          <w:p w14:paraId="127BF07D" w14:textId="77777777" w:rsidR="00617ADD" w:rsidRPr="00962B3F" w:rsidRDefault="00617ADD" w:rsidP="003514E7">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617ADD" w:rsidRPr="00962B3F" w14:paraId="3A0B6ACF"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2253FD" w14:textId="77777777" w:rsidR="00617ADD" w:rsidRPr="00962B3F" w:rsidRDefault="00617ADD" w:rsidP="003514E7">
            <w:pPr>
              <w:pStyle w:val="TAL"/>
              <w:rPr>
                <w:b/>
                <w:i/>
                <w:lang w:eastAsia="sv-SE"/>
              </w:rPr>
            </w:pPr>
            <w:r w:rsidRPr="00962B3F">
              <w:rPr>
                <w:b/>
                <w:i/>
                <w:lang w:eastAsia="sv-SE"/>
              </w:rPr>
              <w:t>sensorNameList</w:t>
            </w:r>
          </w:p>
          <w:p w14:paraId="23FCF338" w14:textId="77777777" w:rsidR="00617ADD" w:rsidRPr="00962B3F" w:rsidRDefault="00617ADD" w:rsidP="003514E7">
            <w:pPr>
              <w:pStyle w:val="TAL"/>
              <w:rPr>
                <w:b/>
                <w:i/>
                <w:lang w:eastAsia="sv-SE"/>
              </w:rPr>
            </w:pPr>
            <w:r w:rsidRPr="00962B3F">
              <w:rPr>
                <w:lang w:eastAsia="sv-SE"/>
              </w:rPr>
              <w:t>Configuration for the UE to report measurements from specific sensors.</w:t>
            </w:r>
          </w:p>
        </w:tc>
      </w:tr>
      <w:tr w:rsidR="00617ADD" w:rsidRPr="00962B3F" w14:paraId="6942462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0D5B44" w14:textId="77777777" w:rsidR="00617ADD" w:rsidRPr="00962B3F" w:rsidRDefault="00617ADD" w:rsidP="003514E7">
            <w:pPr>
              <w:pStyle w:val="TAL"/>
              <w:rPr>
                <w:b/>
                <w:bCs/>
                <w:i/>
                <w:iCs/>
                <w:noProof/>
                <w:lang w:eastAsia="sv-SE"/>
              </w:rPr>
            </w:pPr>
            <w:r w:rsidRPr="00962B3F">
              <w:rPr>
                <w:b/>
                <w:bCs/>
                <w:i/>
                <w:iCs/>
                <w:noProof/>
                <w:lang w:eastAsia="sv-SE"/>
              </w:rPr>
              <w:t>sl-AssistanceConfigNR</w:t>
            </w:r>
          </w:p>
          <w:p w14:paraId="12733844" w14:textId="77777777" w:rsidR="00617ADD" w:rsidRPr="00962B3F" w:rsidRDefault="00617ADD" w:rsidP="003514E7">
            <w:pPr>
              <w:pStyle w:val="TAL"/>
              <w:rPr>
                <w:noProof/>
                <w:lang w:eastAsia="sv-SE"/>
              </w:rPr>
            </w:pPr>
            <w:r w:rsidRPr="00962B3F">
              <w:rPr>
                <w:noProof/>
                <w:lang w:eastAsia="sv-SE"/>
              </w:rPr>
              <w:t>Indicate whether UE is configured to provide configured grant assistance information for NR sidelink communication.</w:t>
            </w:r>
          </w:p>
        </w:tc>
      </w:tr>
      <w:tr w:rsidR="00617ADD" w:rsidRPr="00962B3F" w14:paraId="1C0C0378"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E89D12F" w14:textId="77777777" w:rsidR="00617ADD" w:rsidRPr="00962B3F" w:rsidRDefault="00617ADD" w:rsidP="003514E7">
            <w:pPr>
              <w:pStyle w:val="TAL"/>
              <w:rPr>
                <w:b/>
                <w:bCs/>
                <w:i/>
                <w:iCs/>
                <w:lang w:eastAsia="sv-SE"/>
              </w:rPr>
            </w:pPr>
            <w:r w:rsidRPr="00962B3F">
              <w:rPr>
                <w:b/>
                <w:bCs/>
                <w:i/>
                <w:iCs/>
                <w:lang w:eastAsia="sv-SE"/>
              </w:rPr>
              <w:t>sourceDAPS-FailureReporting</w:t>
            </w:r>
          </w:p>
          <w:p w14:paraId="782AC672" w14:textId="77777777" w:rsidR="00617ADD" w:rsidRPr="00962B3F" w:rsidRDefault="00617ADD" w:rsidP="003514E7">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617ADD" w:rsidRPr="00962B3F" w14:paraId="1024872D"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EDD668" w14:textId="77777777" w:rsidR="00617ADD" w:rsidRPr="00962B3F" w:rsidRDefault="00617ADD" w:rsidP="003514E7">
            <w:pPr>
              <w:pStyle w:val="TAL"/>
              <w:rPr>
                <w:b/>
                <w:bCs/>
                <w:i/>
                <w:iCs/>
              </w:rPr>
            </w:pPr>
            <w:r w:rsidRPr="00962B3F">
              <w:rPr>
                <w:b/>
                <w:bCs/>
                <w:i/>
                <w:iCs/>
              </w:rPr>
              <w:t>successHO-Config</w:t>
            </w:r>
          </w:p>
          <w:p w14:paraId="26471605" w14:textId="77777777" w:rsidR="00617ADD" w:rsidRPr="00962B3F" w:rsidRDefault="00617ADD" w:rsidP="003514E7">
            <w:pPr>
              <w:pStyle w:val="TAL"/>
              <w:rPr>
                <w:b/>
                <w:bCs/>
                <w:i/>
                <w:iCs/>
                <w:lang w:eastAsia="sv-SE"/>
              </w:rPr>
            </w:pPr>
            <w:r w:rsidRPr="00962B3F">
              <w:rPr>
                <w:lang w:eastAsia="sv-SE"/>
              </w:rPr>
              <w:t>Configuration for the UE to report the successful handover information to the network.</w:t>
            </w:r>
          </w:p>
        </w:tc>
      </w:tr>
      <w:tr w:rsidR="00617ADD" w:rsidRPr="00962B3F" w14:paraId="47428546"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tcPr>
          <w:p w14:paraId="64627627" w14:textId="77777777" w:rsidR="00617ADD" w:rsidRPr="00962B3F" w:rsidRDefault="00617ADD" w:rsidP="003514E7">
            <w:pPr>
              <w:pStyle w:val="TAL"/>
              <w:rPr>
                <w:b/>
                <w:bCs/>
                <w:i/>
                <w:iCs/>
                <w:lang w:eastAsia="sv-SE"/>
              </w:rPr>
            </w:pPr>
            <w:r w:rsidRPr="00962B3F">
              <w:rPr>
                <w:b/>
                <w:bCs/>
                <w:i/>
                <w:iCs/>
                <w:lang w:eastAsia="sv-SE"/>
              </w:rPr>
              <w:lastRenderedPageBreak/>
              <w:t>t-SearchDeltaP-Stationary</w:t>
            </w:r>
          </w:p>
          <w:p w14:paraId="305BA7D6" w14:textId="77777777" w:rsidR="00617ADD" w:rsidRPr="00962B3F" w:rsidRDefault="00617ADD" w:rsidP="003514E7">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617ADD" w:rsidRPr="00962B3F" w14:paraId="5F1135AB"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DFFA1AC" w14:textId="77777777" w:rsidR="00617ADD" w:rsidRPr="00962B3F" w:rsidRDefault="00617ADD" w:rsidP="003514E7">
            <w:pPr>
              <w:pStyle w:val="TAL"/>
              <w:rPr>
                <w:b/>
                <w:bCs/>
                <w:i/>
                <w:iCs/>
                <w:lang w:eastAsia="sv-SE"/>
              </w:rPr>
            </w:pPr>
            <w:r w:rsidRPr="00962B3F">
              <w:rPr>
                <w:b/>
                <w:bCs/>
                <w:i/>
                <w:iCs/>
                <w:lang w:eastAsia="sv-SE"/>
              </w:rPr>
              <w:t>thresholdPercentageT304</w:t>
            </w:r>
          </w:p>
          <w:p w14:paraId="32EA3C1F"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617ADD" w:rsidRPr="00962B3F" w14:paraId="235C691E"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244DB1B" w14:textId="77777777" w:rsidR="00617ADD" w:rsidRPr="00962B3F" w:rsidRDefault="00617ADD" w:rsidP="003514E7">
            <w:pPr>
              <w:pStyle w:val="TAL"/>
              <w:rPr>
                <w:b/>
                <w:bCs/>
                <w:i/>
                <w:iCs/>
                <w:lang w:eastAsia="sv-SE"/>
              </w:rPr>
            </w:pPr>
            <w:r w:rsidRPr="00962B3F">
              <w:rPr>
                <w:b/>
                <w:bCs/>
                <w:i/>
                <w:iCs/>
                <w:lang w:eastAsia="sv-SE"/>
              </w:rPr>
              <w:t>thresholdPercentageT310</w:t>
            </w:r>
          </w:p>
          <w:p w14:paraId="16966990"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617ADD" w:rsidRPr="00962B3F" w14:paraId="3CDBD19C"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397965" w14:textId="77777777" w:rsidR="00617ADD" w:rsidRPr="00962B3F" w:rsidRDefault="00617ADD" w:rsidP="003514E7">
            <w:pPr>
              <w:pStyle w:val="TAL"/>
              <w:rPr>
                <w:b/>
                <w:bCs/>
                <w:i/>
                <w:iCs/>
                <w:lang w:eastAsia="sv-SE"/>
              </w:rPr>
            </w:pPr>
            <w:r w:rsidRPr="00962B3F">
              <w:rPr>
                <w:b/>
                <w:bCs/>
                <w:i/>
                <w:iCs/>
                <w:lang w:eastAsia="sv-SE"/>
              </w:rPr>
              <w:t>thresholdPercentageT312</w:t>
            </w:r>
          </w:p>
          <w:p w14:paraId="56F2D4D5" w14:textId="77777777" w:rsidR="00617ADD" w:rsidRPr="00962B3F" w:rsidRDefault="00617ADD" w:rsidP="003514E7">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617ADD" w:rsidRPr="00962B3F" w14:paraId="26370068" w14:textId="77777777" w:rsidTr="003514E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8052C88" w14:textId="77777777" w:rsidR="00617ADD" w:rsidRPr="00962B3F" w:rsidRDefault="00617ADD" w:rsidP="003514E7">
            <w:pPr>
              <w:pStyle w:val="TAL"/>
              <w:rPr>
                <w:b/>
                <w:bCs/>
                <w:i/>
                <w:iCs/>
                <w:szCs w:val="18"/>
                <w:lang w:eastAsia="sv-SE"/>
              </w:rPr>
            </w:pPr>
            <w:r w:rsidRPr="00962B3F">
              <w:rPr>
                <w:b/>
                <w:bCs/>
                <w:i/>
                <w:iCs/>
                <w:szCs w:val="18"/>
                <w:lang w:eastAsia="sv-SE"/>
              </w:rPr>
              <w:t>threshPropDelayDiff</w:t>
            </w:r>
          </w:p>
          <w:p w14:paraId="598A3598" w14:textId="77777777" w:rsidR="00617ADD" w:rsidRPr="00962B3F" w:rsidRDefault="00617ADD" w:rsidP="003514E7">
            <w:pPr>
              <w:pStyle w:val="TAL"/>
              <w:rPr>
                <w:b/>
                <w:bCs/>
                <w:i/>
                <w:iCs/>
                <w:lang w:eastAsia="sv-SE"/>
              </w:rPr>
            </w:pPr>
            <w:r w:rsidRPr="00962B3F">
              <w:rPr>
                <w:szCs w:val="18"/>
                <w:lang w:eastAsia="sv-SE"/>
              </w:rPr>
              <w:t>Threshold for service link propagation delay difference report as specified in 5.7.4.2.</w:t>
            </w:r>
          </w:p>
        </w:tc>
      </w:tr>
      <w:tr w:rsidR="00617ADD" w:rsidRPr="00962B3F" w14:paraId="33F34004"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1756BF" w14:textId="77777777" w:rsidR="00617ADD" w:rsidRPr="00962B3F" w:rsidRDefault="00617ADD" w:rsidP="003514E7">
            <w:pPr>
              <w:pStyle w:val="TAL"/>
              <w:rPr>
                <w:b/>
                <w:bCs/>
                <w:i/>
                <w:iCs/>
                <w:noProof/>
                <w:lang w:eastAsia="sv-SE"/>
              </w:rPr>
            </w:pPr>
            <w:r w:rsidRPr="00962B3F">
              <w:rPr>
                <w:b/>
                <w:bCs/>
                <w:i/>
                <w:iCs/>
                <w:noProof/>
                <w:lang w:eastAsia="sv-SE"/>
              </w:rPr>
              <w:t>ul-GapFR2-PreferenceConfig</w:t>
            </w:r>
          </w:p>
          <w:p w14:paraId="4567A35F" w14:textId="77777777" w:rsidR="00617ADD" w:rsidRPr="00962B3F" w:rsidRDefault="00617ADD" w:rsidP="003514E7">
            <w:pPr>
              <w:pStyle w:val="TAL"/>
              <w:rPr>
                <w:noProof/>
                <w:lang w:eastAsia="sv-SE"/>
              </w:rPr>
            </w:pPr>
            <w:r w:rsidRPr="00962B3F">
              <w:rPr>
                <w:noProof/>
                <w:lang w:eastAsia="sv-SE"/>
              </w:rPr>
              <w:t>Indicates whether UE is configured to request for FR2 UL gap activation/deactivation and preferred FR2 UL gap pattern.</w:t>
            </w:r>
          </w:p>
        </w:tc>
      </w:tr>
    </w:tbl>
    <w:p w14:paraId="15EB9E64"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1A7FEB7F"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0B281A01" w14:textId="77777777" w:rsidR="00617ADD" w:rsidRPr="00962B3F" w:rsidRDefault="00617ADD" w:rsidP="003514E7">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C7A4A45" w14:textId="77777777" w:rsidR="00617ADD" w:rsidRPr="00962B3F" w:rsidRDefault="00617ADD" w:rsidP="003514E7">
            <w:pPr>
              <w:pStyle w:val="TAH"/>
              <w:rPr>
                <w:rFonts w:eastAsia="SimSun"/>
                <w:lang w:eastAsia="sv-SE"/>
              </w:rPr>
            </w:pPr>
            <w:r w:rsidRPr="00962B3F">
              <w:rPr>
                <w:rFonts w:eastAsia="SimSun"/>
                <w:lang w:eastAsia="sv-SE"/>
              </w:rPr>
              <w:t>Explanation</w:t>
            </w:r>
          </w:p>
        </w:tc>
      </w:tr>
      <w:tr w:rsidR="00617ADD" w:rsidRPr="00962B3F" w14:paraId="17DE0F7B" w14:textId="77777777" w:rsidTr="003514E7">
        <w:tc>
          <w:tcPr>
            <w:tcW w:w="3402" w:type="dxa"/>
            <w:tcBorders>
              <w:top w:val="single" w:sz="4" w:space="0" w:color="auto"/>
              <w:left w:val="single" w:sz="4" w:space="0" w:color="auto"/>
              <w:bottom w:val="single" w:sz="4" w:space="0" w:color="auto"/>
              <w:right w:val="single" w:sz="4" w:space="0" w:color="auto"/>
            </w:tcBorders>
          </w:tcPr>
          <w:p w14:paraId="387A23FB" w14:textId="77777777" w:rsidR="00617ADD" w:rsidRPr="00962B3F" w:rsidRDefault="00617ADD" w:rsidP="003514E7">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0C31A8B" w14:textId="77777777"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617ADD" w:rsidRPr="00962B3F" w14:paraId="1F968FA9" w14:textId="77777777" w:rsidTr="003514E7">
        <w:tc>
          <w:tcPr>
            <w:tcW w:w="3402" w:type="dxa"/>
            <w:tcBorders>
              <w:top w:val="single" w:sz="4" w:space="0" w:color="auto"/>
              <w:left w:val="single" w:sz="4" w:space="0" w:color="auto"/>
              <w:bottom w:val="single" w:sz="4" w:space="0" w:color="auto"/>
              <w:right w:val="single" w:sz="4" w:space="0" w:color="auto"/>
            </w:tcBorders>
          </w:tcPr>
          <w:p w14:paraId="3D049203" w14:textId="77777777" w:rsidR="00617ADD" w:rsidRPr="00962B3F" w:rsidRDefault="00617ADD" w:rsidP="003514E7">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3625CFF" w14:textId="77777777"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617ADD" w:rsidRPr="00962B3F" w14:paraId="108197EF" w14:textId="77777777" w:rsidTr="003514E7">
        <w:tc>
          <w:tcPr>
            <w:tcW w:w="3402" w:type="dxa"/>
            <w:tcBorders>
              <w:top w:val="single" w:sz="4" w:space="0" w:color="auto"/>
              <w:left w:val="single" w:sz="4" w:space="0" w:color="auto"/>
              <w:bottom w:val="single" w:sz="4" w:space="0" w:color="auto"/>
              <w:right w:val="single" w:sz="4" w:space="0" w:color="auto"/>
            </w:tcBorders>
          </w:tcPr>
          <w:p w14:paraId="6E1204F5" w14:textId="77777777" w:rsidR="00617ADD" w:rsidRPr="00962B3F" w:rsidRDefault="00617ADD" w:rsidP="003514E7">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4551E8B" w14:textId="77777777" w:rsidR="00617ADD" w:rsidRPr="00962B3F" w:rsidRDefault="00617ADD" w:rsidP="003514E7">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6AE72B5" w14:textId="77777777" w:rsidR="00617ADD" w:rsidRPr="00962B3F" w:rsidRDefault="00617ADD" w:rsidP="00617ADD"/>
    <w:p w14:paraId="7D735D25" w14:textId="77777777" w:rsidR="00617ADD" w:rsidRPr="00962B3F" w:rsidRDefault="00617ADD" w:rsidP="00617ADD">
      <w:pPr>
        <w:pStyle w:val="Heading4"/>
      </w:pPr>
      <w:bookmarkStart w:id="2323" w:name="_Toc60777513"/>
      <w:bookmarkStart w:id="2324" w:name="_Toc100930446"/>
      <w:r w:rsidRPr="00962B3F">
        <w:t>–</w:t>
      </w:r>
      <w:r w:rsidRPr="00962B3F">
        <w:tab/>
      </w:r>
      <w:r w:rsidRPr="00962B3F">
        <w:rPr>
          <w:i/>
        </w:rPr>
        <w:t>PhysCellIdUTRA-FDD</w:t>
      </w:r>
      <w:bookmarkEnd w:id="2323"/>
      <w:bookmarkEnd w:id="2324"/>
    </w:p>
    <w:p w14:paraId="4DC95B03" w14:textId="77777777" w:rsidR="00617ADD" w:rsidRPr="00962B3F" w:rsidRDefault="00617ADD" w:rsidP="00617ADD">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40B5649F" w14:textId="77777777" w:rsidR="00617ADD" w:rsidRPr="00962B3F" w:rsidRDefault="00617ADD" w:rsidP="00617ADD">
      <w:pPr>
        <w:pStyle w:val="TH"/>
      </w:pPr>
      <w:r w:rsidRPr="00962B3F">
        <w:rPr>
          <w:bCs/>
          <w:i/>
          <w:iCs/>
        </w:rPr>
        <w:t>PhysCellIdUTRA-FDD</w:t>
      </w:r>
      <w:r w:rsidRPr="00962B3F">
        <w:t xml:space="preserve"> information element</w:t>
      </w:r>
    </w:p>
    <w:p w14:paraId="09E1FC22" w14:textId="77777777" w:rsidR="00617ADD" w:rsidRPr="00962B3F" w:rsidRDefault="00617ADD" w:rsidP="00617ADD">
      <w:pPr>
        <w:pStyle w:val="PL"/>
        <w:rPr>
          <w:color w:val="808080"/>
        </w:rPr>
      </w:pPr>
      <w:r w:rsidRPr="00962B3F">
        <w:rPr>
          <w:color w:val="808080"/>
        </w:rPr>
        <w:t>-- ASN1START</w:t>
      </w:r>
    </w:p>
    <w:p w14:paraId="3D926C0F" w14:textId="77777777" w:rsidR="00617ADD" w:rsidRPr="00962B3F" w:rsidRDefault="00617ADD" w:rsidP="00617ADD">
      <w:pPr>
        <w:pStyle w:val="PL"/>
        <w:rPr>
          <w:color w:val="808080"/>
        </w:rPr>
      </w:pPr>
      <w:r w:rsidRPr="00962B3F">
        <w:rPr>
          <w:color w:val="808080"/>
        </w:rPr>
        <w:t>-- TAG-PHYSCELLIDUTRA-FDD-START</w:t>
      </w:r>
    </w:p>
    <w:p w14:paraId="35484EC5" w14:textId="77777777" w:rsidR="00617ADD" w:rsidRPr="00962B3F" w:rsidRDefault="00617ADD" w:rsidP="00617ADD">
      <w:pPr>
        <w:pStyle w:val="PL"/>
      </w:pPr>
    </w:p>
    <w:p w14:paraId="3202B4CF" w14:textId="77777777" w:rsidR="00617ADD" w:rsidRPr="00962B3F" w:rsidRDefault="00617ADD" w:rsidP="00617ADD">
      <w:pPr>
        <w:pStyle w:val="PL"/>
      </w:pPr>
      <w:r w:rsidRPr="00962B3F">
        <w:t xml:space="preserve">PhysCellIdUTRA-FDD-r16 ::=        </w:t>
      </w:r>
      <w:r w:rsidRPr="00962B3F">
        <w:rPr>
          <w:color w:val="993366"/>
        </w:rPr>
        <w:t>INTEGER</w:t>
      </w:r>
      <w:r w:rsidRPr="00962B3F">
        <w:t xml:space="preserve"> (0..511)</w:t>
      </w:r>
    </w:p>
    <w:p w14:paraId="2CDF297D" w14:textId="77777777" w:rsidR="00617ADD" w:rsidRPr="00962B3F" w:rsidRDefault="00617ADD" w:rsidP="00617ADD">
      <w:pPr>
        <w:pStyle w:val="PL"/>
      </w:pPr>
    </w:p>
    <w:p w14:paraId="08477469" w14:textId="77777777" w:rsidR="00617ADD" w:rsidRPr="00962B3F" w:rsidRDefault="00617ADD" w:rsidP="00617ADD">
      <w:pPr>
        <w:pStyle w:val="PL"/>
        <w:rPr>
          <w:color w:val="808080"/>
        </w:rPr>
      </w:pPr>
      <w:r w:rsidRPr="00962B3F">
        <w:rPr>
          <w:color w:val="808080"/>
        </w:rPr>
        <w:t>-- TAG-PHYSCELLIDUTRA-FDD-STOP</w:t>
      </w:r>
    </w:p>
    <w:p w14:paraId="38498503" w14:textId="77777777" w:rsidR="00617ADD" w:rsidRPr="00962B3F" w:rsidRDefault="00617ADD" w:rsidP="00617ADD">
      <w:pPr>
        <w:pStyle w:val="PL"/>
        <w:rPr>
          <w:color w:val="808080"/>
        </w:rPr>
      </w:pPr>
      <w:r w:rsidRPr="00962B3F">
        <w:rPr>
          <w:color w:val="808080"/>
        </w:rPr>
        <w:t>-- ASN1STOP</w:t>
      </w:r>
    </w:p>
    <w:p w14:paraId="778085A6" w14:textId="77777777" w:rsidR="00617ADD" w:rsidRPr="00962B3F" w:rsidRDefault="00617ADD" w:rsidP="00617ADD"/>
    <w:p w14:paraId="18942F09" w14:textId="77777777" w:rsidR="00617ADD" w:rsidRPr="00962B3F" w:rsidRDefault="00617ADD" w:rsidP="00617ADD">
      <w:pPr>
        <w:pStyle w:val="Heading4"/>
      </w:pPr>
      <w:bookmarkStart w:id="2325" w:name="_Toc60777514"/>
      <w:bookmarkStart w:id="2326" w:name="_Toc100930447"/>
      <w:r w:rsidRPr="00962B3F">
        <w:t>–</w:t>
      </w:r>
      <w:r w:rsidRPr="00962B3F">
        <w:tab/>
      </w:r>
      <w:r w:rsidRPr="00962B3F">
        <w:rPr>
          <w:i/>
        </w:rPr>
        <w:t>RRC-TransactionIdentifier</w:t>
      </w:r>
      <w:bookmarkEnd w:id="2325"/>
      <w:bookmarkEnd w:id="2326"/>
    </w:p>
    <w:p w14:paraId="07DD3E52" w14:textId="77777777" w:rsidR="00617ADD" w:rsidRPr="00962B3F" w:rsidRDefault="00617ADD" w:rsidP="00617ADD">
      <w:r w:rsidRPr="00962B3F">
        <w:t xml:space="preserve">The IE </w:t>
      </w:r>
      <w:r w:rsidRPr="00962B3F">
        <w:rPr>
          <w:i/>
        </w:rPr>
        <w:t>RRC-TransactionIdentifier</w:t>
      </w:r>
      <w:r w:rsidRPr="00962B3F">
        <w:t xml:space="preserve"> is used, together with the message type, for the identification of an RRC procedure (transaction).</w:t>
      </w:r>
    </w:p>
    <w:p w14:paraId="4DAC7F4B" w14:textId="77777777" w:rsidR="00617ADD" w:rsidRPr="00962B3F" w:rsidRDefault="00617ADD" w:rsidP="00617ADD">
      <w:pPr>
        <w:pStyle w:val="TH"/>
      </w:pPr>
      <w:r w:rsidRPr="00962B3F">
        <w:rPr>
          <w:i/>
        </w:rPr>
        <w:t>RRC-TransactionIdentifier</w:t>
      </w:r>
      <w:r w:rsidRPr="00962B3F">
        <w:t xml:space="preserve"> information element</w:t>
      </w:r>
    </w:p>
    <w:p w14:paraId="6D9C403A" w14:textId="77777777" w:rsidR="00617ADD" w:rsidRPr="00962B3F" w:rsidRDefault="00617ADD" w:rsidP="00617ADD">
      <w:pPr>
        <w:pStyle w:val="PL"/>
        <w:rPr>
          <w:color w:val="808080"/>
        </w:rPr>
      </w:pPr>
      <w:r w:rsidRPr="00962B3F">
        <w:rPr>
          <w:color w:val="808080"/>
        </w:rPr>
        <w:t>-- ASN1START</w:t>
      </w:r>
    </w:p>
    <w:p w14:paraId="1E58E510" w14:textId="77777777" w:rsidR="00617ADD" w:rsidRPr="00962B3F" w:rsidRDefault="00617ADD" w:rsidP="00617ADD">
      <w:pPr>
        <w:pStyle w:val="PL"/>
        <w:rPr>
          <w:color w:val="808080"/>
        </w:rPr>
      </w:pPr>
      <w:r w:rsidRPr="00962B3F">
        <w:rPr>
          <w:color w:val="808080"/>
        </w:rPr>
        <w:t>-- TAG-RRC-TRANSACTIONIDENTIFIER-START</w:t>
      </w:r>
    </w:p>
    <w:p w14:paraId="5358512E" w14:textId="77777777" w:rsidR="00617ADD" w:rsidRPr="00962B3F" w:rsidRDefault="00617ADD" w:rsidP="00617ADD">
      <w:pPr>
        <w:pStyle w:val="PL"/>
      </w:pPr>
    </w:p>
    <w:p w14:paraId="7E2F3EA7" w14:textId="77777777" w:rsidR="00617ADD" w:rsidRPr="00962B3F" w:rsidRDefault="00617ADD" w:rsidP="00617ADD">
      <w:pPr>
        <w:pStyle w:val="PL"/>
      </w:pPr>
      <w:r w:rsidRPr="00962B3F">
        <w:t xml:space="preserve">RRC-TransactionIdentifier ::=       </w:t>
      </w:r>
      <w:r w:rsidRPr="00962B3F">
        <w:rPr>
          <w:color w:val="993366"/>
        </w:rPr>
        <w:t>INTEGER</w:t>
      </w:r>
      <w:r w:rsidRPr="00962B3F">
        <w:t xml:space="preserve"> (0..3)</w:t>
      </w:r>
    </w:p>
    <w:p w14:paraId="758390EA" w14:textId="77777777" w:rsidR="00617ADD" w:rsidRPr="00962B3F" w:rsidRDefault="00617ADD" w:rsidP="00617ADD">
      <w:pPr>
        <w:pStyle w:val="PL"/>
      </w:pPr>
    </w:p>
    <w:p w14:paraId="535B51C6" w14:textId="77777777" w:rsidR="00617ADD" w:rsidRPr="00962B3F" w:rsidRDefault="00617ADD" w:rsidP="00617ADD">
      <w:pPr>
        <w:pStyle w:val="PL"/>
        <w:rPr>
          <w:color w:val="808080"/>
        </w:rPr>
      </w:pPr>
      <w:r w:rsidRPr="00962B3F">
        <w:rPr>
          <w:color w:val="808080"/>
        </w:rPr>
        <w:t>-- TAG-RRC-TRANSACTIONIDENTIFIER-STOP</w:t>
      </w:r>
    </w:p>
    <w:p w14:paraId="715D0101" w14:textId="77777777" w:rsidR="00617ADD" w:rsidRPr="00962B3F" w:rsidRDefault="00617ADD" w:rsidP="00617ADD">
      <w:pPr>
        <w:pStyle w:val="PL"/>
        <w:rPr>
          <w:color w:val="808080"/>
        </w:rPr>
      </w:pPr>
      <w:r w:rsidRPr="00962B3F">
        <w:rPr>
          <w:color w:val="808080"/>
        </w:rPr>
        <w:t>-- ASN1STOP</w:t>
      </w:r>
    </w:p>
    <w:p w14:paraId="17FC68AB" w14:textId="77777777" w:rsidR="00617ADD" w:rsidRPr="00962B3F" w:rsidRDefault="00617ADD" w:rsidP="00617ADD">
      <w:pPr>
        <w:rPr>
          <w:rFonts w:eastAsiaTheme="minorEastAsia"/>
        </w:rPr>
      </w:pPr>
    </w:p>
    <w:p w14:paraId="494831C6" w14:textId="77777777" w:rsidR="00617ADD" w:rsidRPr="00962B3F" w:rsidRDefault="00617ADD" w:rsidP="00617ADD">
      <w:pPr>
        <w:pStyle w:val="Heading4"/>
      </w:pPr>
      <w:bookmarkStart w:id="2327" w:name="_Toc60777515"/>
      <w:bookmarkStart w:id="2328" w:name="_Toc100930448"/>
      <w:r w:rsidRPr="00962B3F">
        <w:t>–</w:t>
      </w:r>
      <w:r w:rsidRPr="00962B3F">
        <w:tab/>
      </w:r>
      <w:r w:rsidRPr="00962B3F">
        <w:rPr>
          <w:bCs/>
          <w:i/>
        </w:rPr>
        <w:t>Sensor-NameList</w:t>
      </w:r>
      <w:bookmarkEnd w:id="2327"/>
      <w:bookmarkEnd w:id="2328"/>
    </w:p>
    <w:p w14:paraId="71AA67F9" w14:textId="77777777" w:rsidR="00617ADD" w:rsidRPr="00962B3F" w:rsidRDefault="00617ADD" w:rsidP="00617ADD">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31639CA4" w14:textId="77777777" w:rsidR="00617ADD" w:rsidRPr="00962B3F" w:rsidRDefault="00617ADD" w:rsidP="00617ADD">
      <w:pPr>
        <w:pStyle w:val="TH"/>
      </w:pPr>
      <w:r w:rsidRPr="00962B3F">
        <w:rPr>
          <w:i/>
        </w:rPr>
        <w:t xml:space="preserve">Sensor-NameList </w:t>
      </w:r>
      <w:r w:rsidRPr="00962B3F">
        <w:t>information element</w:t>
      </w:r>
    </w:p>
    <w:p w14:paraId="557D09AE" w14:textId="77777777" w:rsidR="00617ADD" w:rsidRPr="00962B3F" w:rsidRDefault="00617ADD" w:rsidP="00617ADD">
      <w:pPr>
        <w:pStyle w:val="PL"/>
        <w:rPr>
          <w:color w:val="808080"/>
        </w:rPr>
      </w:pPr>
      <w:r w:rsidRPr="00962B3F">
        <w:rPr>
          <w:color w:val="808080"/>
        </w:rPr>
        <w:t>-- ASN1START</w:t>
      </w:r>
    </w:p>
    <w:p w14:paraId="38E94AB4" w14:textId="77777777" w:rsidR="00617ADD" w:rsidRPr="00962B3F" w:rsidRDefault="00617ADD" w:rsidP="00617ADD">
      <w:pPr>
        <w:pStyle w:val="PL"/>
        <w:rPr>
          <w:color w:val="808080"/>
        </w:rPr>
      </w:pPr>
      <w:r w:rsidRPr="00962B3F">
        <w:rPr>
          <w:color w:val="808080"/>
        </w:rPr>
        <w:t>-- TAG-SENSORNAMELIST-START</w:t>
      </w:r>
    </w:p>
    <w:p w14:paraId="68E3A3D8" w14:textId="77777777" w:rsidR="00617ADD" w:rsidRPr="00962B3F" w:rsidRDefault="00617ADD" w:rsidP="00617ADD">
      <w:pPr>
        <w:pStyle w:val="PL"/>
      </w:pPr>
    </w:p>
    <w:p w14:paraId="0011881D" w14:textId="77777777" w:rsidR="00617ADD" w:rsidRPr="00962B3F" w:rsidRDefault="00617ADD" w:rsidP="00617ADD">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3B9F7091" w14:textId="77777777" w:rsidR="00617ADD" w:rsidRPr="00962B3F" w:rsidRDefault="00617ADD" w:rsidP="00617ADD">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EAE2EB6" w14:textId="77777777" w:rsidR="00617ADD" w:rsidRPr="00962B3F" w:rsidRDefault="00617ADD" w:rsidP="00617ADD">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42E0E6" w14:textId="77777777" w:rsidR="00617ADD" w:rsidRPr="00962B3F" w:rsidRDefault="00617ADD" w:rsidP="00617ADD">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FBA96DF" w14:textId="77777777" w:rsidR="00617ADD" w:rsidRPr="00962B3F" w:rsidRDefault="00617ADD" w:rsidP="00617ADD">
      <w:pPr>
        <w:pStyle w:val="PL"/>
        <w:rPr>
          <w:rFonts w:eastAsia="Malgun Gothic"/>
        </w:rPr>
      </w:pPr>
      <w:r w:rsidRPr="00962B3F">
        <w:rPr>
          <w:rFonts w:eastAsia="Malgun Gothic"/>
        </w:rPr>
        <w:t>}</w:t>
      </w:r>
    </w:p>
    <w:p w14:paraId="743AAF24" w14:textId="77777777" w:rsidR="00617ADD" w:rsidRPr="00962B3F" w:rsidRDefault="00617ADD" w:rsidP="00617ADD">
      <w:pPr>
        <w:pStyle w:val="PL"/>
      </w:pPr>
    </w:p>
    <w:p w14:paraId="0A5DF8E2" w14:textId="77777777" w:rsidR="00617ADD" w:rsidRPr="00962B3F" w:rsidRDefault="00617ADD" w:rsidP="00617ADD">
      <w:pPr>
        <w:pStyle w:val="PL"/>
        <w:rPr>
          <w:color w:val="808080"/>
        </w:rPr>
      </w:pPr>
      <w:r w:rsidRPr="00962B3F">
        <w:rPr>
          <w:color w:val="808080"/>
        </w:rPr>
        <w:t>-- TAG-SENSORNAMELIST-STOP</w:t>
      </w:r>
    </w:p>
    <w:p w14:paraId="5221B2DE" w14:textId="77777777" w:rsidR="00617ADD" w:rsidRPr="00962B3F" w:rsidRDefault="00617ADD" w:rsidP="00617ADD">
      <w:pPr>
        <w:pStyle w:val="PL"/>
        <w:rPr>
          <w:color w:val="808080"/>
        </w:rPr>
      </w:pPr>
      <w:r w:rsidRPr="00962B3F">
        <w:rPr>
          <w:color w:val="808080"/>
        </w:rPr>
        <w:t>-- ASN1STOP</w:t>
      </w:r>
    </w:p>
    <w:p w14:paraId="71D7D466" w14:textId="77777777" w:rsidR="00617ADD" w:rsidRPr="00962B3F" w:rsidRDefault="00617ADD" w:rsidP="00617ADD">
      <w:pPr>
        <w:pStyle w:val="PL"/>
        <w:rPr>
          <w:lang w:eastAsia="zh-CN"/>
        </w:rPr>
      </w:pPr>
    </w:p>
    <w:p w14:paraId="7FFC4084" w14:textId="77777777" w:rsidR="00617ADD" w:rsidRPr="00962B3F" w:rsidRDefault="00617ADD" w:rsidP="00617A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4B757E3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B4404B6" w14:textId="77777777" w:rsidR="00617ADD" w:rsidRPr="00962B3F" w:rsidRDefault="00617ADD" w:rsidP="003514E7">
            <w:pPr>
              <w:pStyle w:val="TAH"/>
              <w:rPr>
                <w:szCs w:val="22"/>
                <w:lang w:eastAsia="sv-SE"/>
              </w:rPr>
            </w:pPr>
            <w:r w:rsidRPr="00962B3F">
              <w:rPr>
                <w:i/>
                <w:lang w:eastAsia="sv-SE"/>
              </w:rPr>
              <w:t xml:space="preserve">Sensor-NameList </w:t>
            </w:r>
            <w:r w:rsidRPr="00962B3F">
              <w:rPr>
                <w:szCs w:val="22"/>
                <w:lang w:eastAsia="sv-SE"/>
              </w:rPr>
              <w:t>field descriptions</w:t>
            </w:r>
          </w:p>
        </w:tc>
      </w:tr>
      <w:tr w:rsidR="00617ADD" w:rsidRPr="00962B3F" w14:paraId="5D8CAC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78552D" w14:textId="77777777" w:rsidR="00617ADD" w:rsidRPr="00962B3F" w:rsidRDefault="00617ADD" w:rsidP="003514E7">
            <w:pPr>
              <w:pStyle w:val="TAL"/>
              <w:rPr>
                <w:b/>
                <w:i/>
                <w:szCs w:val="22"/>
                <w:lang w:eastAsia="sv-SE"/>
              </w:rPr>
            </w:pPr>
            <w:r w:rsidRPr="00962B3F">
              <w:rPr>
                <w:b/>
                <w:i/>
                <w:szCs w:val="22"/>
                <w:lang w:eastAsia="sv-SE"/>
              </w:rPr>
              <w:t>measUncomBarPre</w:t>
            </w:r>
          </w:p>
          <w:p w14:paraId="2468A4F2" w14:textId="77777777" w:rsidR="00617ADD" w:rsidRPr="00962B3F" w:rsidRDefault="00617ADD" w:rsidP="003514E7">
            <w:pPr>
              <w:pStyle w:val="TAL"/>
              <w:rPr>
                <w:szCs w:val="22"/>
                <w:lang w:eastAsia="sv-SE"/>
              </w:rPr>
            </w:pPr>
            <w:r w:rsidRPr="00962B3F">
              <w:rPr>
                <w:szCs w:val="22"/>
                <w:lang w:eastAsia="sv-SE"/>
              </w:rPr>
              <w:t>If configured, the UE reports the uncompensated Barometeric pressure measurement as defined in TS 37.355 [49].</w:t>
            </w:r>
          </w:p>
        </w:tc>
      </w:tr>
      <w:tr w:rsidR="00617ADD" w:rsidRPr="00962B3F" w14:paraId="42992EA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C89393" w14:textId="77777777" w:rsidR="00617ADD" w:rsidRPr="00962B3F" w:rsidRDefault="00617ADD" w:rsidP="003514E7">
            <w:pPr>
              <w:pStyle w:val="TAL"/>
              <w:rPr>
                <w:b/>
                <w:bCs/>
                <w:i/>
                <w:iCs/>
                <w:szCs w:val="22"/>
                <w:lang w:eastAsia="sv-SE"/>
              </w:rPr>
            </w:pPr>
            <w:r w:rsidRPr="00962B3F">
              <w:rPr>
                <w:b/>
                <w:bCs/>
                <w:i/>
                <w:iCs/>
                <w:szCs w:val="22"/>
                <w:lang w:eastAsia="sv-SE"/>
              </w:rPr>
              <w:t>measUeSpeed</w:t>
            </w:r>
          </w:p>
          <w:p w14:paraId="41D279D8" w14:textId="77777777" w:rsidR="00617ADD" w:rsidRPr="00962B3F" w:rsidRDefault="00617ADD" w:rsidP="003514E7">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617ADD" w:rsidRPr="00962B3F" w14:paraId="160B79C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99FBF0C" w14:textId="77777777" w:rsidR="00617ADD" w:rsidRPr="00962B3F" w:rsidRDefault="00617ADD" w:rsidP="003514E7">
            <w:pPr>
              <w:pStyle w:val="TAL"/>
              <w:rPr>
                <w:b/>
                <w:i/>
                <w:szCs w:val="22"/>
                <w:lang w:eastAsia="sv-SE"/>
              </w:rPr>
            </w:pPr>
            <w:r w:rsidRPr="00962B3F">
              <w:rPr>
                <w:b/>
                <w:i/>
                <w:szCs w:val="22"/>
                <w:lang w:eastAsia="sv-SE"/>
              </w:rPr>
              <w:t>measUeOrientation</w:t>
            </w:r>
          </w:p>
          <w:p w14:paraId="5070E4EF" w14:textId="77777777" w:rsidR="00617ADD" w:rsidRPr="00962B3F" w:rsidRDefault="00617ADD" w:rsidP="003514E7">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514C39D6" w14:textId="77777777" w:rsidR="00617ADD" w:rsidRPr="00962B3F" w:rsidRDefault="00617ADD" w:rsidP="00617ADD"/>
    <w:p w14:paraId="74539F74" w14:textId="77777777" w:rsidR="00617ADD" w:rsidRPr="00962B3F" w:rsidRDefault="00617ADD" w:rsidP="00617ADD">
      <w:pPr>
        <w:pStyle w:val="Heading4"/>
      </w:pPr>
      <w:bookmarkStart w:id="2329" w:name="_Toc60777516"/>
      <w:bookmarkStart w:id="2330" w:name="_Toc100930449"/>
      <w:r w:rsidRPr="00962B3F">
        <w:t>–</w:t>
      </w:r>
      <w:r w:rsidRPr="00962B3F">
        <w:tab/>
      </w:r>
      <w:r w:rsidRPr="00962B3F">
        <w:rPr>
          <w:i/>
        </w:rPr>
        <w:t>TraceReference</w:t>
      </w:r>
      <w:bookmarkEnd w:id="2329"/>
      <w:bookmarkEnd w:id="2330"/>
    </w:p>
    <w:p w14:paraId="471927BE" w14:textId="77777777" w:rsidR="00617ADD" w:rsidRPr="00962B3F" w:rsidRDefault="00617ADD" w:rsidP="00617ADD">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B166E94" w14:textId="77777777" w:rsidR="00617ADD" w:rsidRPr="00962B3F" w:rsidRDefault="00617ADD" w:rsidP="00617ADD">
      <w:pPr>
        <w:pStyle w:val="TH"/>
      </w:pPr>
      <w:r w:rsidRPr="00962B3F">
        <w:rPr>
          <w:bCs/>
          <w:i/>
          <w:iCs/>
        </w:rPr>
        <w:t xml:space="preserve">TraceReference </w:t>
      </w:r>
      <w:r w:rsidRPr="00962B3F">
        <w:t>information element</w:t>
      </w:r>
    </w:p>
    <w:p w14:paraId="169CF358" w14:textId="77777777" w:rsidR="00617ADD" w:rsidRPr="00962B3F" w:rsidRDefault="00617ADD" w:rsidP="00617ADD">
      <w:pPr>
        <w:pStyle w:val="PL"/>
        <w:rPr>
          <w:color w:val="808080"/>
        </w:rPr>
      </w:pPr>
      <w:r w:rsidRPr="00962B3F">
        <w:rPr>
          <w:color w:val="808080"/>
        </w:rPr>
        <w:t>-- ASN1START</w:t>
      </w:r>
    </w:p>
    <w:p w14:paraId="1E3026B3" w14:textId="77777777" w:rsidR="00617ADD" w:rsidRPr="00962B3F" w:rsidRDefault="00617ADD" w:rsidP="00617ADD">
      <w:pPr>
        <w:pStyle w:val="PL"/>
        <w:rPr>
          <w:color w:val="808080"/>
        </w:rPr>
      </w:pPr>
      <w:r w:rsidRPr="00962B3F">
        <w:rPr>
          <w:color w:val="808080"/>
        </w:rPr>
        <w:t>-- TAG-TRACEREFERENCE-START</w:t>
      </w:r>
    </w:p>
    <w:p w14:paraId="38496F8E" w14:textId="77777777" w:rsidR="00617ADD" w:rsidRPr="00962B3F" w:rsidRDefault="00617ADD" w:rsidP="00617ADD">
      <w:pPr>
        <w:pStyle w:val="PL"/>
      </w:pPr>
    </w:p>
    <w:p w14:paraId="74495BD8" w14:textId="77777777" w:rsidR="00617ADD" w:rsidRPr="00962B3F" w:rsidRDefault="00617ADD" w:rsidP="00617ADD">
      <w:pPr>
        <w:pStyle w:val="PL"/>
      </w:pPr>
      <w:r w:rsidRPr="00962B3F">
        <w:t xml:space="preserve">TraceReference-r16 ::= </w:t>
      </w:r>
      <w:r w:rsidRPr="00962B3F">
        <w:rPr>
          <w:color w:val="993366"/>
        </w:rPr>
        <w:t>SEQUENCE</w:t>
      </w:r>
      <w:r w:rsidRPr="00962B3F">
        <w:t xml:space="preserve"> {</w:t>
      </w:r>
    </w:p>
    <w:p w14:paraId="3D5575B0" w14:textId="77777777" w:rsidR="00617ADD" w:rsidRPr="00962B3F" w:rsidRDefault="00617ADD" w:rsidP="00617ADD">
      <w:pPr>
        <w:pStyle w:val="PL"/>
      </w:pPr>
      <w:r w:rsidRPr="00962B3F">
        <w:t xml:space="preserve">    plmn-Identity-r16      PLMN-Identity,</w:t>
      </w:r>
    </w:p>
    <w:p w14:paraId="1290C379" w14:textId="77777777" w:rsidR="00617ADD" w:rsidRPr="00962B3F" w:rsidRDefault="00617ADD" w:rsidP="00617ADD">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6A7A6F6" w14:textId="77777777" w:rsidR="00617ADD" w:rsidRPr="00962B3F" w:rsidRDefault="00617ADD" w:rsidP="00617ADD">
      <w:pPr>
        <w:pStyle w:val="PL"/>
      </w:pPr>
      <w:r w:rsidRPr="00962B3F">
        <w:lastRenderedPageBreak/>
        <w:t>}</w:t>
      </w:r>
    </w:p>
    <w:p w14:paraId="78BD196F" w14:textId="77777777" w:rsidR="00617ADD" w:rsidRPr="00962B3F" w:rsidRDefault="00617ADD" w:rsidP="00617ADD">
      <w:pPr>
        <w:pStyle w:val="PL"/>
      </w:pPr>
    </w:p>
    <w:p w14:paraId="0985B103" w14:textId="77777777" w:rsidR="00617ADD" w:rsidRPr="00962B3F" w:rsidRDefault="00617ADD" w:rsidP="00617ADD">
      <w:pPr>
        <w:pStyle w:val="PL"/>
        <w:rPr>
          <w:color w:val="808080"/>
        </w:rPr>
      </w:pPr>
      <w:r w:rsidRPr="00962B3F">
        <w:rPr>
          <w:color w:val="808080"/>
        </w:rPr>
        <w:t>-- TAG-TRACEREFERENCE-STOP</w:t>
      </w:r>
    </w:p>
    <w:p w14:paraId="68E472F7" w14:textId="77777777" w:rsidR="00617ADD" w:rsidRPr="00962B3F" w:rsidRDefault="00617ADD" w:rsidP="00617ADD">
      <w:pPr>
        <w:pStyle w:val="PL"/>
        <w:rPr>
          <w:color w:val="808080"/>
        </w:rPr>
      </w:pPr>
      <w:r w:rsidRPr="00962B3F">
        <w:rPr>
          <w:color w:val="808080"/>
        </w:rPr>
        <w:t>-- ASN1STOP</w:t>
      </w:r>
    </w:p>
    <w:p w14:paraId="1F1B5462" w14:textId="77777777" w:rsidR="00617ADD" w:rsidRPr="00962B3F" w:rsidRDefault="00617ADD" w:rsidP="00617ADD">
      <w:pPr>
        <w:rPr>
          <w:rFonts w:eastAsiaTheme="minorEastAsia"/>
        </w:rPr>
      </w:pPr>
    </w:p>
    <w:p w14:paraId="76810798" w14:textId="77777777" w:rsidR="00617ADD" w:rsidRPr="00962B3F" w:rsidRDefault="00617ADD" w:rsidP="00617ADD">
      <w:pPr>
        <w:pStyle w:val="Heading4"/>
        <w:rPr>
          <w:i/>
          <w:iCs/>
        </w:rPr>
      </w:pPr>
      <w:bookmarkStart w:id="2331" w:name="_Toc60777517"/>
      <w:bookmarkStart w:id="2332" w:name="_Toc100930450"/>
      <w:r w:rsidRPr="00962B3F">
        <w:t>–</w:t>
      </w:r>
      <w:r w:rsidRPr="00962B3F">
        <w:tab/>
      </w:r>
      <w:r w:rsidRPr="00962B3F">
        <w:rPr>
          <w:i/>
          <w:iCs/>
        </w:rPr>
        <w:t>UE-MeasurementsAvailable</w:t>
      </w:r>
      <w:bookmarkEnd w:id="2331"/>
      <w:bookmarkEnd w:id="2332"/>
    </w:p>
    <w:p w14:paraId="4F0D43CF" w14:textId="77777777" w:rsidR="00617ADD" w:rsidRPr="00962B3F" w:rsidRDefault="00617ADD" w:rsidP="00617ADD">
      <w:pPr>
        <w:tabs>
          <w:tab w:val="left" w:pos="8080"/>
        </w:tabs>
      </w:pPr>
      <w:r w:rsidRPr="00962B3F">
        <w:t xml:space="preserve">The IE </w:t>
      </w:r>
      <w:r w:rsidRPr="00962B3F">
        <w:rPr>
          <w:i/>
        </w:rPr>
        <w:t>UE-MeasurementsAvailable</w:t>
      </w:r>
      <w:r w:rsidRPr="00962B3F">
        <w:t xml:space="preserve"> is used to indicate all relevant available indicators for UE measurements.</w:t>
      </w:r>
    </w:p>
    <w:p w14:paraId="4AEF4420" w14:textId="77777777" w:rsidR="00617ADD" w:rsidRPr="00962B3F" w:rsidRDefault="00617ADD" w:rsidP="00617ADD">
      <w:pPr>
        <w:pStyle w:val="TH"/>
      </w:pPr>
      <w:r w:rsidRPr="00962B3F">
        <w:rPr>
          <w:bCs/>
          <w:i/>
          <w:iCs/>
        </w:rPr>
        <w:t xml:space="preserve">UE-MeasurementsAvailable </w:t>
      </w:r>
      <w:r w:rsidRPr="00962B3F">
        <w:t>information element</w:t>
      </w:r>
    </w:p>
    <w:p w14:paraId="581556FE" w14:textId="77777777" w:rsidR="00617ADD" w:rsidRPr="00962B3F" w:rsidRDefault="00617ADD" w:rsidP="00617ADD">
      <w:pPr>
        <w:pStyle w:val="PL"/>
        <w:rPr>
          <w:color w:val="808080"/>
        </w:rPr>
      </w:pPr>
      <w:r w:rsidRPr="00962B3F">
        <w:rPr>
          <w:color w:val="808080"/>
        </w:rPr>
        <w:t>-- ASN1START</w:t>
      </w:r>
    </w:p>
    <w:p w14:paraId="45B7202C" w14:textId="77777777" w:rsidR="00617ADD" w:rsidRPr="00962B3F" w:rsidRDefault="00617ADD" w:rsidP="00617ADD">
      <w:pPr>
        <w:pStyle w:val="PL"/>
        <w:rPr>
          <w:color w:val="808080"/>
        </w:rPr>
      </w:pPr>
      <w:r w:rsidRPr="00962B3F">
        <w:rPr>
          <w:color w:val="808080"/>
        </w:rPr>
        <w:t>-- TAG-UE-MeasurementsAvailable-START</w:t>
      </w:r>
    </w:p>
    <w:p w14:paraId="1D59FFEB" w14:textId="77777777" w:rsidR="00617ADD" w:rsidRPr="00962B3F" w:rsidRDefault="00617ADD" w:rsidP="00617ADD">
      <w:pPr>
        <w:pStyle w:val="PL"/>
      </w:pPr>
    </w:p>
    <w:p w14:paraId="20BB9C3C" w14:textId="77777777" w:rsidR="00617ADD" w:rsidRPr="00962B3F" w:rsidRDefault="00617ADD" w:rsidP="00617ADD">
      <w:pPr>
        <w:pStyle w:val="PL"/>
      </w:pPr>
      <w:r w:rsidRPr="00962B3F">
        <w:t xml:space="preserve">UE-MeasurementsAvailable-r16 ::=              </w:t>
      </w:r>
      <w:r w:rsidRPr="00962B3F">
        <w:rPr>
          <w:color w:val="993366"/>
        </w:rPr>
        <w:t>SEQUENCE</w:t>
      </w:r>
      <w:r w:rsidRPr="00962B3F">
        <w:t xml:space="preserve"> {</w:t>
      </w:r>
    </w:p>
    <w:p w14:paraId="586576AC" w14:textId="77777777" w:rsidR="00617ADD" w:rsidRPr="00962B3F" w:rsidRDefault="00617ADD" w:rsidP="00617ADD">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47868C43" w14:textId="77777777" w:rsidR="00617ADD" w:rsidRPr="00962B3F" w:rsidRDefault="00617ADD" w:rsidP="00617ADD">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0FBFAFC6" w14:textId="77777777" w:rsidR="00617ADD" w:rsidRPr="00962B3F" w:rsidRDefault="00617ADD" w:rsidP="00617ADD">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7C6F2B4" w14:textId="77777777" w:rsidR="00617ADD" w:rsidRPr="00962B3F" w:rsidRDefault="00617ADD" w:rsidP="00617ADD">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3659D0F0" w14:textId="77777777" w:rsidR="00617ADD" w:rsidRPr="00962B3F" w:rsidRDefault="00617ADD" w:rsidP="00617ADD">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2EB15018" w14:textId="77777777" w:rsidR="00617ADD" w:rsidRPr="00962B3F" w:rsidRDefault="00617ADD" w:rsidP="00617ADD">
      <w:pPr>
        <w:pStyle w:val="PL"/>
        <w:rPr>
          <w:rFonts w:eastAsia="DengXian"/>
        </w:rPr>
      </w:pPr>
      <w:r w:rsidRPr="00962B3F">
        <w:t xml:space="preserve">    ...</w:t>
      </w:r>
      <w:r w:rsidRPr="00962B3F">
        <w:rPr>
          <w:rFonts w:eastAsia="DengXian"/>
        </w:rPr>
        <w:t>,</w:t>
      </w:r>
    </w:p>
    <w:p w14:paraId="635A7871" w14:textId="77777777" w:rsidR="00617ADD" w:rsidRPr="00962B3F" w:rsidRDefault="00617ADD" w:rsidP="00617ADD">
      <w:pPr>
        <w:pStyle w:val="PL"/>
        <w:rPr>
          <w:rFonts w:eastAsia="DengXian"/>
        </w:rPr>
      </w:pPr>
      <w:r w:rsidRPr="00962B3F">
        <w:t xml:space="preserve">    </w:t>
      </w:r>
      <w:r w:rsidRPr="00962B3F">
        <w:rPr>
          <w:rFonts w:eastAsia="DengXian"/>
        </w:rPr>
        <w:t>[[</w:t>
      </w:r>
    </w:p>
    <w:p w14:paraId="20CB6B15" w14:textId="77777777" w:rsidR="00617ADD" w:rsidRPr="00962B3F" w:rsidRDefault="00617ADD" w:rsidP="00617ADD">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36D7CAEA" w14:textId="77777777" w:rsidR="00617ADD" w:rsidRPr="00962B3F" w:rsidRDefault="00617ADD" w:rsidP="00617ADD">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0F903506" w14:textId="77777777" w:rsidR="00617ADD" w:rsidRPr="00962B3F" w:rsidRDefault="00617ADD" w:rsidP="00617ADD">
      <w:pPr>
        <w:pStyle w:val="PL"/>
      </w:pPr>
      <w:r w:rsidRPr="00962B3F">
        <w:t xml:space="preserve">    </w:t>
      </w:r>
      <w:r w:rsidRPr="00962B3F">
        <w:rPr>
          <w:rFonts w:eastAsia="DengXian"/>
        </w:rPr>
        <w:t>]]</w:t>
      </w:r>
    </w:p>
    <w:p w14:paraId="2A4EDBA2" w14:textId="77777777" w:rsidR="00617ADD" w:rsidRPr="00962B3F" w:rsidRDefault="00617ADD" w:rsidP="00617ADD">
      <w:pPr>
        <w:pStyle w:val="PL"/>
      </w:pPr>
      <w:r w:rsidRPr="00962B3F">
        <w:rPr>
          <w:rFonts w:eastAsia="DengXian"/>
        </w:rPr>
        <w:t>}</w:t>
      </w:r>
    </w:p>
    <w:p w14:paraId="2E4C8F06" w14:textId="77777777" w:rsidR="00617ADD" w:rsidRPr="00962B3F" w:rsidRDefault="00617ADD" w:rsidP="00617ADD">
      <w:pPr>
        <w:pStyle w:val="PL"/>
      </w:pPr>
    </w:p>
    <w:p w14:paraId="4A17A35C" w14:textId="77777777" w:rsidR="00617ADD" w:rsidRPr="00962B3F" w:rsidRDefault="00617ADD" w:rsidP="00617ADD">
      <w:pPr>
        <w:pStyle w:val="PL"/>
        <w:rPr>
          <w:color w:val="808080"/>
        </w:rPr>
      </w:pPr>
      <w:r w:rsidRPr="00962B3F">
        <w:rPr>
          <w:color w:val="808080"/>
        </w:rPr>
        <w:t>-- TAG-UE-MeasurementsAvailable-STOP</w:t>
      </w:r>
    </w:p>
    <w:p w14:paraId="07E2D385" w14:textId="77777777" w:rsidR="00617ADD" w:rsidRPr="00962B3F" w:rsidRDefault="00617ADD" w:rsidP="00617ADD">
      <w:pPr>
        <w:pStyle w:val="PL"/>
        <w:rPr>
          <w:color w:val="808080"/>
        </w:rPr>
      </w:pPr>
      <w:r w:rsidRPr="00962B3F">
        <w:rPr>
          <w:color w:val="808080"/>
        </w:rPr>
        <w:t>-- ASN1STOP</w:t>
      </w:r>
    </w:p>
    <w:p w14:paraId="23D959A7" w14:textId="77777777" w:rsidR="00617ADD" w:rsidRPr="00962B3F" w:rsidRDefault="00617ADD" w:rsidP="00617ADD"/>
    <w:p w14:paraId="64512851" w14:textId="77777777" w:rsidR="00617ADD" w:rsidRPr="00962B3F" w:rsidRDefault="00617ADD" w:rsidP="00617ADD">
      <w:pPr>
        <w:pStyle w:val="Heading4"/>
        <w:rPr>
          <w:i/>
          <w:iCs/>
        </w:rPr>
      </w:pPr>
      <w:bookmarkStart w:id="2333" w:name="_Toc60777518"/>
      <w:bookmarkStart w:id="2334" w:name="_Toc100930451"/>
      <w:r w:rsidRPr="00962B3F">
        <w:t>–</w:t>
      </w:r>
      <w:r w:rsidRPr="00962B3F">
        <w:tab/>
      </w:r>
      <w:r w:rsidRPr="00962B3F">
        <w:rPr>
          <w:i/>
          <w:iCs/>
        </w:rPr>
        <w:t>UTRA-FDD-Q-OffsetRange</w:t>
      </w:r>
      <w:bookmarkEnd w:id="2333"/>
      <w:bookmarkEnd w:id="2334"/>
    </w:p>
    <w:p w14:paraId="1884A4AA" w14:textId="77777777" w:rsidR="00617ADD" w:rsidRPr="00962B3F" w:rsidRDefault="00617ADD" w:rsidP="00617ADD">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33ADBD30" w14:textId="77777777" w:rsidR="00617ADD" w:rsidRPr="00962B3F" w:rsidRDefault="00617ADD" w:rsidP="00617ADD">
      <w:pPr>
        <w:pStyle w:val="TH"/>
      </w:pPr>
      <w:r w:rsidRPr="00962B3F">
        <w:rPr>
          <w:bCs/>
          <w:i/>
          <w:iCs/>
        </w:rPr>
        <w:t xml:space="preserve">UTRA-FDD-Q-OffsetRange </w:t>
      </w:r>
      <w:r w:rsidRPr="00962B3F">
        <w:t>information element</w:t>
      </w:r>
    </w:p>
    <w:p w14:paraId="2B3FB374" w14:textId="77777777" w:rsidR="00617ADD" w:rsidRPr="00962B3F" w:rsidRDefault="00617ADD" w:rsidP="00617ADD">
      <w:pPr>
        <w:pStyle w:val="PL"/>
        <w:rPr>
          <w:color w:val="808080"/>
        </w:rPr>
      </w:pPr>
      <w:r w:rsidRPr="00962B3F">
        <w:rPr>
          <w:color w:val="808080"/>
        </w:rPr>
        <w:t>-- ASN1START</w:t>
      </w:r>
    </w:p>
    <w:p w14:paraId="45D43AE3" w14:textId="77777777" w:rsidR="00617ADD" w:rsidRPr="00962B3F" w:rsidRDefault="00617ADD" w:rsidP="00617ADD">
      <w:pPr>
        <w:pStyle w:val="PL"/>
        <w:rPr>
          <w:color w:val="808080"/>
        </w:rPr>
      </w:pPr>
      <w:r w:rsidRPr="00962B3F">
        <w:rPr>
          <w:color w:val="808080"/>
        </w:rPr>
        <w:t>-- TAG-UTRA-FDD-Q-OFFSETRANGE-START</w:t>
      </w:r>
    </w:p>
    <w:p w14:paraId="79E3F6D2" w14:textId="77777777" w:rsidR="00617ADD" w:rsidRPr="00962B3F" w:rsidRDefault="00617ADD" w:rsidP="00617ADD">
      <w:pPr>
        <w:pStyle w:val="PL"/>
      </w:pPr>
    </w:p>
    <w:p w14:paraId="3980C6C2" w14:textId="77777777" w:rsidR="00617ADD" w:rsidRPr="00962B3F" w:rsidRDefault="00617ADD" w:rsidP="00617ADD">
      <w:pPr>
        <w:pStyle w:val="PL"/>
      </w:pPr>
      <w:r w:rsidRPr="00962B3F">
        <w:t xml:space="preserve">UTRA-FDD-Q-OffsetRange-r16 ::=              </w:t>
      </w:r>
      <w:r w:rsidRPr="00962B3F">
        <w:rPr>
          <w:color w:val="993366"/>
        </w:rPr>
        <w:t>ENUMERATED</w:t>
      </w:r>
      <w:r w:rsidRPr="00962B3F">
        <w:t xml:space="preserve"> {</w:t>
      </w:r>
    </w:p>
    <w:p w14:paraId="1C55CCAE" w14:textId="77777777" w:rsidR="00617ADD" w:rsidRPr="00962B3F" w:rsidRDefault="00617ADD" w:rsidP="00617ADD">
      <w:pPr>
        <w:pStyle w:val="PL"/>
      </w:pPr>
      <w:r w:rsidRPr="00962B3F">
        <w:t xml:space="preserve">                                                dB-24, dB-22, dB-20, dB-18, dB-16, dB-14,</w:t>
      </w:r>
    </w:p>
    <w:p w14:paraId="2299FEA3" w14:textId="77777777" w:rsidR="00617ADD" w:rsidRPr="00962B3F" w:rsidRDefault="00617ADD" w:rsidP="00617ADD">
      <w:pPr>
        <w:pStyle w:val="PL"/>
      </w:pPr>
      <w:r w:rsidRPr="00962B3F">
        <w:t xml:space="preserve">                                                dB-12, dB-10, dB-8, dB-6, dB-5, dB-4, dB-3,</w:t>
      </w:r>
    </w:p>
    <w:p w14:paraId="08CA7B60" w14:textId="77777777" w:rsidR="00617ADD" w:rsidRPr="00962B3F" w:rsidRDefault="00617ADD" w:rsidP="00617ADD">
      <w:pPr>
        <w:pStyle w:val="PL"/>
      </w:pPr>
      <w:r w:rsidRPr="00962B3F">
        <w:t xml:space="preserve">                                                dB-2, dB-1, dB0, dB1, dB2, dB3, dB4, dB5,</w:t>
      </w:r>
    </w:p>
    <w:p w14:paraId="5AEBC247" w14:textId="77777777" w:rsidR="00617ADD" w:rsidRPr="00962B3F" w:rsidRDefault="00617ADD" w:rsidP="00617ADD">
      <w:pPr>
        <w:pStyle w:val="PL"/>
      </w:pPr>
      <w:r w:rsidRPr="00962B3F">
        <w:t xml:space="preserve">                                                dB6, dB8, dB10, dB12, dB14, dB16, dB18,</w:t>
      </w:r>
    </w:p>
    <w:p w14:paraId="218904AC" w14:textId="77777777" w:rsidR="00617ADD" w:rsidRPr="00962B3F" w:rsidRDefault="00617ADD" w:rsidP="00617ADD">
      <w:pPr>
        <w:pStyle w:val="PL"/>
      </w:pPr>
      <w:r w:rsidRPr="00962B3F">
        <w:t xml:space="preserve">                                                dB20, dB22, dB24}</w:t>
      </w:r>
    </w:p>
    <w:p w14:paraId="2084FD06" w14:textId="77777777" w:rsidR="00617ADD" w:rsidRPr="00962B3F" w:rsidRDefault="00617ADD" w:rsidP="00617ADD">
      <w:pPr>
        <w:pStyle w:val="PL"/>
      </w:pPr>
    </w:p>
    <w:p w14:paraId="28EB8E0C" w14:textId="77777777" w:rsidR="00617ADD" w:rsidRPr="00962B3F" w:rsidRDefault="00617ADD" w:rsidP="00617ADD">
      <w:pPr>
        <w:pStyle w:val="PL"/>
        <w:rPr>
          <w:color w:val="808080"/>
        </w:rPr>
      </w:pPr>
      <w:r w:rsidRPr="00962B3F">
        <w:rPr>
          <w:color w:val="808080"/>
        </w:rPr>
        <w:lastRenderedPageBreak/>
        <w:t>-- TAG-UTRA-FDD-Q-OFFSETRANGE-STOP</w:t>
      </w:r>
    </w:p>
    <w:p w14:paraId="6FB5250B" w14:textId="77777777" w:rsidR="00617ADD" w:rsidRPr="00962B3F" w:rsidRDefault="00617ADD" w:rsidP="00617ADD">
      <w:pPr>
        <w:pStyle w:val="PL"/>
        <w:rPr>
          <w:color w:val="808080"/>
        </w:rPr>
      </w:pPr>
      <w:r w:rsidRPr="00962B3F">
        <w:rPr>
          <w:color w:val="808080"/>
        </w:rPr>
        <w:t>-- ASN1STOP</w:t>
      </w:r>
    </w:p>
    <w:p w14:paraId="135B0A2A" w14:textId="77777777" w:rsidR="00617ADD" w:rsidRPr="00962B3F" w:rsidRDefault="00617ADD" w:rsidP="00617ADD">
      <w:pPr>
        <w:rPr>
          <w:lang w:eastAsia="zh-CN"/>
        </w:rPr>
      </w:pPr>
    </w:p>
    <w:p w14:paraId="26A1A7C7" w14:textId="77777777" w:rsidR="00617ADD" w:rsidRPr="00962B3F" w:rsidRDefault="00617ADD" w:rsidP="00617ADD">
      <w:pPr>
        <w:pStyle w:val="Heading4"/>
      </w:pPr>
      <w:bookmarkStart w:id="2335" w:name="_Toc60777519"/>
      <w:bookmarkStart w:id="2336" w:name="_Toc100930452"/>
      <w:r w:rsidRPr="00962B3F">
        <w:t>–</w:t>
      </w:r>
      <w:r w:rsidRPr="00962B3F">
        <w:tab/>
      </w:r>
      <w:r w:rsidRPr="00962B3F">
        <w:rPr>
          <w:i/>
        </w:rPr>
        <w:t>VisitedCellInfoList</w:t>
      </w:r>
      <w:bookmarkEnd w:id="2335"/>
      <w:bookmarkEnd w:id="2336"/>
    </w:p>
    <w:p w14:paraId="22AE51D0" w14:textId="77777777" w:rsidR="00617ADD" w:rsidRPr="00962B3F" w:rsidRDefault="00617ADD" w:rsidP="00617ADD">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962B3F">
        <w:rPr>
          <w:i/>
          <w:iCs/>
        </w:rPr>
        <w:t>maxPSCellHistory</w:t>
      </w:r>
      <w:r w:rsidRPr="00962B3F">
        <w:t xml:space="preserve"> most recently visited primary secondary cell group cells across all the primary cells included in the </w:t>
      </w:r>
      <w:r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14856E35" w14:textId="77777777" w:rsidR="00617ADD" w:rsidRPr="00962B3F" w:rsidRDefault="00617ADD" w:rsidP="00617ADD">
      <w:pPr>
        <w:pStyle w:val="TH"/>
      </w:pPr>
      <w:r w:rsidRPr="00962B3F">
        <w:rPr>
          <w:bCs/>
          <w:i/>
          <w:iCs/>
        </w:rPr>
        <w:t>VisitedCellInfoList</w:t>
      </w:r>
      <w:r w:rsidRPr="00962B3F">
        <w:t xml:space="preserve"> information element</w:t>
      </w:r>
    </w:p>
    <w:p w14:paraId="5DE1B255" w14:textId="77777777" w:rsidR="00617ADD" w:rsidRPr="00962B3F" w:rsidRDefault="00617ADD" w:rsidP="00617ADD">
      <w:pPr>
        <w:pStyle w:val="PL"/>
        <w:rPr>
          <w:color w:val="808080"/>
        </w:rPr>
      </w:pPr>
      <w:r w:rsidRPr="00962B3F">
        <w:rPr>
          <w:color w:val="808080"/>
        </w:rPr>
        <w:t>-- ASN1START</w:t>
      </w:r>
    </w:p>
    <w:p w14:paraId="368340DE" w14:textId="77777777" w:rsidR="00617ADD" w:rsidRPr="00962B3F" w:rsidRDefault="00617ADD" w:rsidP="00617ADD">
      <w:pPr>
        <w:pStyle w:val="PL"/>
        <w:rPr>
          <w:color w:val="808080"/>
        </w:rPr>
      </w:pPr>
      <w:r w:rsidRPr="00962B3F">
        <w:rPr>
          <w:color w:val="808080"/>
        </w:rPr>
        <w:t>-- TAG-VISITEDCELLINFOLIST-START</w:t>
      </w:r>
    </w:p>
    <w:p w14:paraId="645C6441" w14:textId="77777777" w:rsidR="00617ADD" w:rsidRPr="00962B3F" w:rsidRDefault="00617ADD" w:rsidP="00617ADD">
      <w:pPr>
        <w:pStyle w:val="PL"/>
      </w:pPr>
    </w:p>
    <w:p w14:paraId="477F0920" w14:textId="77777777" w:rsidR="00617ADD" w:rsidRPr="00962B3F" w:rsidRDefault="00617ADD" w:rsidP="00617ADD">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6F8DDF99" w14:textId="77777777" w:rsidR="00617ADD" w:rsidRPr="00962B3F" w:rsidRDefault="00617ADD" w:rsidP="00617ADD">
      <w:pPr>
        <w:pStyle w:val="PL"/>
      </w:pPr>
    </w:p>
    <w:p w14:paraId="30C7DBA8" w14:textId="77777777" w:rsidR="00617ADD" w:rsidRPr="00962B3F" w:rsidRDefault="00617ADD" w:rsidP="00617ADD">
      <w:pPr>
        <w:pStyle w:val="PL"/>
      </w:pPr>
      <w:r w:rsidRPr="00962B3F">
        <w:t xml:space="preserve">VisitedCellInfo-r16 ::=  </w:t>
      </w:r>
      <w:r w:rsidRPr="00962B3F">
        <w:rPr>
          <w:color w:val="993366"/>
        </w:rPr>
        <w:t>SEQUENCE</w:t>
      </w:r>
      <w:r w:rsidRPr="00962B3F">
        <w:t xml:space="preserve"> {</w:t>
      </w:r>
    </w:p>
    <w:p w14:paraId="7E42853C" w14:textId="77777777" w:rsidR="00617ADD" w:rsidRPr="00962B3F" w:rsidRDefault="00617ADD" w:rsidP="00617ADD">
      <w:pPr>
        <w:pStyle w:val="PL"/>
      </w:pPr>
      <w:r w:rsidRPr="00962B3F">
        <w:t xml:space="preserve">    visitedCellId-r16        </w:t>
      </w:r>
      <w:r w:rsidRPr="00962B3F">
        <w:rPr>
          <w:color w:val="993366"/>
        </w:rPr>
        <w:t>CHOICE</w:t>
      </w:r>
      <w:r w:rsidRPr="00962B3F">
        <w:t xml:space="preserve"> {</w:t>
      </w:r>
    </w:p>
    <w:p w14:paraId="58FE3A65" w14:textId="77777777" w:rsidR="00617ADD" w:rsidRPr="00962B3F" w:rsidRDefault="00617ADD" w:rsidP="00617ADD">
      <w:pPr>
        <w:pStyle w:val="PL"/>
      </w:pPr>
      <w:r w:rsidRPr="00962B3F">
        <w:t xml:space="preserve">        nr-CellId-r16            </w:t>
      </w:r>
      <w:r w:rsidRPr="00962B3F">
        <w:rPr>
          <w:color w:val="993366"/>
        </w:rPr>
        <w:t>CHOICE</w:t>
      </w:r>
      <w:r w:rsidRPr="00962B3F">
        <w:t xml:space="preserve"> {</w:t>
      </w:r>
    </w:p>
    <w:p w14:paraId="2C13083D" w14:textId="77777777" w:rsidR="00617ADD" w:rsidRPr="00962B3F" w:rsidRDefault="00617ADD" w:rsidP="00617ADD">
      <w:pPr>
        <w:pStyle w:val="PL"/>
      </w:pPr>
      <w:r w:rsidRPr="00962B3F">
        <w:t xml:space="preserve">            cgi-Info                 CGI-Info-Logging-r16,</w:t>
      </w:r>
    </w:p>
    <w:p w14:paraId="712FD3F0" w14:textId="77777777" w:rsidR="00617ADD" w:rsidRPr="00962B3F" w:rsidRDefault="00617ADD" w:rsidP="00617ADD">
      <w:pPr>
        <w:pStyle w:val="PL"/>
      </w:pPr>
      <w:r w:rsidRPr="00962B3F">
        <w:t xml:space="preserve">            pci-arfcn-r16            PCI-ARFCN-NR-r16</w:t>
      </w:r>
    </w:p>
    <w:p w14:paraId="52E29ED7" w14:textId="77777777" w:rsidR="00617ADD" w:rsidRPr="00962B3F" w:rsidRDefault="00617ADD" w:rsidP="00617ADD">
      <w:pPr>
        <w:pStyle w:val="PL"/>
      </w:pPr>
      <w:r w:rsidRPr="00962B3F">
        <w:t xml:space="preserve">        },</w:t>
      </w:r>
    </w:p>
    <w:p w14:paraId="5AF4734C" w14:textId="77777777" w:rsidR="00617ADD" w:rsidRPr="00962B3F" w:rsidRDefault="00617ADD" w:rsidP="00617ADD">
      <w:pPr>
        <w:pStyle w:val="PL"/>
      </w:pPr>
      <w:r w:rsidRPr="00962B3F">
        <w:t xml:space="preserve">        eutra-CellId-r16         </w:t>
      </w:r>
      <w:r w:rsidRPr="00962B3F">
        <w:rPr>
          <w:color w:val="993366"/>
        </w:rPr>
        <w:t>CHOICE</w:t>
      </w:r>
      <w:r w:rsidRPr="00962B3F">
        <w:t xml:space="preserve"> {</w:t>
      </w:r>
    </w:p>
    <w:p w14:paraId="6EF8189A" w14:textId="77777777" w:rsidR="00617ADD" w:rsidRPr="00962B3F" w:rsidRDefault="00617ADD" w:rsidP="00617ADD">
      <w:pPr>
        <w:pStyle w:val="PL"/>
      </w:pPr>
      <w:r w:rsidRPr="00962B3F">
        <w:t xml:space="preserve">            cellGlobalId-r16         CGI-InfoEUTRA,</w:t>
      </w:r>
    </w:p>
    <w:p w14:paraId="3ED4BEA9" w14:textId="77777777" w:rsidR="00617ADD" w:rsidRPr="00962B3F" w:rsidRDefault="00617ADD" w:rsidP="00617ADD">
      <w:pPr>
        <w:pStyle w:val="PL"/>
      </w:pPr>
      <w:r w:rsidRPr="00962B3F">
        <w:t xml:space="preserve">            pci-arfcn-r16                PCI-ARFCN-EUTRA-r16</w:t>
      </w:r>
    </w:p>
    <w:p w14:paraId="02A336D6" w14:textId="77777777" w:rsidR="00617ADD" w:rsidRPr="00962B3F" w:rsidRDefault="00617ADD" w:rsidP="00617ADD">
      <w:pPr>
        <w:pStyle w:val="PL"/>
      </w:pPr>
      <w:r w:rsidRPr="00962B3F">
        <w:t xml:space="preserve">        }</w:t>
      </w:r>
    </w:p>
    <w:p w14:paraId="4A7B5043" w14:textId="77777777" w:rsidR="00617ADD" w:rsidRPr="00962B3F" w:rsidRDefault="00617ADD" w:rsidP="00617ADD">
      <w:pPr>
        <w:pStyle w:val="PL"/>
      </w:pPr>
      <w:r w:rsidRPr="00962B3F">
        <w:t xml:space="preserve">    }                                        </w:t>
      </w:r>
      <w:r w:rsidRPr="00962B3F">
        <w:rPr>
          <w:color w:val="993366"/>
        </w:rPr>
        <w:t>OPTIONAL</w:t>
      </w:r>
      <w:r w:rsidRPr="00962B3F">
        <w:t>,</w:t>
      </w:r>
    </w:p>
    <w:p w14:paraId="77C2EDBC" w14:textId="77777777" w:rsidR="00617ADD" w:rsidRPr="00962B3F" w:rsidRDefault="00617ADD" w:rsidP="00617ADD">
      <w:pPr>
        <w:pStyle w:val="PL"/>
      </w:pPr>
      <w:r w:rsidRPr="00962B3F">
        <w:t xml:space="preserve">    timeSpent-r16            </w:t>
      </w:r>
      <w:r w:rsidRPr="00962B3F">
        <w:rPr>
          <w:color w:val="993366"/>
        </w:rPr>
        <w:t>INTEGER</w:t>
      </w:r>
      <w:r w:rsidRPr="00962B3F">
        <w:t xml:space="preserve"> (0..4095),</w:t>
      </w:r>
    </w:p>
    <w:p w14:paraId="0C273C83" w14:textId="77777777" w:rsidR="00617ADD" w:rsidRPr="00962B3F" w:rsidRDefault="00617ADD" w:rsidP="00617ADD">
      <w:pPr>
        <w:pStyle w:val="PL"/>
      </w:pPr>
      <w:r w:rsidRPr="00962B3F">
        <w:t xml:space="preserve">    ...,</w:t>
      </w:r>
    </w:p>
    <w:p w14:paraId="584920C4" w14:textId="77777777" w:rsidR="00617ADD" w:rsidRPr="00962B3F" w:rsidRDefault="00617ADD" w:rsidP="00617ADD">
      <w:pPr>
        <w:pStyle w:val="PL"/>
      </w:pPr>
      <w:r w:rsidRPr="00962B3F">
        <w:t xml:space="preserve">    [[</w:t>
      </w:r>
    </w:p>
    <w:p w14:paraId="087ADB5E" w14:textId="77777777" w:rsidR="00617ADD" w:rsidRPr="00962B3F" w:rsidRDefault="00617ADD" w:rsidP="00617ADD">
      <w:pPr>
        <w:pStyle w:val="PL"/>
      </w:pPr>
      <w:r w:rsidRPr="00962B3F">
        <w:t xml:space="preserve">    visitedPSCellInfoList-r17    VisitedPSCellInfoList-r17                   </w:t>
      </w:r>
      <w:r w:rsidRPr="00962B3F">
        <w:rPr>
          <w:color w:val="993366"/>
        </w:rPr>
        <w:t>OPTIONAL</w:t>
      </w:r>
    </w:p>
    <w:p w14:paraId="6C3E68A8" w14:textId="77777777" w:rsidR="00617ADD" w:rsidRPr="00962B3F" w:rsidRDefault="00617ADD" w:rsidP="00617ADD">
      <w:pPr>
        <w:pStyle w:val="PL"/>
      </w:pPr>
      <w:r w:rsidRPr="00962B3F">
        <w:t xml:space="preserve">    ]]</w:t>
      </w:r>
    </w:p>
    <w:p w14:paraId="3141E81F" w14:textId="77777777" w:rsidR="00617ADD" w:rsidRPr="00962B3F" w:rsidRDefault="00617ADD" w:rsidP="00617ADD">
      <w:pPr>
        <w:pStyle w:val="PL"/>
      </w:pPr>
      <w:r w:rsidRPr="00962B3F">
        <w:t>}</w:t>
      </w:r>
    </w:p>
    <w:p w14:paraId="4872C71A" w14:textId="77777777" w:rsidR="00617ADD" w:rsidRPr="00962B3F" w:rsidRDefault="00617ADD" w:rsidP="00617ADD">
      <w:pPr>
        <w:pStyle w:val="PL"/>
      </w:pPr>
    </w:p>
    <w:p w14:paraId="764D021D" w14:textId="77777777" w:rsidR="00617ADD" w:rsidRPr="00962B3F" w:rsidRDefault="00617ADD" w:rsidP="00617ADD">
      <w:pPr>
        <w:pStyle w:val="PL"/>
      </w:pPr>
      <w:r w:rsidRPr="00962B3F">
        <w:t xml:space="preserve">VisitedPSCellInfoList-r17 ::= </w:t>
      </w:r>
      <w:r w:rsidRPr="00962B3F">
        <w:rPr>
          <w:color w:val="993366"/>
        </w:rPr>
        <w:t>SEQUENCE</w:t>
      </w:r>
      <w:r w:rsidRPr="00962B3F">
        <w:t xml:space="preserve"> (</w:t>
      </w:r>
      <w:r w:rsidRPr="00962B3F">
        <w:rPr>
          <w:color w:val="993366"/>
        </w:rPr>
        <w:t>SIZE</w:t>
      </w:r>
      <w:r w:rsidRPr="00962B3F">
        <w:t xml:space="preserve"> (1..maxPSCellHistory-r17))</w:t>
      </w:r>
      <w:r w:rsidRPr="00962B3F">
        <w:rPr>
          <w:color w:val="993366"/>
        </w:rPr>
        <w:t xml:space="preserve"> OF</w:t>
      </w:r>
      <w:r w:rsidRPr="00962B3F">
        <w:t xml:space="preserve"> VisitedPSCellInfo-r17</w:t>
      </w:r>
    </w:p>
    <w:p w14:paraId="0357124B" w14:textId="77777777" w:rsidR="00617ADD" w:rsidRPr="00962B3F" w:rsidRDefault="00617ADD" w:rsidP="00617ADD">
      <w:pPr>
        <w:pStyle w:val="PL"/>
      </w:pPr>
    </w:p>
    <w:p w14:paraId="3E656F2F" w14:textId="77777777" w:rsidR="00617ADD" w:rsidRPr="00962B3F" w:rsidRDefault="00617ADD" w:rsidP="00617ADD">
      <w:pPr>
        <w:pStyle w:val="PL"/>
      </w:pPr>
      <w:r w:rsidRPr="00962B3F">
        <w:t xml:space="preserve">VisitedPSCellInfo-r17 ::=    </w:t>
      </w:r>
      <w:r w:rsidRPr="00962B3F">
        <w:rPr>
          <w:color w:val="993366"/>
        </w:rPr>
        <w:t>SEQUENCE</w:t>
      </w:r>
      <w:r w:rsidRPr="00962B3F">
        <w:t xml:space="preserve"> {</w:t>
      </w:r>
    </w:p>
    <w:p w14:paraId="546730CB" w14:textId="77777777" w:rsidR="00617ADD" w:rsidRPr="00962B3F" w:rsidRDefault="00617ADD" w:rsidP="00617ADD">
      <w:pPr>
        <w:pStyle w:val="PL"/>
      </w:pPr>
      <w:r w:rsidRPr="00962B3F">
        <w:t xml:space="preserve">    visitedCellId-r17            </w:t>
      </w:r>
      <w:r w:rsidRPr="00962B3F">
        <w:rPr>
          <w:color w:val="993366"/>
        </w:rPr>
        <w:t>CHOICE</w:t>
      </w:r>
      <w:r w:rsidRPr="00962B3F">
        <w:t xml:space="preserve"> {</w:t>
      </w:r>
    </w:p>
    <w:p w14:paraId="15C7C9F8" w14:textId="77777777" w:rsidR="00617ADD" w:rsidRPr="00962B3F" w:rsidRDefault="00617ADD" w:rsidP="00617ADD">
      <w:pPr>
        <w:pStyle w:val="PL"/>
      </w:pPr>
      <w:r w:rsidRPr="00962B3F">
        <w:t xml:space="preserve">        nr-CellId-r17                </w:t>
      </w:r>
      <w:r w:rsidRPr="00962B3F">
        <w:rPr>
          <w:color w:val="993366"/>
        </w:rPr>
        <w:t>CHOICE</w:t>
      </w:r>
      <w:r w:rsidRPr="00962B3F">
        <w:t xml:space="preserve"> {</w:t>
      </w:r>
    </w:p>
    <w:p w14:paraId="2C9BE9FD" w14:textId="77777777" w:rsidR="00617ADD" w:rsidRPr="00962B3F" w:rsidRDefault="00617ADD" w:rsidP="00617ADD">
      <w:pPr>
        <w:pStyle w:val="PL"/>
      </w:pPr>
      <w:r w:rsidRPr="00962B3F">
        <w:t xml:space="preserve">            cgi-Info-r17                 CGI-Info-Logging-r16,</w:t>
      </w:r>
    </w:p>
    <w:p w14:paraId="746C5FE8" w14:textId="77777777" w:rsidR="00617ADD" w:rsidRPr="00962B3F" w:rsidRDefault="00617ADD" w:rsidP="00617ADD">
      <w:pPr>
        <w:pStyle w:val="PL"/>
      </w:pPr>
      <w:r w:rsidRPr="00962B3F">
        <w:t xml:space="preserve">            pci-arfcn-r17                PCI-ARFCN-NR-r16</w:t>
      </w:r>
    </w:p>
    <w:p w14:paraId="7CA82EAE" w14:textId="77777777" w:rsidR="00617ADD" w:rsidRPr="00962B3F" w:rsidRDefault="00617ADD" w:rsidP="00617ADD">
      <w:pPr>
        <w:pStyle w:val="PL"/>
      </w:pPr>
      <w:r w:rsidRPr="00962B3F">
        <w:t xml:space="preserve">        },</w:t>
      </w:r>
    </w:p>
    <w:p w14:paraId="5B13BC86" w14:textId="77777777" w:rsidR="00617ADD" w:rsidRPr="00962B3F" w:rsidRDefault="00617ADD" w:rsidP="00617ADD">
      <w:pPr>
        <w:pStyle w:val="PL"/>
      </w:pPr>
      <w:r w:rsidRPr="00962B3F">
        <w:t xml:space="preserve">        eutra-CellId-r17         </w:t>
      </w:r>
      <w:r w:rsidRPr="00962B3F">
        <w:rPr>
          <w:color w:val="993366"/>
        </w:rPr>
        <w:t>CHOICE</w:t>
      </w:r>
      <w:r w:rsidRPr="00962B3F">
        <w:t xml:space="preserve"> {</w:t>
      </w:r>
    </w:p>
    <w:p w14:paraId="1F344F80" w14:textId="77777777" w:rsidR="00617ADD" w:rsidRPr="00962B3F" w:rsidRDefault="00617ADD" w:rsidP="00617ADD">
      <w:pPr>
        <w:pStyle w:val="PL"/>
      </w:pPr>
      <w:r w:rsidRPr="00962B3F">
        <w:t xml:space="preserve">            cellGlobalId-r17         CGI-InfoEUTRALogging,</w:t>
      </w:r>
    </w:p>
    <w:p w14:paraId="34DAADC7" w14:textId="77777777" w:rsidR="00617ADD" w:rsidRPr="00962B3F" w:rsidRDefault="00617ADD" w:rsidP="00617ADD">
      <w:pPr>
        <w:pStyle w:val="PL"/>
      </w:pPr>
      <w:r w:rsidRPr="00962B3F">
        <w:t xml:space="preserve">            pci-arfcn-r17            PCI-ARFCN-EUTRA-r16</w:t>
      </w:r>
    </w:p>
    <w:p w14:paraId="444981AF" w14:textId="77777777" w:rsidR="00617ADD" w:rsidRPr="00962B3F" w:rsidRDefault="00617ADD" w:rsidP="00617ADD">
      <w:pPr>
        <w:pStyle w:val="PL"/>
      </w:pPr>
      <w:r w:rsidRPr="00962B3F">
        <w:t xml:space="preserve">        }</w:t>
      </w:r>
    </w:p>
    <w:p w14:paraId="530100F9" w14:textId="77777777" w:rsidR="00617ADD" w:rsidRPr="00962B3F" w:rsidRDefault="00617ADD" w:rsidP="00617ADD">
      <w:pPr>
        <w:pStyle w:val="PL"/>
      </w:pPr>
      <w:r w:rsidRPr="00962B3F">
        <w:t xml:space="preserve">    }                                                 </w:t>
      </w:r>
      <w:r w:rsidRPr="00962B3F">
        <w:rPr>
          <w:color w:val="993366"/>
        </w:rPr>
        <w:t>OPTIONAL</w:t>
      </w:r>
      <w:r w:rsidRPr="00962B3F">
        <w:t>,</w:t>
      </w:r>
    </w:p>
    <w:p w14:paraId="688F2799" w14:textId="77777777" w:rsidR="00617ADD" w:rsidRPr="00962B3F" w:rsidRDefault="00617ADD" w:rsidP="00617ADD">
      <w:pPr>
        <w:pStyle w:val="PL"/>
      </w:pPr>
      <w:r w:rsidRPr="00962B3F">
        <w:t xml:space="preserve">    timeSpent-r17            </w:t>
      </w:r>
      <w:r w:rsidRPr="00962B3F">
        <w:rPr>
          <w:color w:val="993366"/>
        </w:rPr>
        <w:t>INTEGER</w:t>
      </w:r>
      <w:r w:rsidRPr="00962B3F">
        <w:t xml:space="preserve"> (0..4095),</w:t>
      </w:r>
    </w:p>
    <w:p w14:paraId="56EEFBF0" w14:textId="77777777" w:rsidR="00617ADD" w:rsidRPr="00962B3F" w:rsidRDefault="00617ADD" w:rsidP="00617ADD">
      <w:pPr>
        <w:pStyle w:val="PL"/>
      </w:pPr>
      <w:r w:rsidRPr="00962B3F">
        <w:lastRenderedPageBreak/>
        <w:t xml:space="preserve">    ...</w:t>
      </w:r>
    </w:p>
    <w:p w14:paraId="2943FA7C" w14:textId="77777777" w:rsidR="00617ADD" w:rsidRPr="00962B3F" w:rsidRDefault="00617ADD" w:rsidP="00617ADD">
      <w:pPr>
        <w:pStyle w:val="PL"/>
      </w:pPr>
      <w:r w:rsidRPr="00962B3F">
        <w:t>}</w:t>
      </w:r>
    </w:p>
    <w:p w14:paraId="2FED27C9" w14:textId="77777777" w:rsidR="00617ADD" w:rsidRPr="00962B3F" w:rsidRDefault="00617ADD" w:rsidP="00617ADD">
      <w:pPr>
        <w:pStyle w:val="PL"/>
      </w:pPr>
    </w:p>
    <w:p w14:paraId="381C2176" w14:textId="77777777" w:rsidR="00617ADD" w:rsidRPr="00962B3F" w:rsidRDefault="00617ADD" w:rsidP="00617ADD">
      <w:pPr>
        <w:pStyle w:val="PL"/>
        <w:rPr>
          <w:color w:val="808080"/>
        </w:rPr>
      </w:pPr>
      <w:r w:rsidRPr="00962B3F">
        <w:rPr>
          <w:color w:val="808080"/>
        </w:rPr>
        <w:t>-- TAG-VISITEDCELLINFOLIST-STOP</w:t>
      </w:r>
    </w:p>
    <w:p w14:paraId="2A3C84BC" w14:textId="77777777" w:rsidR="00617ADD" w:rsidRPr="00962B3F" w:rsidRDefault="00617ADD" w:rsidP="00617ADD">
      <w:pPr>
        <w:pStyle w:val="PL"/>
        <w:rPr>
          <w:color w:val="808080"/>
        </w:rPr>
      </w:pPr>
      <w:r w:rsidRPr="00962B3F">
        <w:rPr>
          <w:color w:val="808080"/>
        </w:rPr>
        <w:t>-- ASN1STOP</w:t>
      </w:r>
    </w:p>
    <w:p w14:paraId="6EBCE41B"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77202D7F"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F87C868" w14:textId="77777777" w:rsidR="00617ADD" w:rsidRPr="00962B3F" w:rsidRDefault="00617ADD" w:rsidP="003514E7">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617ADD" w:rsidRPr="00962B3F" w14:paraId="6B6024A7"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E5AAC" w14:textId="77777777" w:rsidR="00617ADD" w:rsidRPr="00962B3F" w:rsidRDefault="00617ADD" w:rsidP="003514E7">
            <w:pPr>
              <w:pStyle w:val="TAL"/>
              <w:rPr>
                <w:b/>
                <w:i/>
                <w:lang w:eastAsia="en-GB"/>
              </w:rPr>
            </w:pPr>
            <w:r w:rsidRPr="00962B3F">
              <w:rPr>
                <w:b/>
                <w:i/>
                <w:lang w:eastAsia="en-GB"/>
              </w:rPr>
              <w:t>timeSpent</w:t>
            </w:r>
          </w:p>
          <w:p w14:paraId="126943F1" w14:textId="77777777" w:rsidR="00617ADD" w:rsidRPr="00962B3F" w:rsidRDefault="00617ADD" w:rsidP="003514E7">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If included in </w:t>
            </w:r>
            <w:r w:rsidRPr="00962B3F">
              <w:rPr>
                <w:i/>
                <w:iCs/>
              </w:rPr>
              <w:t>VisitedPSCellInfo</w:t>
            </w:r>
            <w:r w:rsidRPr="00962B3F">
              <w:rPr>
                <w:lang w:eastAsia="en-GB"/>
              </w:rPr>
              <w:t>, it indicates the duration of stay in the PSCell or without any PSCell. If the duration of stay exceeds 4095s, the UE shall set it to 4095s.</w:t>
            </w:r>
          </w:p>
        </w:tc>
      </w:tr>
      <w:tr w:rsidR="00617ADD" w:rsidRPr="00962B3F" w14:paraId="4BB1427C" w14:textId="77777777" w:rsidTr="003514E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B0C08" w14:textId="77777777" w:rsidR="00617ADD" w:rsidRPr="00962B3F" w:rsidRDefault="00617ADD" w:rsidP="003514E7">
            <w:pPr>
              <w:pStyle w:val="TAL"/>
              <w:rPr>
                <w:b/>
                <w:i/>
                <w:lang w:eastAsia="en-GB"/>
              </w:rPr>
            </w:pPr>
            <w:r w:rsidRPr="00962B3F">
              <w:rPr>
                <w:rFonts w:eastAsia="DengXian"/>
                <w:b/>
                <w:i/>
                <w:lang w:eastAsia="sv-SE"/>
              </w:rPr>
              <w:t>visitedCellId</w:t>
            </w:r>
          </w:p>
          <w:p w14:paraId="3FB9885E" w14:textId="77777777" w:rsidR="00617ADD" w:rsidRPr="00962B3F" w:rsidRDefault="00617ADD" w:rsidP="003514E7">
            <w:pPr>
              <w:pStyle w:val="TAL"/>
              <w:rPr>
                <w:b/>
                <w:i/>
                <w:lang w:eastAsia="en-GB"/>
              </w:rPr>
            </w:pPr>
            <w:r w:rsidRPr="00962B3F">
              <w:rPr>
                <w:lang w:eastAsia="en-GB"/>
              </w:rPr>
              <w:t>This field indicates the visited cell id including NR and E-UTRA cells.</w:t>
            </w:r>
          </w:p>
        </w:tc>
      </w:tr>
    </w:tbl>
    <w:p w14:paraId="6A505BB2" w14:textId="77777777" w:rsidR="00617ADD" w:rsidRPr="00962B3F" w:rsidRDefault="00617ADD" w:rsidP="00617ADD">
      <w:pPr>
        <w:rPr>
          <w:lang w:eastAsia="zh-CN"/>
        </w:rPr>
      </w:pPr>
    </w:p>
    <w:p w14:paraId="27DAB4E6" w14:textId="77777777" w:rsidR="00617ADD" w:rsidRPr="00962B3F" w:rsidRDefault="00617ADD" w:rsidP="00617ADD">
      <w:pPr>
        <w:pStyle w:val="Heading4"/>
      </w:pPr>
      <w:bookmarkStart w:id="2337" w:name="_Toc60777520"/>
      <w:bookmarkStart w:id="2338" w:name="_Toc100930453"/>
      <w:r w:rsidRPr="00962B3F">
        <w:t>–</w:t>
      </w:r>
      <w:r w:rsidRPr="00962B3F">
        <w:tab/>
      </w:r>
      <w:r w:rsidRPr="00962B3F">
        <w:rPr>
          <w:bCs/>
          <w:i/>
        </w:rPr>
        <w:t>WLAN-NameList</w:t>
      </w:r>
      <w:bookmarkEnd w:id="2337"/>
      <w:bookmarkEnd w:id="2338"/>
    </w:p>
    <w:p w14:paraId="0C5AB15A" w14:textId="77777777" w:rsidR="00617ADD" w:rsidRPr="00962B3F" w:rsidRDefault="00617ADD" w:rsidP="00617ADD">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0E527C5A" w14:textId="77777777" w:rsidR="00617ADD" w:rsidRPr="00962B3F" w:rsidRDefault="00617ADD" w:rsidP="00617ADD">
      <w:pPr>
        <w:pStyle w:val="TH"/>
      </w:pPr>
      <w:r w:rsidRPr="00962B3F">
        <w:rPr>
          <w:bCs/>
          <w:i/>
        </w:rPr>
        <w:t>WLAN-NameList</w:t>
      </w:r>
      <w:r w:rsidRPr="00962B3F">
        <w:rPr>
          <w:bCs/>
          <w:i/>
          <w:iCs/>
        </w:rPr>
        <w:t xml:space="preserve"> </w:t>
      </w:r>
      <w:r w:rsidRPr="00962B3F">
        <w:t>information element</w:t>
      </w:r>
    </w:p>
    <w:p w14:paraId="0D793415" w14:textId="77777777" w:rsidR="00617ADD" w:rsidRPr="00962B3F" w:rsidRDefault="00617ADD" w:rsidP="00617ADD">
      <w:pPr>
        <w:pStyle w:val="PL"/>
        <w:rPr>
          <w:color w:val="808080"/>
        </w:rPr>
      </w:pPr>
      <w:r w:rsidRPr="00962B3F">
        <w:rPr>
          <w:color w:val="808080"/>
        </w:rPr>
        <w:t>-- ASN1START</w:t>
      </w:r>
    </w:p>
    <w:p w14:paraId="7DCFC39F" w14:textId="77777777" w:rsidR="00617ADD" w:rsidRPr="00962B3F" w:rsidRDefault="00617ADD" w:rsidP="00617ADD">
      <w:pPr>
        <w:pStyle w:val="PL"/>
        <w:rPr>
          <w:color w:val="808080"/>
        </w:rPr>
      </w:pPr>
      <w:r w:rsidRPr="00962B3F">
        <w:rPr>
          <w:color w:val="808080"/>
        </w:rPr>
        <w:t>-- TAG-WLANNAMELIST-START</w:t>
      </w:r>
    </w:p>
    <w:p w14:paraId="26909B3B" w14:textId="77777777" w:rsidR="00617ADD" w:rsidRPr="00962B3F" w:rsidRDefault="00617ADD" w:rsidP="00617ADD">
      <w:pPr>
        <w:pStyle w:val="PL"/>
      </w:pPr>
    </w:p>
    <w:p w14:paraId="149FF2A3" w14:textId="77777777" w:rsidR="00617ADD" w:rsidRPr="00962B3F" w:rsidRDefault="00617ADD" w:rsidP="00617ADD">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572C26A3" w14:textId="77777777" w:rsidR="00617ADD" w:rsidRPr="00962B3F" w:rsidRDefault="00617ADD" w:rsidP="00617ADD">
      <w:pPr>
        <w:pStyle w:val="PL"/>
      </w:pPr>
    </w:p>
    <w:p w14:paraId="53D329BC" w14:textId="77777777" w:rsidR="00617ADD" w:rsidRPr="00962B3F" w:rsidRDefault="00617ADD" w:rsidP="00617ADD">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66F4E810" w14:textId="77777777" w:rsidR="00617ADD" w:rsidRPr="00962B3F" w:rsidRDefault="00617ADD" w:rsidP="00617ADD">
      <w:pPr>
        <w:pStyle w:val="PL"/>
      </w:pPr>
    </w:p>
    <w:p w14:paraId="5C7794B0" w14:textId="77777777" w:rsidR="00617ADD" w:rsidRPr="00962B3F" w:rsidRDefault="00617ADD" w:rsidP="00617ADD">
      <w:pPr>
        <w:pStyle w:val="PL"/>
        <w:rPr>
          <w:color w:val="808080"/>
        </w:rPr>
      </w:pPr>
      <w:r w:rsidRPr="00962B3F">
        <w:rPr>
          <w:color w:val="808080"/>
        </w:rPr>
        <w:t>-- ASN1STOP</w:t>
      </w:r>
    </w:p>
    <w:p w14:paraId="72900CD6" w14:textId="77777777" w:rsidR="00617ADD" w:rsidRPr="00962B3F" w:rsidRDefault="00617ADD" w:rsidP="00617ADD">
      <w:pPr>
        <w:pStyle w:val="PL"/>
        <w:rPr>
          <w:color w:val="808080"/>
        </w:rPr>
      </w:pPr>
      <w:r w:rsidRPr="00962B3F">
        <w:rPr>
          <w:color w:val="808080"/>
        </w:rPr>
        <w:t>-- TAG-WLANNAMELIST-STOP</w:t>
      </w:r>
    </w:p>
    <w:p w14:paraId="1B4952F9" w14:textId="77777777" w:rsidR="00617ADD" w:rsidRPr="00962B3F" w:rsidRDefault="00617ADD" w:rsidP="00617AD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7ADD" w:rsidRPr="00962B3F" w14:paraId="2733811E" w14:textId="77777777" w:rsidTr="003514E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00DD37" w14:textId="77777777" w:rsidR="00617ADD" w:rsidRPr="00962B3F" w:rsidRDefault="00617ADD" w:rsidP="003514E7">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617ADD" w:rsidRPr="00962B3F" w14:paraId="70633717" w14:textId="77777777" w:rsidTr="003514E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DED1238" w14:textId="77777777" w:rsidR="00617ADD" w:rsidRPr="00962B3F" w:rsidRDefault="00617ADD" w:rsidP="003514E7">
            <w:pPr>
              <w:pStyle w:val="TAL"/>
              <w:rPr>
                <w:b/>
                <w:i/>
                <w:lang w:eastAsia="en-GB"/>
              </w:rPr>
            </w:pPr>
            <w:r w:rsidRPr="00962B3F">
              <w:rPr>
                <w:b/>
                <w:i/>
                <w:lang w:eastAsia="en-GB"/>
              </w:rPr>
              <w:t>WLAN-</w:t>
            </w:r>
            <w:r w:rsidRPr="00962B3F">
              <w:rPr>
                <w:b/>
                <w:i/>
                <w:lang w:eastAsia="sv-SE"/>
              </w:rPr>
              <w:t>N</w:t>
            </w:r>
            <w:r w:rsidRPr="00962B3F">
              <w:rPr>
                <w:b/>
                <w:i/>
                <w:lang w:eastAsia="en-GB"/>
              </w:rPr>
              <w:t>ame</w:t>
            </w:r>
          </w:p>
          <w:p w14:paraId="0AE0E2A3" w14:textId="77777777" w:rsidR="00617ADD" w:rsidRPr="00962B3F" w:rsidRDefault="00617ADD" w:rsidP="003514E7">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2945702F" w14:textId="77777777" w:rsidR="00617ADD" w:rsidRPr="00962B3F" w:rsidRDefault="00617ADD" w:rsidP="00617ADD"/>
    <w:p w14:paraId="67ED743E" w14:textId="77777777" w:rsidR="00617ADD" w:rsidRPr="00962B3F" w:rsidRDefault="00617ADD" w:rsidP="00617ADD">
      <w:pPr>
        <w:pStyle w:val="Heading3"/>
      </w:pPr>
      <w:bookmarkStart w:id="2339" w:name="_Toc60777521"/>
      <w:bookmarkStart w:id="2340" w:name="_Toc100930454"/>
      <w:r w:rsidRPr="00962B3F">
        <w:t>6.3.</w:t>
      </w:r>
      <w:r w:rsidRPr="00962B3F">
        <w:rPr>
          <w:lang w:eastAsia="zh-CN"/>
        </w:rPr>
        <w:t>5</w:t>
      </w:r>
      <w:r w:rsidRPr="00962B3F">
        <w:tab/>
        <w:t>Sidelink information elements</w:t>
      </w:r>
      <w:bookmarkEnd w:id="2339"/>
      <w:bookmarkEnd w:id="2340"/>
    </w:p>
    <w:p w14:paraId="1B915F11" w14:textId="77777777" w:rsidR="00617ADD" w:rsidRPr="00962B3F" w:rsidRDefault="00617ADD" w:rsidP="00617ADD">
      <w:pPr>
        <w:pStyle w:val="Heading4"/>
        <w:rPr>
          <w:i/>
          <w:iCs/>
        </w:rPr>
      </w:pPr>
      <w:bookmarkStart w:id="2341" w:name="_Toc60777522"/>
      <w:bookmarkStart w:id="2342" w:name="_Toc100930455"/>
      <w:r w:rsidRPr="00962B3F">
        <w:t>–</w:t>
      </w:r>
      <w:r w:rsidRPr="00962B3F">
        <w:tab/>
      </w:r>
      <w:r w:rsidRPr="00962B3F">
        <w:rPr>
          <w:i/>
          <w:iCs/>
        </w:rPr>
        <w:t>SL-BWP-Config</w:t>
      </w:r>
      <w:bookmarkEnd w:id="2341"/>
      <w:bookmarkEnd w:id="2342"/>
    </w:p>
    <w:p w14:paraId="32F8E246" w14:textId="77777777" w:rsidR="00617ADD" w:rsidRPr="00962B3F" w:rsidRDefault="00617ADD" w:rsidP="00617ADD">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110D5BC4" w14:textId="77777777" w:rsidR="00617ADD" w:rsidRPr="00962B3F" w:rsidRDefault="00617ADD" w:rsidP="00617ADD">
      <w:pPr>
        <w:pStyle w:val="TH"/>
      </w:pPr>
      <w:r w:rsidRPr="00962B3F">
        <w:rPr>
          <w:i/>
        </w:rPr>
        <w:lastRenderedPageBreak/>
        <w:t xml:space="preserve">SL-BWP-Config </w:t>
      </w:r>
      <w:r w:rsidRPr="00962B3F">
        <w:t>information element</w:t>
      </w:r>
    </w:p>
    <w:p w14:paraId="48863ADB" w14:textId="77777777" w:rsidR="00617ADD" w:rsidRPr="00962B3F" w:rsidRDefault="00617ADD" w:rsidP="00617ADD">
      <w:pPr>
        <w:pStyle w:val="PL"/>
        <w:rPr>
          <w:color w:val="808080"/>
        </w:rPr>
      </w:pPr>
      <w:r w:rsidRPr="00962B3F">
        <w:rPr>
          <w:color w:val="808080"/>
        </w:rPr>
        <w:t>-- ASN1START</w:t>
      </w:r>
    </w:p>
    <w:p w14:paraId="608CB66D" w14:textId="77777777" w:rsidR="00617ADD" w:rsidRPr="00962B3F" w:rsidRDefault="00617ADD" w:rsidP="00617ADD">
      <w:pPr>
        <w:pStyle w:val="PL"/>
        <w:rPr>
          <w:color w:val="808080"/>
        </w:rPr>
      </w:pPr>
      <w:r w:rsidRPr="00962B3F">
        <w:rPr>
          <w:color w:val="808080"/>
        </w:rPr>
        <w:t>-- TAG-SL-BWP-CONFIG-START</w:t>
      </w:r>
    </w:p>
    <w:p w14:paraId="113F6FC2" w14:textId="77777777" w:rsidR="00617ADD" w:rsidRPr="00962B3F" w:rsidRDefault="00617ADD" w:rsidP="00617ADD">
      <w:pPr>
        <w:pStyle w:val="PL"/>
      </w:pPr>
    </w:p>
    <w:p w14:paraId="49AF1821" w14:textId="77777777" w:rsidR="00617ADD" w:rsidRPr="00962B3F" w:rsidRDefault="00617ADD" w:rsidP="00617ADD">
      <w:pPr>
        <w:pStyle w:val="PL"/>
      </w:pPr>
      <w:r w:rsidRPr="00962B3F">
        <w:t xml:space="preserve">SL-BWP-Config-r16 ::=                    </w:t>
      </w:r>
      <w:r w:rsidRPr="00962B3F">
        <w:rPr>
          <w:color w:val="993366"/>
        </w:rPr>
        <w:t>SEQUENCE</w:t>
      </w:r>
      <w:r w:rsidRPr="00962B3F">
        <w:t xml:space="preserve"> {</w:t>
      </w:r>
    </w:p>
    <w:p w14:paraId="5D3D7BBC" w14:textId="77777777" w:rsidR="00617ADD" w:rsidRPr="00962B3F" w:rsidRDefault="00617ADD" w:rsidP="00617ADD">
      <w:pPr>
        <w:pStyle w:val="PL"/>
      </w:pPr>
      <w:r w:rsidRPr="00962B3F">
        <w:t xml:space="preserve">    sl-BWP-Id                                BWP-Id,</w:t>
      </w:r>
    </w:p>
    <w:p w14:paraId="1AC0BBA8" w14:textId="77777777" w:rsidR="00617ADD" w:rsidRPr="00962B3F" w:rsidRDefault="00617ADD" w:rsidP="00617ADD">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6EEBE622" w14:textId="77777777" w:rsidR="00617ADD" w:rsidRPr="00962B3F" w:rsidRDefault="00617ADD" w:rsidP="00617ADD">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6AE898D7" w14:textId="77777777" w:rsidR="00617ADD" w:rsidRPr="00962B3F" w:rsidRDefault="00617ADD" w:rsidP="00617ADD">
      <w:pPr>
        <w:pStyle w:val="PL"/>
      </w:pPr>
      <w:r w:rsidRPr="00962B3F">
        <w:t xml:space="preserve">    ...,</w:t>
      </w:r>
    </w:p>
    <w:p w14:paraId="783C5EEC" w14:textId="77777777" w:rsidR="00617ADD" w:rsidRPr="00962B3F" w:rsidRDefault="00617ADD" w:rsidP="00617ADD">
      <w:pPr>
        <w:pStyle w:val="PL"/>
      </w:pPr>
      <w:r w:rsidRPr="00962B3F">
        <w:t xml:space="preserve">    [[</w:t>
      </w:r>
    </w:p>
    <w:p w14:paraId="3F127673" w14:textId="77777777" w:rsidR="00617ADD" w:rsidRPr="00962B3F" w:rsidRDefault="00617ADD" w:rsidP="00617ADD">
      <w:pPr>
        <w:pStyle w:val="PL"/>
        <w:rPr>
          <w:color w:val="808080"/>
        </w:rPr>
      </w:pPr>
      <w:r w:rsidRPr="00962B3F">
        <w:t xml:space="preserve">    sl-BWP-PoolConfigPS-r17              SetupRelease {SL-BWP-PoolConfig-r16}                     </w:t>
      </w:r>
      <w:r w:rsidRPr="00962B3F">
        <w:rPr>
          <w:color w:val="993366"/>
        </w:rPr>
        <w:t>OPTIONAL</w:t>
      </w:r>
      <w:r w:rsidRPr="00962B3F">
        <w:t xml:space="preserve">,    </w:t>
      </w:r>
      <w:r w:rsidRPr="00962B3F">
        <w:rPr>
          <w:color w:val="808080"/>
        </w:rPr>
        <w:t>-- Need M</w:t>
      </w:r>
    </w:p>
    <w:p w14:paraId="4256F737" w14:textId="77777777" w:rsidR="00617ADD" w:rsidRPr="00962B3F" w:rsidRDefault="00617ADD" w:rsidP="00617ADD">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D56BFDD" w14:textId="77777777" w:rsidR="00617ADD" w:rsidRPr="00962B3F" w:rsidRDefault="00617ADD" w:rsidP="00617ADD">
      <w:pPr>
        <w:pStyle w:val="PL"/>
      </w:pPr>
      <w:r w:rsidRPr="00962B3F">
        <w:t xml:space="preserve">    ]]</w:t>
      </w:r>
    </w:p>
    <w:p w14:paraId="240B54AF" w14:textId="77777777" w:rsidR="00617ADD" w:rsidRPr="00962B3F" w:rsidRDefault="00617ADD" w:rsidP="00617ADD">
      <w:pPr>
        <w:pStyle w:val="PL"/>
      </w:pPr>
      <w:r w:rsidRPr="00962B3F">
        <w:t>}</w:t>
      </w:r>
    </w:p>
    <w:p w14:paraId="61BC776B" w14:textId="77777777" w:rsidR="00617ADD" w:rsidRPr="00962B3F" w:rsidRDefault="00617ADD" w:rsidP="00617ADD">
      <w:pPr>
        <w:pStyle w:val="PL"/>
      </w:pPr>
    </w:p>
    <w:p w14:paraId="163E2668" w14:textId="77777777" w:rsidR="00617ADD" w:rsidRPr="00962B3F" w:rsidRDefault="00617ADD" w:rsidP="00617ADD">
      <w:pPr>
        <w:pStyle w:val="PL"/>
      </w:pPr>
      <w:r w:rsidRPr="00962B3F">
        <w:t xml:space="preserve">SL-BWP-Generic-r16 ::=                   </w:t>
      </w:r>
      <w:r w:rsidRPr="00962B3F">
        <w:rPr>
          <w:color w:val="993366"/>
        </w:rPr>
        <w:t>SEQUENCE</w:t>
      </w:r>
      <w:r w:rsidRPr="00962B3F">
        <w:t xml:space="preserve"> {</w:t>
      </w:r>
    </w:p>
    <w:p w14:paraId="695411C9" w14:textId="77777777" w:rsidR="00617ADD" w:rsidRPr="00962B3F" w:rsidRDefault="00617ADD" w:rsidP="00617ADD">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593B3A17" w14:textId="77777777" w:rsidR="00617ADD" w:rsidRPr="00962B3F" w:rsidRDefault="00617ADD" w:rsidP="00617ADD">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503057AD" w14:textId="77777777" w:rsidR="00617ADD" w:rsidRPr="00962B3F" w:rsidRDefault="00617ADD" w:rsidP="00617ADD">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69A06116"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8B96FA5" w14:textId="77777777" w:rsidR="00617ADD" w:rsidRPr="00962B3F" w:rsidRDefault="00617ADD" w:rsidP="00617ADD">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0CFCE0F1" w14:textId="77777777" w:rsidR="00617ADD" w:rsidRPr="00962B3F" w:rsidRDefault="00617ADD" w:rsidP="00617ADD">
      <w:pPr>
        <w:pStyle w:val="PL"/>
        <w:rPr>
          <w:rFonts w:eastAsiaTheme="minorEastAsia"/>
        </w:rPr>
      </w:pPr>
      <w:r w:rsidRPr="00962B3F">
        <w:t xml:space="preserve">    ...</w:t>
      </w:r>
    </w:p>
    <w:p w14:paraId="5C4E226A" w14:textId="77777777" w:rsidR="00617ADD" w:rsidRPr="00962B3F" w:rsidRDefault="00617ADD" w:rsidP="00617ADD">
      <w:pPr>
        <w:pStyle w:val="PL"/>
      </w:pPr>
      <w:r w:rsidRPr="00962B3F">
        <w:t>}</w:t>
      </w:r>
    </w:p>
    <w:p w14:paraId="3C8B246F" w14:textId="77777777" w:rsidR="00617ADD" w:rsidRPr="00962B3F" w:rsidRDefault="00617ADD" w:rsidP="00617ADD">
      <w:pPr>
        <w:pStyle w:val="PL"/>
      </w:pPr>
    </w:p>
    <w:p w14:paraId="41018DB1" w14:textId="77777777" w:rsidR="00617ADD" w:rsidRPr="00962B3F" w:rsidRDefault="00617ADD" w:rsidP="00617ADD">
      <w:pPr>
        <w:pStyle w:val="PL"/>
        <w:rPr>
          <w:color w:val="808080"/>
        </w:rPr>
      </w:pPr>
      <w:r w:rsidRPr="00962B3F">
        <w:rPr>
          <w:color w:val="808080"/>
        </w:rPr>
        <w:t>-- TAG-SL-BWP-CONFIG-STOP</w:t>
      </w:r>
    </w:p>
    <w:p w14:paraId="73A59132" w14:textId="77777777" w:rsidR="00617ADD" w:rsidRPr="00962B3F" w:rsidRDefault="00617ADD" w:rsidP="00617ADD">
      <w:pPr>
        <w:pStyle w:val="PL"/>
        <w:rPr>
          <w:color w:val="808080"/>
        </w:rPr>
      </w:pPr>
      <w:r w:rsidRPr="00962B3F">
        <w:rPr>
          <w:color w:val="808080"/>
        </w:rPr>
        <w:t>-- ASN1STOP</w:t>
      </w:r>
    </w:p>
    <w:p w14:paraId="31C0197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2023D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9D85BB" w14:textId="77777777" w:rsidR="00617ADD" w:rsidRPr="00962B3F" w:rsidRDefault="00617ADD" w:rsidP="003514E7">
            <w:pPr>
              <w:pStyle w:val="TAH"/>
              <w:rPr>
                <w:lang w:eastAsia="sv-SE"/>
              </w:rPr>
            </w:pPr>
            <w:r w:rsidRPr="00962B3F">
              <w:rPr>
                <w:i/>
                <w:lang w:eastAsia="sv-SE"/>
              </w:rPr>
              <w:t xml:space="preserve">SL-BWP-Config </w:t>
            </w:r>
            <w:r w:rsidRPr="00962B3F">
              <w:rPr>
                <w:lang w:eastAsia="sv-SE"/>
              </w:rPr>
              <w:t>field descriptions</w:t>
            </w:r>
          </w:p>
        </w:tc>
      </w:tr>
      <w:tr w:rsidR="00617ADD" w:rsidRPr="00962B3F" w14:paraId="4C88C363" w14:textId="77777777" w:rsidTr="003514E7">
        <w:tc>
          <w:tcPr>
            <w:tcW w:w="14173" w:type="dxa"/>
            <w:tcBorders>
              <w:top w:val="single" w:sz="4" w:space="0" w:color="auto"/>
              <w:left w:val="single" w:sz="4" w:space="0" w:color="auto"/>
              <w:bottom w:val="single" w:sz="4" w:space="0" w:color="auto"/>
              <w:right w:val="single" w:sz="4" w:space="0" w:color="auto"/>
            </w:tcBorders>
          </w:tcPr>
          <w:p w14:paraId="030AA3FB" w14:textId="77777777" w:rsidR="00617ADD" w:rsidRPr="00962B3F" w:rsidRDefault="00617ADD" w:rsidP="003514E7">
            <w:pPr>
              <w:pStyle w:val="TAL"/>
              <w:rPr>
                <w:b/>
                <w:bCs/>
                <w:i/>
                <w:iCs/>
                <w:lang w:eastAsia="sv-SE"/>
              </w:rPr>
            </w:pPr>
            <w:r w:rsidRPr="00962B3F">
              <w:rPr>
                <w:b/>
                <w:bCs/>
                <w:i/>
                <w:iCs/>
                <w:lang w:eastAsia="sv-SE"/>
              </w:rPr>
              <w:t>sl-BWP-DiscPoolConfig</w:t>
            </w:r>
          </w:p>
          <w:p w14:paraId="4A417741" w14:textId="77777777" w:rsidR="00617ADD" w:rsidRPr="00962B3F" w:rsidRDefault="00617ADD" w:rsidP="003514E7">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617ADD" w:rsidRPr="00962B3F" w14:paraId="0B13063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BC89CD" w14:textId="77777777" w:rsidR="00617ADD" w:rsidRPr="00962B3F" w:rsidRDefault="00617ADD" w:rsidP="003514E7">
            <w:pPr>
              <w:pStyle w:val="TAL"/>
              <w:rPr>
                <w:b/>
                <w:i/>
                <w:lang w:eastAsia="sv-SE"/>
              </w:rPr>
            </w:pPr>
            <w:r w:rsidRPr="00962B3F">
              <w:rPr>
                <w:b/>
                <w:i/>
                <w:lang w:eastAsia="sv-SE"/>
              </w:rPr>
              <w:t>sl-BWP-Generic</w:t>
            </w:r>
          </w:p>
          <w:p w14:paraId="1CFF5956" w14:textId="77777777" w:rsidR="00617ADD" w:rsidRPr="00962B3F" w:rsidRDefault="00617ADD" w:rsidP="003514E7">
            <w:pPr>
              <w:pStyle w:val="TAL"/>
              <w:rPr>
                <w:i/>
                <w:szCs w:val="22"/>
                <w:lang w:eastAsia="sv-SE"/>
              </w:rPr>
            </w:pPr>
            <w:r w:rsidRPr="00962B3F">
              <w:rPr>
                <w:lang w:eastAsia="sv-SE"/>
              </w:rPr>
              <w:t>This field indicates the generic parameters on the configured sidelink BWP.</w:t>
            </w:r>
          </w:p>
        </w:tc>
      </w:tr>
      <w:tr w:rsidR="00617ADD" w:rsidRPr="00962B3F" w14:paraId="4DE27E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E355BB" w14:textId="77777777" w:rsidR="00617ADD" w:rsidRPr="00962B3F" w:rsidRDefault="00617ADD" w:rsidP="003514E7">
            <w:pPr>
              <w:pStyle w:val="TAL"/>
              <w:rPr>
                <w:b/>
                <w:i/>
                <w:lang w:eastAsia="sv-SE"/>
              </w:rPr>
            </w:pPr>
            <w:r w:rsidRPr="00962B3F">
              <w:rPr>
                <w:b/>
                <w:i/>
                <w:lang w:eastAsia="sv-SE"/>
              </w:rPr>
              <w:t>sl-BWP-PoolConfig</w:t>
            </w:r>
          </w:p>
          <w:p w14:paraId="735CE5A2" w14:textId="77777777" w:rsidR="00617ADD" w:rsidRPr="00962B3F" w:rsidRDefault="00617ADD" w:rsidP="003514E7">
            <w:pPr>
              <w:pStyle w:val="TAL"/>
              <w:rPr>
                <w:b/>
                <w:i/>
                <w:lang w:eastAsia="sv-SE"/>
              </w:rPr>
            </w:pPr>
            <w:r w:rsidRPr="00962B3F">
              <w:rPr>
                <w:lang w:eastAsia="sv-SE"/>
              </w:rPr>
              <w:t>This field indicates the resource pool configurations on the configured sidelink BWP.</w:t>
            </w:r>
          </w:p>
        </w:tc>
      </w:tr>
      <w:tr w:rsidR="00617ADD" w:rsidRPr="00962B3F" w14:paraId="5B0DFD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0A787E" w14:textId="77777777" w:rsidR="00617ADD" w:rsidRPr="00962B3F" w:rsidRDefault="00617ADD" w:rsidP="003514E7">
            <w:pPr>
              <w:pStyle w:val="TAL"/>
              <w:rPr>
                <w:b/>
                <w:i/>
                <w:lang w:eastAsia="sv-SE"/>
              </w:rPr>
            </w:pPr>
            <w:r w:rsidRPr="00962B3F">
              <w:rPr>
                <w:b/>
                <w:i/>
                <w:lang w:eastAsia="sv-SE"/>
              </w:rPr>
              <w:t>sl-BWP-Id</w:t>
            </w:r>
          </w:p>
          <w:p w14:paraId="7DBD1CFC" w14:textId="77777777" w:rsidR="00617ADD" w:rsidRPr="00962B3F" w:rsidRDefault="00617ADD" w:rsidP="003514E7">
            <w:pPr>
              <w:pStyle w:val="TAL"/>
              <w:rPr>
                <w:bCs/>
                <w:iCs/>
                <w:lang w:eastAsia="sv-SE"/>
              </w:rPr>
            </w:pPr>
            <w:r w:rsidRPr="00962B3F">
              <w:rPr>
                <w:bCs/>
                <w:iCs/>
                <w:lang w:eastAsia="sv-SE"/>
              </w:rPr>
              <w:t>An identifier for this sidelink bandwidth part.</w:t>
            </w:r>
          </w:p>
        </w:tc>
      </w:tr>
      <w:tr w:rsidR="00617ADD" w:rsidRPr="00962B3F" w14:paraId="7CEADA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D591ED" w14:textId="77777777" w:rsidR="00617ADD" w:rsidRPr="00962B3F" w:rsidRDefault="00617ADD" w:rsidP="003514E7">
            <w:pPr>
              <w:pStyle w:val="TAL"/>
              <w:rPr>
                <w:b/>
                <w:i/>
                <w:lang w:eastAsia="sv-SE"/>
              </w:rPr>
            </w:pPr>
            <w:r w:rsidRPr="00962B3F">
              <w:rPr>
                <w:b/>
                <w:i/>
                <w:lang w:eastAsia="sv-SE"/>
              </w:rPr>
              <w:t>sl-BWP-PoolConfigPS</w:t>
            </w:r>
          </w:p>
          <w:p w14:paraId="164C01B9" w14:textId="77777777" w:rsidR="00617ADD" w:rsidRPr="00962B3F" w:rsidRDefault="00617ADD" w:rsidP="003514E7">
            <w:pPr>
              <w:pStyle w:val="TAL"/>
              <w:rPr>
                <w:bCs/>
                <w:iCs/>
                <w:lang w:eastAsia="sv-SE"/>
              </w:rPr>
            </w:pPr>
            <w:r w:rsidRPr="00962B3F">
              <w:rPr>
                <w:bCs/>
                <w:iCs/>
                <w:lang w:eastAsia="sv-SE"/>
              </w:rPr>
              <w:t>This field indicates the resource pool configurations for power saving on the configured sidelink BWP.</w:t>
            </w:r>
          </w:p>
        </w:tc>
      </w:tr>
    </w:tbl>
    <w:p w14:paraId="58D772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38E11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5A697F" w14:textId="77777777" w:rsidR="00617ADD" w:rsidRPr="00962B3F" w:rsidRDefault="00617ADD" w:rsidP="003514E7">
            <w:pPr>
              <w:pStyle w:val="TAH"/>
              <w:rPr>
                <w:lang w:eastAsia="sv-SE"/>
              </w:rPr>
            </w:pPr>
            <w:r w:rsidRPr="00962B3F">
              <w:rPr>
                <w:i/>
                <w:lang w:eastAsia="sv-SE"/>
              </w:rPr>
              <w:lastRenderedPageBreak/>
              <w:t xml:space="preserve">SL-BWP-Generic </w:t>
            </w:r>
            <w:r w:rsidRPr="00962B3F">
              <w:rPr>
                <w:lang w:eastAsia="sv-SE"/>
              </w:rPr>
              <w:t>field descriptions</w:t>
            </w:r>
          </w:p>
        </w:tc>
      </w:tr>
      <w:tr w:rsidR="00617ADD" w:rsidRPr="00962B3F" w14:paraId="0A46BC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55037B" w14:textId="77777777" w:rsidR="00617ADD" w:rsidRPr="00962B3F" w:rsidRDefault="00617ADD" w:rsidP="003514E7">
            <w:pPr>
              <w:pStyle w:val="TAL"/>
              <w:rPr>
                <w:b/>
                <w:bCs/>
                <w:i/>
                <w:iCs/>
                <w:lang w:eastAsia="sv-SE"/>
              </w:rPr>
            </w:pPr>
            <w:r w:rsidRPr="00962B3F">
              <w:rPr>
                <w:b/>
                <w:bCs/>
                <w:i/>
                <w:iCs/>
                <w:lang w:eastAsia="sv-SE"/>
              </w:rPr>
              <w:t>sl-LengthSymbols</w:t>
            </w:r>
          </w:p>
          <w:p w14:paraId="74736716" w14:textId="77777777" w:rsidR="00617ADD" w:rsidRPr="00962B3F" w:rsidRDefault="00617ADD" w:rsidP="003514E7">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617ADD" w:rsidRPr="00962B3F" w14:paraId="6D6F97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6B2421E" w14:textId="77777777" w:rsidR="00617ADD" w:rsidRPr="00962B3F" w:rsidRDefault="00617ADD" w:rsidP="003514E7">
            <w:pPr>
              <w:pStyle w:val="TAL"/>
              <w:rPr>
                <w:b/>
                <w:bCs/>
                <w:i/>
                <w:iCs/>
                <w:lang w:eastAsia="sv-SE"/>
              </w:rPr>
            </w:pPr>
            <w:r w:rsidRPr="00962B3F">
              <w:rPr>
                <w:b/>
                <w:bCs/>
                <w:i/>
                <w:iCs/>
                <w:lang w:eastAsia="sv-SE"/>
              </w:rPr>
              <w:t>sl-StartSymbol</w:t>
            </w:r>
          </w:p>
          <w:p w14:paraId="0F9F4D92" w14:textId="77777777" w:rsidR="00617ADD" w:rsidRPr="00962B3F" w:rsidRDefault="00617ADD" w:rsidP="003514E7">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617ADD" w:rsidRPr="00962B3F" w14:paraId="2076D99D" w14:textId="77777777" w:rsidTr="003514E7">
        <w:tc>
          <w:tcPr>
            <w:tcW w:w="14173" w:type="dxa"/>
            <w:tcBorders>
              <w:top w:val="single" w:sz="4" w:space="0" w:color="auto"/>
              <w:left w:val="single" w:sz="4" w:space="0" w:color="auto"/>
              <w:bottom w:val="single" w:sz="4" w:space="0" w:color="auto"/>
              <w:right w:val="single" w:sz="4" w:space="0" w:color="auto"/>
            </w:tcBorders>
          </w:tcPr>
          <w:p w14:paraId="6D0A81CF" w14:textId="77777777" w:rsidR="00617ADD" w:rsidRPr="00962B3F" w:rsidRDefault="00617ADD" w:rsidP="003514E7">
            <w:pPr>
              <w:pStyle w:val="TAL"/>
              <w:rPr>
                <w:b/>
                <w:bCs/>
                <w:i/>
                <w:iCs/>
              </w:rPr>
            </w:pPr>
            <w:r w:rsidRPr="00962B3F">
              <w:rPr>
                <w:b/>
                <w:bCs/>
                <w:i/>
                <w:iCs/>
              </w:rPr>
              <w:t>sl-TxDirectCurrentLocation</w:t>
            </w:r>
          </w:p>
          <w:p w14:paraId="4722E34D" w14:textId="77777777" w:rsidR="00617ADD" w:rsidRPr="00962B3F" w:rsidRDefault="00617ADD" w:rsidP="003514E7">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A87314F" w14:textId="77777777" w:rsidR="00617ADD" w:rsidRPr="00962B3F" w:rsidRDefault="00617ADD" w:rsidP="00617ADD"/>
    <w:p w14:paraId="7F7B4BEF" w14:textId="77777777" w:rsidR="00617ADD" w:rsidRPr="00962B3F" w:rsidRDefault="00617ADD" w:rsidP="00617ADD">
      <w:pPr>
        <w:pStyle w:val="Heading4"/>
      </w:pPr>
      <w:bookmarkStart w:id="2343" w:name="_Toc60777523"/>
      <w:bookmarkStart w:id="2344" w:name="_Toc100930456"/>
      <w:r w:rsidRPr="00962B3F">
        <w:t>–</w:t>
      </w:r>
      <w:r w:rsidRPr="00962B3F">
        <w:tab/>
      </w:r>
      <w:r w:rsidRPr="00962B3F">
        <w:rPr>
          <w:i/>
          <w:iCs/>
        </w:rPr>
        <w:t>SL-BWP-ConfigCommon</w:t>
      </w:r>
      <w:bookmarkEnd w:id="2343"/>
      <w:bookmarkEnd w:id="2344"/>
    </w:p>
    <w:p w14:paraId="381CFE6B" w14:textId="77777777" w:rsidR="00617ADD" w:rsidRPr="00962B3F" w:rsidRDefault="00617ADD" w:rsidP="00617ADD">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4B592C9B" w14:textId="77777777" w:rsidR="00617ADD" w:rsidRPr="00962B3F" w:rsidRDefault="00617ADD" w:rsidP="00617ADD">
      <w:pPr>
        <w:pStyle w:val="TH"/>
        <w:rPr>
          <w:b w:val="0"/>
        </w:rPr>
      </w:pPr>
      <w:r w:rsidRPr="00962B3F">
        <w:rPr>
          <w:i/>
          <w:iCs/>
        </w:rPr>
        <w:t>SL-BWP-ConfigCommon</w:t>
      </w:r>
      <w:r w:rsidRPr="00962B3F">
        <w:t xml:space="preserve"> information element</w:t>
      </w:r>
    </w:p>
    <w:p w14:paraId="37111911" w14:textId="77777777" w:rsidR="00617ADD" w:rsidRPr="00962B3F" w:rsidRDefault="00617ADD" w:rsidP="00617ADD">
      <w:pPr>
        <w:pStyle w:val="PL"/>
        <w:rPr>
          <w:color w:val="808080"/>
        </w:rPr>
      </w:pPr>
      <w:r w:rsidRPr="00962B3F">
        <w:rPr>
          <w:color w:val="808080"/>
        </w:rPr>
        <w:t>-- ASN1START</w:t>
      </w:r>
    </w:p>
    <w:p w14:paraId="25FB6417" w14:textId="77777777" w:rsidR="00617ADD" w:rsidRPr="00962B3F" w:rsidRDefault="00617ADD" w:rsidP="00617ADD">
      <w:pPr>
        <w:pStyle w:val="PL"/>
        <w:rPr>
          <w:color w:val="808080"/>
        </w:rPr>
      </w:pPr>
      <w:r w:rsidRPr="00962B3F">
        <w:rPr>
          <w:color w:val="808080"/>
        </w:rPr>
        <w:t>-- TAG-SL-BWP-CONFIGCOMMON-START</w:t>
      </w:r>
    </w:p>
    <w:p w14:paraId="383B81B3" w14:textId="77777777" w:rsidR="00617ADD" w:rsidRPr="00962B3F" w:rsidRDefault="00617ADD" w:rsidP="00617ADD">
      <w:pPr>
        <w:pStyle w:val="PL"/>
      </w:pPr>
    </w:p>
    <w:p w14:paraId="5DEB8478" w14:textId="77777777" w:rsidR="00617ADD" w:rsidRPr="00962B3F" w:rsidRDefault="00617ADD" w:rsidP="00617ADD">
      <w:pPr>
        <w:pStyle w:val="PL"/>
      </w:pPr>
      <w:r w:rsidRPr="00962B3F">
        <w:t xml:space="preserve">SL-BWP-ConfigCommon-r16 ::=              </w:t>
      </w:r>
      <w:r w:rsidRPr="00962B3F">
        <w:rPr>
          <w:color w:val="993366"/>
        </w:rPr>
        <w:t>SEQUENCE</w:t>
      </w:r>
      <w:r w:rsidRPr="00962B3F">
        <w:t xml:space="preserve"> {</w:t>
      </w:r>
    </w:p>
    <w:p w14:paraId="2F45E4A2" w14:textId="77777777" w:rsidR="00617ADD" w:rsidRPr="00962B3F" w:rsidRDefault="00617ADD" w:rsidP="00617ADD">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2760EA0D" w14:textId="77777777" w:rsidR="00617ADD" w:rsidRPr="00962B3F" w:rsidRDefault="00617ADD" w:rsidP="00617ADD">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4BFFCE56" w14:textId="77777777" w:rsidR="00617ADD" w:rsidRPr="00962B3F" w:rsidRDefault="00617ADD" w:rsidP="00617ADD">
      <w:pPr>
        <w:pStyle w:val="PL"/>
      </w:pPr>
      <w:r w:rsidRPr="00962B3F">
        <w:t xml:space="preserve">    ...,</w:t>
      </w:r>
    </w:p>
    <w:p w14:paraId="2F9B9C60" w14:textId="77777777" w:rsidR="00617ADD" w:rsidRPr="00962B3F" w:rsidRDefault="00617ADD" w:rsidP="00617ADD">
      <w:pPr>
        <w:pStyle w:val="PL"/>
      </w:pPr>
      <w:r w:rsidRPr="00962B3F">
        <w:t xml:space="preserve">    [[</w:t>
      </w:r>
    </w:p>
    <w:p w14:paraId="7FCACE43" w14:textId="77777777" w:rsidR="00617ADD" w:rsidRPr="00962B3F" w:rsidRDefault="00617ADD" w:rsidP="00617ADD">
      <w:pPr>
        <w:pStyle w:val="PL"/>
        <w:rPr>
          <w:color w:val="808080"/>
        </w:rPr>
      </w:pPr>
      <w:r w:rsidRPr="00962B3F">
        <w:t xml:space="preserve">    sl-BWP-PoolConfigCommonPS-r17            SL-BWP-PoolConfigCommon-r16                                </w:t>
      </w:r>
      <w:r w:rsidRPr="00962B3F">
        <w:rPr>
          <w:color w:val="993366"/>
        </w:rPr>
        <w:t>OPTIONAL</w:t>
      </w:r>
      <w:r w:rsidRPr="00962B3F">
        <w:t xml:space="preserve">,    </w:t>
      </w:r>
      <w:r w:rsidRPr="00962B3F">
        <w:rPr>
          <w:color w:val="808080"/>
        </w:rPr>
        <w:t>-- Need R</w:t>
      </w:r>
    </w:p>
    <w:p w14:paraId="2257D3CE" w14:textId="77777777" w:rsidR="00617ADD" w:rsidRPr="00962B3F" w:rsidRDefault="00617ADD" w:rsidP="00617ADD">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1E655C3B" w14:textId="77777777" w:rsidR="00617ADD" w:rsidRPr="00962B3F" w:rsidRDefault="00617ADD" w:rsidP="00617ADD">
      <w:pPr>
        <w:pStyle w:val="PL"/>
      </w:pPr>
      <w:r w:rsidRPr="00962B3F">
        <w:t xml:space="preserve">    ]]</w:t>
      </w:r>
    </w:p>
    <w:p w14:paraId="31900778" w14:textId="77777777" w:rsidR="00617ADD" w:rsidRPr="00962B3F" w:rsidRDefault="00617ADD" w:rsidP="00617ADD">
      <w:pPr>
        <w:pStyle w:val="PL"/>
      </w:pPr>
      <w:r w:rsidRPr="00962B3F">
        <w:t>}</w:t>
      </w:r>
    </w:p>
    <w:p w14:paraId="7D7B5DBB" w14:textId="77777777" w:rsidR="00617ADD" w:rsidRPr="00962B3F" w:rsidRDefault="00617ADD" w:rsidP="00617ADD">
      <w:pPr>
        <w:pStyle w:val="PL"/>
      </w:pPr>
    </w:p>
    <w:p w14:paraId="00C7D8A8" w14:textId="77777777" w:rsidR="00617ADD" w:rsidRPr="00962B3F" w:rsidRDefault="00617ADD" w:rsidP="00617ADD">
      <w:pPr>
        <w:pStyle w:val="PL"/>
        <w:rPr>
          <w:color w:val="808080"/>
        </w:rPr>
      </w:pPr>
      <w:r w:rsidRPr="00962B3F">
        <w:rPr>
          <w:color w:val="808080"/>
        </w:rPr>
        <w:t>-- TAG-SL-BWP-CONFIGCOMMON-STOP</w:t>
      </w:r>
    </w:p>
    <w:p w14:paraId="0DCF531E" w14:textId="77777777" w:rsidR="00617ADD" w:rsidRPr="00962B3F" w:rsidRDefault="00617ADD" w:rsidP="00617ADD">
      <w:pPr>
        <w:pStyle w:val="PL"/>
        <w:rPr>
          <w:color w:val="808080"/>
        </w:rPr>
      </w:pPr>
      <w:r w:rsidRPr="00962B3F">
        <w:rPr>
          <w:color w:val="808080"/>
        </w:rPr>
        <w:t>-- ASN1STOP</w:t>
      </w:r>
    </w:p>
    <w:p w14:paraId="65B44E3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7C833B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294851" w14:textId="77777777" w:rsidR="00617ADD" w:rsidRPr="00962B3F" w:rsidRDefault="00617ADD" w:rsidP="003514E7">
            <w:pPr>
              <w:pStyle w:val="TAH"/>
              <w:rPr>
                <w:b w:val="0"/>
                <w:lang w:eastAsia="sv-SE"/>
              </w:rPr>
            </w:pPr>
            <w:r w:rsidRPr="00962B3F">
              <w:rPr>
                <w:i/>
                <w:iCs/>
                <w:lang w:eastAsia="sv-SE"/>
              </w:rPr>
              <w:t>SL-BWP-ConfigCommon</w:t>
            </w:r>
            <w:r w:rsidRPr="00962B3F">
              <w:rPr>
                <w:lang w:eastAsia="sv-SE"/>
              </w:rPr>
              <w:t xml:space="preserve"> field descriptions</w:t>
            </w:r>
          </w:p>
        </w:tc>
      </w:tr>
      <w:tr w:rsidR="00617ADD" w:rsidRPr="00962B3F" w14:paraId="2DC78D10" w14:textId="77777777" w:rsidTr="003514E7">
        <w:tc>
          <w:tcPr>
            <w:tcW w:w="14173" w:type="dxa"/>
            <w:tcBorders>
              <w:top w:val="single" w:sz="4" w:space="0" w:color="auto"/>
              <w:left w:val="single" w:sz="4" w:space="0" w:color="auto"/>
              <w:bottom w:val="single" w:sz="4" w:space="0" w:color="auto"/>
              <w:right w:val="single" w:sz="4" w:space="0" w:color="auto"/>
            </w:tcBorders>
          </w:tcPr>
          <w:p w14:paraId="16753A6B" w14:textId="77777777" w:rsidR="00617ADD" w:rsidRPr="00962B3F" w:rsidRDefault="00617ADD" w:rsidP="003514E7">
            <w:pPr>
              <w:pStyle w:val="TAL"/>
              <w:rPr>
                <w:b/>
                <w:bCs/>
                <w:i/>
                <w:iCs/>
                <w:lang w:eastAsia="sv-SE"/>
              </w:rPr>
            </w:pPr>
            <w:r w:rsidRPr="00962B3F">
              <w:rPr>
                <w:b/>
                <w:bCs/>
                <w:i/>
                <w:iCs/>
                <w:lang w:eastAsia="sv-SE"/>
              </w:rPr>
              <w:t>sl-BWP-DiscPoolConfigCommon</w:t>
            </w:r>
          </w:p>
          <w:p w14:paraId="2A4ED82A" w14:textId="77777777" w:rsidR="00617ADD" w:rsidRPr="00962B3F" w:rsidRDefault="00617ADD" w:rsidP="003514E7">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617ADD" w:rsidRPr="00962B3F" w14:paraId="139EC9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7B756E" w14:textId="77777777" w:rsidR="00617ADD" w:rsidRPr="00962B3F" w:rsidRDefault="00617ADD" w:rsidP="003514E7">
            <w:pPr>
              <w:pStyle w:val="TAL"/>
              <w:rPr>
                <w:b/>
                <w:bCs/>
                <w:i/>
                <w:iCs/>
                <w:lang w:eastAsia="sv-SE"/>
              </w:rPr>
            </w:pPr>
            <w:r w:rsidRPr="00962B3F">
              <w:rPr>
                <w:rFonts w:cs="Arial"/>
                <w:b/>
                <w:bCs/>
                <w:i/>
                <w:iCs/>
                <w:lang w:eastAsia="sv-SE"/>
              </w:rPr>
              <w:t>sl-BWP-Generic</w:t>
            </w:r>
          </w:p>
          <w:p w14:paraId="2A54D5E7" w14:textId="77777777" w:rsidR="00617ADD" w:rsidRPr="00962B3F" w:rsidRDefault="00617ADD" w:rsidP="003514E7">
            <w:pPr>
              <w:pStyle w:val="TAL"/>
              <w:rPr>
                <w:szCs w:val="22"/>
                <w:lang w:eastAsia="sv-SE"/>
              </w:rPr>
            </w:pPr>
            <w:r w:rsidRPr="00962B3F">
              <w:rPr>
                <w:lang w:eastAsia="sv-SE"/>
              </w:rPr>
              <w:t>This field indicates the generic parameters on the configured sidelink BWP.</w:t>
            </w:r>
          </w:p>
        </w:tc>
      </w:tr>
      <w:tr w:rsidR="00617ADD" w:rsidRPr="00962B3F" w14:paraId="7A9A0E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AC9624" w14:textId="77777777" w:rsidR="00617ADD" w:rsidRPr="00962B3F" w:rsidRDefault="00617ADD" w:rsidP="003514E7">
            <w:pPr>
              <w:pStyle w:val="TAL"/>
              <w:rPr>
                <w:b/>
                <w:bCs/>
                <w:i/>
                <w:iCs/>
                <w:lang w:eastAsia="sv-SE"/>
              </w:rPr>
            </w:pPr>
            <w:r w:rsidRPr="00962B3F">
              <w:rPr>
                <w:b/>
                <w:bCs/>
                <w:i/>
                <w:iCs/>
                <w:lang w:eastAsia="sv-SE"/>
              </w:rPr>
              <w:t>sl-BWP-PoolConfigCommon</w:t>
            </w:r>
          </w:p>
          <w:p w14:paraId="7108D32B" w14:textId="77777777" w:rsidR="00617ADD" w:rsidRPr="00962B3F" w:rsidRDefault="00617ADD" w:rsidP="003514E7">
            <w:pPr>
              <w:pStyle w:val="TAL"/>
              <w:rPr>
                <w:lang w:eastAsia="sv-SE"/>
              </w:rPr>
            </w:pPr>
            <w:r w:rsidRPr="00962B3F">
              <w:rPr>
                <w:lang w:eastAsia="sv-SE"/>
              </w:rPr>
              <w:t>This field indicates the resource pool configurations on the configured sidelink BWP.</w:t>
            </w:r>
          </w:p>
        </w:tc>
      </w:tr>
      <w:tr w:rsidR="00617ADD" w:rsidRPr="00962B3F" w14:paraId="263C3D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33039FE" w14:textId="77777777" w:rsidR="00617ADD" w:rsidRPr="00962B3F" w:rsidRDefault="00617ADD" w:rsidP="003514E7">
            <w:pPr>
              <w:pStyle w:val="TAL"/>
              <w:rPr>
                <w:b/>
                <w:bCs/>
                <w:i/>
                <w:iCs/>
                <w:lang w:eastAsia="sv-SE"/>
              </w:rPr>
            </w:pPr>
            <w:r w:rsidRPr="00962B3F">
              <w:rPr>
                <w:b/>
                <w:bCs/>
                <w:i/>
                <w:iCs/>
                <w:lang w:eastAsia="sv-SE"/>
              </w:rPr>
              <w:t>sl-BWP-PoolConfigCommonPS</w:t>
            </w:r>
          </w:p>
          <w:p w14:paraId="6C2D705B" w14:textId="77777777" w:rsidR="00617ADD" w:rsidRPr="00962B3F" w:rsidRDefault="00617ADD" w:rsidP="003514E7">
            <w:pPr>
              <w:pStyle w:val="TAL"/>
              <w:rPr>
                <w:lang w:eastAsia="sv-SE"/>
              </w:rPr>
            </w:pPr>
            <w:r w:rsidRPr="00962B3F">
              <w:rPr>
                <w:lang w:eastAsia="sv-SE"/>
              </w:rPr>
              <w:t>This field indicates the resource pool configurations for power saving on the configured sidelink BWP.</w:t>
            </w:r>
          </w:p>
        </w:tc>
      </w:tr>
    </w:tbl>
    <w:p w14:paraId="701FDEF2" w14:textId="77777777" w:rsidR="00617ADD" w:rsidRPr="00962B3F" w:rsidRDefault="00617ADD" w:rsidP="00617ADD">
      <w:pPr>
        <w:rPr>
          <w:rFonts w:eastAsia="MS Mincho"/>
        </w:rPr>
      </w:pPr>
    </w:p>
    <w:p w14:paraId="11B8D8D0" w14:textId="77777777" w:rsidR="00617ADD" w:rsidRPr="00962B3F" w:rsidRDefault="00617ADD" w:rsidP="00617ADD">
      <w:pPr>
        <w:pStyle w:val="Heading4"/>
      </w:pPr>
      <w:bookmarkStart w:id="2345" w:name="_Toc100930457"/>
      <w:r w:rsidRPr="00962B3F">
        <w:lastRenderedPageBreak/>
        <w:t>–</w:t>
      </w:r>
      <w:r w:rsidRPr="00962B3F">
        <w:tab/>
      </w:r>
      <w:r w:rsidRPr="00962B3F">
        <w:rPr>
          <w:i/>
          <w:iCs/>
        </w:rPr>
        <w:t>SL-BWP-DiscPoolConfig</w:t>
      </w:r>
      <w:bookmarkEnd w:id="2345"/>
    </w:p>
    <w:p w14:paraId="7B625071" w14:textId="77777777" w:rsidR="00617ADD" w:rsidRPr="00962B3F" w:rsidRDefault="00617ADD" w:rsidP="00617ADD">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05B4F7B0" w14:textId="77777777" w:rsidR="00617ADD" w:rsidRPr="00962B3F" w:rsidRDefault="00617ADD" w:rsidP="00617ADD">
      <w:pPr>
        <w:pStyle w:val="TH"/>
      </w:pPr>
      <w:r w:rsidRPr="00962B3F">
        <w:rPr>
          <w:i/>
          <w:iCs/>
        </w:rPr>
        <w:t>SL-BWP-DiscPoolConfig</w:t>
      </w:r>
      <w:r w:rsidRPr="00962B3F">
        <w:t xml:space="preserve"> information element</w:t>
      </w:r>
    </w:p>
    <w:p w14:paraId="0A8EDF80" w14:textId="77777777" w:rsidR="00617ADD" w:rsidRPr="00962B3F" w:rsidRDefault="00617ADD" w:rsidP="00617ADD">
      <w:pPr>
        <w:pStyle w:val="PL"/>
        <w:rPr>
          <w:color w:val="808080"/>
        </w:rPr>
      </w:pPr>
      <w:r w:rsidRPr="00962B3F">
        <w:rPr>
          <w:color w:val="808080"/>
        </w:rPr>
        <w:t>-- ASN1START</w:t>
      </w:r>
    </w:p>
    <w:p w14:paraId="2620ECB2" w14:textId="77777777" w:rsidR="00617ADD" w:rsidRPr="00962B3F" w:rsidRDefault="00617ADD" w:rsidP="00617ADD">
      <w:pPr>
        <w:pStyle w:val="PL"/>
        <w:rPr>
          <w:color w:val="808080"/>
        </w:rPr>
      </w:pPr>
      <w:r w:rsidRPr="00962B3F">
        <w:rPr>
          <w:color w:val="808080"/>
        </w:rPr>
        <w:t>-- TAG-SL-BWP-DISCPOOLCONFIG-START</w:t>
      </w:r>
    </w:p>
    <w:p w14:paraId="58252F2C" w14:textId="77777777" w:rsidR="00617ADD" w:rsidRPr="00962B3F" w:rsidRDefault="00617ADD" w:rsidP="00617ADD">
      <w:pPr>
        <w:pStyle w:val="PL"/>
      </w:pPr>
    </w:p>
    <w:p w14:paraId="258F81E7" w14:textId="77777777" w:rsidR="00617ADD" w:rsidRPr="00962B3F" w:rsidRDefault="00617ADD" w:rsidP="00617ADD">
      <w:pPr>
        <w:pStyle w:val="PL"/>
      </w:pPr>
      <w:r w:rsidRPr="00962B3F">
        <w:t xml:space="preserve">SL-BWP-DiscPoolConfig-r17 ::=        </w:t>
      </w:r>
      <w:r w:rsidRPr="00962B3F">
        <w:rPr>
          <w:color w:val="993366"/>
        </w:rPr>
        <w:t>SEQUENCE</w:t>
      </w:r>
      <w:r w:rsidRPr="00962B3F">
        <w:t xml:space="preserve"> {</w:t>
      </w:r>
    </w:p>
    <w:p w14:paraId="0D77495F" w14:textId="77777777" w:rsidR="00617ADD" w:rsidRPr="00962B3F" w:rsidRDefault="00617ADD" w:rsidP="00617ADD">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4467BCF" w14:textId="77777777" w:rsidR="00617ADD" w:rsidRPr="00962B3F" w:rsidRDefault="00617ADD" w:rsidP="00617ADD">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0F0873D1" w14:textId="77777777" w:rsidR="00617ADD" w:rsidRPr="00962B3F" w:rsidRDefault="00617ADD" w:rsidP="00617ADD">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524FD491" w14:textId="77777777" w:rsidR="00617ADD" w:rsidRPr="00962B3F" w:rsidRDefault="00617ADD" w:rsidP="00617ADD">
      <w:pPr>
        <w:pStyle w:val="PL"/>
      </w:pPr>
      <w:r w:rsidRPr="00962B3F">
        <w:t>}</w:t>
      </w:r>
    </w:p>
    <w:p w14:paraId="5B9AAEFE" w14:textId="77777777" w:rsidR="00617ADD" w:rsidRPr="00962B3F" w:rsidRDefault="00617ADD" w:rsidP="00617ADD">
      <w:pPr>
        <w:pStyle w:val="PL"/>
      </w:pPr>
    </w:p>
    <w:p w14:paraId="58382AD3" w14:textId="77777777" w:rsidR="00617ADD" w:rsidRPr="00962B3F" w:rsidRDefault="00617ADD" w:rsidP="00617ADD">
      <w:pPr>
        <w:pStyle w:val="PL"/>
        <w:rPr>
          <w:color w:val="808080"/>
        </w:rPr>
      </w:pPr>
      <w:r w:rsidRPr="00962B3F">
        <w:rPr>
          <w:color w:val="808080"/>
        </w:rPr>
        <w:t>-- TAG-SL-BWP-DISCPOOLCONFIG-STOP</w:t>
      </w:r>
    </w:p>
    <w:p w14:paraId="7DCFD7B6" w14:textId="77777777" w:rsidR="00617ADD" w:rsidRPr="00962B3F" w:rsidRDefault="00617ADD" w:rsidP="00617ADD">
      <w:pPr>
        <w:pStyle w:val="PL"/>
        <w:rPr>
          <w:color w:val="808080"/>
        </w:rPr>
      </w:pPr>
      <w:r w:rsidRPr="00962B3F">
        <w:rPr>
          <w:color w:val="808080"/>
        </w:rPr>
        <w:t>-- ASN1STOP</w:t>
      </w:r>
    </w:p>
    <w:p w14:paraId="29935303" w14:textId="77777777" w:rsidR="00617ADD" w:rsidRPr="00962B3F" w:rsidRDefault="00617ADD" w:rsidP="00617AD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62BC5B79" w14:textId="77777777" w:rsidTr="003514E7">
        <w:tc>
          <w:tcPr>
            <w:tcW w:w="3402" w:type="dxa"/>
            <w:tcBorders>
              <w:top w:val="single" w:sz="4" w:space="0" w:color="auto"/>
              <w:left w:val="single" w:sz="4" w:space="0" w:color="auto"/>
              <w:bottom w:val="single" w:sz="4" w:space="0" w:color="auto"/>
              <w:right w:val="single" w:sz="4" w:space="0" w:color="auto"/>
            </w:tcBorders>
          </w:tcPr>
          <w:p w14:paraId="13E4512A"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0A7F24" w14:textId="77777777" w:rsidR="00617ADD" w:rsidRPr="00962B3F" w:rsidRDefault="00617ADD" w:rsidP="003514E7">
            <w:pPr>
              <w:pStyle w:val="TAH"/>
              <w:rPr>
                <w:lang w:eastAsia="sv-SE"/>
              </w:rPr>
            </w:pPr>
            <w:r w:rsidRPr="00962B3F">
              <w:rPr>
                <w:lang w:eastAsia="sv-SE"/>
              </w:rPr>
              <w:t>Explanation</w:t>
            </w:r>
          </w:p>
        </w:tc>
      </w:tr>
      <w:tr w:rsidR="00617ADD" w:rsidRPr="00962B3F" w14:paraId="0D68CBD5" w14:textId="77777777" w:rsidTr="003514E7">
        <w:tc>
          <w:tcPr>
            <w:tcW w:w="3402" w:type="dxa"/>
            <w:tcBorders>
              <w:top w:val="single" w:sz="4" w:space="0" w:color="auto"/>
              <w:left w:val="single" w:sz="4" w:space="0" w:color="auto"/>
              <w:bottom w:val="single" w:sz="4" w:space="0" w:color="auto"/>
              <w:right w:val="single" w:sz="4" w:space="0" w:color="auto"/>
            </w:tcBorders>
          </w:tcPr>
          <w:p w14:paraId="6F0E112A" w14:textId="77777777" w:rsidR="00617ADD" w:rsidRPr="00962B3F" w:rsidRDefault="00617ADD" w:rsidP="003514E7">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9B55ACB"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086052B2" w14:textId="77777777" w:rsidR="00617ADD" w:rsidRPr="00962B3F" w:rsidRDefault="00617ADD" w:rsidP="00617ADD">
      <w:pPr>
        <w:rPr>
          <w:rFonts w:eastAsia="MS Mincho"/>
        </w:rPr>
      </w:pPr>
    </w:p>
    <w:p w14:paraId="72511F7F" w14:textId="77777777" w:rsidR="00617ADD" w:rsidRPr="00962B3F" w:rsidRDefault="00617ADD" w:rsidP="00617ADD">
      <w:pPr>
        <w:pStyle w:val="Heading4"/>
      </w:pPr>
      <w:bookmarkStart w:id="2346" w:name="_Toc100930458"/>
      <w:r w:rsidRPr="00962B3F">
        <w:t>–</w:t>
      </w:r>
      <w:r w:rsidRPr="00962B3F">
        <w:tab/>
      </w:r>
      <w:r w:rsidRPr="00962B3F">
        <w:rPr>
          <w:i/>
          <w:iCs/>
        </w:rPr>
        <w:t>SL-BWP-DiscPoolConfigCommon</w:t>
      </w:r>
      <w:bookmarkEnd w:id="2346"/>
    </w:p>
    <w:p w14:paraId="2D324B1E" w14:textId="77777777" w:rsidR="00617ADD" w:rsidRPr="00962B3F" w:rsidRDefault="00617ADD" w:rsidP="00617ADD">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7D787AA9" w14:textId="77777777" w:rsidR="00617ADD" w:rsidRPr="00962B3F" w:rsidRDefault="00617ADD" w:rsidP="00617ADD">
      <w:pPr>
        <w:pStyle w:val="TH"/>
      </w:pPr>
      <w:r w:rsidRPr="00962B3F">
        <w:rPr>
          <w:i/>
          <w:iCs/>
        </w:rPr>
        <w:t>SL-BWP-DiscPoolConfigCommon</w:t>
      </w:r>
      <w:r w:rsidRPr="00962B3F">
        <w:t xml:space="preserve"> information element</w:t>
      </w:r>
    </w:p>
    <w:p w14:paraId="1206B183" w14:textId="77777777" w:rsidR="00617ADD" w:rsidRPr="00962B3F" w:rsidRDefault="00617ADD" w:rsidP="00617ADD">
      <w:pPr>
        <w:pStyle w:val="PL"/>
        <w:rPr>
          <w:color w:val="808080"/>
        </w:rPr>
      </w:pPr>
      <w:r w:rsidRPr="00962B3F">
        <w:rPr>
          <w:color w:val="808080"/>
        </w:rPr>
        <w:t>-- ASN1START</w:t>
      </w:r>
    </w:p>
    <w:p w14:paraId="25D4BBD8" w14:textId="77777777" w:rsidR="00617ADD" w:rsidRPr="00962B3F" w:rsidRDefault="00617ADD" w:rsidP="00617ADD">
      <w:pPr>
        <w:pStyle w:val="PL"/>
        <w:rPr>
          <w:color w:val="808080"/>
        </w:rPr>
      </w:pPr>
      <w:r w:rsidRPr="00962B3F">
        <w:rPr>
          <w:color w:val="808080"/>
        </w:rPr>
        <w:t>-- TAG-SL-BWP-DISCPOOLCONFIGCOMMON-START</w:t>
      </w:r>
    </w:p>
    <w:p w14:paraId="6D370B5B" w14:textId="77777777" w:rsidR="00617ADD" w:rsidRPr="00962B3F" w:rsidRDefault="00617ADD" w:rsidP="00617ADD">
      <w:pPr>
        <w:pStyle w:val="PL"/>
      </w:pPr>
    </w:p>
    <w:p w14:paraId="73BBA39B" w14:textId="77777777" w:rsidR="00617ADD" w:rsidRPr="00962B3F" w:rsidRDefault="00617ADD" w:rsidP="00617ADD">
      <w:pPr>
        <w:pStyle w:val="PL"/>
      </w:pPr>
      <w:r w:rsidRPr="00962B3F">
        <w:t xml:space="preserve">SL-BWP-DiscPoolConfigCommon-r17 ::= </w:t>
      </w:r>
      <w:r w:rsidRPr="00962B3F">
        <w:rPr>
          <w:color w:val="993366"/>
        </w:rPr>
        <w:t>SEQUENCE</w:t>
      </w:r>
      <w:r w:rsidRPr="00962B3F">
        <w:t xml:space="preserve"> {</w:t>
      </w:r>
    </w:p>
    <w:p w14:paraId="008073C3" w14:textId="77777777" w:rsidR="00617ADD" w:rsidRPr="00962B3F" w:rsidRDefault="00617ADD" w:rsidP="00617ADD">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5AE5BC75" w14:textId="77777777" w:rsidR="00617ADD" w:rsidRPr="00962B3F" w:rsidRDefault="00617ADD" w:rsidP="00617ADD">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3A7BAC52" w14:textId="77777777" w:rsidR="00617ADD" w:rsidRPr="00962B3F" w:rsidRDefault="00617ADD" w:rsidP="00617ADD">
      <w:pPr>
        <w:pStyle w:val="PL"/>
      </w:pPr>
      <w:r w:rsidRPr="00962B3F">
        <w:t xml:space="preserve">    ...</w:t>
      </w:r>
    </w:p>
    <w:p w14:paraId="358EA699" w14:textId="77777777" w:rsidR="00617ADD" w:rsidRPr="00962B3F" w:rsidRDefault="00617ADD" w:rsidP="00617ADD">
      <w:pPr>
        <w:pStyle w:val="PL"/>
      </w:pPr>
      <w:r w:rsidRPr="00962B3F">
        <w:t>}</w:t>
      </w:r>
    </w:p>
    <w:p w14:paraId="3C9A0922" w14:textId="77777777" w:rsidR="00617ADD" w:rsidRPr="00962B3F" w:rsidRDefault="00617ADD" w:rsidP="00617ADD">
      <w:pPr>
        <w:pStyle w:val="PL"/>
      </w:pPr>
    </w:p>
    <w:p w14:paraId="7C5D371D" w14:textId="77777777" w:rsidR="00617ADD" w:rsidRPr="00962B3F" w:rsidRDefault="00617ADD" w:rsidP="00617ADD">
      <w:pPr>
        <w:pStyle w:val="PL"/>
        <w:rPr>
          <w:color w:val="808080"/>
        </w:rPr>
      </w:pPr>
      <w:r w:rsidRPr="00962B3F">
        <w:rPr>
          <w:color w:val="808080"/>
        </w:rPr>
        <w:t>-- TAG-SL-BWP-DISCPOOLCONFIGCOMMON-STOP</w:t>
      </w:r>
    </w:p>
    <w:p w14:paraId="1F18449B" w14:textId="77777777" w:rsidR="00617ADD" w:rsidRPr="00962B3F" w:rsidRDefault="00617ADD" w:rsidP="00617ADD">
      <w:pPr>
        <w:pStyle w:val="PL"/>
        <w:rPr>
          <w:color w:val="808080"/>
        </w:rPr>
      </w:pPr>
      <w:r w:rsidRPr="00962B3F">
        <w:rPr>
          <w:color w:val="808080"/>
        </w:rPr>
        <w:t>-- ASN1STOP</w:t>
      </w:r>
    </w:p>
    <w:p w14:paraId="010CA589" w14:textId="77777777" w:rsidR="00617ADD" w:rsidRPr="00962B3F" w:rsidRDefault="00617ADD" w:rsidP="00617ADD">
      <w:pPr>
        <w:rPr>
          <w:rFonts w:eastAsia="MS Mincho"/>
        </w:rPr>
      </w:pPr>
    </w:p>
    <w:p w14:paraId="5D372739" w14:textId="77777777" w:rsidR="00617ADD" w:rsidRPr="00962B3F" w:rsidRDefault="00617ADD" w:rsidP="00617ADD">
      <w:pPr>
        <w:pStyle w:val="Heading4"/>
      </w:pPr>
      <w:bookmarkStart w:id="2347" w:name="_Toc60777524"/>
      <w:bookmarkStart w:id="2348" w:name="_Toc100930459"/>
      <w:r w:rsidRPr="00962B3F">
        <w:t>–</w:t>
      </w:r>
      <w:r w:rsidRPr="00962B3F">
        <w:tab/>
      </w:r>
      <w:r w:rsidRPr="00962B3F">
        <w:rPr>
          <w:i/>
          <w:iCs/>
        </w:rPr>
        <w:t>SL-BWP-PoolConfig</w:t>
      </w:r>
      <w:bookmarkEnd w:id="2347"/>
      <w:bookmarkEnd w:id="2348"/>
    </w:p>
    <w:p w14:paraId="27E8A73A" w14:textId="77777777" w:rsidR="00617ADD" w:rsidRPr="00962B3F" w:rsidRDefault="00617ADD" w:rsidP="00617ADD">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23642221" w14:textId="77777777" w:rsidR="00617ADD" w:rsidRPr="00962B3F" w:rsidRDefault="00617ADD" w:rsidP="00617ADD">
      <w:pPr>
        <w:pStyle w:val="TH"/>
      </w:pPr>
      <w:r w:rsidRPr="00962B3F">
        <w:rPr>
          <w:i/>
        </w:rPr>
        <w:lastRenderedPageBreak/>
        <w:t>SL-BWP-PoolConfig</w:t>
      </w:r>
      <w:r w:rsidRPr="00962B3F">
        <w:t xml:space="preserve"> information element</w:t>
      </w:r>
    </w:p>
    <w:p w14:paraId="537E1F75" w14:textId="77777777" w:rsidR="00617ADD" w:rsidRPr="00962B3F" w:rsidRDefault="00617ADD" w:rsidP="00617ADD">
      <w:pPr>
        <w:pStyle w:val="PL"/>
        <w:rPr>
          <w:color w:val="808080"/>
        </w:rPr>
      </w:pPr>
      <w:r w:rsidRPr="00962B3F">
        <w:rPr>
          <w:color w:val="808080"/>
        </w:rPr>
        <w:t>-- ASN1START</w:t>
      </w:r>
    </w:p>
    <w:p w14:paraId="2889B2AF" w14:textId="77777777" w:rsidR="00617ADD" w:rsidRPr="00962B3F" w:rsidRDefault="00617ADD" w:rsidP="00617ADD">
      <w:pPr>
        <w:pStyle w:val="PL"/>
        <w:rPr>
          <w:color w:val="808080"/>
        </w:rPr>
      </w:pPr>
      <w:r w:rsidRPr="00962B3F">
        <w:rPr>
          <w:color w:val="808080"/>
        </w:rPr>
        <w:t>-- TAG-SL-BWP-POOLCONFIG-START</w:t>
      </w:r>
    </w:p>
    <w:p w14:paraId="45989B9F" w14:textId="77777777" w:rsidR="00617ADD" w:rsidRPr="00962B3F" w:rsidRDefault="00617ADD" w:rsidP="00617ADD">
      <w:pPr>
        <w:pStyle w:val="PL"/>
      </w:pPr>
    </w:p>
    <w:p w14:paraId="0A96F782" w14:textId="77777777" w:rsidR="00617ADD" w:rsidRPr="00962B3F" w:rsidRDefault="00617ADD" w:rsidP="00617ADD">
      <w:pPr>
        <w:pStyle w:val="PL"/>
      </w:pPr>
      <w:r w:rsidRPr="00962B3F">
        <w:t xml:space="preserve">SL-BWP-PoolConfig-r16 ::=        </w:t>
      </w:r>
      <w:r w:rsidRPr="00962B3F">
        <w:rPr>
          <w:color w:val="993366"/>
        </w:rPr>
        <w:t>SEQUENCE</w:t>
      </w:r>
      <w:r w:rsidRPr="00962B3F">
        <w:t xml:space="preserve"> {</w:t>
      </w:r>
    </w:p>
    <w:p w14:paraId="5CA1FA69" w14:textId="77777777" w:rsidR="00617ADD" w:rsidRPr="00962B3F" w:rsidRDefault="00617ADD" w:rsidP="00617ADD">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4D107339" w14:textId="77777777" w:rsidR="00617ADD" w:rsidRPr="00962B3F" w:rsidRDefault="00617ADD" w:rsidP="00617ADD">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0B212CD3" w14:textId="77777777" w:rsidR="00617ADD" w:rsidRPr="00962B3F" w:rsidRDefault="00617ADD" w:rsidP="00617ADD">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12C14956" w14:textId="77777777" w:rsidR="00617ADD" w:rsidRPr="00962B3F" w:rsidRDefault="00617ADD" w:rsidP="00617ADD">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1C2721F1" w14:textId="77777777" w:rsidR="00617ADD" w:rsidRPr="00962B3F" w:rsidRDefault="00617ADD" w:rsidP="00617ADD">
      <w:pPr>
        <w:pStyle w:val="PL"/>
        <w:rPr>
          <w:rFonts w:eastAsia="DengXian"/>
        </w:rPr>
      </w:pPr>
      <w:r w:rsidRPr="00962B3F">
        <w:rPr>
          <w:rFonts w:eastAsia="DengXian"/>
        </w:rPr>
        <w:t>}</w:t>
      </w:r>
    </w:p>
    <w:p w14:paraId="244DC8C9" w14:textId="77777777" w:rsidR="00617ADD" w:rsidRPr="00962B3F" w:rsidRDefault="00617ADD" w:rsidP="00617ADD">
      <w:pPr>
        <w:pStyle w:val="PL"/>
      </w:pPr>
    </w:p>
    <w:p w14:paraId="571C7D44" w14:textId="77777777" w:rsidR="00617ADD" w:rsidRPr="00962B3F" w:rsidRDefault="00617ADD" w:rsidP="00617ADD">
      <w:pPr>
        <w:pStyle w:val="PL"/>
      </w:pPr>
      <w:r w:rsidRPr="00962B3F">
        <w:t xml:space="preserve">SL-TxPoolDedicated-r16 ::=       </w:t>
      </w:r>
      <w:r w:rsidRPr="00962B3F">
        <w:rPr>
          <w:color w:val="993366"/>
        </w:rPr>
        <w:t>SEQUENCE</w:t>
      </w:r>
      <w:r w:rsidRPr="00962B3F">
        <w:t xml:space="preserve"> {</w:t>
      </w:r>
    </w:p>
    <w:p w14:paraId="7AFE8705" w14:textId="77777777" w:rsidR="00617ADD" w:rsidRPr="00962B3F" w:rsidRDefault="00617ADD" w:rsidP="00617ADD">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118ECB8C" w14:textId="77777777" w:rsidR="00617ADD" w:rsidRPr="00962B3F" w:rsidRDefault="00617ADD" w:rsidP="00617ADD">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2E236FBC" w14:textId="77777777" w:rsidR="00617ADD" w:rsidRPr="00962B3F" w:rsidRDefault="00617ADD" w:rsidP="00617ADD">
      <w:pPr>
        <w:pStyle w:val="PL"/>
      </w:pPr>
      <w:r w:rsidRPr="00962B3F">
        <w:t>}</w:t>
      </w:r>
    </w:p>
    <w:p w14:paraId="208249C7" w14:textId="77777777" w:rsidR="00617ADD" w:rsidRPr="00962B3F" w:rsidRDefault="00617ADD" w:rsidP="00617ADD">
      <w:pPr>
        <w:pStyle w:val="PL"/>
      </w:pPr>
    </w:p>
    <w:p w14:paraId="41551FE6" w14:textId="77777777" w:rsidR="00617ADD" w:rsidRPr="00962B3F" w:rsidRDefault="00617ADD" w:rsidP="00617ADD">
      <w:pPr>
        <w:pStyle w:val="PL"/>
      </w:pPr>
      <w:r w:rsidRPr="00962B3F">
        <w:t xml:space="preserve">SL-ResourcePoolConfig-r16 ::=    </w:t>
      </w:r>
      <w:r w:rsidRPr="00962B3F">
        <w:rPr>
          <w:color w:val="993366"/>
        </w:rPr>
        <w:t>SEQUENCE</w:t>
      </w:r>
      <w:r w:rsidRPr="00962B3F">
        <w:t xml:space="preserve"> {</w:t>
      </w:r>
    </w:p>
    <w:p w14:paraId="79B594C4" w14:textId="77777777" w:rsidR="00617ADD" w:rsidRPr="00962B3F" w:rsidRDefault="00617ADD" w:rsidP="00617ADD">
      <w:pPr>
        <w:pStyle w:val="PL"/>
      </w:pPr>
      <w:r w:rsidRPr="00962B3F">
        <w:t xml:space="preserve">    sl-ResourcePoolID-r16            SL-ResourcePoolID-r16,</w:t>
      </w:r>
    </w:p>
    <w:p w14:paraId="461917B7" w14:textId="77777777" w:rsidR="00617ADD" w:rsidRPr="00962B3F" w:rsidRDefault="00617ADD" w:rsidP="00617ADD">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4BAFB2B4" w14:textId="77777777" w:rsidR="00617ADD" w:rsidRPr="00962B3F" w:rsidRDefault="00617ADD" w:rsidP="00617ADD">
      <w:pPr>
        <w:pStyle w:val="PL"/>
      </w:pPr>
      <w:r w:rsidRPr="00962B3F">
        <w:t>}</w:t>
      </w:r>
    </w:p>
    <w:p w14:paraId="2E677A75" w14:textId="77777777" w:rsidR="00617ADD" w:rsidRPr="00962B3F" w:rsidRDefault="00617ADD" w:rsidP="00617ADD">
      <w:pPr>
        <w:pStyle w:val="PL"/>
      </w:pPr>
    </w:p>
    <w:p w14:paraId="52D1B6E4" w14:textId="77777777" w:rsidR="00617ADD" w:rsidRPr="00962B3F" w:rsidRDefault="00617ADD" w:rsidP="00617ADD">
      <w:pPr>
        <w:pStyle w:val="PL"/>
      </w:pPr>
      <w:r w:rsidRPr="00962B3F">
        <w:t xml:space="preserve">SL-ResourcePoolID-r16 ::=        </w:t>
      </w:r>
      <w:r w:rsidRPr="00962B3F">
        <w:rPr>
          <w:color w:val="993366"/>
        </w:rPr>
        <w:t>INTEGER</w:t>
      </w:r>
      <w:r w:rsidRPr="00962B3F">
        <w:t xml:space="preserve"> (1..maxNrofPoolID-r16)</w:t>
      </w:r>
    </w:p>
    <w:p w14:paraId="5262213E" w14:textId="77777777" w:rsidR="00617ADD" w:rsidRPr="00962B3F" w:rsidRDefault="00617ADD" w:rsidP="00617ADD">
      <w:pPr>
        <w:pStyle w:val="PL"/>
      </w:pPr>
    </w:p>
    <w:p w14:paraId="19A22E41" w14:textId="77777777" w:rsidR="00617ADD" w:rsidRPr="00962B3F" w:rsidRDefault="00617ADD" w:rsidP="00617ADD">
      <w:pPr>
        <w:pStyle w:val="PL"/>
        <w:rPr>
          <w:color w:val="808080"/>
        </w:rPr>
      </w:pPr>
      <w:r w:rsidRPr="00962B3F">
        <w:rPr>
          <w:color w:val="808080"/>
        </w:rPr>
        <w:t>-- TAG-SL-BWP-POOLCONFIG-STOP</w:t>
      </w:r>
    </w:p>
    <w:p w14:paraId="7DD52836" w14:textId="77777777" w:rsidR="00617ADD" w:rsidRPr="00962B3F" w:rsidRDefault="00617ADD" w:rsidP="00617ADD">
      <w:pPr>
        <w:pStyle w:val="PL"/>
        <w:rPr>
          <w:color w:val="808080"/>
        </w:rPr>
      </w:pPr>
      <w:r w:rsidRPr="00962B3F">
        <w:rPr>
          <w:color w:val="808080"/>
        </w:rPr>
        <w:t>-- ASN1STOP</w:t>
      </w:r>
    </w:p>
    <w:p w14:paraId="75748D16" w14:textId="77777777" w:rsidR="00617ADD" w:rsidRPr="00962B3F" w:rsidRDefault="00617ADD" w:rsidP="00617AD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F518A0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556D5F" w14:textId="77777777" w:rsidR="00617ADD" w:rsidRPr="00962B3F" w:rsidRDefault="00617ADD" w:rsidP="003514E7">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617ADD" w:rsidRPr="00962B3F" w14:paraId="087DF36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2961C6" w14:textId="77777777" w:rsidR="00617ADD" w:rsidRPr="00962B3F" w:rsidRDefault="00617ADD" w:rsidP="003514E7">
            <w:pPr>
              <w:pStyle w:val="TAL"/>
              <w:rPr>
                <w:b/>
                <w:bCs/>
                <w:i/>
                <w:iCs/>
                <w:lang w:eastAsia="en-GB"/>
              </w:rPr>
            </w:pPr>
            <w:r w:rsidRPr="00962B3F">
              <w:rPr>
                <w:b/>
                <w:bCs/>
                <w:i/>
                <w:iCs/>
                <w:lang w:eastAsia="en-GB"/>
              </w:rPr>
              <w:t>sl-RxPool</w:t>
            </w:r>
          </w:p>
          <w:p w14:paraId="7C98AEFC" w14:textId="77777777" w:rsidR="00617ADD" w:rsidRPr="00962B3F" w:rsidRDefault="00617ADD" w:rsidP="003514E7">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617ADD" w:rsidRPr="00962B3F" w14:paraId="09374EE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EEB790" w14:textId="77777777" w:rsidR="00617ADD" w:rsidRPr="00962B3F" w:rsidRDefault="00617ADD" w:rsidP="003514E7">
            <w:pPr>
              <w:pStyle w:val="TAL"/>
              <w:rPr>
                <w:b/>
                <w:bCs/>
                <w:i/>
                <w:iCs/>
                <w:lang w:eastAsia="en-GB"/>
              </w:rPr>
            </w:pPr>
            <w:r w:rsidRPr="00962B3F">
              <w:rPr>
                <w:b/>
                <w:bCs/>
                <w:i/>
                <w:iCs/>
                <w:lang w:eastAsia="en-GB"/>
              </w:rPr>
              <w:t>sl-TxPoolExceptional</w:t>
            </w:r>
          </w:p>
          <w:p w14:paraId="7B04FBA8"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617ADD" w:rsidRPr="00962B3F" w14:paraId="3CFB8E9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DA9291" w14:textId="77777777" w:rsidR="00617ADD" w:rsidRPr="00962B3F" w:rsidRDefault="00617ADD" w:rsidP="003514E7">
            <w:pPr>
              <w:pStyle w:val="TAL"/>
              <w:rPr>
                <w:b/>
                <w:bCs/>
                <w:i/>
                <w:iCs/>
                <w:lang w:eastAsia="sv-SE"/>
              </w:rPr>
            </w:pPr>
            <w:r w:rsidRPr="00962B3F">
              <w:rPr>
                <w:b/>
                <w:bCs/>
                <w:i/>
                <w:iCs/>
                <w:lang w:eastAsia="sv-SE"/>
              </w:rPr>
              <w:t>sl-TxPoolScheduling</w:t>
            </w:r>
          </w:p>
          <w:p w14:paraId="41358351"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617ADD" w:rsidRPr="00962B3F" w14:paraId="7C507184"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995035" w14:textId="77777777" w:rsidR="00617ADD" w:rsidRPr="00962B3F" w:rsidRDefault="00617ADD" w:rsidP="003514E7">
            <w:pPr>
              <w:pStyle w:val="TAL"/>
              <w:rPr>
                <w:b/>
                <w:bCs/>
                <w:i/>
                <w:iCs/>
                <w:lang w:eastAsia="en-GB"/>
              </w:rPr>
            </w:pPr>
            <w:r w:rsidRPr="00962B3F">
              <w:rPr>
                <w:b/>
                <w:bCs/>
                <w:i/>
                <w:iCs/>
                <w:lang w:eastAsia="en-GB"/>
              </w:rPr>
              <w:t>sl-TxPoolSelectedNormal</w:t>
            </w:r>
          </w:p>
          <w:p w14:paraId="29A6BA93" w14:textId="77777777" w:rsidR="00617ADD" w:rsidRPr="00962B3F" w:rsidRDefault="00617ADD" w:rsidP="003514E7">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351FC62C" w14:textId="77777777" w:rsidR="00617ADD" w:rsidRPr="00962B3F" w:rsidRDefault="00617ADD" w:rsidP="00617AD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17ADD" w:rsidRPr="00962B3F" w14:paraId="28F366B8"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F024B25" w14:textId="77777777" w:rsidR="00617ADD" w:rsidRPr="00962B3F" w:rsidRDefault="00617ADD" w:rsidP="003514E7">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099705" w14:textId="77777777" w:rsidR="00617ADD" w:rsidRPr="00962B3F" w:rsidRDefault="00617ADD" w:rsidP="003514E7">
            <w:pPr>
              <w:pStyle w:val="TAH"/>
              <w:rPr>
                <w:lang w:eastAsia="sv-SE"/>
              </w:rPr>
            </w:pPr>
            <w:r w:rsidRPr="00962B3F">
              <w:rPr>
                <w:lang w:eastAsia="sv-SE"/>
              </w:rPr>
              <w:t>Explanation</w:t>
            </w:r>
          </w:p>
        </w:tc>
      </w:tr>
      <w:tr w:rsidR="00617ADD" w:rsidRPr="00962B3F" w14:paraId="77177D2A" w14:textId="77777777" w:rsidTr="003514E7">
        <w:tc>
          <w:tcPr>
            <w:tcW w:w="3402" w:type="dxa"/>
            <w:tcBorders>
              <w:top w:val="single" w:sz="4" w:space="0" w:color="auto"/>
              <w:left w:val="single" w:sz="4" w:space="0" w:color="auto"/>
              <w:bottom w:val="single" w:sz="4" w:space="0" w:color="auto"/>
              <w:right w:val="single" w:sz="4" w:space="0" w:color="auto"/>
            </w:tcBorders>
            <w:hideMark/>
          </w:tcPr>
          <w:p w14:paraId="1CB87AC3" w14:textId="77777777" w:rsidR="00617ADD" w:rsidRPr="00962B3F" w:rsidRDefault="00617ADD" w:rsidP="003514E7">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C4A3D1D"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5B29A95F" w14:textId="77777777" w:rsidR="00617ADD" w:rsidRPr="00962B3F" w:rsidRDefault="00617ADD" w:rsidP="00617ADD">
      <w:pPr>
        <w:rPr>
          <w:rFonts w:eastAsia="MS Mincho"/>
        </w:rPr>
      </w:pPr>
    </w:p>
    <w:p w14:paraId="685377C1" w14:textId="77777777" w:rsidR="00617ADD" w:rsidRPr="00962B3F" w:rsidRDefault="00617ADD" w:rsidP="00617ADD">
      <w:pPr>
        <w:pStyle w:val="Heading4"/>
      </w:pPr>
      <w:bookmarkStart w:id="2349" w:name="_Toc60777525"/>
      <w:bookmarkStart w:id="2350" w:name="_Toc100930460"/>
      <w:r w:rsidRPr="00962B3F">
        <w:lastRenderedPageBreak/>
        <w:t>–</w:t>
      </w:r>
      <w:r w:rsidRPr="00962B3F">
        <w:tab/>
      </w:r>
      <w:r w:rsidRPr="00962B3F">
        <w:rPr>
          <w:i/>
          <w:iCs/>
        </w:rPr>
        <w:t>SL-BWP-PoolConfigCommon</w:t>
      </w:r>
      <w:bookmarkEnd w:id="2349"/>
      <w:bookmarkEnd w:id="2350"/>
    </w:p>
    <w:p w14:paraId="65260393" w14:textId="77777777" w:rsidR="00617ADD" w:rsidRPr="00962B3F" w:rsidRDefault="00617ADD" w:rsidP="00617ADD">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E63FDC8" w14:textId="77777777" w:rsidR="00617ADD" w:rsidRPr="00962B3F" w:rsidRDefault="00617ADD" w:rsidP="00617ADD">
      <w:pPr>
        <w:pStyle w:val="TH"/>
        <w:rPr>
          <w:b w:val="0"/>
        </w:rPr>
      </w:pPr>
      <w:r w:rsidRPr="00962B3F">
        <w:rPr>
          <w:i/>
          <w:iCs/>
        </w:rPr>
        <w:t>SL-BWP-PoolConfigCommon</w:t>
      </w:r>
      <w:r w:rsidRPr="00962B3F">
        <w:t xml:space="preserve"> information element</w:t>
      </w:r>
    </w:p>
    <w:p w14:paraId="5D0BEAA0" w14:textId="77777777" w:rsidR="00617ADD" w:rsidRPr="00962B3F" w:rsidRDefault="00617ADD" w:rsidP="00617ADD">
      <w:pPr>
        <w:pStyle w:val="PL"/>
        <w:rPr>
          <w:color w:val="808080"/>
        </w:rPr>
      </w:pPr>
      <w:r w:rsidRPr="00962B3F">
        <w:rPr>
          <w:color w:val="808080"/>
        </w:rPr>
        <w:t>-- ASN1START</w:t>
      </w:r>
    </w:p>
    <w:p w14:paraId="2D34D777" w14:textId="77777777" w:rsidR="00617ADD" w:rsidRPr="00962B3F" w:rsidRDefault="00617ADD" w:rsidP="00617ADD">
      <w:pPr>
        <w:pStyle w:val="PL"/>
        <w:rPr>
          <w:color w:val="808080"/>
        </w:rPr>
      </w:pPr>
      <w:r w:rsidRPr="00962B3F">
        <w:rPr>
          <w:color w:val="808080"/>
        </w:rPr>
        <w:t>-- TAG-SL-BWP-POOLCONFIGCOMMON-START</w:t>
      </w:r>
    </w:p>
    <w:p w14:paraId="5F3AB3D0" w14:textId="77777777" w:rsidR="00617ADD" w:rsidRPr="00962B3F" w:rsidRDefault="00617ADD" w:rsidP="00617ADD">
      <w:pPr>
        <w:pStyle w:val="PL"/>
      </w:pPr>
    </w:p>
    <w:p w14:paraId="6A112C9E" w14:textId="77777777" w:rsidR="00617ADD" w:rsidRPr="00962B3F" w:rsidRDefault="00617ADD" w:rsidP="00617ADD">
      <w:pPr>
        <w:pStyle w:val="PL"/>
      </w:pPr>
      <w:r w:rsidRPr="00962B3F">
        <w:t xml:space="preserve">SL-BWP-PoolConfigCommon-r16 ::=      </w:t>
      </w:r>
      <w:r w:rsidRPr="00962B3F">
        <w:rPr>
          <w:color w:val="993366"/>
        </w:rPr>
        <w:t>SEQUENCE</w:t>
      </w:r>
      <w:r w:rsidRPr="00962B3F">
        <w:t xml:space="preserve"> {</w:t>
      </w:r>
    </w:p>
    <w:p w14:paraId="2FE9A57B" w14:textId="77777777" w:rsidR="00617ADD" w:rsidRPr="00962B3F" w:rsidRDefault="00617ADD" w:rsidP="00617ADD">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317E31BB" w14:textId="77777777" w:rsidR="00617ADD" w:rsidRPr="00962B3F" w:rsidRDefault="00617ADD" w:rsidP="00617ADD">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146A8CD" w14:textId="77777777" w:rsidR="00617ADD" w:rsidRPr="00962B3F" w:rsidRDefault="00617ADD" w:rsidP="00617ADD">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1EC6A075" w14:textId="77777777" w:rsidR="00617ADD" w:rsidRPr="00962B3F" w:rsidRDefault="00617ADD" w:rsidP="00617ADD">
      <w:pPr>
        <w:pStyle w:val="PL"/>
        <w:rPr>
          <w:rFonts w:eastAsia="DengXian"/>
        </w:rPr>
      </w:pPr>
      <w:r w:rsidRPr="00962B3F">
        <w:rPr>
          <w:rFonts w:eastAsia="DengXian"/>
        </w:rPr>
        <w:t>}</w:t>
      </w:r>
    </w:p>
    <w:p w14:paraId="45067621" w14:textId="77777777" w:rsidR="00617ADD" w:rsidRPr="00962B3F" w:rsidRDefault="00617ADD" w:rsidP="00617ADD">
      <w:pPr>
        <w:pStyle w:val="PL"/>
      </w:pPr>
    </w:p>
    <w:p w14:paraId="23EEB0B9" w14:textId="77777777" w:rsidR="00617ADD" w:rsidRPr="00962B3F" w:rsidRDefault="00617ADD" w:rsidP="00617ADD">
      <w:pPr>
        <w:pStyle w:val="PL"/>
        <w:rPr>
          <w:color w:val="808080"/>
        </w:rPr>
      </w:pPr>
      <w:r w:rsidRPr="00962B3F">
        <w:rPr>
          <w:color w:val="808080"/>
        </w:rPr>
        <w:t>-- TAG-SL-BWP-POOLCONFIGCOMMON-STOP</w:t>
      </w:r>
    </w:p>
    <w:p w14:paraId="16FE6FCB" w14:textId="77777777" w:rsidR="00617ADD" w:rsidRPr="00962B3F" w:rsidRDefault="00617ADD" w:rsidP="00617ADD">
      <w:pPr>
        <w:pStyle w:val="PL"/>
        <w:rPr>
          <w:color w:val="808080"/>
        </w:rPr>
      </w:pPr>
      <w:r w:rsidRPr="00962B3F">
        <w:rPr>
          <w:color w:val="808080"/>
        </w:rPr>
        <w:t>-- ASN1STOP</w:t>
      </w:r>
    </w:p>
    <w:p w14:paraId="3A137645" w14:textId="77777777" w:rsidR="00617ADD" w:rsidRPr="00962B3F" w:rsidRDefault="00617ADD" w:rsidP="00617ADD">
      <w:pPr>
        <w:rPr>
          <w:rFonts w:eastAsia="MS Mincho"/>
        </w:rPr>
      </w:pPr>
    </w:p>
    <w:p w14:paraId="17ACFF66" w14:textId="77777777" w:rsidR="00617ADD" w:rsidRPr="00962B3F" w:rsidRDefault="00617ADD" w:rsidP="00617ADD">
      <w:pPr>
        <w:pStyle w:val="Heading4"/>
      </w:pPr>
      <w:bookmarkStart w:id="2351" w:name="_Toc60777526"/>
      <w:bookmarkStart w:id="2352" w:name="_Toc100930463"/>
      <w:r w:rsidRPr="00962B3F">
        <w:t>–</w:t>
      </w:r>
      <w:r w:rsidRPr="00962B3F">
        <w:tab/>
      </w:r>
      <w:r w:rsidRPr="00962B3F">
        <w:rPr>
          <w:i/>
          <w:iCs/>
        </w:rPr>
        <w:t>SL-CBR-PriorityTxConfigList</w:t>
      </w:r>
      <w:bookmarkEnd w:id="2351"/>
      <w:bookmarkEnd w:id="2352"/>
    </w:p>
    <w:p w14:paraId="62CEA6B9" w14:textId="77777777" w:rsidR="00617ADD" w:rsidRPr="00962B3F" w:rsidRDefault="00617ADD" w:rsidP="00617ADD">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 and MCS range for the MCS tables used in the resource pool</w:t>
      </w:r>
      <w:r w:rsidRPr="00962B3F">
        <w:t>.</w:t>
      </w:r>
    </w:p>
    <w:p w14:paraId="2CDEE9AA" w14:textId="77777777" w:rsidR="00617ADD" w:rsidRPr="00962B3F" w:rsidRDefault="00617ADD" w:rsidP="00617ADD">
      <w:pPr>
        <w:pStyle w:val="TH"/>
      </w:pPr>
      <w:r w:rsidRPr="00962B3F">
        <w:rPr>
          <w:i/>
          <w:iCs/>
        </w:rPr>
        <w:t>SL-CBR-PriorityTxConfigList</w:t>
      </w:r>
      <w:r w:rsidRPr="00962B3F">
        <w:t xml:space="preserve"> information element</w:t>
      </w:r>
    </w:p>
    <w:p w14:paraId="7EB6EC28" w14:textId="77777777" w:rsidR="00617ADD" w:rsidRPr="00962B3F" w:rsidRDefault="00617ADD" w:rsidP="00617ADD">
      <w:pPr>
        <w:pStyle w:val="PL"/>
        <w:rPr>
          <w:color w:val="808080"/>
        </w:rPr>
      </w:pPr>
      <w:r w:rsidRPr="00962B3F">
        <w:rPr>
          <w:color w:val="808080"/>
        </w:rPr>
        <w:t>-- ASN1START</w:t>
      </w:r>
    </w:p>
    <w:p w14:paraId="4A8EACB9" w14:textId="77777777" w:rsidR="00617ADD" w:rsidRPr="00962B3F" w:rsidRDefault="00617ADD" w:rsidP="00617ADD">
      <w:pPr>
        <w:pStyle w:val="PL"/>
        <w:rPr>
          <w:color w:val="808080"/>
        </w:rPr>
      </w:pPr>
      <w:r w:rsidRPr="00962B3F">
        <w:rPr>
          <w:color w:val="808080"/>
        </w:rPr>
        <w:t>-- TAG-SL-CBR-PRIORITYTXCONFIGLIST-START</w:t>
      </w:r>
    </w:p>
    <w:p w14:paraId="5E850827" w14:textId="77777777" w:rsidR="00617ADD" w:rsidRPr="00962B3F" w:rsidRDefault="00617ADD" w:rsidP="00617ADD">
      <w:pPr>
        <w:pStyle w:val="PL"/>
      </w:pPr>
    </w:p>
    <w:p w14:paraId="30969CEE" w14:textId="77777777" w:rsidR="00617ADD" w:rsidRPr="00962B3F" w:rsidRDefault="00617ADD" w:rsidP="00617ADD">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1D0F2B5B" w14:textId="77777777" w:rsidR="00617ADD" w:rsidRPr="00962B3F" w:rsidRDefault="00617ADD" w:rsidP="00617ADD">
      <w:pPr>
        <w:pStyle w:val="PL"/>
      </w:pPr>
    </w:p>
    <w:p w14:paraId="69FF142E" w14:textId="77777777" w:rsidR="00617ADD" w:rsidRPr="00962B3F" w:rsidRDefault="00617ADD" w:rsidP="00617ADD">
      <w:pPr>
        <w:pStyle w:val="PL"/>
      </w:pPr>
      <w:r w:rsidRPr="00962B3F">
        <w:t xml:space="preserve">SL-CBR-PriorityTxConfigList-v165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50</w:t>
      </w:r>
    </w:p>
    <w:p w14:paraId="79B6058B" w14:textId="77777777" w:rsidR="00617ADD" w:rsidRPr="00962B3F" w:rsidRDefault="00617ADD" w:rsidP="00617ADD">
      <w:pPr>
        <w:pStyle w:val="PL"/>
      </w:pPr>
    </w:p>
    <w:p w14:paraId="56FFA7B8" w14:textId="77777777" w:rsidR="00617ADD" w:rsidRPr="00962B3F" w:rsidRDefault="00617ADD" w:rsidP="00617ADD">
      <w:pPr>
        <w:pStyle w:val="PL"/>
      </w:pPr>
      <w:r w:rsidRPr="00962B3F">
        <w:t xml:space="preserve">SL-PriorityTxConfigIndex-r16 ::=    </w:t>
      </w:r>
      <w:r w:rsidRPr="00962B3F">
        <w:rPr>
          <w:color w:val="993366"/>
        </w:rPr>
        <w:t>SEQUENCE</w:t>
      </w:r>
      <w:r w:rsidRPr="00962B3F">
        <w:t xml:space="preserve"> {</w:t>
      </w:r>
    </w:p>
    <w:p w14:paraId="28D2325C" w14:textId="77777777" w:rsidR="00617ADD" w:rsidRPr="00962B3F" w:rsidRDefault="00617ADD" w:rsidP="00617ADD">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2E2B835" w14:textId="77777777" w:rsidR="00617ADD" w:rsidRPr="00962B3F" w:rsidRDefault="00617ADD" w:rsidP="00617ADD">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6EC1995A" w14:textId="77777777" w:rsidR="00617ADD" w:rsidRPr="00962B3F" w:rsidRDefault="00617ADD" w:rsidP="00617ADD">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1424F235" w14:textId="77777777" w:rsidR="00617ADD" w:rsidRPr="00962B3F" w:rsidRDefault="00617ADD" w:rsidP="00617ADD">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686C8CEE" w14:textId="77777777" w:rsidR="00617ADD" w:rsidRPr="00962B3F" w:rsidRDefault="00617ADD" w:rsidP="00617ADD">
      <w:pPr>
        <w:pStyle w:val="PL"/>
      </w:pPr>
      <w:r w:rsidRPr="00962B3F">
        <w:t>}</w:t>
      </w:r>
    </w:p>
    <w:p w14:paraId="276770B6" w14:textId="77777777" w:rsidR="00617ADD" w:rsidRPr="00962B3F" w:rsidRDefault="00617ADD" w:rsidP="00617ADD">
      <w:pPr>
        <w:pStyle w:val="PL"/>
      </w:pPr>
    </w:p>
    <w:p w14:paraId="465BBF52" w14:textId="77777777" w:rsidR="00617ADD" w:rsidRPr="00962B3F" w:rsidRDefault="00617ADD" w:rsidP="00617ADD">
      <w:pPr>
        <w:pStyle w:val="PL"/>
      </w:pPr>
      <w:r w:rsidRPr="00962B3F">
        <w:t xml:space="preserve">SL-PriorityTxConfigIndex-v1650 ::=  </w:t>
      </w:r>
      <w:r w:rsidRPr="00962B3F">
        <w:rPr>
          <w:color w:val="993366"/>
        </w:rPr>
        <w:t>SEQUENCE</w:t>
      </w:r>
      <w:r w:rsidRPr="00962B3F">
        <w:t xml:space="preserve"> {</w:t>
      </w:r>
    </w:p>
    <w:p w14:paraId="48C79863" w14:textId="77777777" w:rsidR="00617ADD" w:rsidRPr="00962B3F" w:rsidRDefault="00617ADD" w:rsidP="00617ADD">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2C2DE183" w14:textId="77777777" w:rsidR="00617ADD" w:rsidRPr="00962B3F" w:rsidRDefault="00617ADD" w:rsidP="00617ADD">
      <w:pPr>
        <w:pStyle w:val="PL"/>
      </w:pPr>
      <w:r w:rsidRPr="00962B3F">
        <w:t>}</w:t>
      </w:r>
    </w:p>
    <w:p w14:paraId="7731265E" w14:textId="77777777" w:rsidR="00617ADD" w:rsidRPr="00962B3F" w:rsidRDefault="00617ADD" w:rsidP="00617ADD">
      <w:pPr>
        <w:pStyle w:val="PL"/>
      </w:pPr>
    </w:p>
    <w:p w14:paraId="3399E4CD" w14:textId="77777777" w:rsidR="00617ADD" w:rsidRPr="00962B3F" w:rsidRDefault="00617ADD" w:rsidP="00617ADD">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31EB61AB" w14:textId="77777777" w:rsidR="00617ADD" w:rsidRPr="00962B3F" w:rsidRDefault="00617ADD" w:rsidP="00617ADD">
      <w:pPr>
        <w:pStyle w:val="PL"/>
      </w:pPr>
    </w:p>
    <w:p w14:paraId="2E0EA4C1" w14:textId="77777777" w:rsidR="00617ADD" w:rsidRPr="00962B3F" w:rsidRDefault="00617ADD" w:rsidP="00617ADD">
      <w:pPr>
        <w:pStyle w:val="PL"/>
        <w:rPr>
          <w:color w:val="808080"/>
        </w:rPr>
      </w:pPr>
      <w:r w:rsidRPr="00962B3F">
        <w:rPr>
          <w:color w:val="808080"/>
        </w:rPr>
        <w:t>-- TAG-SL-CBR-PRIORITYTXCONFIGLIST-STOP</w:t>
      </w:r>
    </w:p>
    <w:p w14:paraId="02D34C78" w14:textId="77777777" w:rsidR="00617ADD" w:rsidRPr="00962B3F" w:rsidRDefault="00617ADD" w:rsidP="00617ADD">
      <w:pPr>
        <w:pStyle w:val="PL"/>
        <w:rPr>
          <w:color w:val="808080"/>
        </w:rPr>
      </w:pPr>
      <w:r w:rsidRPr="00962B3F">
        <w:rPr>
          <w:color w:val="808080"/>
        </w:rPr>
        <w:lastRenderedPageBreak/>
        <w:t>-- ASN1STOP</w:t>
      </w:r>
    </w:p>
    <w:p w14:paraId="7F294E96"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5084FD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B8DD22" w14:textId="77777777" w:rsidR="00617ADD" w:rsidRPr="00962B3F" w:rsidRDefault="00617ADD" w:rsidP="003514E7">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617ADD" w:rsidRPr="00962B3F" w14:paraId="2F848D9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ECF4DA" w14:textId="77777777" w:rsidR="00617ADD" w:rsidRPr="00962B3F" w:rsidRDefault="00617ADD" w:rsidP="003514E7">
            <w:pPr>
              <w:pStyle w:val="TAL"/>
              <w:rPr>
                <w:b/>
                <w:bCs/>
                <w:i/>
                <w:iCs/>
                <w:lang w:eastAsia="en-GB"/>
              </w:rPr>
            </w:pPr>
            <w:r w:rsidRPr="00962B3F">
              <w:rPr>
                <w:b/>
                <w:bCs/>
                <w:i/>
                <w:iCs/>
                <w:lang w:eastAsia="en-GB"/>
              </w:rPr>
              <w:t>sl-CBR-ConfigIndex</w:t>
            </w:r>
          </w:p>
          <w:p w14:paraId="1F7A3D0B" w14:textId="77777777" w:rsidR="00617ADD" w:rsidRPr="00962B3F" w:rsidRDefault="00617ADD" w:rsidP="003514E7">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617ADD" w:rsidRPr="00962B3F" w14:paraId="678BADF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379A7E" w14:textId="77777777" w:rsidR="00617ADD" w:rsidRPr="00962B3F" w:rsidRDefault="00617ADD" w:rsidP="003514E7">
            <w:pPr>
              <w:pStyle w:val="TAL"/>
              <w:rPr>
                <w:b/>
                <w:bCs/>
                <w:i/>
                <w:iCs/>
                <w:lang w:eastAsia="en-GB"/>
              </w:rPr>
            </w:pPr>
            <w:r w:rsidRPr="00962B3F">
              <w:rPr>
                <w:b/>
                <w:bCs/>
                <w:i/>
                <w:iCs/>
                <w:lang w:eastAsia="en-GB"/>
              </w:rPr>
              <w:t>sl-DefaultTxConfigIndex</w:t>
            </w:r>
          </w:p>
          <w:p w14:paraId="6F2E8AB1" w14:textId="77777777" w:rsidR="00617ADD" w:rsidRPr="00962B3F" w:rsidRDefault="00617ADD" w:rsidP="003514E7">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Pr="00962B3F">
              <w:rPr>
                <w:rFonts w:cs="Arial"/>
                <w:i/>
                <w:iCs/>
                <w:lang w:eastAsia="sv-SE"/>
              </w:rPr>
              <w:t>sl-Tx-ConfigIndexList</w:t>
            </w:r>
            <w:r w:rsidRPr="00962B3F">
              <w:rPr>
                <w:rFonts w:cs="Arial"/>
                <w:bCs/>
                <w:kern w:val="2"/>
                <w:lang w:eastAsia="zh-CN"/>
              </w:rPr>
              <w:t xml:space="preserve">. Value 0 indicates the first entry in </w:t>
            </w:r>
            <w:r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617ADD" w:rsidRPr="00962B3F" w14:paraId="56A22D1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E0517" w14:textId="77777777" w:rsidR="00617ADD" w:rsidRPr="00962B3F" w:rsidRDefault="00617ADD" w:rsidP="003514E7">
            <w:pPr>
              <w:pStyle w:val="TAL"/>
              <w:rPr>
                <w:b/>
                <w:bCs/>
                <w:i/>
                <w:iCs/>
                <w:lang w:eastAsia="en-GB"/>
              </w:rPr>
            </w:pPr>
            <w:r w:rsidRPr="00962B3F">
              <w:rPr>
                <w:b/>
                <w:bCs/>
                <w:i/>
                <w:iCs/>
                <w:lang w:eastAsia="en-GB"/>
              </w:rPr>
              <w:t>sl-MCS-RangeList</w:t>
            </w:r>
          </w:p>
          <w:p w14:paraId="6D36492D" w14:textId="77777777" w:rsidR="00617ADD" w:rsidRPr="00962B3F" w:rsidRDefault="00617ADD" w:rsidP="003514E7">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50</w:t>
            </w:r>
            <w:r w:rsidRPr="00962B3F">
              <w:rPr>
                <w:rFonts w:eastAsia="DengXian" w:cs="Arial"/>
                <w:lang w:eastAsia="zh-CN"/>
              </w:rPr>
              <w:t xml:space="preserve"> is present.</w:t>
            </w:r>
          </w:p>
        </w:tc>
      </w:tr>
      <w:tr w:rsidR="00617ADD" w:rsidRPr="00962B3F" w14:paraId="262E226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A7F0C5" w14:textId="77777777" w:rsidR="00617ADD" w:rsidRPr="00962B3F" w:rsidRDefault="00617ADD" w:rsidP="003514E7">
            <w:pPr>
              <w:pStyle w:val="TAL"/>
              <w:rPr>
                <w:b/>
                <w:bCs/>
                <w:i/>
                <w:iCs/>
                <w:lang w:eastAsia="en-GB"/>
              </w:rPr>
            </w:pPr>
            <w:r w:rsidRPr="00962B3F">
              <w:rPr>
                <w:b/>
                <w:bCs/>
                <w:i/>
                <w:iCs/>
                <w:lang w:eastAsia="en-GB"/>
              </w:rPr>
              <w:t>sl-PriorityThreshold</w:t>
            </w:r>
          </w:p>
          <w:p w14:paraId="13CC7841" w14:textId="77777777" w:rsidR="00617ADD" w:rsidRPr="00962B3F" w:rsidRDefault="00617ADD" w:rsidP="003514E7">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617ADD" w:rsidRPr="00962B3F" w14:paraId="78E445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EB1D50" w14:textId="77777777" w:rsidR="00617ADD" w:rsidRPr="00962B3F" w:rsidRDefault="00617ADD" w:rsidP="003514E7">
            <w:pPr>
              <w:pStyle w:val="TAL"/>
              <w:rPr>
                <w:b/>
                <w:bCs/>
                <w:i/>
                <w:iCs/>
                <w:lang w:eastAsia="en-GB"/>
              </w:rPr>
            </w:pPr>
            <w:r w:rsidRPr="00962B3F">
              <w:rPr>
                <w:b/>
                <w:bCs/>
                <w:i/>
                <w:iCs/>
                <w:lang w:eastAsia="en-GB"/>
              </w:rPr>
              <w:t>SL-CBR-PriorityTxConfigList-v1650</w:t>
            </w:r>
          </w:p>
          <w:p w14:paraId="20D079FB" w14:textId="77777777" w:rsidR="00617ADD" w:rsidRPr="00962B3F" w:rsidRDefault="00617ADD" w:rsidP="003514E7">
            <w:pPr>
              <w:pStyle w:val="TAL"/>
              <w:rPr>
                <w:lang w:eastAsia="en-GB"/>
              </w:rPr>
            </w:pPr>
            <w:r w:rsidRPr="00962B3F">
              <w:rPr>
                <w:lang w:eastAsia="en-GB"/>
              </w:rPr>
              <w:t xml:space="preserve">If included, it includes the same number of entries, and listed in the same order, as in </w:t>
            </w:r>
            <w:r w:rsidRPr="00962B3F">
              <w:rPr>
                <w:i/>
                <w:iCs/>
                <w:lang w:eastAsia="en-GB"/>
              </w:rPr>
              <w:t>SL-CBR-PriorityTxConfigList-r16</w:t>
            </w:r>
            <w:r w:rsidRPr="00962B3F">
              <w:rPr>
                <w:lang w:eastAsia="en-GB"/>
              </w:rPr>
              <w:t>.</w:t>
            </w:r>
          </w:p>
        </w:tc>
      </w:tr>
    </w:tbl>
    <w:p w14:paraId="684E5632" w14:textId="77777777" w:rsidR="00617ADD" w:rsidRPr="00962B3F" w:rsidRDefault="00617ADD" w:rsidP="00617ADD"/>
    <w:p w14:paraId="204D99C0" w14:textId="77777777" w:rsidR="00617ADD" w:rsidRPr="00962B3F" w:rsidRDefault="00617ADD" w:rsidP="00617ADD">
      <w:pPr>
        <w:pStyle w:val="Heading4"/>
      </w:pPr>
      <w:bookmarkStart w:id="2353" w:name="_Toc60777527"/>
      <w:bookmarkStart w:id="2354" w:name="_Toc100930464"/>
      <w:r w:rsidRPr="00962B3F">
        <w:t>–</w:t>
      </w:r>
      <w:r w:rsidRPr="00962B3F">
        <w:tab/>
      </w:r>
      <w:r w:rsidRPr="00962B3F">
        <w:rPr>
          <w:i/>
          <w:iCs/>
        </w:rPr>
        <w:t>SL-CBR-CommonTxConfigList</w:t>
      </w:r>
      <w:bookmarkEnd w:id="2353"/>
      <w:bookmarkEnd w:id="2354"/>
    </w:p>
    <w:p w14:paraId="5C102F91" w14:textId="77777777" w:rsidR="00617ADD" w:rsidRPr="00962B3F" w:rsidRDefault="00617ADD" w:rsidP="00617ADD">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73FDBF30" w14:textId="77777777" w:rsidR="00617ADD" w:rsidRPr="00962B3F" w:rsidRDefault="00617ADD" w:rsidP="00617ADD">
      <w:pPr>
        <w:pStyle w:val="TH"/>
        <w:rPr>
          <w:b w:val="0"/>
        </w:rPr>
      </w:pPr>
      <w:r w:rsidRPr="00962B3F">
        <w:rPr>
          <w:i/>
          <w:iCs/>
        </w:rPr>
        <w:t>SL-CBR-CommonTxConfigList</w:t>
      </w:r>
      <w:r w:rsidRPr="00962B3F">
        <w:t xml:space="preserve"> information element</w:t>
      </w:r>
    </w:p>
    <w:p w14:paraId="689C9BC1" w14:textId="77777777" w:rsidR="00617ADD" w:rsidRPr="00962B3F" w:rsidRDefault="00617ADD" w:rsidP="00617ADD">
      <w:pPr>
        <w:pStyle w:val="PL"/>
        <w:rPr>
          <w:color w:val="808080"/>
        </w:rPr>
      </w:pPr>
      <w:r w:rsidRPr="00962B3F">
        <w:rPr>
          <w:color w:val="808080"/>
        </w:rPr>
        <w:t>-- ASN1START</w:t>
      </w:r>
    </w:p>
    <w:p w14:paraId="5B103D1D" w14:textId="77777777" w:rsidR="00617ADD" w:rsidRPr="00962B3F" w:rsidRDefault="00617ADD" w:rsidP="00617ADD">
      <w:pPr>
        <w:pStyle w:val="PL"/>
        <w:rPr>
          <w:color w:val="808080"/>
        </w:rPr>
      </w:pPr>
      <w:r w:rsidRPr="00962B3F">
        <w:rPr>
          <w:color w:val="808080"/>
        </w:rPr>
        <w:t>-- TAG-SL-CBR-COMMONTXCONFIGLIST-START</w:t>
      </w:r>
    </w:p>
    <w:p w14:paraId="190560FF" w14:textId="77777777" w:rsidR="00617ADD" w:rsidRPr="00962B3F" w:rsidRDefault="00617ADD" w:rsidP="00617ADD">
      <w:pPr>
        <w:pStyle w:val="PL"/>
      </w:pPr>
    </w:p>
    <w:p w14:paraId="7E66D9D8" w14:textId="77777777" w:rsidR="00617ADD" w:rsidRPr="00962B3F" w:rsidRDefault="00617ADD" w:rsidP="00617ADD">
      <w:pPr>
        <w:pStyle w:val="PL"/>
      </w:pPr>
      <w:r w:rsidRPr="00962B3F">
        <w:t xml:space="preserve">SL-CBR-CommonTxConfigList-r16 ::=     </w:t>
      </w:r>
      <w:r w:rsidRPr="00962B3F">
        <w:rPr>
          <w:color w:val="993366"/>
        </w:rPr>
        <w:t>SEQUENCE</w:t>
      </w:r>
      <w:r w:rsidRPr="00962B3F">
        <w:t xml:space="preserve"> {</w:t>
      </w:r>
    </w:p>
    <w:p w14:paraId="4AC0310C" w14:textId="77777777" w:rsidR="00617ADD" w:rsidRPr="00962B3F" w:rsidRDefault="00617ADD" w:rsidP="00617ADD">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4A2683AF" w14:textId="77777777" w:rsidR="00617ADD" w:rsidRPr="00962B3F" w:rsidRDefault="00617ADD" w:rsidP="00617ADD">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4296A0BF" w14:textId="77777777" w:rsidR="00617ADD" w:rsidRPr="00962B3F" w:rsidRDefault="00617ADD" w:rsidP="00617ADD">
      <w:pPr>
        <w:pStyle w:val="PL"/>
        <w:rPr>
          <w:rFonts w:eastAsia="DengXian"/>
        </w:rPr>
      </w:pPr>
      <w:r w:rsidRPr="00962B3F">
        <w:rPr>
          <w:rFonts w:eastAsia="DengXian"/>
        </w:rPr>
        <w:t>}</w:t>
      </w:r>
    </w:p>
    <w:p w14:paraId="27A1A6DD" w14:textId="77777777" w:rsidR="00617ADD" w:rsidRPr="00962B3F" w:rsidRDefault="00617ADD" w:rsidP="00617ADD">
      <w:pPr>
        <w:pStyle w:val="PL"/>
      </w:pPr>
    </w:p>
    <w:p w14:paraId="7F8B4034" w14:textId="77777777" w:rsidR="00617ADD" w:rsidRPr="00962B3F" w:rsidRDefault="00617ADD" w:rsidP="00617ADD">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1C2AF584" w14:textId="77777777" w:rsidR="00617ADD" w:rsidRPr="00962B3F" w:rsidRDefault="00617ADD" w:rsidP="00617ADD">
      <w:pPr>
        <w:pStyle w:val="PL"/>
      </w:pPr>
    </w:p>
    <w:p w14:paraId="37198EB6" w14:textId="77777777" w:rsidR="00617ADD" w:rsidRPr="00962B3F" w:rsidRDefault="00617ADD" w:rsidP="00617ADD">
      <w:pPr>
        <w:pStyle w:val="PL"/>
      </w:pPr>
      <w:r w:rsidRPr="00962B3F">
        <w:t xml:space="preserve">SL-CBR-PSSCH-TxConfig-r16 ::=         </w:t>
      </w:r>
      <w:r w:rsidRPr="00962B3F">
        <w:rPr>
          <w:color w:val="993366"/>
        </w:rPr>
        <w:t>SEQUENCE</w:t>
      </w:r>
      <w:r w:rsidRPr="00962B3F">
        <w:t xml:space="preserve"> {</w:t>
      </w:r>
    </w:p>
    <w:p w14:paraId="6A84BA13" w14:textId="77777777" w:rsidR="00617ADD" w:rsidRPr="00962B3F" w:rsidRDefault="00617ADD" w:rsidP="00617ADD">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00E36291" w14:textId="77777777" w:rsidR="00617ADD" w:rsidRPr="00962B3F" w:rsidRDefault="00617ADD" w:rsidP="00617ADD">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E490B3A" w14:textId="77777777" w:rsidR="00617ADD" w:rsidRPr="00962B3F" w:rsidRDefault="00617ADD" w:rsidP="00617ADD">
      <w:pPr>
        <w:pStyle w:val="PL"/>
        <w:rPr>
          <w:rFonts w:eastAsia="DengXian"/>
        </w:rPr>
      </w:pPr>
      <w:r w:rsidRPr="00962B3F">
        <w:rPr>
          <w:rFonts w:eastAsia="DengXian"/>
        </w:rPr>
        <w:t>}</w:t>
      </w:r>
    </w:p>
    <w:p w14:paraId="43406C8A" w14:textId="77777777" w:rsidR="00617ADD" w:rsidRPr="00962B3F" w:rsidRDefault="00617ADD" w:rsidP="00617ADD">
      <w:pPr>
        <w:pStyle w:val="PL"/>
      </w:pPr>
    </w:p>
    <w:p w14:paraId="1990BF84" w14:textId="77777777" w:rsidR="00617ADD" w:rsidRPr="00962B3F" w:rsidRDefault="00617ADD" w:rsidP="00617ADD">
      <w:pPr>
        <w:pStyle w:val="PL"/>
      </w:pPr>
      <w:r w:rsidRPr="00962B3F">
        <w:t xml:space="preserve">SL-CBR-r16 ::=                        </w:t>
      </w:r>
      <w:r w:rsidRPr="00962B3F">
        <w:rPr>
          <w:color w:val="993366"/>
        </w:rPr>
        <w:t>INTEGER</w:t>
      </w:r>
      <w:r w:rsidRPr="00962B3F">
        <w:t xml:space="preserve"> (0..100)</w:t>
      </w:r>
    </w:p>
    <w:p w14:paraId="610FF0C9" w14:textId="77777777" w:rsidR="00617ADD" w:rsidRPr="00962B3F" w:rsidRDefault="00617ADD" w:rsidP="00617ADD">
      <w:pPr>
        <w:pStyle w:val="PL"/>
      </w:pPr>
    </w:p>
    <w:p w14:paraId="3B9533F3" w14:textId="77777777" w:rsidR="00617ADD" w:rsidRPr="00962B3F" w:rsidRDefault="00617ADD" w:rsidP="00617ADD">
      <w:pPr>
        <w:pStyle w:val="PL"/>
        <w:rPr>
          <w:color w:val="808080"/>
        </w:rPr>
      </w:pPr>
      <w:r w:rsidRPr="00962B3F">
        <w:rPr>
          <w:color w:val="808080"/>
        </w:rPr>
        <w:t>-- TAG-SL-CBR-COMMONTXCONFIGLIST-STOP</w:t>
      </w:r>
    </w:p>
    <w:p w14:paraId="65F6BE74" w14:textId="77777777" w:rsidR="00617ADD" w:rsidRPr="00962B3F" w:rsidRDefault="00617ADD" w:rsidP="00617ADD">
      <w:pPr>
        <w:pStyle w:val="PL"/>
        <w:rPr>
          <w:color w:val="808080"/>
        </w:rPr>
      </w:pPr>
      <w:r w:rsidRPr="00962B3F">
        <w:rPr>
          <w:color w:val="808080"/>
        </w:rPr>
        <w:t>-- ASN1STOP</w:t>
      </w:r>
    </w:p>
    <w:p w14:paraId="45F5456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707B0E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D7545E7" w14:textId="77777777" w:rsidR="00617ADD" w:rsidRPr="00962B3F" w:rsidRDefault="00617ADD" w:rsidP="003514E7">
            <w:pPr>
              <w:pStyle w:val="TAH"/>
              <w:rPr>
                <w:b w:val="0"/>
                <w:lang w:eastAsia="en-GB"/>
              </w:rPr>
            </w:pPr>
            <w:r w:rsidRPr="00962B3F">
              <w:rPr>
                <w:i/>
                <w:iCs/>
                <w:lang w:eastAsia="sv-SE"/>
              </w:rPr>
              <w:lastRenderedPageBreak/>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617ADD" w:rsidRPr="00962B3F" w14:paraId="421ECDF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1B06E8" w14:textId="77777777" w:rsidR="00617ADD" w:rsidRPr="00962B3F" w:rsidRDefault="00617ADD" w:rsidP="003514E7">
            <w:pPr>
              <w:pStyle w:val="TAL"/>
              <w:rPr>
                <w:b/>
                <w:bCs/>
                <w:i/>
                <w:iCs/>
                <w:lang w:eastAsia="en-GB"/>
              </w:rPr>
            </w:pPr>
            <w:r w:rsidRPr="00962B3F">
              <w:rPr>
                <w:b/>
                <w:bCs/>
                <w:i/>
                <w:iCs/>
                <w:lang w:eastAsia="en-GB"/>
              </w:rPr>
              <w:t>sl-CBR-RangeConfigList</w:t>
            </w:r>
          </w:p>
          <w:p w14:paraId="60E4BC75" w14:textId="77777777" w:rsidR="00617ADD" w:rsidRPr="00962B3F" w:rsidRDefault="00617ADD" w:rsidP="003514E7">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617ADD" w:rsidRPr="00962B3F" w14:paraId="5B4F98E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D04111" w14:textId="77777777" w:rsidR="00617ADD" w:rsidRPr="00962B3F" w:rsidRDefault="00617ADD" w:rsidP="003514E7">
            <w:pPr>
              <w:pStyle w:val="TAL"/>
              <w:rPr>
                <w:b/>
                <w:bCs/>
                <w:i/>
                <w:iCs/>
                <w:lang w:eastAsia="en-GB"/>
              </w:rPr>
            </w:pPr>
            <w:r w:rsidRPr="00962B3F">
              <w:rPr>
                <w:b/>
                <w:bCs/>
                <w:i/>
                <w:iCs/>
                <w:lang w:eastAsia="en-GB"/>
              </w:rPr>
              <w:t>sl-CR-Limit</w:t>
            </w:r>
          </w:p>
          <w:p w14:paraId="7A5CF5D3" w14:textId="77777777" w:rsidR="00617ADD" w:rsidRPr="00962B3F" w:rsidRDefault="00617ADD" w:rsidP="003514E7">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617ADD" w:rsidRPr="00962B3F" w14:paraId="02F323C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A91269" w14:textId="77777777" w:rsidR="00617ADD" w:rsidRPr="00962B3F" w:rsidRDefault="00617ADD" w:rsidP="003514E7">
            <w:pPr>
              <w:pStyle w:val="TAL"/>
              <w:rPr>
                <w:b/>
                <w:bCs/>
                <w:i/>
                <w:iCs/>
                <w:lang w:eastAsia="en-GB"/>
              </w:rPr>
            </w:pPr>
            <w:r w:rsidRPr="00962B3F">
              <w:rPr>
                <w:b/>
                <w:bCs/>
                <w:i/>
                <w:iCs/>
                <w:lang w:eastAsia="en-GB"/>
              </w:rPr>
              <w:t>sl-CBR-PSSCH-TxConfigList</w:t>
            </w:r>
          </w:p>
          <w:p w14:paraId="4C3406BB" w14:textId="77777777" w:rsidR="00617ADD" w:rsidRPr="00962B3F" w:rsidRDefault="00617ADD" w:rsidP="003514E7">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617ADD" w:rsidRPr="00962B3F" w14:paraId="33856316"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B15094" w14:textId="77777777" w:rsidR="00617ADD" w:rsidRPr="00962B3F" w:rsidRDefault="00617ADD" w:rsidP="003514E7">
            <w:pPr>
              <w:pStyle w:val="TAL"/>
              <w:rPr>
                <w:b/>
                <w:bCs/>
                <w:i/>
                <w:iCs/>
                <w:lang w:eastAsia="en-GB"/>
              </w:rPr>
            </w:pPr>
            <w:r w:rsidRPr="00962B3F">
              <w:rPr>
                <w:b/>
                <w:bCs/>
                <w:i/>
                <w:iCs/>
                <w:lang w:eastAsia="en-GB"/>
              </w:rPr>
              <w:t>sl-TxParameters</w:t>
            </w:r>
          </w:p>
          <w:p w14:paraId="616D2731" w14:textId="77777777" w:rsidR="00617ADD" w:rsidRPr="00962B3F" w:rsidRDefault="00617ADD" w:rsidP="003514E7">
            <w:pPr>
              <w:pStyle w:val="TAL"/>
              <w:rPr>
                <w:lang w:eastAsia="en-GB"/>
              </w:rPr>
            </w:pPr>
            <w:r w:rsidRPr="00962B3F">
              <w:rPr>
                <w:rFonts w:cs="Arial"/>
                <w:bCs/>
                <w:kern w:val="2"/>
                <w:lang w:eastAsia="zh-CN"/>
              </w:rPr>
              <w:t>Indicates PSSCH transmission parameters.</w:t>
            </w:r>
          </w:p>
        </w:tc>
      </w:tr>
    </w:tbl>
    <w:p w14:paraId="1F370621" w14:textId="77777777" w:rsidR="00617ADD" w:rsidRPr="00962B3F" w:rsidRDefault="00617ADD" w:rsidP="00617ADD"/>
    <w:p w14:paraId="1CF2F03D" w14:textId="77777777" w:rsidR="00617ADD" w:rsidRPr="00962B3F" w:rsidRDefault="00617ADD" w:rsidP="00617ADD">
      <w:pPr>
        <w:pStyle w:val="Heading4"/>
      </w:pPr>
      <w:bookmarkStart w:id="2355" w:name="_Toc60777528"/>
      <w:bookmarkStart w:id="2356" w:name="_Toc100930465"/>
      <w:r w:rsidRPr="00962B3F">
        <w:t>–</w:t>
      </w:r>
      <w:r w:rsidRPr="00962B3F">
        <w:tab/>
      </w:r>
      <w:r w:rsidRPr="00962B3F">
        <w:rPr>
          <w:i/>
          <w:iCs/>
        </w:rPr>
        <w:t>SL-ConfigDedicatedNR</w:t>
      </w:r>
      <w:bookmarkEnd w:id="2355"/>
      <w:bookmarkEnd w:id="2356"/>
    </w:p>
    <w:p w14:paraId="2EF71C3E" w14:textId="77777777" w:rsidR="00617ADD" w:rsidRPr="00962B3F" w:rsidRDefault="00617ADD" w:rsidP="00617ADD">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59034652" w14:textId="77777777" w:rsidR="00617ADD" w:rsidRPr="00962B3F" w:rsidRDefault="00617ADD" w:rsidP="00617ADD">
      <w:pPr>
        <w:pStyle w:val="TH"/>
      </w:pPr>
      <w:r w:rsidRPr="00962B3F">
        <w:rPr>
          <w:bCs/>
          <w:i/>
          <w:iCs/>
        </w:rPr>
        <w:t>SL-ConfigDedicatedNR</w:t>
      </w:r>
      <w:r w:rsidRPr="00962B3F">
        <w:t xml:space="preserve"> information element</w:t>
      </w:r>
    </w:p>
    <w:p w14:paraId="6DADA2C9" w14:textId="77777777" w:rsidR="00617ADD" w:rsidRPr="00962B3F" w:rsidRDefault="00617ADD" w:rsidP="00617ADD">
      <w:pPr>
        <w:pStyle w:val="PL"/>
        <w:rPr>
          <w:color w:val="808080"/>
        </w:rPr>
      </w:pPr>
      <w:r w:rsidRPr="00962B3F">
        <w:rPr>
          <w:color w:val="808080"/>
        </w:rPr>
        <w:t>-- ASN1START</w:t>
      </w:r>
    </w:p>
    <w:p w14:paraId="394AE18C" w14:textId="77777777" w:rsidR="00617ADD" w:rsidRPr="00962B3F" w:rsidRDefault="00617ADD" w:rsidP="00617ADD">
      <w:pPr>
        <w:pStyle w:val="PL"/>
        <w:rPr>
          <w:color w:val="808080"/>
        </w:rPr>
      </w:pPr>
      <w:r w:rsidRPr="00962B3F">
        <w:rPr>
          <w:color w:val="808080"/>
        </w:rPr>
        <w:t>-- TAG-SL-CONFIGDEDICATEDNR-START</w:t>
      </w:r>
    </w:p>
    <w:p w14:paraId="08BB7A53" w14:textId="77777777" w:rsidR="00617ADD" w:rsidRPr="00962B3F" w:rsidRDefault="00617ADD" w:rsidP="00617ADD">
      <w:pPr>
        <w:pStyle w:val="PL"/>
      </w:pPr>
    </w:p>
    <w:p w14:paraId="1B507A0D" w14:textId="77777777" w:rsidR="00617ADD" w:rsidRPr="00962B3F" w:rsidRDefault="00617ADD" w:rsidP="00617ADD">
      <w:pPr>
        <w:pStyle w:val="PL"/>
      </w:pPr>
      <w:r w:rsidRPr="00962B3F">
        <w:t xml:space="preserve">SL-ConfigDedicatedNR-r16 ::=         </w:t>
      </w:r>
      <w:r w:rsidRPr="00962B3F">
        <w:rPr>
          <w:color w:val="993366"/>
        </w:rPr>
        <w:t>SEQUENCE</w:t>
      </w:r>
      <w:r w:rsidRPr="00962B3F">
        <w:t xml:space="preserve"> {</w:t>
      </w:r>
    </w:p>
    <w:p w14:paraId="79670B87" w14:textId="77777777" w:rsidR="00617ADD" w:rsidRPr="00962B3F" w:rsidRDefault="00617ADD" w:rsidP="00617ADD">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1322CD6" w14:textId="77777777" w:rsidR="00617ADD" w:rsidRPr="00962B3F" w:rsidRDefault="00617ADD" w:rsidP="00617ADD">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7CEECBB4" w14:textId="77777777" w:rsidR="00617ADD" w:rsidRPr="00962B3F" w:rsidRDefault="00617ADD" w:rsidP="00617ADD">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7009C0E9" w14:textId="77777777" w:rsidR="00617ADD" w:rsidRPr="00962B3F" w:rsidRDefault="00617ADD" w:rsidP="00617ADD">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413A8E13" w14:textId="77777777" w:rsidR="00617ADD" w:rsidRPr="00962B3F" w:rsidRDefault="00617ADD" w:rsidP="00617ADD">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Need N</w:t>
      </w:r>
    </w:p>
    <w:p w14:paraId="7E694A3D" w14:textId="77777777" w:rsidR="00617ADD" w:rsidRPr="00962B3F" w:rsidRDefault="00617ADD" w:rsidP="00617ADD">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2851F01C" w14:textId="77777777" w:rsidR="00617ADD" w:rsidRPr="00962B3F" w:rsidRDefault="00617ADD" w:rsidP="00617ADD">
      <w:pPr>
        <w:pStyle w:val="PL"/>
      </w:pPr>
      <w:r w:rsidRPr="00962B3F">
        <w:t xml:space="preserve">    ...,</w:t>
      </w:r>
    </w:p>
    <w:p w14:paraId="6A753604" w14:textId="77777777" w:rsidR="00617ADD" w:rsidRPr="00962B3F" w:rsidRDefault="00617ADD" w:rsidP="00617ADD">
      <w:pPr>
        <w:pStyle w:val="PL"/>
      </w:pPr>
      <w:r w:rsidRPr="00962B3F">
        <w:t xml:space="preserve">    [[</w:t>
      </w:r>
    </w:p>
    <w:p w14:paraId="2DA61B1C" w14:textId="77777777" w:rsidR="00617ADD" w:rsidRPr="00962B3F" w:rsidRDefault="00617ADD" w:rsidP="00617ADD">
      <w:pPr>
        <w:pStyle w:val="PL"/>
        <w:rPr>
          <w:color w:val="808080"/>
        </w:rPr>
      </w:pPr>
      <w:r w:rsidRPr="00962B3F">
        <w:t xml:space="preserve">    sl-PHY-MAC-RLC-Config-v1700          SetupRelease { SL-PHY-MAC-RLC-Config-v1700 }                           </w:t>
      </w:r>
      <w:r w:rsidRPr="00962B3F">
        <w:rPr>
          <w:color w:val="993366"/>
        </w:rPr>
        <w:t>OPTIONAL</w:t>
      </w:r>
      <w:r w:rsidRPr="00962B3F">
        <w:t xml:space="preserve">,    </w:t>
      </w:r>
      <w:r w:rsidRPr="00962B3F">
        <w:rPr>
          <w:color w:val="808080"/>
        </w:rPr>
        <w:t>-- Need M</w:t>
      </w:r>
    </w:p>
    <w:p w14:paraId="586ACAFA" w14:textId="77777777" w:rsidR="00617ADD" w:rsidRPr="00962B3F" w:rsidRDefault="00617ADD" w:rsidP="00617ADD">
      <w:pPr>
        <w:pStyle w:val="PL"/>
        <w:rPr>
          <w:color w:val="808080"/>
        </w:rPr>
      </w:pPr>
      <w:r w:rsidRPr="00962B3F">
        <w:t xml:space="preserve">    sl-DiscConfig-r17                    SetupRelease { SL-DiscConfig-r17}                                      </w:t>
      </w:r>
      <w:r w:rsidRPr="00962B3F">
        <w:rPr>
          <w:color w:val="993366"/>
        </w:rPr>
        <w:t>OPTIONAL</w:t>
      </w:r>
      <w:r w:rsidRPr="00962B3F">
        <w:t xml:space="preserve">     </w:t>
      </w:r>
      <w:r w:rsidRPr="00962B3F">
        <w:rPr>
          <w:color w:val="808080"/>
        </w:rPr>
        <w:t>-- Need M</w:t>
      </w:r>
    </w:p>
    <w:p w14:paraId="13F9AF71" w14:textId="77777777" w:rsidR="00617ADD" w:rsidRPr="00962B3F" w:rsidRDefault="00617ADD" w:rsidP="00617ADD">
      <w:pPr>
        <w:pStyle w:val="PL"/>
      </w:pPr>
      <w:r w:rsidRPr="00962B3F">
        <w:t xml:space="preserve">    ]]</w:t>
      </w:r>
    </w:p>
    <w:p w14:paraId="6CCC34A0" w14:textId="77777777" w:rsidR="00617ADD" w:rsidRPr="00962B3F" w:rsidRDefault="00617ADD" w:rsidP="00617ADD">
      <w:pPr>
        <w:pStyle w:val="PL"/>
      </w:pPr>
      <w:r w:rsidRPr="00962B3F">
        <w:t>}</w:t>
      </w:r>
    </w:p>
    <w:p w14:paraId="710BCF44" w14:textId="77777777" w:rsidR="00617ADD" w:rsidRPr="00962B3F" w:rsidRDefault="00617ADD" w:rsidP="00617ADD">
      <w:pPr>
        <w:pStyle w:val="PL"/>
      </w:pPr>
    </w:p>
    <w:p w14:paraId="6D1B4854" w14:textId="77777777" w:rsidR="00617ADD" w:rsidRPr="00962B3F" w:rsidRDefault="00617ADD" w:rsidP="00617ADD">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4AB2BC9F" w14:textId="77777777" w:rsidR="00617ADD" w:rsidRPr="00962B3F" w:rsidRDefault="00617ADD" w:rsidP="00617ADD">
      <w:pPr>
        <w:pStyle w:val="PL"/>
      </w:pPr>
    </w:p>
    <w:p w14:paraId="45FAEE36" w14:textId="77777777" w:rsidR="00617ADD" w:rsidRPr="00962B3F" w:rsidRDefault="00617ADD" w:rsidP="00617ADD">
      <w:pPr>
        <w:pStyle w:val="PL"/>
      </w:pPr>
      <w:r w:rsidRPr="00962B3F">
        <w:t xml:space="preserve">SL-PHY-MAC-RLC-Config-r16::=         </w:t>
      </w:r>
      <w:r w:rsidRPr="00962B3F">
        <w:rPr>
          <w:color w:val="993366"/>
        </w:rPr>
        <w:t>SEQUENCE</w:t>
      </w:r>
      <w:r w:rsidRPr="00962B3F">
        <w:t xml:space="preserve"> {</w:t>
      </w:r>
    </w:p>
    <w:p w14:paraId="46916E46" w14:textId="77777777" w:rsidR="00617ADD" w:rsidRPr="00962B3F" w:rsidRDefault="00617ADD" w:rsidP="00617ADD">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54405968" w14:textId="77777777" w:rsidR="00617ADD" w:rsidRPr="00962B3F" w:rsidRDefault="00617ADD" w:rsidP="00617ADD">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43B2CCCA" w14:textId="77777777" w:rsidR="00617ADD" w:rsidRPr="00962B3F" w:rsidRDefault="00617ADD" w:rsidP="00617ADD">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3D672B56" w14:textId="77777777" w:rsidR="00617ADD" w:rsidRPr="00962B3F" w:rsidRDefault="00617ADD" w:rsidP="00617ADD">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39F666CC" w14:textId="77777777" w:rsidR="00617ADD" w:rsidRPr="00962B3F" w:rsidRDefault="00617ADD" w:rsidP="00617ADD">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3CD270CF" w14:textId="77777777" w:rsidR="00617ADD" w:rsidRPr="00962B3F" w:rsidRDefault="00617ADD" w:rsidP="00617ADD">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703E80B9" w14:textId="77777777" w:rsidR="00617ADD" w:rsidRPr="00962B3F" w:rsidRDefault="00617ADD" w:rsidP="00617ADD">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28DD3D02" w14:textId="77777777" w:rsidR="00617ADD" w:rsidRPr="00962B3F" w:rsidRDefault="00617ADD" w:rsidP="00617ADD">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A7A3CAF" w14:textId="77777777" w:rsidR="00617ADD" w:rsidRPr="00962B3F" w:rsidRDefault="00617ADD" w:rsidP="00617ADD">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E76DFF0" w14:textId="77777777" w:rsidR="00617ADD" w:rsidRPr="00962B3F" w:rsidRDefault="00617ADD" w:rsidP="00617ADD">
      <w:pPr>
        <w:pStyle w:val="PL"/>
        <w:rPr>
          <w:color w:val="808080"/>
        </w:rPr>
      </w:pPr>
      <w:r w:rsidRPr="00962B3F">
        <w:lastRenderedPageBreak/>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179D646" w14:textId="77777777" w:rsidR="00617ADD" w:rsidRPr="00962B3F" w:rsidRDefault="00617ADD" w:rsidP="00617ADD">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7A1E1E55" w14:textId="77777777" w:rsidR="00617ADD" w:rsidRPr="00962B3F" w:rsidRDefault="00617ADD" w:rsidP="00617ADD">
      <w:pPr>
        <w:pStyle w:val="PL"/>
      </w:pPr>
      <w:r w:rsidRPr="00962B3F">
        <w:t>}</w:t>
      </w:r>
    </w:p>
    <w:p w14:paraId="707E9A16" w14:textId="77777777" w:rsidR="00617ADD" w:rsidRPr="00962B3F" w:rsidRDefault="00617ADD" w:rsidP="00617ADD">
      <w:pPr>
        <w:pStyle w:val="PL"/>
      </w:pPr>
    </w:p>
    <w:p w14:paraId="43EA3DE5" w14:textId="77777777" w:rsidR="00617ADD" w:rsidRPr="00962B3F" w:rsidRDefault="00617ADD" w:rsidP="00617ADD">
      <w:pPr>
        <w:pStyle w:val="PL"/>
      </w:pPr>
      <w:r w:rsidRPr="00962B3F">
        <w:t xml:space="preserve">SL-PHY-MAC-RLC-Config-v1700 ::=      </w:t>
      </w:r>
      <w:r w:rsidRPr="00962B3F">
        <w:rPr>
          <w:color w:val="993366"/>
        </w:rPr>
        <w:t>SEQUENCE</w:t>
      </w:r>
      <w:r w:rsidRPr="00962B3F">
        <w:t xml:space="preserve"> {</w:t>
      </w:r>
    </w:p>
    <w:p w14:paraId="0C55566E" w14:textId="77777777" w:rsidR="00617ADD" w:rsidRPr="00962B3F" w:rsidRDefault="00617ADD" w:rsidP="00617ADD">
      <w:pPr>
        <w:pStyle w:val="PL"/>
        <w:rPr>
          <w:color w:val="808080"/>
        </w:rPr>
      </w:pPr>
      <w:r w:rsidRPr="00962B3F">
        <w:t xml:space="preserve">    sl-DRX-Config-r17                    SL-DRX-Config-r17                                                      </w:t>
      </w:r>
      <w:r w:rsidRPr="00962B3F">
        <w:rPr>
          <w:color w:val="993366"/>
        </w:rPr>
        <w:t>OPTIONAL</w:t>
      </w:r>
      <w:r w:rsidRPr="00962B3F">
        <w:t xml:space="preserve">,    </w:t>
      </w:r>
      <w:r w:rsidRPr="00962B3F">
        <w:rPr>
          <w:color w:val="808080"/>
        </w:rPr>
        <w:t>-- Need M</w:t>
      </w:r>
    </w:p>
    <w:p w14:paraId="40E18471" w14:textId="77777777" w:rsidR="00617ADD" w:rsidRPr="00962B3F" w:rsidRDefault="00617ADD" w:rsidP="00617ADD">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26A2ABA8" w14:textId="77777777" w:rsidR="00617ADD" w:rsidRPr="00962B3F" w:rsidRDefault="00617ADD" w:rsidP="00617ADD">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49A0263F" w14:textId="77777777" w:rsidR="00617ADD" w:rsidRPr="00962B3F" w:rsidRDefault="00617ADD" w:rsidP="00617ADD">
      <w:pPr>
        <w:pStyle w:val="PL"/>
      </w:pPr>
      <w:r w:rsidRPr="00962B3F">
        <w:t xml:space="preserve">    ...</w:t>
      </w:r>
    </w:p>
    <w:p w14:paraId="1FE80D0A" w14:textId="77777777" w:rsidR="00617ADD" w:rsidRPr="00962B3F" w:rsidRDefault="00617ADD" w:rsidP="00617ADD">
      <w:pPr>
        <w:pStyle w:val="PL"/>
      </w:pPr>
      <w:r w:rsidRPr="00962B3F">
        <w:t>}</w:t>
      </w:r>
    </w:p>
    <w:p w14:paraId="2448FD6B" w14:textId="77777777" w:rsidR="00617ADD" w:rsidRPr="00962B3F" w:rsidRDefault="00617ADD" w:rsidP="00617ADD">
      <w:pPr>
        <w:pStyle w:val="PL"/>
      </w:pPr>
    </w:p>
    <w:p w14:paraId="1F2EC1F9" w14:textId="77777777" w:rsidR="00617ADD" w:rsidRPr="00962B3F" w:rsidRDefault="00617ADD" w:rsidP="00617ADD">
      <w:pPr>
        <w:pStyle w:val="PL"/>
      </w:pPr>
      <w:r w:rsidRPr="00962B3F">
        <w:t xml:space="preserve">SL-DiscConfig-r17::=                 </w:t>
      </w:r>
      <w:r w:rsidRPr="00962B3F">
        <w:rPr>
          <w:color w:val="993366"/>
        </w:rPr>
        <w:t>SEQUENCE</w:t>
      </w:r>
      <w:r w:rsidRPr="00962B3F">
        <w:t xml:space="preserve"> {</w:t>
      </w:r>
    </w:p>
    <w:p w14:paraId="5FD4279A" w14:textId="77777777" w:rsidR="00617ADD" w:rsidRPr="00962B3F" w:rsidRDefault="00617ADD" w:rsidP="00617ADD">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Cond L2RelayUE</w:t>
      </w:r>
    </w:p>
    <w:p w14:paraId="690016FC" w14:textId="77777777" w:rsidR="00617ADD" w:rsidRPr="00962B3F" w:rsidRDefault="00617ADD" w:rsidP="00617ADD">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Cond L2RemoteUE</w:t>
      </w:r>
    </w:p>
    <w:p w14:paraId="437EABCC" w14:textId="77777777" w:rsidR="00617ADD" w:rsidRPr="00962B3F" w:rsidRDefault="00617ADD" w:rsidP="00617ADD">
      <w:pPr>
        <w:pStyle w:val="PL"/>
      </w:pPr>
      <w:r w:rsidRPr="00962B3F">
        <w:t>}</w:t>
      </w:r>
    </w:p>
    <w:p w14:paraId="6D917A50" w14:textId="77777777" w:rsidR="00617ADD" w:rsidRPr="00962B3F" w:rsidRDefault="00617ADD" w:rsidP="00617ADD">
      <w:pPr>
        <w:pStyle w:val="PL"/>
      </w:pPr>
    </w:p>
    <w:p w14:paraId="010E3AAA" w14:textId="77777777" w:rsidR="00617ADD" w:rsidRPr="00962B3F" w:rsidRDefault="00617ADD" w:rsidP="00617ADD">
      <w:pPr>
        <w:pStyle w:val="PL"/>
        <w:rPr>
          <w:color w:val="808080"/>
        </w:rPr>
      </w:pPr>
      <w:r w:rsidRPr="00962B3F">
        <w:rPr>
          <w:color w:val="808080"/>
        </w:rPr>
        <w:t>-- TAG-SL-CONFIGDEDICATEDNR-STOP</w:t>
      </w:r>
    </w:p>
    <w:p w14:paraId="19ED38F1" w14:textId="77777777" w:rsidR="00617ADD" w:rsidRPr="00962B3F" w:rsidRDefault="00617ADD" w:rsidP="00617ADD">
      <w:pPr>
        <w:pStyle w:val="PL"/>
        <w:rPr>
          <w:color w:val="808080"/>
        </w:rPr>
      </w:pPr>
      <w:r w:rsidRPr="00962B3F">
        <w:rPr>
          <w:color w:val="808080"/>
        </w:rPr>
        <w:t>-- ASN1STOP</w:t>
      </w:r>
    </w:p>
    <w:p w14:paraId="3CAE3D55"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C5942E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73CBAC" w14:textId="77777777" w:rsidR="00617ADD" w:rsidRPr="00962B3F" w:rsidRDefault="00617ADD" w:rsidP="003514E7">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617ADD" w:rsidRPr="00962B3F" w14:paraId="79D3335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6955D6" w14:textId="77777777" w:rsidR="00617ADD" w:rsidRPr="00962B3F" w:rsidRDefault="00617ADD" w:rsidP="003514E7">
            <w:pPr>
              <w:pStyle w:val="TAL"/>
              <w:rPr>
                <w:rFonts w:asciiTheme="minorEastAsia" w:eastAsiaTheme="minorEastAsia" w:hAnsiTheme="minorEastAsia"/>
                <w:b/>
                <w:bCs/>
                <w:i/>
                <w:iCs/>
                <w:lang w:eastAsia="zh-CN"/>
              </w:rPr>
            </w:pPr>
            <w:r w:rsidRPr="00962B3F">
              <w:rPr>
                <w:b/>
                <w:bCs/>
                <w:i/>
                <w:iCs/>
                <w:lang w:eastAsia="zh-CN"/>
              </w:rPr>
              <w:t>sl-MeasConfigInfoToAddModList</w:t>
            </w:r>
          </w:p>
          <w:p w14:paraId="7F0EE77A" w14:textId="77777777" w:rsidR="00617ADD" w:rsidRPr="00962B3F" w:rsidRDefault="00617ADD" w:rsidP="003514E7">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617ADD" w:rsidRPr="00962B3F" w14:paraId="5EB0969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6ADB0" w14:textId="77777777" w:rsidR="00617ADD" w:rsidRPr="00962B3F" w:rsidRDefault="00617ADD" w:rsidP="003514E7">
            <w:pPr>
              <w:pStyle w:val="TAL"/>
              <w:rPr>
                <w:b/>
                <w:bCs/>
                <w:i/>
                <w:iCs/>
                <w:lang w:eastAsia="zh-CN"/>
              </w:rPr>
            </w:pPr>
            <w:r w:rsidRPr="00962B3F">
              <w:rPr>
                <w:b/>
                <w:bCs/>
                <w:i/>
                <w:iCs/>
                <w:lang w:eastAsia="zh-CN"/>
              </w:rPr>
              <w:t>sl-MeasConfigInfoToReleaseList</w:t>
            </w:r>
          </w:p>
          <w:p w14:paraId="1C21FB40" w14:textId="77777777" w:rsidR="00617ADD" w:rsidRPr="00962B3F" w:rsidRDefault="00617ADD" w:rsidP="003514E7">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617ADD" w:rsidRPr="00962B3F" w14:paraId="10CB8A4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D5474" w14:textId="77777777" w:rsidR="00617ADD" w:rsidRPr="00962B3F" w:rsidRDefault="00617ADD" w:rsidP="003514E7">
            <w:pPr>
              <w:pStyle w:val="TAL"/>
              <w:rPr>
                <w:b/>
                <w:bCs/>
                <w:i/>
                <w:iCs/>
              </w:rPr>
            </w:pPr>
            <w:r w:rsidRPr="00962B3F">
              <w:rPr>
                <w:b/>
                <w:bCs/>
                <w:i/>
                <w:iCs/>
              </w:rPr>
              <w:t>sl-PHY-MAC-RLC-Config</w:t>
            </w:r>
          </w:p>
          <w:p w14:paraId="43EDB1D1" w14:textId="77777777" w:rsidR="00617ADD" w:rsidRPr="00962B3F" w:rsidRDefault="00617ADD" w:rsidP="003514E7">
            <w:pPr>
              <w:pStyle w:val="TAL"/>
              <w:rPr>
                <w:rFonts w:cs="Arial"/>
                <w:lang w:eastAsia="zh-CN"/>
              </w:rPr>
            </w:pPr>
            <w:r w:rsidRPr="00962B3F">
              <w:rPr>
                <w:rFonts w:cs="Arial"/>
                <w:lang w:eastAsia="zh-CN"/>
              </w:rPr>
              <w:t>This field indicates the lower layer sidelink radio bearer configurations.</w:t>
            </w:r>
          </w:p>
        </w:tc>
      </w:tr>
      <w:tr w:rsidR="00617ADD" w:rsidRPr="00962B3F" w14:paraId="5DCD06F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856A9C" w14:textId="77777777" w:rsidR="00617ADD" w:rsidRPr="00962B3F" w:rsidRDefault="00617ADD" w:rsidP="003514E7">
            <w:pPr>
              <w:pStyle w:val="TAL"/>
              <w:rPr>
                <w:b/>
                <w:bCs/>
                <w:i/>
                <w:iCs/>
                <w:lang w:eastAsia="zh-CN"/>
              </w:rPr>
            </w:pPr>
            <w:r w:rsidRPr="00962B3F">
              <w:rPr>
                <w:b/>
                <w:bCs/>
                <w:i/>
                <w:iCs/>
                <w:lang w:eastAsia="zh-CN"/>
              </w:rPr>
              <w:t>sl-RadioBearerToAddModList</w:t>
            </w:r>
          </w:p>
          <w:p w14:paraId="7857DD2D" w14:textId="77777777" w:rsidR="00617ADD" w:rsidRPr="00962B3F" w:rsidRDefault="00617ADD" w:rsidP="003514E7">
            <w:pPr>
              <w:pStyle w:val="TAL"/>
              <w:rPr>
                <w:lang w:eastAsia="en-GB"/>
              </w:rPr>
            </w:pPr>
            <w:r w:rsidRPr="00962B3F">
              <w:rPr>
                <w:lang w:eastAsia="en-GB"/>
              </w:rPr>
              <w:t xml:space="preserve">This field indicates one or multiple sidelink radio bearer configurations </w:t>
            </w:r>
            <w:r w:rsidRPr="00962B3F">
              <w:rPr>
                <w:rFonts w:cs="Arial"/>
                <w:szCs w:val="18"/>
                <w:lang w:eastAsia="en-GB"/>
              </w:rPr>
              <w:t>to add and/or modify</w:t>
            </w:r>
            <w:r w:rsidRPr="00962B3F">
              <w:rPr>
                <w:lang w:eastAsia="en-GB"/>
              </w:rPr>
              <w:t>. This field is not configured to the PC5 connection used for L2 U2N relay operation.</w:t>
            </w:r>
          </w:p>
        </w:tc>
      </w:tr>
      <w:tr w:rsidR="00617ADD" w:rsidRPr="00962B3F" w14:paraId="022F71A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907F02" w14:textId="77777777" w:rsidR="00617ADD" w:rsidRPr="00962B3F" w:rsidRDefault="00617ADD" w:rsidP="003514E7">
            <w:pPr>
              <w:pStyle w:val="TAL"/>
              <w:rPr>
                <w:b/>
                <w:bCs/>
                <w:i/>
                <w:iCs/>
                <w:lang w:eastAsia="zh-CN"/>
              </w:rPr>
            </w:pPr>
            <w:r w:rsidRPr="00962B3F">
              <w:rPr>
                <w:b/>
                <w:bCs/>
                <w:i/>
                <w:iCs/>
                <w:lang w:eastAsia="zh-CN"/>
              </w:rPr>
              <w:t>sl-RadioBearerToReleaseList</w:t>
            </w:r>
          </w:p>
          <w:p w14:paraId="4B652453" w14:textId="77777777" w:rsidR="00617ADD" w:rsidRPr="00962B3F" w:rsidRDefault="00617ADD" w:rsidP="003514E7">
            <w:pPr>
              <w:pStyle w:val="TAL"/>
              <w:rPr>
                <w:rFonts w:cs="Arial"/>
                <w:lang w:eastAsia="zh-CN"/>
              </w:rPr>
            </w:pPr>
            <w:r w:rsidRPr="00962B3F">
              <w:rPr>
                <w:rFonts w:cs="Arial"/>
                <w:lang w:eastAsia="zh-CN"/>
              </w:rPr>
              <w:t>This field indicates one or multiple sidelink radio bearer configurations to remove. This field is not configured to the PC5 connection used for L2 U2N relay operation.</w:t>
            </w:r>
          </w:p>
        </w:tc>
      </w:tr>
    </w:tbl>
    <w:p w14:paraId="7126C90F"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2FCADB1"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7FC3EA8" w14:textId="77777777" w:rsidR="00617ADD" w:rsidRPr="00962B3F" w:rsidRDefault="00617ADD" w:rsidP="003514E7">
            <w:pPr>
              <w:pStyle w:val="TAH"/>
              <w:rPr>
                <w:lang w:eastAsia="en-GB"/>
              </w:rPr>
            </w:pPr>
            <w:r w:rsidRPr="00962B3F">
              <w:rPr>
                <w:i/>
                <w:iCs/>
              </w:rPr>
              <w:lastRenderedPageBreak/>
              <w:t>SL-PHY-MAC-RLC-Config</w:t>
            </w:r>
            <w:r w:rsidRPr="00962B3F">
              <w:t xml:space="preserve"> </w:t>
            </w:r>
            <w:r w:rsidRPr="00962B3F">
              <w:rPr>
                <w:noProof/>
                <w:lang w:eastAsia="en-GB"/>
              </w:rPr>
              <w:t>field descriptions</w:t>
            </w:r>
          </w:p>
        </w:tc>
      </w:tr>
      <w:tr w:rsidR="00617ADD" w:rsidRPr="00962B3F" w14:paraId="75CED6A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A0201D" w14:textId="77777777" w:rsidR="00617ADD" w:rsidRPr="00962B3F" w:rsidRDefault="00617ADD" w:rsidP="003514E7">
            <w:pPr>
              <w:pStyle w:val="TAL"/>
              <w:rPr>
                <w:b/>
                <w:bCs/>
                <w:i/>
                <w:iCs/>
              </w:rPr>
            </w:pPr>
            <w:r w:rsidRPr="00962B3F">
              <w:rPr>
                <w:rFonts w:cs="Arial"/>
                <w:b/>
                <w:bCs/>
                <w:i/>
                <w:iCs/>
              </w:rPr>
              <w:t>networkControlledSyncTx</w:t>
            </w:r>
          </w:p>
          <w:p w14:paraId="63FCD6F1" w14:textId="77777777" w:rsidR="00617ADD" w:rsidRPr="00962B3F" w:rsidRDefault="00617ADD" w:rsidP="003514E7">
            <w:pPr>
              <w:pStyle w:val="TAL"/>
            </w:pPr>
            <w:r w:rsidRPr="00962B3F">
              <w:t xml:space="preserve">This field indicates whether the UE shall transmit synchronisation information (i.e. become synchronisation source). Value </w:t>
            </w:r>
            <w:r w:rsidRPr="00962B3F">
              <w:rPr>
                <w:rFonts w:cs="Arial"/>
                <w:i/>
              </w:rPr>
              <w:t>on</w:t>
            </w:r>
            <w:r w:rsidRPr="00962B3F">
              <w:t xml:space="preserve"> indicates the UE to transmit synchronisation information while value </w:t>
            </w:r>
            <w:r w:rsidRPr="00962B3F">
              <w:rPr>
                <w:rFonts w:cs="Arial"/>
                <w:i/>
              </w:rPr>
              <w:t>off</w:t>
            </w:r>
            <w:r w:rsidRPr="00962B3F">
              <w:t xml:space="preserve"> indicates the UE to not transmit such information.</w:t>
            </w:r>
          </w:p>
        </w:tc>
      </w:tr>
      <w:tr w:rsidR="00617ADD" w:rsidRPr="00962B3F" w14:paraId="0AB9C0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DD595" w14:textId="77777777" w:rsidR="00617ADD" w:rsidRPr="00962B3F" w:rsidRDefault="00617ADD" w:rsidP="003514E7">
            <w:pPr>
              <w:pStyle w:val="TAL"/>
              <w:rPr>
                <w:rFonts w:cs="Arial"/>
                <w:b/>
                <w:bCs/>
                <w:i/>
                <w:iCs/>
              </w:rPr>
            </w:pPr>
            <w:r w:rsidRPr="00962B3F">
              <w:rPr>
                <w:rFonts w:cs="Arial"/>
                <w:b/>
                <w:bCs/>
                <w:i/>
                <w:iCs/>
              </w:rPr>
              <w:t>sl-DRX-Config</w:t>
            </w:r>
          </w:p>
          <w:p w14:paraId="7CC773FE" w14:textId="77777777" w:rsidR="00617ADD" w:rsidRPr="00962B3F" w:rsidRDefault="00617ADD" w:rsidP="003514E7">
            <w:pPr>
              <w:pStyle w:val="TAL"/>
              <w:rPr>
                <w:b/>
                <w:bCs/>
                <w:i/>
                <w:iCs/>
                <w:lang w:eastAsia="zh-CN"/>
              </w:rPr>
            </w:pPr>
            <w:r w:rsidRPr="00962B3F">
              <w:rPr>
                <w:rFonts w:cs="Arial"/>
                <w:bCs/>
                <w:iCs/>
              </w:rPr>
              <w:t>This field indicates the sidelink DRX configuration(s) for unicast, groupcast and/or broadcast communication, as specified in TS 38.321 [3].</w:t>
            </w:r>
          </w:p>
        </w:tc>
      </w:tr>
      <w:tr w:rsidR="00617ADD" w:rsidRPr="00962B3F" w14:paraId="6F23C61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13FD1B" w14:textId="77777777" w:rsidR="00617ADD" w:rsidRPr="00962B3F" w:rsidRDefault="00617ADD" w:rsidP="003514E7">
            <w:pPr>
              <w:pStyle w:val="TAL"/>
              <w:rPr>
                <w:b/>
                <w:bCs/>
                <w:i/>
                <w:iCs/>
                <w:lang w:eastAsia="zh-CN"/>
              </w:rPr>
            </w:pPr>
            <w:r w:rsidRPr="00962B3F">
              <w:rPr>
                <w:b/>
                <w:bCs/>
                <w:i/>
                <w:iCs/>
                <w:lang w:eastAsia="zh-CN"/>
              </w:rPr>
              <w:t>sl-</w:t>
            </w:r>
            <w:r w:rsidRPr="00962B3F">
              <w:rPr>
                <w:rFonts w:cs="Arial"/>
                <w:b/>
                <w:bCs/>
                <w:i/>
                <w:iCs/>
                <w:lang w:eastAsia="zh-CN"/>
              </w:rPr>
              <w:t>MaxNumConsecutiveDTX</w:t>
            </w:r>
          </w:p>
          <w:p w14:paraId="00E1BD32" w14:textId="77777777" w:rsidR="00617ADD" w:rsidRPr="00962B3F" w:rsidRDefault="00617ADD" w:rsidP="003514E7">
            <w:pPr>
              <w:pStyle w:val="TAL"/>
              <w:rPr>
                <w:lang w:eastAsia="en-GB"/>
              </w:rPr>
            </w:pPr>
            <w:r w:rsidRPr="00962B3F">
              <w:t>This field indicates the maximum number of consecutive HARQ DTX before triggering sidelink RLF. Value n1 corresponds to 1, value n2 corresponds to 2, and so on.</w:t>
            </w:r>
          </w:p>
        </w:tc>
      </w:tr>
      <w:tr w:rsidR="00617ADD" w:rsidRPr="00962B3F" w14:paraId="63E975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73FAB0" w14:textId="77777777" w:rsidR="00617ADD" w:rsidRPr="00962B3F" w:rsidRDefault="00617ADD" w:rsidP="003514E7">
            <w:pPr>
              <w:pStyle w:val="TAL"/>
              <w:rPr>
                <w:b/>
                <w:bCs/>
                <w:i/>
                <w:iCs/>
                <w:lang w:eastAsia="en-GB"/>
              </w:rPr>
            </w:pPr>
            <w:r w:rsidRPr="00962B3F">
              <w:rPr>
                <w:b/>
                <w:bCs/>
                <w:i/>
                <w:iCs/>
                <w:lang w:eastAsia="en-GB"/>
              </w:rPr>
              <w:t>sl-FreqInfoToAddModList</w:t>
            </w:r>
          </w:p>
          <w:p w14:paraId="5E650123" w14:textId="77777777" w:rsidR="00617ADD" w:rsidRPr="00962B3F" w:rsidRDefault="00617ADD" w:rsidP="003514E7">
            <w:pPr>
              <w:pStyle w:val="TAL"/>
              <w:rPr>
                <w:lang w:eastAsia="en-GB"/>
              </w:rPr>
            </w:pPr>
            <w:r w:rsidRPr="00962B3F">
              <w:rPr>
                <w:lang w:eastAsia="en-GB"/>
              </w:rPr>
              <w:t>This field indicates the NR sidelink communication configuration on some carrier frequency (ies)</w:t>
            </w:r>
            <w:r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617ADD" w:rsidRPr="00962B3F" w14:paraId="2FB886C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6FAA6" w14:textId="77777777" w:rsidR="00617ADD" w:rsidRPr="00962B3F" w:rsidRDefault="00617ADD" w:rsidP="003514E7">
            <w:pPr>
              <w:pStyle w:val="TAL"/>
              <w:rPr>
                <w:b/>
                <w:bCs/>
                <w:i/>
                <w:iCs/>
                <w:lang w:eastAsia="en-GB"/>
              </w:rPr>
            </w:pPr>
            <w:r w:rsidRPr="00962B3F">
              <w:rPr>
                <w:b/>
                <w:bCs/>
                <w:i/>
                <w:iCs/>
                <w:lang w:eastAsia="en-GB"/>
              </w:rPr>
              <w:t>sl-FreqInfoToReleaseList</w:t>
            </w:r>
          </w:p>
          <w:p w14:paraId="540A71B1" w14:textId="77777777" w:rsidR="00617ADD" w:rsidRPr="00962B3F" w:rsidRDefault="00617ADD" w:rsidP="003514E7">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617ADD" w:rsidRPr="00962B3F" w14:paraId="66AAA2A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16E385" w14:textId="77777777" w:rsidR="00617ADD" w:rsidRPr="00962B3F" w:rsidRDefault="00617ADD" w:rsidP="003514E7">
            <w:pPr>
              <w:pStyle w:val="TAL"/>
              <w:rPr>
                <w:b/>
                <w:bCs/>
                <w:i/>
                <w:iCs/>
                <w:lang w:eastAsia="zh-CN"/>
              </w:rPr>
            </w:pPr>
            <w:r w:rsidRPr="00962B3F">
              <w:rPr>
                <w:b/>
                <w:bCs/>
                <w:i/>
                <w:iCs/>
                <w:lang w:eastAsia="zh-CN"/>
              </w:rPr>
              <w:t>sl-RLC-BearerToAddModList</w:t>
            </w:r>
          </w:p>
          <w:p w14:paraId="6A2348BE" w14:textId="77777777" w:rsidR="00617ADD" w:rsidRPr="00962B3F" w:rsidRDefault="00617ADD" w:rsidP="003514E7">
            <w:pPr>
              <w:pStyle w:val="TAL"/>
              <w:rPr>
                <w:lang w:eastAsia="en-GB"/>
              </w:rPr>
            </w:pPr>
            <w:r w:rsidRPr="00962B3F">
              <w:rPr>
                <w:lang w:eastAsia="en-GB"/>
              </w:rPr>
              <w:t>This field indicates one or multiple sidelink RLC bearer configurations</w:t>
            </w:r>
            <w:r w:rsidRPr="00962B3F">
              <w:rPr>
                <w:rFonts w:cs="Arial"/>
                <w:lang w:eastAsia="en-GB"/>
              </w:rPr>
              <w:t xml:space="preserve"> to add and/or modify</w:t>
            </w:r>
            <w:r w:rsidRPr="00962B3F">
              <w:rPr>
                <w:lang w:eastAsia="en-GB"/>
              </w:rPr>
              <w:t>.</w:t>
            </w:r>
          </w:p>
        </w:tc>
      </w:tr>
      <w:tr w:rsidR="00617ADD" w:rsidRPr="00962B3F" w14:paraId="7EEFA5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E9D49" w14:textId="77777777" w:rsidR="00617ADD" w:rsidRPr="00962B3F" w:rsidRDefault="00617ADD" w:rsidP="003514E7">
            <w:pPr>
              <w:pStyle w:val="TAL"/>
              <w:rPr>
                <w:b/>
                <w:bCs/>
                <w:i/>
                <w:iCs/>
                <w:lang w:eastAsia="zh-CN"/>
              </w:rPr>
            </w:pPr>
            <w:r w:rsidRPr="00962B3F">
              <w:rPr>
                <w:b/>
                <w:bCs/>
                <w:i/>
                <w:iCs/>
                <w:lang w:eastAsia="zh-CN"/>
              </w:rPr>
              <w:t>sl-RLC-BearerToReleaseList</w:t>
            </w:r>
          </w:p>
          <w:p w14:paraId="0654D157" w14:textId="77777777" w:rsidR="00617ADD" w:rsidRPr="00962B3F" w:rsidRDefault="00617ADD" w:rsidP="003514E7">
            <w:pPr>
              <w:pStyle w:val="TAL"/>
              <w:rPr>
                <w:lang w:eastAsia="zh-CN"/>
              </w:rPr>
            </w:pPr>
            <w:r w:rsidRPr="00962B3F">
              <w:rPr>
                <w:lang w:eastAsia="zh-CN"/>
              </w:rPr>
              <w:t>This field indicates one or multiple sidelink RLC bearer configurations to remove.</w:t>
            </w:r>
          </w:p>
        </w:tc>
      </w:tr>
      <w:tr w:rsidR="00617ADD" w:rsidRPr="00962B3F" w14:paraId="732DE9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0410F" w14:textId="77777777" w:rsidR="00617ADD" w:rsidRPr="00962B3F" w:rsidRDefault="00617ADD" w:rsidP="003514E7">
            <w:pPr>
              <w:pStyle w:val="TAL"/>
              <w:rPr>
                <w:b/>
                <w:bCs/>
                <w:i/>
                <w:iCs/>
                <w:lang w:eastAsia="zh-CN"/>
              </w:rPr>
            </w:pPr>
            <w:r w:rsidRPr="00962B3F">
              <w:rPr>
                <w:b/>
                <w:bCs/>
                <w:i/>
                <w:iCs/>
                <w:lang w:eastAsia="zh-CN"/>
              </w:rPr>
              <w:t>sl-ScheduledConfig</w:t>
            </w:r>
          </w:p>
          <w:p w14:paraId="66BCC712" w14:textId="77777777" w:rsidR="00617ADD" w:rsidRPr="00962B3F" w:rsidRDefault="00617ADD" w:rsidP="003514E7">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 This field is not configured to a L2 U2N Remote UE.</w:t>
            </w:r>
          </w:p>
        </w:tc>
      </w:tr>
      <w:tr w:rsidR="00617ADD" w:rsidRPr="00962B3F" w14:paraId="18BC39A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6F67C" w14:textId="77777777" w:rsidR="00617ADD" w:rsidRPr="00962B3F" w:rsidRDefault="00617ADD" w:rsidP="003514E7">
            <w:pPr>
              <w:pStyle w:val="TAL"/>
              <w:rPr>
                <w:b/>
                <w:bCs/>
                <w:i/>
                <w:iCs/>
                <w:lang w:eastAsia="zh-CN"/>
              </w:rPr>
            </w:pPr>
            <w:r w:rsidRPr="00962B3F">
              <w:rPr>
                <w:b/>
                <w:bCs/>
                <w:i/>
                <w:iCs/>
                <w:lang w:eastAsia="zh-CN"/>
              </w:rPr>
              <w:t>sl-UE-SelectedConfig</w:t>
            </w:r>
          </w:p>
          <w:p w14:paraId="600AC88A" w14:textId="77777777" w:rsidR="00617ADD" w:rsidRPr="00962B3F" w:rsidRDefault="00617ADD" w:rsidP="003514E7">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617ADD" w:rsidRPr="00962B3F" w14:paraId="37041D9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C0473" w14:textId="77777777" w:rsidR="00617ADD" w:rsidRPr="00962B3F" w:rsidRDefault="00617ADD" w:rsidP="003514E7">
            <w:pPr>
              <w:pStyle w:val="TAL"/>
              <w:rPr>
                <w:b/>
                <w:bCs/>
                <w:i/>
                <w:iCs/>
                <w:lang w:eastAsia="zh-CN"/>
              </w:rPr>
            </w:pPr>
            <w:r w:rsidRPr="00962B3F">
              <w:rPr>
                <w:b/>
                <w:bCs/>
                <w:i/>
                <w:iCs/>
                <w:lang w:eastAsia="zh-CN"/>
              </w:rPr>
              <w:t>sl-CSI-Acquisition</w:t>
            </w:r>
          </w:p>
          <w:p w14:paraId="6A436845" w14:textId="77777777" w:rsidR="00617ADD" w:rsidRPr="00962B3F" w:rsidRDefault="00617ADD" w:rsidP="003514E7">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617ADD" w:rsidRPr="00962B3F" w14:paraId="5AFFDB7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F12E96" w14:textId="77777777" w:rsidR="00617ADD" w:rsidRPr="00962B3F" w:rsidRDefault="00617ADD" w:rsidP="003514E7">
            <w:pPr>
              <w:pStyle w:val="TAL"/>
              <w:rPr>
                <w:b/>
                <w:bCs/>
                <w:i/>
                <w:iCs/>
                <w:lang w:eastAsia="zh-CN"/>
              </w:rPr>
            </w:pPr>
            <w:r w:rsidRPr="00962B3F">
              <w:rPr>
                <w:b/>
                <w:bCs/>
                <w:i/>
                <w:iCs/>
                <w:lang w:eastAsia="zh-CN"/>
              </w:rPr>
              <w:t>sl-CSI-SchedulingRequestId</w:t>
            </w:r>
          </w:p>
          <w:p w14:paraId="4694F174" w14:textId="77777777" w:rsidR="00617ADD" w:rsidRPr="00962B3F" w:rsidRDefault="00617ADD" w:rsidP="003514E7">
            <w:pPr>
              <w:pStyle w:val="TAL"/>
              <w:rPr>
                <w:szCs w:val="22"/>
              </w:rPr>
            </w:pPr>
            <w:r w:rsidRPr="00962B3F">
              <w:rPr>
                <w:lang w:eastAsia="en-GB"/>
              </w:rPr>
              <w:t>If present, it indicates the scheduling request configuration applicable for sidelink CSI report MAC CE, as specified in TS 38.321 [3].</w:t>
            </w:r>
          </w:p>
        </w:tc>
      </w:tr>
      <w:tr w:rsidR="00617ADD" w:rsidRPr="00962B3F" w14:paraId="0BB2A29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9416EA" w14:textId="77777777" w:rsidR="00617ADD" w:rsidRPr="00962B3F" w:rsidRDefault="00617ADD" w:rsidP="003514E7">
            <w:pPr>
              <w:pStyle w:val="TAL"/>
              <w:rPr>
                <w:b/>
                <w:bCs/>
                <w:i/>
                <w:iCs/>
                <w:szCs w:val="22"/>
              </w:rPr>
            </w:pPr>
            <w:r w:rsidRPr="00962B3F">
              <w:rPr>
                <w:b/>
                <w:bCs/>
                <w:i/>
                <w:iCs/>
                <w:szCs w:val="22"/>
              </w:rPr>
              <w:t>sl-SSB-PriorityNR</w:t>
            </w:r>
          </w:p>
          <w:p w14:paraId="603FD3F1" w14:textId="77777777" w:rsidR="00617ADD" w:rsidRPr="00962B3F" w:rsidRDefault="00617ADD" w:rsidP="003514E7">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5F142CC2"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5C90F700"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405E745"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5FEE9" w14:textId="77777777" w:rsidR="00617ADD" w:rsidRPr="00962B3F" w:rsidRDefault="00617ADD" w:rsidP="003514E7">
            <w:pPr>
              <w:pStyle w:val="TAH"/>
              <w:rPr>
                <w:lang w:eastAsia="sv-SE"/>
              </w:rPr>
            </w:pPr>
            <w:r w:rsidRPr="00962B3F">
              <w:rPr>
                <w:lang w:eastAsia="sv-SE"/>
              </w:rPr>
              <w:t>Explanation</w:t>
            </w:r>
          </w:p>
        </w:tc>
      </w:tr>
      <w:tr w:rsidR="00617ADD" w:rsidRPr="00962B3F" w14:paraId="0FE5DB4E"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060AA58" w14:textId="77777777" w:rsidR="00617ADD" w:rsidRPr="00962B3F" w:rsidRDefault="00617ADD" w:rsidP="003514E7">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773C8A9" w14:textId="77777777" w:rsidR="00617ADD" w:rsidRPr="00962B3F" w:rsidRDefault="00617ADD" w:rsidP="003514E7">
            <w:pPr>
              <w:pStyle w:val="TAL"/>
              <w:rPr>
                <w:lang w:eastAsia="sv-SE"/>
              </w:rPr>
            </w:pPr>
            <w:r w:rsidRPr="00962B3F">
              <w:rPr>
                <w:lang w:eastAsia="sv-SE"/>
              </w:rPr>
              <w:t>For L2 U2N Relay UE, the field is optionally present, Need M. Otherwise, it is absent.</w:t>
            </w:r>
          </w:p>
        </w:tc>
      </w:tr>
      <w:tr w:rsidR="00617ADD" w:rsidRPr="00962B3F" w14:paraId="4FDAA632" w14:textId="77777777" w:rsidTr="003514E7">
        <w:tc>
          <w:tcPr>
            <w:tcW w:w="4027" w:type="dxa"/>
            <w:tcBorders>
              <w:top w:val="single" w:sz="4" w:space="0" w:color="auto"/>
              <w:left w:val="single" w:sz="4" w:space="0" w:color="auto"/>
              <w:bottom w:val="single" w:sz="4" w:space="0" w:color="auto"/>
              <w:right w:val="single" w:sz="4" w:space="0" w:color="auto"/>
            </w:tcBorders>
          </w:tcPr>
          <w:p w14:paraId="001B05FF" w14:textId="77777777" w:rsidR="00617ADD" w:rsidRPr="00962B3F" w:rsidRDefault="00617ADD" w:rsidP="003514E7">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7C1C621" w14:textId="77777777" w:rsidR="00617ADD" w:rsidRPr="00962B3F" w:rsidRDefault="00617ADD" w:rsidP="003514E7">
            <w:pPr>
              <w:pStyle w:val="TAL"/>
              <w:rPr>
                <w:lang w:eastAsia="sv-SE"/>
              </w:rPr>
            </w:pPr>
            <w:r w:rsidRPr="00962B3F">
              <w:rPr>
                <w:lang w:eastAsia="sv-SE"/>
              </w:rPr>
              <w:t>For L2 U2N Remote UE, the field is optionally present, Need M. Otherwise, it is absent.</w:t>
            </w:r>
          </w:p>
        </w:tc>
      </w:tr>
      <w:tr w:rsidR="00617ADD" w:rsidRPr="00962B3F" w14:paraId="3511D2A0" w14:textId="77777777" w:rsidTr="003514E7">
        <w:tc>
          <w:tcPr>
            <w:tcW w:w="4027" w:type="dxa"/>
            <w:tcBorders>
              <w:top w:val="single" w:sz="4" w:space="0" w:color="auto"/>
              <w:left w:val="single" w:sz="4" w:space="0" w:color="auto"/>
              <w:bottom w:val="single" w:sz="4" w:space="0" w:color="auto"/>
              <w:right w:val="single" w:sz="4" w:space="0" w:color="auto"/>
            </w:tcBorders>
          </w:tcPr>
          <w:p w14:paraId="1226BBF6" w14:textId="77777777" w:rsidR="00617ADD" w:rsidRPr="00962B3F" w:rsidRDefault="00617ADD" w:rsidP="003514E7">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3058024" w14:textId="77777777" w:rsidR="00617ADD" w:rsidRPr="00962B3F" w:rsidRDefault="00617ADD" w:rsidP="003514E7">
            <w:pPr>
              <w:pStyle w:val="TAL"/>
              <w:rPr>
                <w:lang w:eastAsia="sv-SE"/>
              </w:rPr>
            </w:pPr>
            <w:r w:rsidRPr="00962B3F">
              <w:rPr>
                <w:rFonts w:eastAsia="SimSun" w:cs="Arial"/>
                <w:szCs w:val="22"/>
                <w:lang w:eastAsia="zh-CN"/>
              </w:rPr>
              <w:t>The field is optional present for L2 U2N Relay UE and L2 U2N Remote UE, need N. Otherwise, it is absent.</w:t>
            </w:r>
          </w:p>
        </w:tc>
      </w:tr>
    </w:tbl>
    <w:p w14:paraId="07CA0D2F" w14:textId="77777777" w:rsidR="00617ADD" w:rsidRPr="00962B3F" w:rsidRDefault="00617ADD" w:rsidP="00617ADD"/>
    <w:p w14:paraId="6D687B5E" w14:textId="77777777" w:rsidR="00617ADD" w:rsidRPr="00962B3F" w:rsidRDefault="00617ADD" w:rsidP="00617ADD">
      <w:pPr>
        <w:pStyle w:val="Heading4"/>
      </w:pPr>
      <w:bookmarkStart w:id="2357" w:name="_Toc60777529"/>
      <w:bookmarkStart w:id="2358" w:name="_Toc100930466"/>
      <w:r w:rsidRPr="00962B3F">
        <w:t>–</w:t>
      </w:r>
      <w:r w:rsidRPr="00962B3F">
        <w:tab/>
      </w:r>
      <w:r w:rsidRPr="00962B3F">
        <w:rPr>
          <w:i/>
          <w:iCs/>
        </w:rPr>
        <w:t>SL-Config</w:t>
      </w:r>
      <w:r w:rsidRPr="00962B3F">
        <w:rPr>
          <w:i/>
          <w:iCs/>
          <w:lang w:eastAsia="zh-CN"/>
        </w:rPr>
        <w:t>uredGrantConfig</w:t>
      </w:r>
      <w:bookmarkEnd w:id="2357"/>
      <w:bookmarkEnd w:id="2358"/>
    </w:p>
    <w:p w14:paraId="5C51C74C" w14:textId="77777777" w:rsidR="00617ADD" w:rsidRPr="00962B3F" w:rsidRDefault="00617ADD" w:rsidP="00617ADD">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48579C14" w14:textId="77777777" w:rsidR="00617ADD" w:rsidRPr="00962B3F" w:rsidRDefault="00617ADD" w:rsidP="00617ADD">
      <w:pPr>
        <w:pStyle w:val="TH"/>
        <w:rPr>
          <w:b w:val="0"/>
        </w:rPr>
      </w:pPr>
      <w:r w:rsidRPr="00962B3F">
        <w:rPr>
          <w:i/>
          <w:iCs/>
        </w:rPr>
        <w:t>SL-ConfiguredGrantConfig</w:t>
      </w:r>
      <w:r w:rsidRPr="00962B3F">
        <w:t xml:space="preserve"> information element</w:t>
      </w:r>
    </w:p>
    <w:p w14:paraId="640B9390" w14:textId="77777777" w:rsidR="00617ADD" w:rsidRPr="00962B3F" w:rsidRDefault="00617ADD" w:rsidP="00617ADD">
      <w:pPr>
        <w:pStyle w:val="PL"/>
        <w:rPr>
          <w:color w:val="808080"/>
        </w:rPr>
      </w:pPr>
      <w:r w:rsidRPr="00962B3F">
        <w:rPr>
          <w:color w:val="808080"/>
        </w:rPr>
        <w:t>-- ASN1START</w:t>
      </w:r>
    </w:p>
    <w:p w14:paraId="2B28F586" w14:textId="77777777" w:rsidR="00617ADD" w:rsidRPr="00962B3F" w:rsidRDefault="00617ADD" w:rsidP="00617ADD">
      <w:pPr>
        <w:pStyle w:val="PL"/>
        <w:rPr>
          <w:color w:val="808080"/>
        </w:rPr>
      </w:pPr>
      <w:r w:rsidRPr="00962B3F">
        <w:rPr>
          <w:color w:val="808080"/>
        </w:rPr>
        <w:t>-- TAG-SL-CONFIGUREDGRANTCONFIG-START</w:t>
      </w:r>
    </w:p>
    <w:p w14:paraId="5D5FD2F8" w14:textId="77777777" w:rsidR="00617ADD" w:rsidRPr="00962B3F" w:rsidRDefault="00617ADD" w:rsidP="00617ADD">
      <w:pPr>
        <w:pStyle w:val="PL"/>
      </w:pPr>
    </w:p>
    <w:p w14:paraId="402D6443" w14:textId="77777777" w:rsidR="00617ADD" w:rsidRPr="00962B3F" w:rsidRDefault="00617ADD" w:rsidP="00617ADD">
      <w:pPr>
        <w:pStyle w:val="PL"/>
      </w:pPr>
      <w:r w:rsidRPr="00962B3F">
        <w:lastRenderedPageBreak/>
        <w:t xml:space="preserve">SL-ConfiguredGrantConfig-r16 ::=           </w:t>
      </w:r>
      <w:r w:rsidRPr="00962B3F">
        <w:rPr>
          <w:color w:val="993366"/>
        </w:rPr>
        <w:t>SEQUENCE</w:t>
      </w:r>
      <w:r w:rsidRPr="00962B3F">
        <w:t xml:space="preserve"> {</w:t>
      </w:r>
    </w:p>
    <w:p w14:paraId="286C34F5" w14:textId="77777777" w:rsidR="00617ADD" w:rsidRPr="00962B3F" w:rsidRDefault="00617ADD" w:rsidP="00617ADD">
      <w:pPr>
        <w:pStyle w:val="PL"/>
      </w:pPr>
      <w:r w:rsidRPr="00962B3F">
        <w:t xml:space="preserve">    sl-ConfigIndexCG-r16                       SL-ConfigIndexCG-r16,</w:t>
      </w:r>
    </w:p>
    <w:p w14:paraId="5A3873F1" w14:textId="77777777" w:rsidR="00617ADD" w:rsidRPr="00962B3F" w:rsidRDefault="00617ADD" w:rsidP="00617ADD">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42C4D5B1" w14:textId="77777777" w:rsidR="00617ADD" w:rsidRPr="00962B3F" w:rsidRDefault="00617ADD" w:rsidP="00617ADD">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1446CBC8" w14:textId="77777777" w:rsidR="00617ADD" w:rsidRPr="00962B3F" w:rsidRDefault="00617ADD" w:rsidP="00617ADD">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B048162" w14:textId="77777777" w:rsidR="00617ADD" w:rsidRPr="00962B3F" w:rsidRDefault="00617ADD" w:rsidP="00617ADD">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76E4829C" w14:textId="77777777" w:rsidR="00617ADD" w:rsidRPr="00962B3F" w:rsidRDefault="00617ADD" w:rsidP="00617ADD">
      <w:pPr>
        <w:pStyle w:val="PL"/>
      </w:pPr>
      <w:r w:rsidRPr="00962B3F">
        <w:t xml:space="preserve">    rrc-ConfiguredSidelinkGrant-r16            </w:t>
      </w:r>
      <w:r w:rsidRPr="00962B3F">
        <w:rPr>
          <w:color w:val="993366"/>
        </w:rPr>
        <w:t>SEQUENCE</w:t>
      </w:r>
      <w:r w:rsidRPr="00962B3F">
        <w:t xml:space="preserve"> {</w:t>
      </w:r>
    </w:p>
    <w:p w14:paraId="37739E2C" w14:textId="77777777" w:rsidR="00617ADD" w:rsidRPr="00962B3F" w:rsidRDefault="00617ADD" w:rsidP="00617ADD">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6987CF6E" w14:textId="77777777" w:rsidR="00617ADD" w:rsidRPr="00962B3F" w:rsidRDefault="00617ADD" w:rsidP="00617ADD">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1A2D99D0" w14:textId="77777777" w:rsidR="00617ADD" w:rsidRPr="00962B3F" w:rsidRDefault="00617ADD" w:rsidP="00617ADD">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627274C9" w14:textId="77777777" w:rsidR="00617ADD" w:rsidRPr="00962B3F" w:rsidRDefault="00617ADD" w:rsidP="00617ADD">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5BF73403" w14:textId="77777777" w:rsidR="00617ADD" w:rsidRPr="00962B3F" w:rsidRDefault="00617ADD" w:rsidP="00617ADD">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35932DA2" w14:textId="77777777" w:rsidR="00617ADD" w:rsidRPr="00962B3F" w:rsidRDefault="00617ADD" w:rsidP="00617ADD">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A4A71D2" w14:textId="77777777" w:rsidR="00617ADD" w:rsidRPr="00962B3F" w:rsidRDefault="00617ADD" w:rsidP="00617ADD">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44FD7A8D" w14:textId="77777777" w:rsidR="00617ADD" w:rsidRPr="00962B3F" w:rsidRDefault="00617ADD" w:rsidP="00617ADD">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4B535754"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749FEC4" w14:textId="77777777" w:rsidR="00617ADD" w:rsidRPr="00962B3F" w:rsidRDefault="00617ADD" w:rsidP="00617ADD">
      <w:pPr>
        <w:pStyle w:val="PL"/>
      </w:pPr>
      <w:r w:rsidRPr="00962B3F">
        <w:t xml:space="preserve">    ...,</w:t>
      </w:r>
    </w:p>
    <w:p w14:paraId="4CBF8975" w14:textId="77777777" w:rsidR="00617ADD" w:rsidRPr="00962B3F" w:rsidRDefault="00617ADD" w:rsidP="00617ADD">
      <w:pPr>
        <w:pStyle w:val="PL"/>
      </w:pPr>
      <w:r w:rsidRPr="00962B3F">
        <w:t xml:space="preserve">    [[</w:t>
      </w:r>
    </w:p>
    <w:p w14:paraId="6B0928B0" w14:textId="77777777" w:rsidR="00617ADD" w:rsidRPr="00962B3F" w:rsidRDefault="00617ADD" w:rsidP="00617ADD">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596AEA50" w14:textId="77777777" w:rsidR="00617ADD" w:rsidRPr="00962B3F" w:rsidRDefault="00617ADD" w:rsidP="00617ADD">
      <w:pPr>
        <w:pStyle w:val="PL"/>
      </w:pPr>
      <w:r w:rsidRPr="00962B3F">
        <w:t xml:space="preserve">    ]]</w:t>
      </w:r>
    </w:p>
    <w:p w14:paraId="75ABDAFF" w14:textId="77777777" w:rsidR="00617ADD" w:rsidRPr="00962B3F" w:rsidRDefault="00617ADD" w:rsidP="00617ADD">
      <w:pPr>
        <w:pStyle w:val="PL"/>
      </w:pPr>
      <w:r w:rsidRPr="00962B3F">
        <w:t>}</w:t>
      </w:r>
    </w:p>
    <w:p w14:paraId="5CFD63F8" w14:textId="77777777" w:rsidR="00617ADD" w:rsidRPr="00962B3F" w:rsidRDefault="00617ADD" w:rsidP="00617ADD">
      <w:pPr>
        <w:pStyle w:val="PL"/>
      </w:pPr>
    </w:p>
    <w:p w14:paraId="7FF0FA54" w14:textId="77777777" w:rsidR="00617ADD" w:rsidRPr="00962B3F" w:rsidRDefault="00617ADD" w:rsidP="00617ADD">
      <w:pPr>
        <w:pStyle w:val="PL"/>
      </w:pPr>
      <w:r w:rsidRPr="00962B3F">
        <w:t xml:space="preserve">SL-ConfigIndexCG-r16 ::=          </w:t>
      </w:r>
      <w:r w:rsidRPr="00962B3F">
        <w:rPr>
          <w:color w:val="993366"/>
        </w:rPr>
        <w:t>INTEGER</w:t>
      </w:r>
      <w:r w:rsidRPr="00962B3F">
        <w:t xml:space="preserve"> (0..maxNrofCG-SL-1-r16)</w:t>
      </w:r>
    </w:p>
    <w:p w14:paraId="5AC07588" w14:textId="77777777" w:rsidR="00617ADD" w:rsidRPr="00962B3F" w:rsidRDefault="00617ADD" w:rsidP="00617ADD">
      <w:pPr>
        <w:pStyle w:val="PL"/>
      </w:pPr>
    </w:p>
    <w:p w14:paraId="2469B68D" w14:textId="77777777" w:rsidR="00617ADD" w:rsidRPr="00962B3F" w:rsidRDefault="00617ADD" w:rsidP="00617ADD">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068D1864" w14:textId="77777777" w:rsidR="00617ADD" w:rsidRPr="00962B3F" w:rsidRDefault="00617ADD" w:rsidP="00617ADD">
      <w:pPr>
        <w:pStyle w:val="PL"/>
      </w:pPr>
    </w:p>
    <w:p w14:paraId="6DED6DA5" w14:textId="77777777" w:rsidR="00617ADD" w:rsidRPr="00962B3F" w:rsidRDefault="00617ADD" w:rsidP="00617ADD">
      <w:pPr>
        <w:pStyle w:val="PL"/>
      </w:pPr>
      <w:r w:rsidRPr="00962B3F">
        <w:t xml:space="preserve">SL-CG-MaxTransNum-r16 ::=                  </w:t>
      </w:r>
      <w:r w:rsidRPr="00962B3F">
        <w:rPr>
          <w:color w:val="993366"/>
        </w:rPr>
        <w:t>SEQUENCE</w:t>
      </w:r>
      <w:r w:rsidRPr="00962B3F">
        <w:t xml:space="preserve"> {</w:t>
      </w:r>
    </w:p>
    <w:p w14:paraId="4894516C"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7D046716" w14:textId="77777777" w:rsidR="00617ADD" w:rsidRPr="00962B3F" w:rsidRDefault="00617ADD" w:rsidP="00617ADD">
      <w:pPr>
        <w:pStyle w:val="PL"/>
      </w:pPr>
      <w:r w:rsidRPr="00962B3F">
        <w:t xml:space="preserve">    sl-MaxTransNum-r16                         </w:t>
      </w:r>
      <w:r w:rsidRPr="00962B3F">
        <w:rPr>
          <w:color w:val="993366"/>
        </w:rPr>
        <w:t>INTEGER</w:t>
      </w:r>
      <w:r w:rsidRPr="00962B3F">
        <w:t xml:space="preserve"> (1..32)</w:t>
      </w:r>
    </w:p>
    <w:p w14:paraId="2CF3A271" w14:textId="77777777" w:rsidR="00617ADD" w:rsidRPr="00962B3F" w:rsidRDefault="00617ADD" w:rsidP="00617ADD">
      <w:pPr>
        <w:pStyle w:val="PL"/>
      </w:pPr>
      <w:r w:rsidRPr="00962B3F">
        <w:t>}</w:t>
      </w:r>
    </w:p>
    <w:p w14:paraId="19AB8ED0" w14:textId="77777777" w:rsidR="00617ADD" w:rsidRPr="00962B3F" w:rsidRDefault="00617ADD" w:rsidP="00617ADD">
      <w:pPr>
        <w:pStyle w:val="PL"/>
      </w:pPr>
    </w:p>
    <w:p w14:paraId="65927928" w14:textId="77777777" w:rsidR="00617ADD" w:rsidRPr="00962B3F" w:rsidRDefault="00617ADD" w:rsidP="00617ADD">
      <w:pPr>
        <w:pStyle w:val="PL"/>
      </w:pPr>
      <w:r w:rsidRPr="00962B3F">
        <w:t xml:space="preserve">SL-PeriodCG-r16 ::=            </w:t>
      </w:r>
      <w:r w:rsidRPr="00962B3F">
        <w:rPr>
          <w:color w:val="993366"/>
        </w:rPr>
        <w:t>CHOICE</w:t>
      </w:r>
      <w:r w:rsidRPr="00962B3F">
        <w:t>{</w:t>
      </w:r>
    </w:p>
    <w:p w14:paraId="3F3EEB31" w14:textId="77777777" w:rsidR="00617ADD" w:rsidRPr="00962B3F" w:rsidRDefault="00617ADD" w:rsidP="00617ADD">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6BD193B6" w14:textId="77777777" w:rsidR="00617ADD" w:rsidRPr="00962B3F" w:rsidRDefault="00617ADD" w:rsidP="00617ADD">
      <w:pPr>
        <w:pStyle w:val="PL"/>
      </w:pPr>
      <w:r w:rsidRPr="00962B3F">
        <w:t xml:space="preserve">                                               spare5, spare4, spare3, spare2, spare1},</w:t>
      </w:r>
    </w:p>
    <w:p w14:paraId="621C8FF2" w14:textId="77777777" w:rsidR="00617ADD" w:rsidRPr="00962B3F" w:rsidRDefault="00617ADD" w:rsidP="00617ADD">
      <w:pPr>
        <w:pStyle w:val="PL"/>
      </w:pPr>
      <w:r w:rsidRPr="00962B3F">
        <w:t xml:space="preserve">    sl-PeriodCG2-r16               </w:t>
      </w:r>
      <w:r w:rsidRPr="00962B3F">
        <w:rPr>
          <w:color w:val="993366"/>
        </w:rPr>
        <w:t>INTEGER</w:t>
      </w:r>
      <w:r w:rsidRPr="00962B3F">
        <w:t xml:space="preserve"> (1..99)</w:t>
      </w:r>
    </w:p>
    <w:p w14:paraId="7CCB273A" w14:textId="77777777" w:rsidR="00617ADD" w:rsidRPr="00962B3F" w:rsidRDefault="00617ADD" w:rsidP="00617ADD">
      <w:pPr>
        <w:pStyle w:val="PL"/>
      </w:pPr>
      <w:r w:rsidRPr="00962B3F">
        <w:t>}</w:t>
      </w:r>
    </w:p>
    <w:p w14:paraId="18ACE6FD" w14:textId="77777777" w:rsidR="00617ADD" w:rsidRPr="00962B3F" w:rsidRDefault="00617ADD" w:rsidP="00617ADD">
      <w:pPr>
        <w:pStyle w:val="PL"/>
      </w:pPr>
    </w:p>
    <w:p w14:paraId="3C2648C2" w14:textId="77777777" w:rsidR="00617ADD" w:rsidRPr="00962B3F" w:rsidRDefault="00617ADD" w:rsidP="00617ADD">
      <w:pPr>
        <w:pStyle w:val="PL"/>
        <w:rPr>
          <w:color w:val="808080"/>
        </w:rPr>
      </w:pPr>
      <w:r w:rsidRPr="00962B3F">
        <w:rPr>
          <w:color w:val="808080"/>
        </w:rPr>
        <w:t>-- TAG-SL-CONFIGUREDGRANTCONFIG-STOP</w:t>
      </w:r>
    </w:p>
    <w:p w14:paraId="23C213F1" w14:textId="77777777" w:rsidR="00617ADD" w:rsidRPr="00962B3F" w:rsidRDefault="00617ADD" w:rsidP="00617ADD">
      <w:pPr>
        <w:pStyle w:val="PL"/>
        <w:rPr>
          <w:color w:val="808080"/>
        </w:rPr>
      </w:pPr>
      <w:r w:rsidRPr="00962B3F">
        <w:rPr>
          <w:color w:val="808080"/>
        </w:rPr>
        <w:t>-- ASN1STOP</w:t>
      </w:r>
    </w:p>
    <w:p w14:paraId="6783D9BE"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31C582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453C05" w14:textId="77777777" w:rsidR="00617ADD" w:rsidRPr="00962B3F" w:rsidRDefault="00617ADD" w:rsidP="003514E7">
            <w:pPr>
              <w:pStyle w:val="TAH"/>
              <w:rPr>
                <w:lang w:eastAsia="en-GB"/>
              </w:rPr>
            </w:pPr>
            <w:r w:rsidRPr="00962B3F">
              <w:rPr>
                <w:i/>
                <w:iCs/>
                <w:lang w:eastAsia="sv-SE"/>
              </w:rPr>
              <w:lastRenderedPageBreak/>
              <w:t>SL-ConfiguredGrantConfig</w:t>
            </w:r>
            <w:r w:rsidRPr="00962B3F">
              <w:rPr>
                <w:lang w:eastAsia="sv-SE"/>
              </w:rPr>
              <w:t xml:space="preserve"> </w:t>
            </w:r>
            <w:r w:rsidRPr="00962B3F">
              <w:rPr>
                <w:noProof/>
                <w:lang w:eastAsia="en-GB"/>
              </w:rPr>
              <w:t>field descriptions</w:t>
            </w:r>
          </w:p>
        </w:tc>
      </w:tr>
      <w:tr w:rsidR="00617ADD" w:rsidRPr="00962B3F" w14:paraId="0CF6136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6F46FC" w14:textId="77777777" w:rsidR="00617ADD" w:rsidRPr="00962B3F" w:rsidRDefault="00617ADD" w:rsidP="003514E7">
            <w:pPr>
              <w:pStyle w:val="TAL"/>
              <w:rPr>
                <w:b/>
                <w:bCs/>
                <w:i/>
                <w:iCs/>
                <w:lang w:eastAsia="zh-CN"/>
              </w:rPr>
            </w:pPr>
            <w:r w:rsidRPr="00962B3F">
              <w:rPr>
                <w:b/>
                <w:bCs/>
                <w:i/>
                <w:iCs/>
                <w:lang w:eastAsia="zh-CN"/>
              </w:rPr>
              <w:t>sl-ConfigIndexCG</w:t>
            </w:r>
          </w:p>
          <w:p w14:paraId="7502F175" w14:textId="77777777" w:rsidR="00617ADD" w:rsidRPr="00962B3F" w:rsidRDefault="00617ADD" w:rsidP="003514E7">
            <w:pPr>
              <w:pStyle w:val="TAL"/>
              <w:rPr>
                <w:lang w:eastAsia="en-GB"/>
              </w:rPr>
            </w:pPr>
            <w:r w:rsidRPr="00962B3F">
              <w:rPr>
                <w:lang w:eastAsia="en-GB"/>
              </w:rPr>
              <w:t>This field indicates the ID to identify configured grant for sidelink.</w:t>
            </w:r>
          </w:p>
        </w:tc>
      </w:tr>
      <w:tr w:rsidR="00617ADD" w:rsidRPr="00962B3F" w14:paraId="51E259D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52766F" w14:textId="77777777" w:rsidR="00617ADD" w:rsidRPr="00962B3F" w:rsidRDefault="00617ADD" w:rsidP="003514E7">
            <w:pPr>
              <w:pStyle w:val="TAL"/>
              <w:rPr>
                <w:b/>
                <w:bCs/>
                <w:i/>
                <w:iCs/>
                <w:lang w:eastAsia="zh-CN"/>
              </w:rPr>
            </w:pPr>
            <w:r w:rsidRPr="00962B3F">
              <w:rPr>
                <w:b/>
                <w:bCs/>
                <w:i/>
                <w:iCs/>
                <w:lang w:eastAsia="zh-CN"/>
              </w:rPr>
              <w:t>sl-CG-MaxTransNumList</w:t>
            </w:r>
          </w:p>
          <w:p w14:paraId="11966661" w14:textId="77777777" w:rsidR="00617ADD" w:rsidRPr="00962B3F" w:rsidRDefault="00617ADD" w:rsidP="003514E7">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617ADD" w:rsidRPr="00962B3F" w14:paraId="7D03F23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9DC607" w14:textId="77777777" w:rsidR="00617ADD" w:rsidRPr="00962B3F" w:rsidRDefault="00617ADD" w:rsidP="003514E7">
            <w:pPr>
              <w:pStyle w:val="TAL"/>
              <w:rPr>
                <w:b/>
                <w:bCs/>
                <w:i/>
                <w:iCs/>
                <w:lang w:eastAsia="zh-CN"/>
              </w:rPr>
            </w:pPr>
            <w:r w:rsidRPr="00962B3F">
              <w:rPr>
                <w:b/>
                <w:bCs/>
                <w:i/>
                <w:iCs/>
                <w:lang w:eastAsia="zh-CN"/>
              </w:rPr>
              <w:t>sl-FreqResourceCG-Type1</w:t>
            </w:r>
          </w:p>
          <w:p w14:paraId="06C2DF7A" w14:textId="77777777" w:rsidR="00617ADD" w:rsidRPr="00962B3F" w:rsidRDefault="00617ADD" w:rsidP="003514E7">
            <w:pPr>
              <w:pStyle w:val="TAL"/>
              <w:rPr>
                <w:lang w:eastAsia="zh-CN"/>
              </w:rPr>
            </w:pPr>
            <w:r w:rsidRPr="00962B3F">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617ADD" w:rsidRPr="00962B3F" w14:paraId="4E65B34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FBF83" w14:textId="77777777" w:rsidR="00617ADD" w:rsidRPr="00962B3F" w:rsidRDefault="00617ADD" w:rsidP="003514E7">
            <w:pPr>
              <w:pStyle w:val="TAL"/>
              <w:rPr>
                <w:b/>
                <w:i/>
                <w:szCs w:val="22"/>
                <w:lang w:eastAsia="sv-SE"/>
              </w:rPr>
            </w:pPr>
            <w:r w:rsidRPr="00962B3F">
              <w:rPr>
                <w:b/>
                <w:i/>
                <w:szCs w:val="22"/>
                <w:lang w:eastAsia="sv-SE"/>
              </w:rPr>
              <w:t>sl-HARQ-ProcID-Offset</w:t>
            </w:r>
          </w:p>
          <w:p w14:paraId="2912B991" w14:textId="77777777" w:rsidR="00617ADD" w:rsidRPr="00962B3F" w:rsidRDefault="00617ADD" w:rsidP="003514E7">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617ADD" w:rsidRPr="00962B3F" w14:paraId="57DC3EF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9AE509" w14:textId="77777777" w:rsidR="00617ADD" w:rsidRPr="00962B3F" w:rsidRDefault="00617ADD" w:rsidP="003514E7">
            <w:pPr>
              <w:pStyle w:val="TAL"/>
              <w:rPr>
                <w:b/>
                <w:bCs/>
                <w:i/>
                <w:iCs/>
                <w:lang w:eastAsia="zh-CN"/>
              </w:rPr>
            </w:pPr>
            <w:r w:rsidRPr="00962B3F">
              <w:rPr>
                <w:b/>
                <w:bCs/>
                <w:i/>
                <w:iCs/>
                <w:lang w:eastAsia="zh-CN"/>
              </w:rPr>
              <w:t>sl-N1PUCCH-AN</w:t>
            </w:r>
          </w:p>
          <w:p w14:paraId="07515FFE" w14:textId="77777777" w:rsidR="00617ADD" w:rsidRPr="00962B3F" w:rsidRDefault="00617ADD" w:rsidP="003514E7">
            <w:pPr>
              <w:pStyle w:val="TAL"/>
              <w:rPr>
                <w:lang w:eastAsia="zh-CN"/>
              </w:rPr>
            </w:pPr>
            <w:r w:rsidRPr="00962B3F">
              <w:rPr>
                <w:lang w:eastAsia="en-GB"/>
              </w:rPr>
              <w:t xml:space="preserve">This field indicates the HARQ resource for PUCCH for sidelink configured grant type 1. The actual PUCCH-Resource is configured in </w:t>
            </w:r>
            <w:r w:rsidRPr="00962B3F">
              <w:rPr>
                <w:i/>
                <w:iCs/>
                <w:lang w:eastAsia="en-GB"/>
              </w:rPr>
              <w:t>sl-PUCCH-Config</w:t>
            </w:r>
            <w:r w:rsidRPr="00962B3F">
              <w:rPr>
                <w:lang w:eastAsia="en-GB"/>
              </w:rPr>
              <w:t xml:space="preserve"> and referred to by its ID.</w:t>
            </w:r>
          </w:p>
        </w:tc>
      </w:tr>
      <w:tr w:rsidR="00617ADD" w:rsidRPr="00962B3F" w14:paraId="1E00084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812DF" w14:textId="77777777" w:rsidR="00617ADD" w:rsidRPr="00962B3F" w:rsidRDefault="00617ADD" w:rsidP="003514E7">
            <w:pPr>
              <w:pStyle w:val="TAL"/>
              <w:rPr>
                <w:b/>
                <w:bCs/>
                <w:i/>
                <w:iCs/>
                <w:lang w:eastAsia="zh-CN"/>
              </w:rPr>
            </w:pPr>
            <w:r w:rsidRPr="00962B3F">
              <w:rPr>
                <w:b/>
                <w:bCs/>
                <w:i/>
                <w:iCs/>
                <w:lang w:eastAsia="zh-CN"/>
              </w:rPr>
              <w:t>sl-N1PUCCH-AN-Type2</w:t>
            </w:r>
          </w:p>
          <w:p w14:paraId="2EA8D4FF" w14:textId="77777777" w:rsidR="00617ADD" w:rsidRPr="00962B3F" w:rsidRDefault="00617ADD" w:rsidP="003514E7">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617ADD" w:rsidRPr="00962B3F" w14:paraId="7B23E0E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49D314" w14:textId="77777777" w:rsidR="00617ADD" w:rsidRPr="00962B3F" w:rsidRDefault="00617ADD" w:rsidP="003514E7">
            <w:pPr>
              <w:pStyle w:val="TAL"/>
              <w:rPr>
                <w:b/>
                <w:bCs/>
                <w:i/>
                <w:iCs/>
                <w:lang w:eastAsia="zh-CN"/>
              </w:rPr>
            </w:pPr>
            <w:r w:rsidRPr="00962B3F">
              <w:rPr>
                <w:b/>
                <w:bCs/>
                <w:i/>
                <w:iCs/>
                <w:lang w:eastAsia="zh-CN"/>
              </w:rPr>
              <w:t>sl-NrOfHARQ-Processes</w:t>
            </w:r>
          </w:p>
          <w:p w14:paraId="6533467C" w14:textId="77777777" w:rsidR="00617ADD" w:rsidRPr="00962B3F" w:rsidRDefault="00617ADD" w:rsidP="003514E7">
            <w:pPr>
              <w:pStyle w:val="TAL"/>
              <w:rPr>
                <w:lang w:eastAsia="zh-CN"/>
              </w:rPr>
            </w:pPr>
            <w:r w:rsidRPr="00962B3F">
              <w:rPr>
                <w:lang w:eastAsia="en-GB"/>
              </w:rPr>
              <w:t>This field indicates the number of HARQ processes configured for a specific configured grant. It applies for both Type 1 and Type 2.</w:t>
            </w:r>
          </w:p>
        </w:tc>
      </w:tr>
      <w:tr w:rsidR="00617ADD" w:rsidRPr="00962B3F" w14:paraId="6617AB4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791228" w14:textId="77777777" w:rsidR="00617ADD" w:rsidRPr="00962B3F" w:rsidRDefault="00617ADD" w:rsidP="003514E7">
            <w:pPr>
              <w:pStyle w:val="TAL"/>
              <w:rPr>
                <w:b/>
                <w:bCs/>
                <w:i/>
                <w:iCs/>
                <w:lang w:eastAsia="zh-CN"/>
              </w:rPr>
            </w:pPr>
            <w:r w:rsidRPr="00962B3F">
              <w:rPr>
                <w:b/>
                <w:bCs/>
                <w:i/>
                <w:iCs/>
                <w:lang w:eastAsia="zh-CN"/>
              </w:rPr>
              <w:t>sl-PeriodCG</w:t>
            </w:r>
          </w:p>
          <w:p w14:paraId="01BA6093" w14:textId="77777777" w:rsidR="00617ADD" w:rsidRPr="00962B3F" w:rsidRDefault="00617ADD" w:rsidP="003514E7">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617ADD" w:rsidRPr="00962B3F" w14:paraId="4ED11EB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2FF17" w14:textId="77777777" w:rsidR="00617ADD" w:rsidRPr="00962B3F" w:rsidRDefault="00617ADD" w:rsidP="003514E7">
            <w:pPr>
              <w:pStyle w:val="TAL"/>
              <w:rPr>
                <w:b/>
                <w:bCs/>
                <w:i/>
                <w:iCs/>
                <w:lang w:eastAsia="sv-SE"/>
              </w:rPr>
            </w:pPr>
            <w:r w:rsidRPr="00962B3F">
              <w:rPr>
                <w:b/>
                <w:bCs/>
                <w:i/>
                <w:iCs/>
                <w:lang w:eastAsia="sv-SE"/>
              </w:rPr>
              <w:t>sl-PSFCH-ToPUCCH</w:t>
            </w:r>
            <w:r w:rsidRPr="00962B3F">
              <w:rPr>
                <w:rFonts w:cs="Arial"/>
                <w:b/>
                <w:bCs/>
                <w:i/>
                <w:iCs/>
              </w:rPr>
              <w:t>-CG-Type1</w:t>
            </w:r>
          </w:p>
          <w:p w14:paraId="34D0F198" w14:textId="77777777" w:rsidR="00617ADD" w:rsidRPr="00962B3F" w:rsidRDefault="00617ADD" w:rsidP="003514E7">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617ADD" w:rsidRPr="00962B3F" w14:paraId="527FA05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9381A2" w14:textId="77777777" w:rsidR="00617ADD" w:rsidRPr="00962B3F" w:rsidRDefault="00617ADD" w:rsidP="003514E7">
            <w:pPr>
              <w:pStyle w:val="TAL"/>
              <w:rPr>
                <w:b/>
                <w:bCs/>
                <w:i/>
                <w:iCs/>
                <w:lang w:eastAsia="zh-CN"/>
              </w:rPr>
            </w:pPr>
            <w:r w:rsidRPr="00962B3F">
              <w:rPr>
                <w:b/>
                <w:bCs/>
                <w:i/>
                <w:iCs/>
                <w:lang w:eastAsia="zh-CN"/>
              </w:rPr>
              <w:t>sl-ResourcePoolID</w:t>
            </w:r>
          </w:p>
          <w:p w14:paraId="00E0FE12" w14:textId="77777777" w:rsidR="00617ADD" w:rsidRPr="00962B3F" w:rsidRDefault="00617ADD" w:rsidP="003514E7">
            <w:pPr>
              <w:pStyle w:val="TAL"/>
              <w:rPr>
                <w:b/>
                <w:bCs/>
                <w:i/>
                <w:iCs/>
                <w:lang w:eastAsia="zh-CN"/>
              </w:rPr>
            </w:pPr>
            <w:r w:rsidRPr="00962B3F">
              <w:rPr>
                <w:lang w:eastAsia="en-GB"/>
              </w:rPr>
              <w:t>Indicates the resource pool in which the configured sidelink grant Type 1 is applied.</w:t>
            </w:r>
          </w:p>
        </w:tc>
      </w:tr>
      <w:tr w:rsidR="00617ADD" w:rsidRPr="00962B3F" w14:paraId="2791A44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367B4E" w14:textId="77777777" w:rsidR="00617ADD" w:rsidRPr="00962B3F" w:rsidRDefault="00617ADD" w:rsidP="003514E7">
            <w:pPr>
              <w:pStyle w:val="TAL"/>
              <w:rPr>
                <w:b/>
                <w:bCs/>
                <w:i/>
                <w:iCs/>
                <w:lang w:eastAsia="zh-CN"/>
              </w:rPr>
            </w:pPr>
            <w:r w:rsidRPr="00962B3F">
              <w:rPr>
                <w:b/>
                <w:bCs/>
                <w:i/>
                <w:iCs/>
                <w:lang w:eastAsia="zh-CN"/>
              </w:rPr>
              <w:t>sl-StartSubchannelCG-Type1</w:t>
            </w:r>
          </w:p>
          <w:p w14:paraId="1625148A" w14:textId="77777777" w:rsidR="00617ADD" w:rsidRPr="00962B3F" w:rsidRDefault="00617ADD" w:rsidP="003514E7">
            <w:pPr>
              <w:pStyle w:val="TAL"/>
              <w:rPr>
                <w:lang w:eastAsia="zh-CN"/>
              </w:rPr>
            </w:pPr>
            <w:r w:rsidRPr="00962B3F">
              <w:rPr>
                <w:lang w:eastAsia="en-GB"/>
              </w:rPr>
              <w:t>This field indicates the starting sub-channel of sidelink configured grant Type 1. An index giving valid sub-channel index.</w:t>
            </w:r>
          </w:p>
        </w:tc>
      </w:tr>
      <w:tr w:rsidR="00617ADD" w:rsidRPr="00962B3F" w14:paraId="799DB3F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765AD" w14:textId="77777777" w:rsidR="00617ADD" w:rsidRPr="00962B3F" w:rsidRDefault="00617ADD" w:rsidP="003514E7">
            <w:pPr>
              <w:pStyle w:val="TAL"/>
              <w:rPr>
                <w:b/>
                <w:bCs/>
                <w:i/>
                <w:iCs/>
                <w:lang w:eastAsia="zh-CN"/>
              </w:rPr>
            </w:pPr>
            <w:r w:rsidRPr="00962B3F">
              <w:rPr>
                <w:b/>
                <w:bCs/>
                <w:i/>
                <w:iCs/>
                <w:lang w:eastAsia="zh-CN"/>
              </w:rPr>
              <w:t>sl-TimeOffsetCG-Type1</w:t>
            </w:r>
          </w:p>
          <w:p w14:paraId="48E44E53" w14:textId="77777777" w:rsidR="00617ADD" w:rsidRPr="00962B3F" w:rsidRDefault="00617ADD" w:rsidP="003514E7">
            <w:pPr>
              <w:pStyle w:val="TAL"/>
              <w:rPr>
                <w:lang w:eastAsia="zh-CN"/>
              </w:rPr>
            </w:pPr>
            <w:r w:rsidRPr="00962B3F">
              <w:rPr>
                <w:lang w:eastAsia="en-GB"/>
              </w:rPr>
              <w:t>This field indicates the slot offset with respect to 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617ADD" w:rsidRPr="00962B3F" w14:paraId="1234519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0F226B" w14:textId="77777777" w:rsidR="00617ADD" w:rsidRPr="00962B3F" w:rsidRDefault="00617ADD" w:rsidP="003514E7">
            <w:pPr>
              <w:pStyle w:val="TAL"/>
              <w:rPr>
                <w:b/>
                <w:bCs/>
                <w:i/>
                <w:iCs/>
                <w:lang w:eastAsia="zh-CN"/>
              </w:rPr>
            </w:pPr>
            <w:r w:rsidRPr="00962B3F">
              <w:rPr>
                <w:b/>
                <w:bCs/>
                <w:i/>
                <w:iCs/>
                <w:lang w:eastAsia="zh-CN"/>
              </w:rPr>
              <w:t>sl-TimeReferenceSFN-Type1</w:t>
            </w:r>
          </w:p>
          <w:p w14:paraId="09A82230" w14:textId="77777777" w:rsidR="00617ADD" w:rsidRPr="00962B3F" w:rsidRDefault="00617ADD" w:rsidP="003514E7">
            <w:pPr>
              <w:pStyle w:val="TAL"/>
              <w:rPr>
                <w:lang w:eastAsia="zh-CN"/>
              </w:rPr>
            </w:pPr>
            <w:r w:rsidRPr="00962B3F">
              <w:rPr>
                <w:lang w:eastAsia="zh-CN"/>
              </w:rPr>
              <w:t>Indicates SFN used for determination of the offset of a resource in time domain. If it is present, the UE uses the 1</w:t>
            </w:r>
            <w:r w:rsidRPr="00962B3F">
              <w:rPr>
                <w:vertAlign w:val="superscript"/>
                <w:lang w:eastAsia="zh-CN"/>
              </w:rPr>
              <w:t>st</w:t>
            </w:r>
            <w:r w:rsidRPr="00962B3F">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617ADD" w:rsidRPr="00962B3F" w14:paraId="0A7148D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2A2879" w14:textId="77777777" w:rsidR="00617ADD" w:rsidRPr="00962B3F" w:rsidRDefault="00617ADD" w:rsidP="003514E7">
            <w:pPr>
              <w:pStyle w:val="TAL"/>
              <w:rPr>
                <w:b/>
                <w:bCs/>
                <w:i/>
                <w:iCs/>
                <w:lang w:eastAsia="zh-CN"/>
              </w:rPr>
            </w:pPr>
            <w:r w:rsidRPr="00962B3F">
              <w:rPr>
                <w:b/>
                <w:bCs/>
                <w:i/>
                <w:iCs/>
                <w:lang w:eastAsia="zh-CN"/>
              </w:rPr>
              <w:t>sl-TimeResourceCG-Type1</w:t>
            </w:r>
          </w:p>
          <w:p w14:paraId="785FB35F" w14:textId="77777777" w:rsidR="00617ADD" w:rsidRPr="00962B3F" w:rsidRDefault="00617ADD" w:rsidP="003514E7">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7030C6F" w14:textId="77777777" w:rsidR="00617ADD" w:rsidRPr="00962B3F" w:rsidRDefault="00617ADD" w:rsidP="00617ADD"/>
    <w:p w14:paraId="0B00D2FF" w14:textId="77777777" w:rsidR="00617ADD" w:rsidRPr="00962B3F" w:rsidRDefault="00617ADD" w:rsidP="00617ADD">
      <w:pPr>
        <w:pStyle w:val="Heading4"/>
      </w:pPr>
      <w:bookmarkStart w:id="2359" w:name="_Toc60777530"/>
      <w:bookmarkStart w:id="2360" w:name="_Toc100930467"/>
      <w:r w:rsidRPr="00962B3F">
        <w:t>–</w:t>
      </w:r>
      <w:r w:rsidRPr="00962B3F">
        <w:tab/>
      </w:r>
      <w:r w:rsidRPr="00962B3F">
        <w:rPr>
          <w:i/>
          <w:iCs/>
        </w:rPr>
        <w:t>SL-DestinationIdentity</w:t>
      </w:r>
      <w:bookmarkEnd w:id="2359"/>
      <w:bookmarkEnd w:id="2360"/>
    </w:p>
    <w:p w14:paraId="39AB3DDB" w14:textId="77777777" w:rsidR="00617ADD" w:rsidRPr="00962B3F" w:rsidRDefault="00617ADD" w:rsidP="00617ADD">
      <w:r w:rsidRPr="00962B3F">
        <w:t xml:space="preserve">The IE </w:t>
      </w:r>
      <w:r w:rsidRPr="00962B3F">
        <w:rPr>
          <w:i/>
        </w:rPr>
        <w:t>SL-DestinationIdentity</w:t>
      </w:r>
      <w:r w:rsidRPr="00962B3F">
        <w:t xml:space="preserve"> is used to identify a destination of a NR sidelink communication.</w:t>
      </w:r>
    </w:p>
    <w:p w14:paraId="7970BD64" w14:textId="77777777" w:rsidR="00617ADD" w:rsidRPr="00962B3F" w:rsidRDefault="00617ADD" w:rsidP="00617ADD">
      <w:pPr>
        <w:pStyle w:val="TH"/>
        <w:rPr>
          <w:b w:val="0"/>
        </w:rPr>
      </w:pPr>
      <w:r w:rsidRPr="00962B3F">
        <w:rPr>
          <w:i/>
          <w:iCs/>
        </w:rPr>
        <w:lastRenderedPageBreak/>
        <w:t>SL-DestinationIdentity</w:t>
      </w:r>
      <w:r w:rsidRPr="00962B3F">
        <w:t xml:space="preserve"> information element</w:t>
      </w:r>
    </w:p>
    <w:p w14:paraId="751EA66D" w14:textId="77777777" w:rsidR="00617ADD" w:rsidRPr="00962B3F" w:rsidRDefault="00617ADD" w:rsidP="00617ADD">
      <w:pPr>
        <w:pStyle w:val="PL"/>
        <w:rPr>
          <w:color w:val="808080"/>
        </w:rPr>
      </w:pPr>
      <w:r w:rsidRPr="00962B3F">
        <w:rPr>
          <w:color w:val="808080"/>
        </w:rPr>
        <w:t>-- ASN1START</w:t>
      </w:r>
    </w:p>
    <w:p w14:paraId="33E3A29A" w14:textId="77777777" w:rsidR="00617ADD" w:rsidRPr="00962B3F" w:rsidRDefault="00617ADD" w:rsidP="00617ADD">
      <w:pPr>
        <w:pStyle w:val="PL"/>
        <w:rPr>
          <w:color w:val="808080"/>
        </w:rPr>
      </w:pPr>
      <w:r w:rsidRPr="00962B3F">
        <w:rPr>
          <w:color w:val="808080"/>
        </w:rPr>
        <w:t>-- TAG-SL-DESTINATIONIDENTITY-START</w:t>
      </w:r>
    </w:p>
    <w:p w14:paraId="3EE1C34A" w14:textId="77777777" w:rsidR="00617ADD" w:rsidRPr="00962B3F" w:rsidRDefault="00617ADD" w:rsidP="00617ADD">
      <w:pPr>
        <w:pStyle w:val="PL"/>
      </w:pPr>
    </w:p>
    <w:p w14:paraId="760DC373" w14:textId="77777777" w:rsidR="00617ADD" w:rsidRPr="00962B3F" w:rsidRDefault="00617ADD" w:rsidP="00617ADD">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90FFD41" w14:textId="77777777" w:rsidR="00617ADD" w:rsidRPr="00962B3F" w:rsidRDefault="00617ADD" w:rsidP="00617ADD">
      <w:pPr>
        <w:pStyle w:val="PL"/>
      </w:pPr>
    </w:p>
    <w:p w14:paraId="45735E6F" w14:textId="77777777" w:rsidR="00617ADD" w:rsidRPr="00962B3F" w:rsidRDefault="00617ADD" w:rsidP="00617ADD">
      <w:pPr>
        <w:pStyle w:val="PL"/>
        <w:rPr>
          <w:color w:val="808080"/>
        </w:rPr>
      </w:pPr>
      <w:r w:rsidRPr="00962B3F">
        <w:rPr>
          <w:color w:val="808080"/>
        </w:rPr>
        <w:t>-- TAG-SL-DESTINATIONIDENTITY-STOP</w:t>
      </w:r>
    </w:p>
    <w:p w14:paraId="75FAAE86" w14:textId="77777777" w:rsidR="00617ADD" w:rsidRPr="00962B3F" w:rsidRDefault="00617ADD" w:rsidP="00617ADD">
      <w:pPr>
        <w:pStyle w:val="PL"/>
        <w:rPr>
          <w:color w:val="808080"/>
        </w:rPr>
      </w:pPr>
      <w:r w:rsidRPr="00962B3F">
        <w:rPr>
          <w:color w:val="808080"/>
        </w:rPr>
        <w:t>-- ASN1STOP</w:t>
      </w:r>
    </w:p>
    <w:p w14:paraId="2D064198" w14:textId="77777777" w:rsidR="00617ADD" w:rsidRPr="00962B3F" w:rsidRDefault="00617ADD" w:rsidP="00617ADD"/>
    <w:p w14:paraId="640F21E2" w14:textId="77777777" w:rsidR="00617ADD" w:rsidRPr="00962B3F" w:rsidRDefault="00617ADD" w:rsidP="00617ADD">
      <w:pPr>
        <w:pStyle w:val="Heading4"/>
        <w:rPr>
          <w:i/>
        </w:rPr>
      </w:pPr>
      <w:bookmarkStart w:id="2361" w:name="_Toc76423838"/>
      <w:bookmarkStart w:id="2362" w:name="_Toc100930468"/>
      <w:bookmarkStart w:id="2363" w:name="OLE_LINK20"/>
      <w:r w:rsidRPr="00962B3F">
        <w:rPr>
          <w:i/>
        </w:rPr>
        <w:t>–</w:t>
      </w:r>
      <w:r w:rsidRPr="00962B3F">
        <w:rPr>
          <w:i/>
        </w:rPr>
        <w:tab/>
        <w:t>SL-DRX-Config</w:t>
      </w:r>
      <w:bookmarkEnd w:id="2361"/>
      <w:bookmarkEnd w:id="2362"/>
    </w:p>
    <w:p w14:paraId="3393C7C0" w14:textId="77777777" w:rsidR="00617ADD" w:rsidRPr="00962B3F" w:rsidRDefault="00617ADD" w:rsidP="00617ADD">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4762D2C3" w14:textId="77777777" w:rsidR="00617ADD" w:rsidRPr="00962B3F" w:rsidRDefault="00617ADD" w:rsidP="00617ADD">
      <w:pPr>
        <w:pStyle w:val="TH"/>
        <w:rPr>
          <w:bCs/>
          <w:i/>
          <w:iCs/>
        </w:rPr>
      </w:pPr>
      <w:r w:rsidRPr="00962B3F">
        <w:rPr>
          <w:bCs/>
          <w:i/>
          <w:iCs/>
        </w:rPr>
        <w:t>SL-DRX-Config information element</w:t>
      </w:r>
    </w:p>
    <w:p w14:paraId="353C5DA7" w14:textId="77777777" w:rsidR="00617ADD" w:rsidRPr="00962B3F" w:rsidRDefault="00617ADD" w:rsidP="00617ADD">
      <w:pPr>
        <w:pStyle w:val="PL"/>
        <w:rPr>
          <w:color w:val="808080"/>
        </w:rPr>
      </w:pPr>
      <w:r w:rsidRPr="00962B3F">
        <w:rPr>
          <w:color w:val="808080"/>
        </w:rPr>
        <w:t>-- ASN1START</w:t>
      </w:r>
    </w:p>
    <w:p w14:paraId="67E1AF33" w14:textId="77777777" w:rsidR="00617ADD" w:rsidRPr="00962B3F" w:rsidRDefault="00617ADD" w:rsidP="00617ADD">
      <w:pPr>
        <w:pStyle w:val="PL"/>
        <w:rPr>
          <w:color w:val="808080"/>
        </w:rPr>
      </w:pPr>
      <w:r w:rsidRPr="00962B3F">
        <w:rPr>
          <w:color w:val="808080"/>
        </w:rPr>
        <w:t>-- TAG-SL-DRX-CONFIG-START</w:t>
      </w:r>
    </w:p>
    <w:p w14:paraId="580B2812" w14:textId="77777777" w:rsidR="00617ADD" w:rsidRPr="00962B3F" w:rsidRDefault="00617ADD" w:rsidP="00617ADD">
      <w:pPr>
        <w:pStyle w:val="PL"/>
      </w:pPr>
    </w:p>
    <w:p w14:paraId="3F0D0DA3" w14:textId="77777777" w:rsidR="00617ADD" w:rsidRPr="00962B3F" w:rsidRDefault="00617ADD" w:rsidP="00617ADD">
      <w:pPr>
        <w:pStyle w:val="PL"/>
      </w:pPr>
      <w:r w:rsidRPr="00962B3F">
        <w:t xml:space="preserve">SL-DRX-Config-r17 ::=                      </w:t>
      </w:r>
      <w:r w:rsidRPr="00962B3F">
        <w:rPr>
          <w:color w:val="993366"/>
        </w:rPr>
        <w:t>SEQUENCE</w:t>
      </w:r>
      <w:r w:rsidRPr="00962B3F">
        <w:t xml:space="preserve"> {</w:t>
      </w:r>
    </w:p>
    <w:p w14:paraId="72D0EA8C" w14:textId="77777777" w:rsidR="00617ADD" w:rsidRPr="00962B3F" w:rsidRDefault="00617ADD" w:rsidP="00617ADD">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53C2EFE0" w14:textId="77777777" w:rsidR="00617ADD" w:rsidRPr="00962B3F" w:rsidRDefault="00617ADD" w:rsidP="00617ADD">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8793751" w14:textId="77777777" w:rsidR="00617ADD" w:rsidRPr="00962B3F" w:rsidRDefault="00617ADD" w:rsidP="00617ADD">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5D4C218D" w14:textId="77777777" w:rsidR="00617ADD" w:rsidRPr="00962B3F" w:rsidRDefault="00617ADD" w:rsidP="00617ADD">
      <w:pPr>
        <w:pStyle w:val="PL"/>
      </w:pPr>
      <w:r w:rsidRPr="00962B3F">
        <w:t xml:space="preserve">    ...</w:t>
      </w:r>
    </w:p>
    <w:p w14:paraId="4CAFF344" w14:textId="77777777" w:rsidR="00617ADD" w:rsidRPr="00962B3F" w:rsidRDefault="00617ADD" w:rsidP="00617ADD">
      <w:pPr>
        <w:pStyle w:val="PL"/>
      </w:pPr>
      <w:r w:rsidRPr="00962B3F">
        <w:t>}</w:t>
      </w:r>
    </w:p>
    <w:p w14:paraId="151457C4" w14:textId="77777777" w:rsidR="00617ADD" w:rsidRPr="00962B3F" w:rsidRDefault="00617ADD" w:rsidP="00617ADD">
      <w:pPr>
        <w:pStyle w:val="PL"/>
      </w:pPr>
    </w:p>
    <w:p w14:paraId="4877A86F" w14:textId="77777777" w:rsidR="00617ADD" w:rsidRPr="00962B3F" w:rsidRDefault="00617ADD" w:rsidP="00617ADD">
      <w:pPr>
        <w:pStyle w:val="PL"/>
      </w:pPr>
      <w:r w:rsidRPr="00962B3F">
        <w:t xml:space="preserve">SL-DRX-ConfigUC-Info-r17 ::=               </w:t>
      </w:r>
      <w:r w:rsidRPr="00962B3F">
        <w:rPr>
          <w:color w:val="993366"/>
        </w:rPr>
        <w:t>SEQUENCE</w:t>
      </w:r>
      <w:r w:rsidRPr="00962B3F">
        <w:t xml:space="preserve"> {</w:t>
      </w:r>
    </w:p>
    <w:p w14:paraId="318586F0" w14:textId="77777777" w:rsidR="00617ADD" w:rsidRPr="00962B3F" w:rsidRDefault="00617ADD" w:rsidP="00617ADD">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6A966C24" w14:textId="77777777" w:rsidR="00617ADD" w:rsidRPr="00962B3F" w:rsidRDefault="00617ADD" w:rsidP="00617ADD">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27BFA1CF" w14:textId="77777777" w:rsidR="00617ADD" w:rsidRPr="00962B3F" w:rsidRDefault="00617ADD" w:rsidP="00617ADD">
      <w:pPr>
        <w:pStyle w:val="PL"/>
      </w:pPr>
      <w:r w:rsidRPr="00962B3F">
        <w:t xml:space="preserve">    ...</w:t>
      </w:r>
    </w:p>
    <w:p w14:paraId="7DAF37EB" w14:textId="77777777" w:rsidR="00617ADD" w:rsidRPr="00962B3F" w:rsidRDefault="00617ADD" w:rsidP="00617ADD">
      <w:pPr>
        <w:pStyle w:val="PL"/>
      </w:pPr>
      <w:r w:rsidRPr="00962B3F">
        <w:t>}</w:t>
      </w:r>
    </w:p>
    <w:p w14:paraId="46013BA4" w14:textId="77777777" w:rsidR="00617ADD" w:rsidRPr="00962B3F" w:rsidRDefault="00617ADD" w:rsidP="00617ADD">
      <w:pPr>
        <w:pStyle w:val="PL"/>
      </w:pPr>
    </w:p>
    <w:bookmarkEnd w:id="2363"/>
    <w:p w14:paraId="3859D36D" w14:textId="77777777" w:rsidR="00617ADD" w:rsidRPr="00962B3F" w:rsidRDefault="00617ADD" w:rsidP="00617ADD">
      <w:pPr>
        <w:pStyle w:val="PL"/>
        <w:rPr>
          <w:color w:val="808080"/>
        </w:rPr>
      </w:pPr>
      <w:r w:rsidRPr="00962B3F">
        <w:rPr>
          <w:color w:val="808080"/>
        </w:rPr>
        <w:t>-- TAG-SL-DRX-CONFIG-STOP</w:t>
      </w:r>
    </w:p>
    <w:p w14:paraId="6910D60F" w14:textId="77777777" w:rsidR="00617ADD" w:rsidRPr="00962B3F" w:rsidRDefault="00617ADD" w:rsidP="00617ADD">
      <w:pPr>
        <w:pStyle w:val="PL"/>
        <w:rPr>
          <w:color w:val="808080"/>
        </w:rPr>
      </w:pPr>
      <w:r w:rsidRPr="00962B3F">
        <w:rPr>
          <w:color w:val="808080"/>
        </w:rPr>
        <w:t>-- ASN1STOP</w:t>
      </w:r>
    </w:p>
    <w:p w14:paraId="45F0F902" w14:textId="77777777" w:rsidR="00617ADD" w:rsidRPr="00962B3F" w:rsidRDefault="00617ADD" w:rsidP="00617ADD">
      <w:pPr>
        <w:pStyle w:val="PL"/>
      </w:pPr>
    </w:p>
    <w:p w14:paraId="488D895C" w14:textId="77777777" w:rsidR="00617ADD" w:rsidRPr="00962B3F" w:rsidRDefault="00617ADD" w:rsidP="00617AD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2363B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DB5AC5" w14:textId="77777777" w:rsidR="00617ADD" w:rsidRPr="00962B3F" w:rsidRDefault="00617ADD" w:rsidP="003514E7">
            <w:pPr>
              <w:pStyle w:val="TAH"/>
              <w:rPr>
                <w:lang w:eastAsia="sv-SE"/>
              </w:rPr>
            </w:pPr>
            <w:r w:rsidRPr="00962B3F">
              <w:rPr>
                <w:i/>
                <w:lang w:eastAsia="sv-SE"/>
              </w:rPr>
              <w:t xml:space="preserve">SL-DRX-Config </w:t>
            </w:r>
            <w:r w:rsidRPr="00962B3F">
              <w:rPr>
                <w:lang w:eastAsia="sv-SE"/>
              </w:rPr>
              <w:t>field descriptions</w:t>
            </w:r>
          </w:p>
        </w:tc>
      </w:tr>
      <w:tr w:rsidR="00617ADD" w:rsidRPr="00962B3F" w14:paraId="37BCC7C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58D6C4F" w14:textId="77777777" w:rsidR="00617ADD" w:rsidRPr="00962B3F" w:rsidRDefault="00617ADD" w:rsidP="003514E7">
            <w:pPr>
              <w:pStyle w:val="TAL"/>
              <w:rPr>
                <w:b/>
                <w:i/>
              </w:rPr>
            </w:pPr>
            <w:r w:rsidRPr="00962B3F">
              <w:rPr>
                <w:b/>
                <w:i/>
              </w:rPr>
              <w:t>sl-DRX-Config-GC-BC</w:t>
            </w:r>
          </w:p>
          <w:p w14:paraId="5D80F827" w14:textId="77777777" w:rsidR="00617ADD" w:rsidRPr="00962B3F" w:rsidRDefault="00617ADD" w:rsidP="003514E7">
            <w:pPr>
              <w:pStyle w:val="TAL"/>
            </w:pPr>
            <w:r w:rsidRPr="00962B3F">
              <w:t>This field indicates the sidelink DRX configurations for groupcast and broadcast communication, as specified in TS 38.321 [3].</w:t>
            </w:r>
          </w:p>
        </w:tc>
      </w:tr>
      <w:tr w:rsidR="00617ADD" w:rsidRPr="00962B3F" w14:paraId="1F63578F" w14:textId="77777777" w:rsidTr="003514E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60484447" w14:textId="77777777" w:rsidR="00617ADD" w:rsidRPr="00962B3F" w:rsidRDefault="00617ADD" w:rsidP="003514E7">
            <w:pPr>
              <w:pStyle w:val="TAL"/>
              <w:rPr>
                <w:b/>
                <w:i/>
              </w:rPr>
            </w:pPr>
            <w:r w:rsidRPr="00962B3F">
              <w:rPr>
                <w:b/>
                <w:i/>
              </w:rPr>
              <w:t>sl-DRX-ConfigUC-ToReleaseList</w:t>
            </w:r>
          </w:p>
          <w:p w14:paraId="4F7039B9" w14:textId="77777777" w:rsidR="00617ADD" w:rsidRPr="00962B3F" w:rsidRDefault="00617ADD" w:rsidP="003514E7">
            <w:pPr>
              <w:pStyle w:val="TAL"/>
            </w:pPr>
            <w:r w:rsidRPr="00962B3F">
              <w:t>This field indicates the sidelink DRX configurations for corresponding unicast destinations to remove.</w:t>
            </w:r>
          </w:p>
        </w:tc>
      </w:tr>
      <w:tr w:rsidR="00617ADD" w:rsidRPr="00962B3F" w14:paraId="1FFFDDCF" w14:textId="77777777" w:rsidTr="003514E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122CB43" w14:textId="77777777" w:rsidR="00617ADD" w:rsidRPr="00962B3F" w:rsidRDefault="00617ADD" w:rsidP="003514E7">
            <w:pPr>
              <w:pStyle w:val="TAL"/>
              <w:rPr>
                <w:b/>
                <w:i/>
              </w:rPr>
            </w:pPr>
            <w:r w:rsidRPr="00962B3F">
              <w:rPr>
                <w:b/>
                <w:i/>
              </w:rPr>
              <w:t>sl-DRX-ConfigUC-ToAddModList</w:t>
            </w:r>
          </w:p>
          <w:p w14:paraId="6EDC99A9" w14:textId="77777777" w:rsidR="00617ADD" w:rsidRPr="00962B3F" w:rsidRDefault="00617ADD" w:rsidP="003514E7">
            <w:pPr>
              <w:pStyle w:val="TAL"/>
            </w:pPr>
            <w:r w:rsidRPr="00962B3F">
              <w:t>This field indicates the sidelink DRX configurations for corresponding unicast destinations to add and/or modify.</w:t>
            </w:r>
          </w:p>
        </w:tc>
      </w:tr>
    </w:tbl>
    <w:p w14:paraId="35ED19F4" w14:textId="77777777" w:rsidR="00617ADD" w:rsidRPr="00962B3F" w:rsidRDefault="00617ADD" w:rsidP="00617AD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17ADD" w:rsidRPr="00962B3F" w14:paraId="3749EDAD" w14:textId="77777777" w:rsidTr="003514E7">
        <w:tc>
          <w:tcPr>
            <w:tcW w:w="3407" w:type="dxa"/>
            <w:tcBorders>
              <w:top w:val="single" w:sz="4" w:space="0" w:color="auto"/>
              <w:left w:val="single" w:sz="4" w:space="0" w:color="auto"/>
              <w:bottom w:val="single" w:sz="4" w:space="0" w:color="auto"/>
              <w:right w:val="single" w:sz="4" w:space="0" w:color="auto"/>
            </w:tcBorders>
            <w:hideMark/>
          </w:tcPr>
          <w:p w14:paraId="6409719E" w14:textId="77777777" w:rsidR="00617ADD" w:rsidRPr="00962B3F" w:rsidRDefault="00617ADD" w:rsidP="003514E7">
            <w:pPr>
              <w:pStyle w:val="TAH"/>
              <w:rPr>
                <w:lang w:eastAsia="sv-SE"/>
              </w:rPr>
            </w:pPr>
            <w:r w:rsidRPr="00962B3F">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589B48" w14:textId="77777777" w:rsidR="00617ADD" w:rsidRPr="00962B3F" w:rsidRDefault="00617ADD" w:rsidP="003514E7">
            <w:pPr>
              <w:pStyle w:val="TAH"/>
              <w:rPr>
                <w:lang w:eastAsia="sv-SE"/>
              </w:rPr>
            </w:pPr>
            <w:r w:rsidRPr="00962B3F">
              <w:rPr>
                <w:lang w:eastAsia="sv-SE"/>
              </w:rPr>
              <w:t>Explanation</w:t>
            </w:r>
          </w:p>
        </w:tc>
      </w:tr>
      <w:tr w:rsidR="00617ADD" w:rsidRPr="00962B3F" w14:paraId="0278F430" w14:textId="77777777" w:rsidTr="003514E7">
        <w:tc>
          <w:tcPr>
            <w:tcW w:w="3407" w:type="dxa"/>
            <w:tcBorders>
              <w:top w:val="single" w:sz="4" w:space="0" w:color="auto"/>
              <w:left w:val="single" w:sz="4" w:space="0" w:color="auto"/>
              <w:bottom w:val="single" w:sz="4" w:space="0" w:color="auto"/>
              <w:right w:val="single" w:sz="4" w:space="0" w:color="auto"/>
            </w:tcBorders>
            <w:hideMark/>
          </w:tcPr>
          <w:p w14:paraId="2A2FDB7E" w14:textId="77777777" w:rsidR="00617ADD" w:rsidRPr="00962B3F" w:rsidRDefault="00617ADD" w:rsidP="003514E7">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09043BDB" w14:textId="77777777" w:rsidR="00617ADD" w:rsidRPr="00962B3F" w:rsidRDefault="00617ADD" w:rsidP="003514E7">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753C8EAE" w14:textId="77777777" w:rsidR="00617ADD" w:rsidRPr="00962B3F" w:rsidRDefault="00617ADD" w:rsidP="00617ADD">
      <w:pPr>
        <w:rPr>
          <w:rFonts w:eastAsia="MS Mincho"/>
        </w:rPr>
      </w:pPr>
    </w:p>
    <w:p w14:paraId="2F3AA0BA" w14:textId="77777777" w:rsidR="00617ADD" w:rsidRPr="00962B3F" w:rsidRDefault="00617ADD" w:rsidP="00617ADD">
      <w:pPr>
        <w:pStyle w:val="Heading4"/>
        <w:rPr>
          <w:i/>
        </w:rPr>
      </w:pPr>
      <w:bookmarkStart w:id="2364" w:name="_Toc100930469"/>
      <w:r w:rsidRPr="00962B3F">
        <w:rPr>
          <w:i/>
        </w:rPr>
        <w:t>–</w:t>
      </w:r>
      <w:r w:rsidRPr="00962B3F">
        <w:rPr>
          <w:i/>
        </w:rPr>
        <w:tab/>
        <w:t>SL-DRX-Config-GC-BC</w:t>
      </w:r>
      <w:bookmarkEnd w:id="2364"/>
    </w:p>
    <w:p w14:paraId="7734BF2E" w14:textId="77777777" w:rsidR="00617ADD" w:rsidRPr="00962B3F" w:rsidRDefault="00617ADD" w:rsidP="00617ADD">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 and unicast/broadcast based communication of Direct Link Establishment Request (TS 24.587 [57]).</w:t>
      </w:r>
    </w:p>
    <w:p w14:paraId="3D975015" w14:textId="77777777" w:rsidR="00617ADD" w:rsidRPr="00962B3F" w:rsidRDefault="00617ADD" w:rsidP="00617ADD">
      <w:pPr>
        <w:pStyle w:val="TH"/>
      </w:pPr>
      <w:r w:rsidRPr="00962B3F">
        <w:rPr>
          <w:i/>
          <w:iCs/>
        </w:rPr>
        <w:t>SL-DRX-Config-GC-BC</w:t>
      </w:r>
      <w:r w:rsidRPr="00962B3F">
        <w:t xml:space="preserve"> information element</w:t>
      </w:r>
    </w:p>
    <w:p w14:paraId="70E7FF95" w14:textId="77777777" w:rsidR="00617ADD" w:rsidRPr="00962B3F" w:rsidRDefault="00617ADD" w:rsidP="00617ADD">
      <w:pPr>
        <w:pStyle w:val="PL"/>
        <w:rPr>
          <w:color w:val="808080"/>
        </w:rPr>
      </w:pPr>
      <w:r w:rsidRPr="00962B3F">
        <w:rPr>
          <w:color w:val="808080"/>
        </w:rPr>
        <w:t>-- ASN1START</w:t>
      </w:r>
    </w:p>
    <w:p w14:paraId="0F44DBB0" w14:textId="77777777" w:rsidR="00617ADD" w:rsidRPr="00962B3F" w:rsidRDefault="00617ADD" w:rsidP="00617ADD">
      <w:pPr>
        <w:pStyle w:val="PL"/>
        <w:rPr>
          <w:color w:val="808080"/>
        </w:rPr>
      </w:pPr>
      <w:r w:rsidRPr="00962B3F">
        <w:rPr>
          <w:color w:val="808080"/>
        </w:rPr>
        <w:t>-- TAG-SL-DRX-CONFIG-GC-BC-START</w:t>
      </w:r>
    </w:p>
    <w:p w14:paraId="5FAC996C" w14:textId="77777777" w:rsidR="00617ADD" w:rsidRPr="00962B3F" w:rsidRDefault="00617ADD" w:rsidP="00617ADD">
      <w:pPr>
        <w:pStyle w:val="PL"/>
      </w:pPr>
    </w:p>
    <w:p w14:paraId="7B869DB2" w14:textId="77777777" w:rsidR="00617ADD" w:rsidRPr="00962B3F" w:rsidRDefault="00617ADD" w:rsidP="00617ADD">
      <w:pPr>
        <w:pStyle w:val="PL"/>
      </w:pPr>
      <w:r w:rsidRPr="00962B3F">
        <w:t xml:space="preserve">SL-DRX-Config-GC-BC-r17 ::=     </w:t>
      </w:r>
      <w:r w:rsidRPr="00962B3F">
        <w:rPr>
          <w:color w:val="993366"/>
        </w:rPr>
        <w:t>SEQUENCE</w:t>
      </w:r>
      <w:r w:rsidRPr="00962B3F">
        <w:t xml:space="preserve"> {</w:t>
      </w:r>
    </w:p>
    <w:p w14:paraId="765CB138" w14:textId="77777777" w:rsidR="00617ADD" w:rsidRPr="00962B3F" w:rsidRDefault="00617ADD" w:rsidP="00617ADD">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365" w:name="OLE_LINK23"/>
      <w:r w:rsidRPr="00962B3F">
        <w:t>SL-DRX-GC-BC-QoS-r17</w:t>
      </w:r>
      <w:bookmarkEnd w:id="2365"/>
      <w:r w:rsidRPr="00962B3F">
        <w:t xml:space="preserve">        </w:t>
      </w:r>
      <w:r w:rsidRPr="00962B3F">
        <w:rPr>
          <w:color w:val="993366"/>
        </w:rPr>
        <w:t>OPTIONAL</w:t>
      </w:r>
      <w:r w:rsidRPr="00962B3F">
        <w:t xml:space="preserve">,    </w:t>
      </w:r>
      <w:r w:rsidRPr="00962B3F">
        <w:rPr>
          <w:color w:val="808080"/>
        </w:rPr>
        <w:t>-- Need M</w:t>
      </w:r>
    </w:p>
    <w:p w14:paraId="5D079F69" w14:textId="77777777" w:rsidR="00617ADD" w:rsidRPr="00962B3F" w:rsidRDefault="00617ADD" w:rsidP="00617ADD">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087B78E8" w14:textId="77777777" w:rsidR="00617ADD" w:rsidRPr="00962B3F" w:rsidRDefault="00617ADD" w:rsidP="00617ADD">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03DA1621" w14:textId="77777777" w:rsidR="00617ADD" w:rsidRPr="00962B3F" w:rsidRDefault="00617ADD" w:rsidP="00617ADD">
      <w:pPr>
        <w:pStyle w:val="PL"/>
      </w:pPr>
      <w:r w:rsidRPr="00962B3F">
        <w:t xml:space="preserve">    ...</w:t>
      </w:r>
    </w:p>
    <w:p w14:paraId="608FAC27" w14:textId="77777777" w:rsidR="00617ADD" w:rsidRPr="00962B3F" w:rsidRDefault="00617ADD" w:rsidP="00617ADD">
      <w:pPr>
        <w:pStyle w:val="PL"/>
      </w:pPr>
      <w:r w:rsidRPr="00962B3F">
        <w:t>}</w:t>
      </w:r>
    </w:p>
    <w:p w14:paraId="02CC4EE8" w14:textId="77777777" w:rsidR="00617ADD" w:rsidRPr="00962B3F" w:rsidRDefault="00617ADD" w:rsidP="00617ADD">
      <w:pPr>
        <w:pStyle w:val="PL"/>
      </w:pPr>
    </w:p>
    <w:p w14:paraId="72FBBB9F" w14:textId="77777777" w:rsidR="00617ADD" w:rsidRPr="00962B3F" w:rsidRDefault="00617ADD" w:rsidP="00617ADD">
      <w:pPr>
        <w:pStyle w:val="PL"/>
      </w:pPr>
      <w:bookmarkStart w:id="2366" w:name="OLE_LINK29"/>
      <w:r w:rsidRPr="00962B3F">
        <w:t xml:space="preserve">SL-DRX-GC-BC-QoS-r17 ::=            </w:t>
      </w:r>
      <w:r w:rsidRPr="00962B3F">
        <w:rPr>
          <w:color w:val="993366"/>
        </w:rPr>
        <w:t>SEQUENCE</w:t>
      </w:r>
      <w:r w:rsidRPr="00962B3F">
        <w:t xml:space="preserve"> {</w:t>
      </w:r>
    </w:p>
    <w:p w14:paraId="3E59BC73" w14:textId="77777777" w:rsidR="00617ADD" w:rsidRPr="00962B3F" w:rsidRDefault="00617ADD" w:rsidP="00617ADD">
      <w:pPr>
        <w:pStyle w:val="PL"/>
        <w:rPr>
          <w:color w:val="808080"/>
        </w:rPr>
      </w:pPr>
      <w:r w:rsidRPr="00962B3F">
        <w:t xml:space="preserve">    </w:t>
      </w:r>
      <w:bookmarkStart w:id="2367" w:name="OLE_LINK32"/>
      <w:bookmarkEnd w:id="2366"/>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367"/>
    <w:p w14:paraId="139F51BC" w14:textId="77777777" w:rsidR="00617ADD" w:rsidRPr="00962B3F" w:rsidRDefault="00617ADD" w:rsidP="00617ADD">
      <w:pPr>
        <w:pStyle w:val="PL"/>
      </w:pPr>
      <w:r w:rsidRPr="00962B3F">
        <w:t xml:space="preserve">    sl-DRX-GC-BC-OnDurationTimer-r17        </w:t>
      </w:r>
      <w:r w:rsidRPr="00962B3F">
        <w:rPr>
          <w:color w:val="993366"/>
        </w:rPr>
        <w:t>CHOICE</w:t>
      </w:r>
      <w:r w:rsidRPr="00962B3F">
        <w:t xml:space="preserve"> {</w:t>
      </w:r>
    </w:p>
    <w:p w14:paraId="620F577C"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019C271D"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5E9528B3" w14:textId="77777777" w:rsidR="00617ADD" w:rsidRPr="00962B3F" w:rsidRDefault="00617ADD" w:rsidP="00617ADD">
      <w:pPr>
        <w:pStyle w:val="PL"/>
      </w:pPr>
      <w:r w:rsidRPr="00962B3F">
        <w:t xml:space="preserve">                                                      ms1, ms2, ms3, ms4, ms5,ms6, ms8, ms10, ms20, ms30, ms40, ms50, ms60,</w:t>
      </w:r>
    </w:p>
    <w:p w14:paraId="1B473877" w14:textId="77777777" w:rsidR="00617ADD" w:rsidRPr="00962B3F" w:rsidRDefault="00617ADD" w:rsidP="00617ADD">
      <w:pPr>
        <w:pStyle w:val="PL"/>
      </w:pPr>
      <w:r w:rsidRPr="00962B3F">
        <w:t xml:space="preserve">                                                      ms80, ms100, ms200, ms300, ms400, ms500, ms600, ms800, ms1000, ms1200,</w:t>
      </w:r>
    </w:p>
    <w:p w14:paraId="164DFF94" w14:textId="77777777" w:rsidR="00617ADD" w:rsidRPr="00962B3F" w:rsidRDefault="00617ADD" w:rsidP="00617ADD">
      <w:pPr>
        <w:pStyle w:val="PL"/>
      </w:pPr>
      <w:r w:rsidRPr="00962B3F">
        <w:t xml:space="preserve">                                                      ms1600, spare8, spare7, spare6, spare5, spare4, spare3, spare2, spare1}</w:t>
      </w:r>
    </w:p>
    <w:p w14:paraId="49529C25" w14:textId="77777777" w:rsidR="00617ADD" w:rsidRPr="00962B3F" w:rsidRDefault="00617ADD" w:rsidP="00617ADD">
      <w:pPr>
        <w:pStyle w:val="PL"/>
      </w:pPr>
      <w:r w:rsidRPr="00962B3F">
        <w:t xml:space="preserve">                                            },</w:t>
      </w:r>
    </w:p>
    <w:p w14:paraId="013D06F2" w14:textId="77777777" w:rsidR="00617ADD" w:rsidRPr="00962B3F" w:rsidRDefault="00617ADD" w:rsidP="00617ADD">
      <w:pPr>
        <w:pStyle w:val="PL"/>
      </w:pPr>
      <w:r w:rsidRPr="00962B3F">
        <w:t xml:space="preserve">    sl-DRX-GC-InactivityTimer-r17           </w:t>
      </w:r>
      <w:r w:rsidRPr="00962B3F">
        <w:rPr>
          <w:color w:val="993366"/>
        </w:rPr>
        <w:t>ENUMERATED</w:t>
      </w:r>
      <w:r w:rsidRPr="00962B3F">
        <w:t xml:space="preserve"> {</w:t>
      </w:r>
    </w:p>
    <w:p w14:paraId="1D401AAD" w14:textId="77777777" w:rsidR="00617ADD" w:rsidRPr="00962B3F" w:rsidRDefault="00617ADD" w:rsidP="00617ADD">
      <w:pPr>
        <w:pStyle w:val="PL"/>
      </w:pPr>
      <w:r w:rsidRPr="00962B3F">
        <w:t xml:space="preserve">                                                ms0, ms1, ms2, ms3, ms4, ms5, ms6, ms8, ms10, ms20, ms30, ms40, ms50, ms60, ms80,</w:t>
      </w:r>
    </w:p>
    <w:p w14:paraId="3F4C317F" w14:textId="77777777" w:rsidR="00617ADD" w:rsidRPr="00962B3F" w:rsidRDefault="00617ADD" w:rsidP="00617ADD">
      <w:pPr>
        <w:pStyle w:val="PL"/>
      </w:pPr>
      <w:r w:rsidRPr="00962B3F">
        <w:t xml:space="preserve">                                                ms100, ms200, ms300, ms500, ms750, ms1280, ms1920, ms2560, spare9, spare8,</w:t>
      </w:r>
    </w:p>
    <w:p w14:paraId="6913A186" w14:textId="77777777" w:rsidR="00617ADD" w:rsidRPr="00962B3F" w:rsidRDefault="00617ADD" w:rsidP="00617ADD">
      <w:pPr>
        <w:pStyle w:val="PL"/>
      </w:pPr>
      <w:r w:rsidRPr="00962B3F">
        <w:t xml:space="preserve">                                                spare7, spare6, spare5, spare4, spare3, spare2, spare1},</w:t>
      </w:r>
    </w:p>
    <w:p w14:paraId="312885AB" w14:textId="77777777" w:rsidR="00617ADD" w:rsidRPr="00962B3F" w:rsidRDefault="00617ADD" w:rsidP="00617ADD">
      <w:pPr>
        <w:pStyle w:val="PL"/>
      </w:pPr>
      <w:bookmarkStart w:id="2368" w:name="OLE_LINK27"/>
      <w:bookmarkStart w:id="2369" w:name="OLE_LINK28"/>
      <w:r w:rsidRPr="00962B3F">
        <w:t xml:space="preserve">    </w:t>
      </w:r>
      <w:bookmarkEnd w:id="2368"/>
      <w:bookmarkEnd w:id="2369"/>
      <w:r w:rsidRPr="00962B3F">
        <w:t xml:space="preserve">sl-DRX-GC-BC-Cycle-r17                  </w:t>
      </w:r>
      <w:r w:rsidRPr="00962B3F">
        <w:rPr>
          <w:color w:val="993366"/>
        </w:rPr>
        <w:t>ENUMERATED</w:t>
      </w:r>
      <w:r w:rsidRPr="00962B3F">
        <w:t xml:space="preserve"> {</w:t>
      </w:r>
    </w:p>
    <w:p w14:paraId="7A9CD1DA" w14:textId="77777777" w:rsidR="00617ADD" w:rsidRPr="00962B3F" w:rsidRDefault="00617ADD" w:rsidP="00617ADD">
      <w:pPr>
        <w:pStyle w:val="PL"/>
      </w:pPr>
      <w:r w:rsidRPr="00962B3F">
        <w:t xml:space="preserve">                                                ms10, ms20, ms32, ms40, ms60, ms64, ms70, ms80, ms128, ms160, ms256, ms320, ms512,</w:t>
      </w:r>
    </w:p>
    <w:p w14:paraId="6D2B8523" w14:textId="77777777" w:rsidR="00617ADD" w:rsidRPr="00962B3F" w:rsidRDefault="00617ADD" w:rsidP="00617ADD">
      <w:pPr>
        <w:pStyle w:val="PL"/>
      </w:pPr>
      <w:r w:rsidRPr="00962B3F">
        <w:t xml:space="preserve">                                                ms640, ms1024, ms1280, ms2048, ms2560, ms5120, ms10240, spare12, spare11, spare10,</w:t>
      </w:r>
    </w:p>
    <w:p w14:paraId="399F941D" w14:textId="77777777" w:rsidR="00617ADD" w:rsidRPr="00962B3F" w:rsidRDefault="00617ADD" w:rsidP="00617ADD">
      <w:pPr>
        <w:pStyle w:val="PL"/>
      </w:pPr>
      <w:r w:rsidRPr="00962B3F">
        <w:t xml:space="preserve">                                                spare9, spare8, spare7, spare6, spare5, spare4, spare3, spare2, spare1},</w:t>
      </w:r>
    </w:p>
    <w:p w14:paraId="3A01F4E0" w14:textId="77777777" w:rsidR="00617ADD" w:rsidRPr="00962B3F" w:rsidRDefault="00617ADD" w:rsidP="00617ADD">
      <w:pPr>
        <w:pStyle w:val="PL"/>
      </w:pPr>
      <w:r w:rsidRPr="00962B3F">
        <w:t xml:space="preserve">    ...</w:t>
      </w:r>
    </w:p>
    <w:p w14:paraId="781C1521" w14:textId="77777777" w:rsidR="00617ADD" w:rsidRPr="00962B3F" w:rsidRDefault="00617ADD" w:rsidP="00617ADD">
      <w:pPr>
        <w:pStyle w:val="PL"/>
      </w:pPr>
      <w:r w:rsidRPr="00962B3F">
        <w:t>}</w:t>
      </w:r>
    </w:p>
    <w:p w14:paraId="6863986F" w14:textId="77777777" w:rsidR="00617ADD" w:rsidRPr="00962B3F" w:rsidRDefault="00617ADD" w:rsidP="00617ADD">
      <w:pPr>
        <w:pStyle w:val="PL"/>
      </w:pPr>
    </w:p>
    <w:p w14:paraId="4FDBC77E" w14:textId="77777777" w:rsidR="00617ADD" w:rsidRPr="00962B3F" w:rsidRDefault="00617ADD" w:rsidP="00617ADD">
      <w:pPr>
        <w:pStyle w:val="PL"/>
      </w:pPr>
      <w:r w:rsidRPr="00962B3F">
        <w:t xml:space="preserve">SL-DRX-GC-Generic-r17 ::=               </w:t>
      </w:r>
      <w:r w:rsidRPr="00962B3F">
        <w:rPr>
          <w:color w:val="993366"/>
        </w:rPr>
        <w:t>SEQUENCE</w:t>
      </w:r>
      <w:r w:rsidRPr="00962B3F">
        <w:t xml:space="preserve"> {</w:t>
      </w:r>
    </w:p>
    <w:p w14:paraId="3D811F90" w14:textId="77777777" w:rsidR="00617ADD" w:rsidRPr="00962B3F" w:rsidRDefault="00617ADD" w:rsidP="00617ADD">
      <w:pPr>
        <w:pStyle w:val="PL"/>
        <w:rPr>
          <w:color w:val="808080"/>
        </w:rPr>
      </w:pPr>
      <w:r w:rsidRPr="00962B3F">
        <w:t xml:space="preserve">    sl-DRX-GC-HARQ-RTT-Timer1-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1DA4BBA5" w14:textId="77777777" w:rsidR="00617ADD" w:rsidRPr="00962B3F" w:rsidRDefault="00617ADD" w:rsidP="00617ADD">
      <w:pPr>
        <w:pStyle w:val="PL"/>
        <w:rPr>
          <w:color w:val="808080"/>
        </w:rPr>
      </w:pPr>
      <w:r w:rsidRPr="00962B3F">
        <w:t xml:space="preserve">    sl-DRX-GC-HARQ-RTT-Timer2-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53BF64BC" w14:textId="77777777" w:rsidR="00617ADD" w:rsidRPr="00962B3F" w:rsidRDefault="00617ADD" w:rsidP="00617ADD">
      <w:pPr>
        <w:pStyle w:val="PL"/>
      </w:pPr>
      <w:r w:rsidRPr="00962B3F">
        <w:t xml:space="preserve">    sl-DRX-GC-RetransmissionTimer-r17       </w:t>
      </w:r>
      <w:r w:rsidRPr="00962B3F">
        <w:rPr>
          <w:color w:val="993366"/>
        </w:rPr>
        <w:t>ENUMERATED</w:t>
      </w:r>
      <w:r w:rsidRPr="00962B3F">
        <w:t xml:space="preserve"> {</w:t>
      </w:r>
    </w:p>
    <w:p w14:paraId="7088582F" w14:textId="77777777" w:rsidR="00617ADD" w:rsidRPr="00962B3F" w:rsidRDefault="00617ADD" w:rsidP="00617ADD">
      <w:pPr>
        <w:pStyle w:val="PL"/>
      </w:pPr>
      <w:r w:rsidRPr="00962B3F">
        <w:t xml:space="preserve">                                                sl0, sl1, sl2, sl4, sl6, sl8, sl16, sl24, sl33, sl40, sl64, sl80, sl96, sl112, sl128,</w:t>
      </w:r>
    </w:p>
    <w:p w14:paraId="39AC05C0" w14:textId="77777777" w:rsidR="00617ADD" w:rsidRPr="00962B3F" w:rsidRDefault="00617ADD" w:rsidP="00617ADD">
      <w:pPr>
        <w:pStyle w:val="PL"/>
      </w:pPr>
      <w:r w:rsidRPr="00962B3F">
        <w:t xml:space="preserve">                                                sl160, sl320, spare15, spare14, spare13, spare12, spare11, spare10, spare9, spare8,</w:t>
      </w:r>
    </w:p>
    <w:p w14:paraId="17656833" w14:textId="77777777" w:rsidR="00617ADD" w:rsidRPr="00962B3F" w:rsidRDefault="00617ADD" w:rsidP="00617ADD">
      <w:pPr>
        <w:pStyle w:val="PL"/>
      </w:pPr>
      <w:r w:rsidRPr="00962B3F">
        <w:t xml:space="preserve">                                                spare7, spare6, spare5, spare4, spare3, spare2, spare1}</w:t>
      </w:r>
    </w:p>
    <w:p w14:paraId="285B3103" w14:textId="77777777" w:rsidR="00617ADD" w:rsidRPr="00962B3F" w:rsidRDefault="00617ADD" w:rsidP="00617ADD">
      <w:pPr>
        <w:pStyle w:val="PL"/>
      </w:pPr>
      <w:r w:rsidRPr="00962B3F">
        <w:t>}</w:t>
      </w:r>
    </w:p>
    <w:p w14:paraId="4D741AAD" w14:textId="77777777" w:rsidR="00617ADD" w:rsidRPr="00962B3F" w:rsidRDefault="00617ADD" w:rsidP="00617ADD">
      <w:pPr>
        <w:pStyle w:val="PL"/>
      </w:pPr>
    </w:p>
    <w:p w14:paraId="7A304FD6" w14:textId="77777777" w:rsidR="00617ADD" w:rsidRPr="00962B3F" w:rsidRDefault="00617ADD" w:rsidP="00617ADD">
      <w:pPr>
        <w:pStyle w:val="PL"/>
        <w:rPr>
          <w:color w:val="808080"/>
        </w:rPr>
      </w:pPr>
      <w:r w:rsidRPr="00962B3F">
        <w:rPr>
          <w:color w:val="808080"/>
        </w:rPr>
        <w:t>-- TAG-SL-DRX-CONFIG-GC-BC-STOP</w:t>
      </w:r>
    </w:p>
    <w:p w14:paraId="2A73C1A6" w14:textId="77777777" w:rsidR="00617ADD" w:rsidRPr="00962B3F" w:rsidRDefault="00617ADD" w:rsidP="00617ADD">
      <w:pPr>
        <w:pStyle w:val="PL"/>
        <w:rPr>
          <w:color w:val="808080"/>
        </w:rPr>
      </w:pPr>
      <w:r w:rsidRPr="00962B3F">
        <w:rPr>
          <w:color w:val="808080"/>
        </w:rPr>
        <w:t>-- ASN1STOP</w:t>
      </w:r>
    </w:p>
    <w:p w14:paraId="35D8CF5A" w14:textId="77777777" w:rsidR="00617ADD" w:rsidRPr="00962B3F" w:rsidRDefault="00617ADD" w:rsidP="00617ADD">
      <w:pPr>
        <w:pStyle w:val="PL"/>
      </w:pPr>
    </w:p>
    <w:p w14:paraId="599785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3FCC2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EBC54C" w14:textId="77777777" w:rsidR="00617ADD" w:rsidRPr="00962B3F" w:rsidRDefault="00617ADD" w:rsidP="003514E7">
            <w:pPr>
              <w:pStyle w:val="TAH"/>
              <w:rPr>
                <w:i/>
                <w:lang w:eastAsia="sv-SE"/>
              </w:rPr>
            </w:pPr>
            <w:r w:rsidRPr="00962B3F">
              <w:rPr>
                <w:i/>
                <w:lang w:eastAsia="sv-SE"/>
              </w:rPr>
              <w:t>SL-DRX-Config-GC-BC field descriptions</w:t>
            </w:r>
          </w:p>
        </w:tc>
      </w:tr>
      <w:tr w:rsidR="00617ADD" w:rsidRPr="00962B3F" w14:paraId="5E990ACB" w14:textId="77777777" w:rsidTr="003514E7">
        <w:tc>
          <w:tcPr>
            <w:tcW w:w="14173" w:type="dxa"/>
            <w:tcBorders>
              <w:top w:val="single" w:sz="4" w:space="0" w:color="auto"/>
              <w:left w:val="single" w:sz="4" w:space="0" w:color="auto"/>
              <w:bottom w:val="single" w:sz="4" w:space="0" w:color="auto"/>
              <w:right w:val="single" w:sz="4" w:space="0" w:color="auto"/>
            </w:tcBorders>
          </w:tcPr>
          <w:p w14:paraId="12B45888" w14:textId="77777777" w:rsidR="00617ADD" w:rsidRPr="00962B3F" w:rsidRDefault="00617ADD" w:rsidP="003514E7">
            <w:pPr>
              <w:pStyle w:val="TAL"/>
              <w:rPr>
                <w:b/>
                <w:i/>
                <w:lang w:eastAsia="sv-SE"/>
              </w:rPr>
            </w:pPr>
            <w:r w:rsidRPr="00962B3F">
              <w:rPr>
                <w:b/>
                <w:i/>
                <w:lang w:eastAsia="sv-SE"/>
              </w:rPr>
              <w:t>sl-DefaultDRX-GC-BC-r17</w:t>
            </w:r>
          </w:p>
          <w:p w14:paraId="2BB51FFE" w14:textId="77777777" w:rsidR="00617ADD" w:rsidRPr="00962B3F" w:rsidRDefault="00617ADD" w:rsidP="003514E7">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617ADD" w:rsidRPr="00962B3F" w14:paraId="7EC9484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3FFE71" w14:textId="77777777" w:rsidR="00617ADD" w:rsidRPr="00962B3F" w:rsidRDefault="00617ADD" w:rsidP="003514E7">
            <w:pPr>
              <w:pStyle w:val="TAL"/>
              <w:rPr>
                <w:b/>
                <w:i/>
                <w:lang w:eastAsia="sv-SE"/>
              </w:rPr>
            </w:pPr>
            <w:r w:rsidRPr="00962B3F">
              <w:rPr>
                <w:b/>
                <w:i/>
                <w:lang w:eastAsia="sv-SE"/>
              </w:rPr>
              <w:t>sl-DRX-GC-BC-PerQoS-List</w:t>
            </w:r>
          </w:p>
          <w:p w14:paraId="2210EFB9" w14:textId="77777777" w:rsidR="00617ADD" w:rsidRPr="00962B3F" w:rsidRDefault="00617ADD" w:rsidP="003514E7">
            <w:pPr>
              <w:pStyle w:val="TAL"/>
              <w:rPr>
                <w:szCs w:val="22"/>
                <w:lang w:eastAsia="zh-CN"/>
              </w:rPr>
            </w:pPr>
            <w:r w:rsidRPr="00962B3F">
              <w:rPr>
                <w:lang w:eastAsia="zh-CN"/>
              </w:rPr>
              <w:t>List of one or multiple sidelink DRX configurations for groupcast and broadcast communication, which are mapped from QoS profile(s).</w:t>
            </w:r>
          </w:p>
        </w:tc>
      </w:tr>
      <w:tr w:rsidR="00617ADD" w:rsidRPr="00962B3F" w14:paraId="366419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AE77F61" w14:textId="77777777" w:rsidR="00617ADD" w:rsidRPr="00962B3F" w:rsidRDefault="00617ADD" w:rsidP="003514E7">
            <w:pPr>
              <w:pStyle w:val="TAL"/>
              <w:rPr>
                <w:b/>
                <w:i/>
                <w:lang w:eastAsia="sv-SE"/>
              </w:rPr>
            </w:pPr>
            <w:r w:rsidRPr="00962B3F">
              <w:rPr>
                <w:b/>
                <w:i/>
                <w:lang w:eastAsia="sv-SE"/>
              </w:rPr>
              <w:t>sl-DRX-GC-BC-Cycle</w:t>
            </w:r>
          </w:p>
          <w:p w14:paraId="6E0E51C6" w14:textId="77777777" w:rsidR="00617ADD" w:rsidRPr="00962B3F" w:rsidRDefault="00617ADD" w:rsidP="003514E7">
            <w:pPr>
              <w:pStyle w:val="TAL"/>
              <w:rPr>
                <w:szCs w:val="22"/>
                <w:lang w:eastAsia="sv-SE"/>
              </w:rPr>
            </w:pPr>
            <w:r w:rsidRPr="00962B3F">
              <w:rPr>
                <w:lang w:eastAsia="zh-CN"/>
              </w:rPr>
              <w:t xml:space="preserve">Value in ms, ms10 corresponds to 10ms, ms20 corresponds to 20 ms, ms32 corresponds to 32 ms, and so on. </w:t>
            </w:r>
          </w:p>
        </w:tc>
      </w:tr>
      <w:tr w:rsidR="00617ADD" w:rsidRPr="00962B3F" w14:paraId="6C16997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27DEE5" w14:textId="77777777" w:rsidR="00617ADD" w:rsidRPr="00962B3F" w:rsidRDefault="00617ADD" w:rsidP="003514E7">
            <w:pPr>
              <w:pStyle w:val="TAL"/>
              <w:rPr>
                <w:b/>
                <w:i/>
                <w:lang w:eastAsia="sv-SE"/>
              </w:rPr>
            </w:pPr>
            <w:bookmarkStart w:id="2370" w:name="OLE_LINK34"/>
            <w:bookmarkStart w:id="2371" w:name="OLE_LINK35"/>
            <w:r w:rsidRPr="00962B3F">
              <w:rPr>
                <w:b/>
                <w:i/>
                <w:lang w:eastAsia="sv-SE"/>
              </w:rPr>
              <w:t>sl-DRX-GC-BC-MappedQoS-FlowsList</w:t>
            </w:r>
          </w:p>
          <w:p w14:paraId="499ECC76" w14:textId="77777777" w:rsidR="00617ADD" w:rsidRPr="00962B3F" w:rsidRDefault="00617ADD" w:rsidP="003514E7">
            <w:pPr>
              <w:pStyle w:val="TAL"/>
              <w:rPr>
                <w:szCs w:val="22"/>
                <w:lang w:eastAsia="sv-SE"/>
              </w:rPr>
            </w:pPr>
            <w:r w:rsidRPr="00962B3F">
              <w:rPr>
                <w:lang w:eastAsia="zh-CN"/>
              </w:rPr>
              <w:t>List of QoS profiles of the NR sidelink communication, which are mapped to a sidelink DRX configuration.</w:t>
            </w:r>
            <w:bookmarkEnd w:id="2370"/>
            <w:bookmarkEnd w:id="2371"/>
          </w:p>
        </w:tc>
      </w:tr>
      <w:tr w:rsidR="00617ADD" w:rsidRPr="00962B3F" w14:paraId="71C3DCB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0A58D3" w14:textId="77777777" w:rsidR="00617ADD" w:rsidRPr="00962B3F" w:rsidRDefault="00617ADD" w:rsidP="003514E7">
            <w:pPr>
              <w:pStyle w:val="TAL"/>
              <w:rPr>
                <w:b/>
                <w:i/>
                <w:szCs w:val="22"/>
                <w:lang w:eastAsia="sv-SE"/>
              </w:rPr>
            </w:pPr>
            <w:r w:rsidRPr="00962B3F">
              <w:rPr>
                <w:b/>
                <w:i/>
                <w:lang w:eastAsia="sv-SE"/>
              </w:rPr>
              <w:t>sl-DRX-GC-BC-OnDurationTimer</w:t>
            </w:r>
          </w:p>
          <w:p w14:paraId="39FE7463" w14:textId="77777777" w:rsidR="00617ADD" w:rsidRPr="00962B3F" w:rsidRDefault="00617ADD" w:rsidP="003514E7">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617ADD" w:rsidRPr="00962B3F" w14:paraId="4FBF76A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F7681F" w14:textId="77777777" w:rsidR="00617ADD" w:rsidRPr="00962B3F" w:rsidRDefault="00617ADD" w:rsidP="003514E7">
            <w:pPr>
              <w:pStyle w:val="TAL"/>
              <w:rPr>
                <w:b/>
                <w:i/>
                <w:lang w:eastAsia="zh-CN"/>
              </w:rPr>
            </w:pPr>
            <w:r w:rsidRPr="00962B3F">
              <w:rPr>
                <w:b/>
                <w:i/>
                <w:lang w:eastAsia="zh-CN"/>
              </w:rPr>
              <w:t>sl-DRX-GC-HARQ-RTT-Timer1, sl-DRX-GC-HARQ-RTT-Timer2</w:t>
            </w:r>
          </w:p>
          <w:p w14:paraId="0B6228AF" w14:textId="77777777" w:rsidR="00617ADD" w:rsidRPr="00962B3F" w:rsidRDefault="00617ADD" w:rsidP="003514E7">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Pr="00962B3F">
              <w:rPr>
                <w:i/>
                <w:lang w:eastAsia="zh-CN"/>
              </w:rPr>
              <w:t>sl-DRX-GC-HARQ-RTT-Timer1</w:t>
            </w:r>
            <w:r w:rsidRPr="00962B3F">
              <w:rPr>
                <w:lang w:eastAsia="zh-CN"/>
              </w:rPr>
              <w:t xml:space="preserve"> is used for HARQ enabled sidelink transmission if SCI does not indicate retransmission resource(s). </w:t>
            </w:r>
            <w:r w:rsidRPr="00962B3F">
              <w:rPr>
                <w:i/>
                <w:lang w:eastAsia="zh-CN"/>
              </w:rPr>
              <w:t>sl-DRX-GC-HARQ-RTT-Timer2</w:t>
            </w:r>
            <w:r w:rsidRPr="00962B3F">
              <w:rPr>
                <w:lang w:eastAsia="zh-CN"/>
              </w:rPr>
              <w:t xml:space="preserve"> is used for HARQ disabled sidelink transmission in resource pool configured with PSFCH if SCI does not indicate retransmission resource(s).</w:t>
            </w:r>
          </w:p>
        </w:tc>
      </w:tr>
      <w:tr w:rsidR="00617ADD" w:rsidRPr="00962B3F" w14:paraId="03FD5C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36B9AB" w14:textId="77777777" w:rsidR="00617ADD" w:rsidRPr="00962B3F" w:rsidRDefault="00617ADD" w:rsidP="003514E7">
            <w:pPr>
              <w:pStyle w:val="TAL"/>
              <w:rPr>
                <w:b/>
                <w:i/>
                <w:lang w:eastAsia="zh-CN"/>
              </w:rPr>
            </w:pPr>
            <w:r w:rsidRPr="00962B3F">
              <w:rPr>
                <w:b/>
                <w:i/>
                <w:lang w:eastAsia="zh-CN"/>
              </w:rPr>
              <w:t>sl-DRX-GC-Generic</w:t>
            </w:r>
          </w:p>
          <w:p w14:paraId="717DD911" w14:textId="77777777" w:rsidR="00617ADD" w:rsidRPr="00962B3F" w:rsidRDefault="00617ADD" w:rsidP="003514E7">
            <w:pPr>
              <w:pStyle w:val="TAL"/>
              <w:rPr>
                <w:lang w:eastAsia="zh-CN"/>
              </w:rPr>
            </w:pPr>
            <w:r w:rsidRPr="00962B3F">
              <w:rPr>
                <w:lang w:eastAsia="zh-CN"/>
              </w:rPr>
              <w:t>Indicates a sidelink DRX configuration, which is applicable to any QoS profile or any Destination Layer-2 ID.</w:t>
            </w:r>
          </w:p>
        </w:tc>
      </w:tr>
      <w:tr w:rsidR="00617ADD" w:rsidRPr="00962B3F" w14:paraId="41C0A7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FE086" w14:textId="77777777" w:rsidR="00617ADD" w:rsidRPr="00962B3F" w:rsidRDefault="00617ADD" w:rsidP="003514E7">
            <w:pPr>
              <w:pStyle w:val="TAL"/>
              <w:rPr>
                <w:b/>
                <w:i/>
                <w:szCs w:val="22"/>
                <w:lang w:eastAsia="sv-SE"/>
              </w:rPr>
            </w:pPr>
            <w:r w:rsidRPr="00962B3F">
              <w:rPr>
                <w:b/>
                <w:i/>
                <w:lang w:eastAsia="sv-SE"/>
              </w:rPr>
              <w:t>sl-DRX-GC-InactivityTimer</w:t>
            </w:r>
          </w:p>
          <w:p w14:paraId="26E5321F" w14:textId="77777777" w:rsidR="00617ADD" w:rsidRPr="00962B3F" w:rsidRDefault="00617ADD" w:rsidP="003514E7">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617ADD" w:rsidRPr="00962B3F" w14:paraId="5F22136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6D39FBE" w14:textId="77777777" w:rsidR="00617ADD" w:rsidRPr="00962B3F" w:rsidRDefault="00617ADD" w:rsidP="003514E7">
            <w:pPr>
              <w:pStyle w:val="TAL"/>
              <w:rPr>
                <w:b/>
                <w:i/>
                <w:lang w:eastAsia="sv-SE"/>
              </w:rPr>
            </w:pPr>
            <w:r w:rsidRPr="00962B3F">
              <w:rPr>
                <w:b/>
                <w:i/>
                <w:lang w:eastAsia="sv-SE"/>
              </w:rPr>
              <w:t>sl-DRX-GC-RetransmissionTimer</w:t>
            </w:r>
          </w:p>
          <w:p w14:paraId="4FA3EF59" w14:textId="77777777" w:rsidR="00617ADD" w:rsidRPr="00962B3F" w:rsidRDefault="00617ADD" w:rsidP="003514E7">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39504498" w14:textId="77777777" w:rsidR="00617ADD" w:rsidRPr="00962B3F" w:rsidRDefault="00617ADD" w:rsidP="00617ADD"/>
    <w:p w14:paraId="576448B2" w14:textId="77777777" w:rsidR="00617ADD" w:rsidRPr="00962B3F" w:rsidRDefault="00617ADD" w:rsidP="00617ADD">
      <w:pPr>
        <w:pStyle w:val="Heading4"/>
        <w:rPr>
          <w:i/>
        </w:rPr>
      </w:pPr>
      <w:bookmarkStart w:id="2372" w:name="_Toc76423520"/>
      <w:bookmarkStart w:id="2373" w:name="_Toc100930470"/>
      <w:r w:rsidRPr="00962B3F">
        <w:rPr>
          <w:i/>
        </w:rPr>
        <w:t>–</w:t>
      </w:r>
      <w:r w:rsidRPr="00962B3F">
        <w:rPr>
          <w:i/>
        </w:rPr>
        <w:tab/>
        <w:t>SL-DRX-Config</w:t>
      </w:r>
      <w:bookmarkEnd w:id="2372"/>
      <w:r w:rsidRPr="00962B3F">
        <w:rPr>
          <w:i/>
        </w:rPr>
        <w:t>UC</w:t>
      </w:r>
      <w:bookmarkEnd w:id="2373"/>
    </w:p>
    <w:p w14:paraId="3D45A776" w14:textId="77777777" w:rsidR="00617ADD" w:rsidRPr="00962B3F" w:rsidRDefault="00617ADD" w:rsidP="00617ADD">
      <w:r w:rsidRPr="00962B3F">
        <w:t>The IE SL-</w:t>
      </w:r>
      <w:r w:rsidRPr="00962B3F">
        <w:rPr>
          <w:i/>
        </w:rPr>
        <w:t>DRX-ConfigUC</w:t>
      </w:r>
      <w:r w:rsidRPr="00962B3F">
        <w:t xml:space="preserve"> is used to configure sidelink DRX related parameters for unicast communication.</w:t>
      </w:r>
    </w:p>
    <w:p w14:paraId="343628B1" w14:textId="77777777" w:rsidR="00617ADD" w:rsidRPr="00962B3F" w:rsidRDefault="00617ADD" w:rsidP="00617ADD">
      <w:pPr>
        <w:pStyle w:val="TH"/>
      </w:pPr>
      <w:r w:rsidRPr="00962B3F">
        <w:rPr>
          <w:i/>
          <w:iCs/>
        </w:rPr>
        <w:t>SL-DRX-ConfigUC</w:t>
      </w:r>
      <w:r w:rsidRPr="00962B3F">
        <w:t xml:space="preserve"> information element</w:t>
      </w:r>
    </w:p>
    <w:p w14:paraId="1CC3EB70" w14:textId="77777777" w:rsidR="00617ADD" w:rsidRPr="00962B3F" w:rsidRDefault="00617ADD" w:rsidP="00617ADD">
      <w:pPr>
        <w:pStyle w:val="PL"/>
        <w:rPr>
          <w:color w:val="808080"/>
        </w:rPr>
      </w:pPr>
      <w:r w:rsidRPr="00962B3F">
        <w:rPr>
          <w:color w:val="808080"/>
        </w:rPr>
        <w:t>-- ASN1START</w:t>
      </w:r>
    </w:p>
    <w:p w14:paraId="232BF910" w14:textId="77777777" w:rsidR="00617ADD" w:rsidRPr="00962B3F" w:rsidRDefault="00617ADD" w:rsidP="00617ADD">
      <w:pPr>
        <w:pStyle w:val="PL"/>
        <w:rPr>
          <w:color w:val="808080"/>
        </w:rPr>
      </w:pPr>
      <w:r w:rsidRPr="00962B3F">
        <w:rPr>
          <w:color w:val="808080"/>
        </w:rPr>
        <w:t>-- TAG-DRX-CONFIGUC-START</w:t>
      </w:r>
    </w:p>
    <w:p w14:paraId="68FE9854" w14:textId="77777777" w:rsidR="00617ADD" w:rsidRPr="00962B3F" w:rsidRDefault="00617ADD" w:rsidP="00617ADD">
      <w:pPr>
        <w:pStyle w:val="PL"/>
      </w:pPr>
    </w:p>
    <w:p w14:paraId="0A26AD3B" w14:textId="77777777" w:rsidR="00617ADD" w:rsidRPr="00962B3F" w:rsidRDefault="00617ADD" w:rsidP="00617ADD">
      <w:pPr>
        <w:pStyle w:val="PL"/>
      </w:pPr>
      <w:r w:rsidRPr="00962B3F">
        <w:t xml:space="preserve">SL-DRX-ConfigUC-r17 ::=                 </w:t>
      </w:r>
      <w:r w:rsidRPr="00962B3F">
        <w:rPr>
          <w:color w:val="993366"/>
        </w:rPr>
        <w:t>SEQUENCE</w:t>
      </w:r>
      <w:r w:rsidRPr="00962B3F">
        <w:t xml:space="preserve"> {</w:t>
      </w:r>
    </w:p>
    <w:p w14:paraId="08D05454" w14:textId="77777777" w:rsidR="00617ADD" w:rsidRPr="00962B3F" w:rsidRDefault="00617ADD" w:rsidP="00617ADD">
      <w:pPr>
        <w:pStyle w:val="PL"/>
      </w:pPr>
      <w:r w:rsidRPr="00962B3F">
        <w:t xml:space="preserve">    sl-drx-onDurationTimer-r17              </w:t>
      </w:r>
      <w:r w:rsidRPr="00962B3F">
        <w:rPr>
          <w:color w:val="993366"/>
        </w:rPr>
        <w:t>CHOICE</w:t>
      </w:r>
      <w:r w:rsidRPr="00962B3F">
        <w:t xml:space="preserve"> {</w:t>
      </w:r>
    </w:p>
    <w:p w14:paraId="3B3FCE37"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19D6FA8F"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67570CF9" w14:textId="77777777" w:rsidR="00617ADD" w:rsidRPr="00962B3F" w:rsidRDefault="00617ADD" w:rsidP="00617ADD">
      <w:pPr>
        <w:pStyle w:val="PL"/>
      </w:pPr>
      <w:r w:rsidRPr="00962B3F">
        <w:t xml:space="preserve">                                                    ms1, ms2, ms3, ms4, ms5, ms6, ms8, ms10, ms20, ms30, ms40, ms50, ms60,</w:t>
      </w:r>
    </w:p>
    <w:p w14:paraId="1199A22C" w14:textId="77777777" w:rsidR="00617ADD" w:rsidRPr="00962B3F" w:rsidRDefault="00617ADD" w:rsidP="00617ADD">
      <w:pPr>
        <w:pStyle w:val="PL"/>
      </w:pPr>
      <w:r w:rsidRPr="00962B3F">
        <w:t xml:space="preserve">                                                    ms80, ms100, ms200, ms300, ms400, ms500, ms600, ms800, ms1000, ms1200,</w:t>
      </w:r>
    </w:p>
    <w:p w14:paraId="4DEF332C" w14:textId="77777777" w:rsidR="00617ADD" w:rsidRPr="00962B3F" w:rsidRDefault="00617ADD" w:rsidP="00617ADD">
      <w:pPr>
        <w:pStyle w:val="PL"/>
      </w:pPr>
      <w:r w:rsidRPr="00962B3F">
        <w:lastRenderedPageBreak/>
        <w:t xml:space="preserve">                                                    ms1600, spare8, spare7, spare6, spare5, spare4, spare3, spare2, spare1}</w:t>
      </w:r>
    </w:p>
    <w:p w14:paraId="6C8AF9DF" w14:textId="77777777" w:rsidR="00617ADD" w:rsidRPr="00962B3F" w:rsidRDefault="00617ADD" w:rsidP="00617ADD">
      <w:pPr>
        <w:pStyle w:val="PL"/>
      </w:pPr>
      <w:r w:rsidRPr="00962B3F">
        <w:t xml:space="preserve">                                            },</w:t>
      </w:r>
    </w:p>
    <w:p w14:paraId="2AA0C684" w14:textId="77777777" w:rsidR="00617ADD" w:rsidRPr="00962B3F" w:rsidRDefault="00617ADD" w:rsidP="00617ADD">
      <w:pPr>
        <w:pStyle w:val="PL"/>
      </w:pPr>
      <w:r w:rsidRPr="00962B3F">
        <w:t xml:space="preserve">    sl-drx-InactivityTimer-r17              </w:t>
      </w:r>
      <w:r w:rsidRPr="00962B3F">
        <w:rPr>
          <w:color w:val="993366"/>
        </w:rPr>
        <w:t>ENUMERATED</w:t>
      </w:r>
      <w:r w:rsidRPr="00962B3F">
        <w:t xml:space="preserve"> {</w:t>
      </w:r>
    </w:p>
    <w:p w14:paraId="74EC7C02" w14:textId="77777777" w:rsidR="00617ADD" w:rsidRPr="00962B3F" w:rsidRDefault="00617ADD" w:rsidP="00617ADD">
      <w:pPr>
        <w:pStyle w:val="PL"/>
      </w:pPr>
      <w:r w:rsidRPr="00962B3F">
        <w:t xml:space="preserve">                                                ms0, ms1, ms2, ms3, ms4, ms5, ms6, ms8, ms10, ms20, ms30, ms40, ms50, ms60, ms80,</w:t>
      </w:r>
    </w:p>
    <w:p w14:paraId="2F5E5290" w14:textId="77777777" w:rsidR="00617ADD" w:rsidRPr="00962B3F" w:rsidRDefault="00617ADD" w:rsidP="00617ADD">
      <w:pPr>
        <w:pStyle w:val="PL"/>
      </w:pPr>
      <w:r w:rsidRPr="00962B3F">
        <w:t xml:space="preserve">                                                ms100, ms200, ms300, ms500, ms750, ms1280, ms1920, ms2560, spare9, spare8,</w:t>
      </w:r>
    </w:p>
    <w:p w14:paraId="50921F46" w14:textId="77777777" w:rsidR="00617ADD" w:rsidRPr="00962B3F" w:rsidRDefault="00617ADD" w:rsidP="00617ADD">
      <w:pPr>
        <w:pStyle w:val="PL"/>
      </w:pPr>
      <w:r w:rsidRPr="00962B3F">
        <w:t xml:space="preserve">                                                spare7, spare6, spare5, spare4, spare3, spare2, spare1},</w:t>
      </w:r>
    </w:p>
    <w:p w14:paraId="10C6ACC7" w14:textId="77777777" w:rsidR="00617ADD" w:rsidRPr="00962B3F" w:rsidRDefault="00617ADD" w:rsidP="00617ADD">
      <w:pPr>
        <w:pStyle w:val="PL"/>
        <w:rPr>
          <w:color w:val="808080"/>
        </w:rPr>
      </w:pPr>
      <w:r w:rsidRPr="00962B3F">
        <w:t xml:space="preserve">    sl-drx-HARQ-RTT-Timer1-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30DF1ACC" w14:textId="77777777" w:rsidR="00617ADD" w:rsidRPr="00962B3F" w:rsidRDefault="00617ADD" w:rsidP="00617ADD">
      <w:pPr>
        <w:pStyle w:val="PL"/>
        <w:rPr>
          <w:color w:val="808080"/>
        </w:rPr>
      </w:pPr>
      <w:r w:rsidRPr="00962B3F">
        <w:t xml:space="preserve">    sl-drx-HARQ-RTT-Timer2-r17              </w:t>
      </w:r>
      <w:r w:rsidRPr="00962B3F">
        <w:rPr>
          <w:color w:val="993366"/>
        </w:rPr>
        <w:t>ENUMERATED</w:t>
      </w:r>
      <w:r w:rsidRPr="00962B3F">
        <w:t xml:space="preserve"> {sl0, sl1, sl2, sl4, spare4, spare3, spare2, spare1}     </w:t>
      </w:r>
      <w:r w:rsidRPr="00962B3F">
        <w:rPr>
          <w:color w:val="993366"/>
        </w:rPr>
        <w:t>OPTIONAL</w:t>
      </w:r>
      <w:r w:rsidRPr="00962B3F">
        <w:t xml:space="preserve">,   </w:t>
      </w:r>
      <w:r w:rsidRPr="00962B3F">
        <w:rPr>
          <w:color w:val="808080"/>
        </w:rPr>
        <w:t>-- Need M</w:t>
      </w:r>
    </w:p>
    <w:p w14:paraId="7A13C90A" w14:textId="77777777" w:rsidR="00617ADD" w:rsidRPr="00962B3F" w:rsidRDefault="00617ADD" w:rsidP="00617ADD">
      <w:pPr>
        <w:pStyle w:val="PL"/>
      </w:pPr>
      <w:r w:rsidRPr="00962B3F">
        <w:t xml:space="preserve">    sl-drx-RetransmissionTimer-r17          </w:t>
      </w:r>
      <w:r w:rsidRPr="00962B3F">
        <w:rPr>
          <w:color w:val="993366"/>
        </w:rPr>
        <w:t>ENUMERATED</w:t>
      </w:r>
      <w:r w:rsidRPr="00962B3F">
        <w:t xml:space="preserve"> {</w:t>
      </w:r>
    </w:p>
    <w:p w14:paraId="64148907" w14:textId="77777777" w:rsidR="00617ADD" w:rsidRPr="00962B3F" w:rsidRDefault="00617ADD" w:rsidP="00617ADD">
      <w:pPr>
        <w:pStyle w:val="PL"/>
      </w:pPr>
      <w:r w:rsidRPr="00962B3F">
        <w:t xml:space="preserve">                                                sl0, sl1, sl2, sl4, sl6, sl8, sl16, sl24, sl33, sl40, sl64, sl80, sl96, sl112, sl128,</w:t>
      </w:r>
    </w:p>
    <w:p w14:paraId="02D9D040" w14:textId="77777777" w:rsidR="00617ADD" w:rsidRPr="00962B3F" w:rsidRDefault="00617ADD" w:rsidP="00617ADD">
      <w:pPr>
        <w:pStyle w:val="PL"/>
      </w:pPr>
      <w:r w:rsidRPr="00962B3F">
        <w:t xml:space="preserve">                                                sl160, sl320, spare15, spare14, spare13, spare12, spare11, spare10, spare9,</w:t>
      </w:r>
    </w:p>
    <w:p w14:paraId="7916E0A4" w14:textId="77777777" w:rsidR="00617ADD" w:rsidRPr="00962B3F" w:rsidRDefault="00617ADD" w:rsidP="00617ADD">
      <w:pPr>
        <w:pStyle w:val="PL"/>
      </w:pPr>
      <w:r w:rsidRPr="00962B3F">
        <w:t xml:space="preserve">                                                spare8, spare7, spare6, spare5, spare4, spare3, spare2, spare1},</w:t>
      </w:r>
    </w:p>
    <w:p w14:paraId="7DB4F906" w14:textId="77777777" w:rsidR="00617ADD" w:rsidRPr="00962B3F" w:rsidRDefault="00617ADD" w:rsidP="00617ADD">
      <w:pPr>
        <w:pStyle w:val="PL"/>
      </w:pPr>
      <w:r w:rsidRPr="00962B3F">
        <w:t xml:space="preserve">    sl-drx-CycleStartOffset-r17         </w:t>
      </w:r>
      <w:r w:rsidRPr="00962B3F">
        <w:rPr>
          <w:color w:val="993366"/>
        </w:rPr>
        <w:t>CHOICE</w:t>
      </w:r>
      <w:r w:rsidRPr="00962B3F">
        <w:t xml:space="preserve"> {</w:t>
      </w:r>
    </w:p>
    <w:p w14:paraId="22C25F48" w14:textId="77777777" w:rsidR="00617ADD" w:rsidRPr="00962B3F" w:rsidRDefault="00617ADD" w:rsidP="00617ADD">
      <w:pPr>
        <w:pStyle w:val="PL"/>
      </w:pPr>
      <w:r w:rsidRPr="00962B3F">
        <w:t xml:space="preserve">        ms10                                </w:t>
      </w:r>
      <w:r w:rsidRPr="00962B3F">
        <w:rPr>
          <w:color w:val="993366"/>
        </w:rPr>
        <w:t>INTEGER</w:t>
      </w:r>
      <w:r w:rsidRPr="00962B3F">
        <w:t>(0..9),</w:t>
      </w:r>
    </w:p>
    <w:p w14:paraId="15CE09A0" w14:textId="77777777" w:rsidR="00617ADD" w:rsidRPr="00962B3F" w:rsidRDefault="00617ADD" w:rsidP="00617ADD">
      <w:pPr>
        <w:pStyle w:val="PL"/>
      </w:pPr>
      <w:r w:rsidRPr="00962B3F">
        <w:t xml:space="preserve">        ms20                                </w:t>
      </w:r>
      <w:r w:rsidRPr="00962B3F">
        <w:rPr>
          <w:color w:val="993366"/>
        </w:rPr>
        <w:t>INTEGER</w:t>
      </w:r>
      <w:r w:rsidRPr="00962B3F">
        <w:t>(0..19),</w:t>
      </w:r>
    </w:p>
    <w:p w14:paraId="1C540902" w14:textId="77777777" w:rsidR="00617ADD" w:rsidRPr="00962B3F" w:rsidRDefault="00617ADD" w:rsidP="00617ADD">
      <w:pPr>
        <w:pStyle w:val="PL"/>
      </w:pPr>
      <w:r w:rsidRPr="00962B3F">
        <w:t xml:space="preserve">        ms32                                </w:t>
      </w:r>
      <w:r w:rsidRPr="00962B3F">
        <w:rPr>
          <w:color w:val="993366"/>
        </w:rPr>
        <w:t>INTEGER</w:t>
      </w:r>
      <w:r w:rsidRPr="00962B3F">
        <w:t>(0..31),</w:t>
      </w:r>
    </w:p>
    <w:p w14:paraId="5EEA48F2" w14:textId="77777777" w:rsidR="00617ADD" w:rsidRPr="00962B3F" w:rsidRDefault="00617ADD" w:rsidP="00617ADD">
      <w:pPr>
        <w:pStyle w:val="PL"/>
      </w:pPr>
      <w:r w:rsidRPr="00962B3F">
        <w:t xml:space="preserve">        ms40                                </w:t>
      </w:r>
      <w:r w:rsidRPr="00962B3F">
        <w:rPr>
          <w:color w:val="993366"/>
        </w:rPr>
        <w:t>INTEGER</w:t>
      </w:r>
      <w:r w:rsidRPr="00962B3F">
        <w:t>(0..39),</w:t>
      </w:r>
    </w:p>
    <w:p w14:paraId="5CFD6718" w14:textId="77777777" w:rsidR="00617ADD" w:rsidRPr="00962B3F" w:rsidRDefault="00617ADD" w:rsidP="00617ADD">
      <w:pPr>
        <w:pStyle w:val="PL"/>
      </w:pPr>
      <w:r w:rsidRPr="00962B3F">
        <w:t xml:space="preserve">        ms60                                </w:t>
      </w:r>
      <w:r w:rsidRPr="00962B3F">
        <w:rPr>
          <w:color w:val="993366"/>
        </w:rPr>
        <w:t>INTEGER</w:t>
      </w:r>
      <w:r w:rsidRPr="00962B3F">
        <w:t>(0..59),</w:t>
      </w:r>
    </w:p>
    <w:p w14:paraId="0068F53D" w14:textId="77777777" w:rsidR="00617ADD" w:rsidRPr="00962B3F" w:rsidRDefault="00617ADD" w:rsidP="00617ADD">
      <w:pPr>
        <w:pStyle w:val="PL"/>
      </w:pPr>
      <w:r w:rsidRPr="00962B3F">
        <w:t xml:space="preserve">        ms64                                </w:t>
      </w:r>
      <w:r w:rsidRPr="00962B3F">
        <w:rPr>
          <w:color w:val="993366"/>
        </w:rPr>
        <w:t>INTEGER</w:t>
      </w:r>
      <w:r w:rsidRPr="00962B3F">
        <w:t>(0..63),</w:t>
      </w:r>
    </w:p>
    <w:p w14:paraId="5594DFC1" w14:textId="77777777" w:rsidR="00617ADD" w:rsidRPr="00962B3F" w:rsidRDefault="00617ADD" w:rsidP="00617ADD">
      <w:pPr>
        <w:pStyle w:val="PL"/>
      </w:pPr>
      <w:r w:rsidRPr="00962B3F">
        <w:t xml:space="preserve">        ms70                                </w:t>
      </w:r>
      <w:r w:rsidRPr="00962B3F">
        <w:rPr>
          <w:color w:val="993366"/>
        </w:rPr>
        <w:t>INTEGER</w:t>
      </w:r>
      <w:r w:rsidRPr="00962B3F">
        <w:t>(0..69),</w:t>
      </w:r>
    </w:p>
    <w:p w14:paraId="4B58CA9A" w14:textId="77777777" w:rsidR="00617ADD" w:rsidRPr="00962B3F" w:rsidRDefault="00617ADD" w:rsidP="00617ADD">
      <w:pPr>
        <w:pStyle w:val="PL"/>
      </w:pPr>
      <w:r w:rsidRPr="00962B3F">
        <w:t xml:space="preserve">        ms80                                </w:t>
      </w:r>
      <w:r w:rsidRPr="00962B3F">
        <w:rPr>
          <w:color w:val="993366"/>
        </w:rPr>
        <w:t>INTEGER</w:t>
      </w:r>
      <w:r w:rsidRPr="00962B3F">
        <w:t>(0..79),</w:t>
      </w:r>
    </w:p>
    <w:p w14:paraId="286155DB" w14:textId="77777777" w:rsidR="00617ADD" w:rsidRPr="00962B3F" w:rsidRDefault="00617ADD" w:rsidP="00617ADD">
      <w:pPr>
        <w:pStyle w:val="PL"/>
      </w:pPr>
      <w:r w:rsidRPr="00962B3F">
        <w:t xml:space="preserve">        ms128                               </w:t>
      </w:r>
      <w:r w:rsidRPr="00962B3F">
        <w:rPr>
          <w:color w:val="993366"/>
        </w:rPr>
        <w:t>INTEGER</w:t>
      </w:r>
      <w:r w:rsidRPr="00962B3F">
        <w:t>(0..127),</w:t>
      </w:r>
    </w:p>
    <w:p w14:paraId="39277937" w14:textId="77777777" w:rsidR="00617ADD" w:rsidRPr="00962B3F" w:rsidRDefault="00617ADD" w:rsidP="00617ADD">
      <w:pPr>
        <w:pStyle w:val="PL"/>
      </w:pPr>
      <w:r w:rsidRPr="00962B3F">
        <w:t xml:space="preserve">        ms160                               </w:t>
      </w:r>
      <w:r w:rsidRPr="00962B3F">
        <w:rPr>
          <w:color w:val="993366"/>
        </w:rPr>
        <w:t>INTEGER</w:t>
      </w:r>
      <w:r w:rsidRPr="00962B3F">
        <w:t>(0..159),</w:t>
      </w:r>
    </w:p>
    <w:p w14:paraId="3A6217D6" w14:textId="77777777" w:rsidR="00617ADD" w:rsidRPr="00962B3F" w:rsidRDefault="00617ADD" w:rsidP="00617ADD">
      <w:pPr>
        <w:pStyle w:val="PL"/>
      </w:pPr>
      <w:r w:rsidRPr="00962B3F">
        <w:t xml:space="preserve">        ms256                               </w:t>
      </w:r>
      <w:r w:rsidRPr="00962B3F">
        <w:rPr>
          <w:color w:val="993366"/>
        </w:rPr>
        <w:t>INTEGER</w:t>
      </w:r>
      <w:r w:rsidRPr="00962B3F">
        <w:t>(0..255),</w:t>
      </w:r>
    </w:p>
    <w:p w14:paraId="603932F3" w14:textId="77777777" w:rsidR="00617ADD" w:rsidRPr="00962B3F" w:rsidRDefault="00617ADD" w:rsidP="00617ADD">
      <w:pPr>
        <w:pStyle w:val="PL"/>
      </w:pPr>
      <w:r w:rsidRPr="00962B3F">
        <w:t xml:space="preserve">        ms320                               </w:t>
      </w:r>
      <w:r w:rsidRPr="00962B3F">
        <w:rPr>
          <w:color w:val="993366"/>
        </w:rPr>
        <w:t>INTEGER</w:t>
      </w:r>
      <w:r w:rsidRPr="00962B3F">
        <w:t>(0..319),</w:t>
      </w:r>
    </w:p>
    <w:p w14:paraId="0D6475B0" w14:textId="77777777" w:rsidR="00617ADD" w:rsidRPr="00962B3F" w:rsidRDefault="00617ADD" w:rsidP="00617ADD">
      <w:pPr>
        <w:pStyle w:val="PL"/>
      </w:pPr>
      <w:r w:rsidRPr="00962B3F">
        <w:t xml:space="preserve">        ms512                               </w:t>
      </w:r>
      <w:r w:rsidRPr="00962B3F">
        <w:rPr>
          <w:color w:val="993366"/>
        </w:rPr>
        <w:t>INTEGER</w:t>
      </w:r>
      <w:r w:rsidRPr="00962B3F">
        <w:t>(0..511),</w:t>
      </w:r>
    </w:p>
    <w:p w14:paraId="62039982" w14:textId="77777777" w:rsidR="00617ADD" w:rsidRPr="00962B3F" w:rsidRDefault="00617ADD" w:rsidP="00617ADD">
      <w:pPr>
        <w:pStyle w:val="PL"/>
      </w:pPr>
      <w:r w:rsidRPr="00962B3F">
        <w:t xml:space="preserve">        ms640                               </w:t>
      </w:r>
      <w:r w:rsidRPr="00962B3F">
        <w:rPr>
          <w:color w:val="993366"/>
        </w:rPr>
        <w:t>INTEGER</w:t>
      </w:r>
      <w:r w:rsidRPr="00962B3F">
        <w:t>(0..639),</w:t>
      </w:r>
    </w:p>
    <w:p w14:paraId="3F24EF63" w14:textId="77777777" w:rsidR="00617ADD" w:rsidRPr="00962B3F" w:rsidRDefault="00617ADD" w:rsidP="00617ADD">
      <w:pPr>
        <w:pStyle w:val="PL"/>
      </w:pPr>
      <w:r w:rsidRPr="00962B3F">
        <w:t xml:space="preserve">        ms1024                              </w:t>
      </w:r>
      <w:r w:rsidRPr="00962B3F">
        <w:rPr>
          <w:color w:val="993366"/>
        </w:rPr>
        <w:t>INTEGER</w:t>
      </w:r>
      <w:r w:rsidRPr="00962B3F">
        <w:t>(0..1023),</w:t>
      </w:r>
    </w:p>
    <w:p w14:paraId="070076AB" w14:textId="77777777" w:rsidR="00617ADD" w:rsidRPr="00962B3F" w:rsidRDefault="00617ADD" w:rsidP="00617ADD">
      <w:pPr>
        <w:pStyle w:val="PL"/>
      </w:pPr>
      <w:r w:rsidRPr="00962B3F">
        <w:t xml:space="preserve">        ms1280                              </w:t>
      </w:r>
      <w:r w:rsidRPr="00962B3F">
        <w:rPr>
          <w:color w:val="993366"/>
        </w:rPr>
        <w:t>INTEGER</w:t>
      </w:r>
      <w:r w:rsidRPr="00962B3F">
        <w:t>(0..1279),</w:t>
      </w:r>
    </w:p>
    <w:p w14:paraId="37D53F76" w14:textId="77777777" w:rsidR="00617ADD" w:rsidRPr="00962B3F" w:rsidRDefault="00617ADD" w:rsidP="00617ADD">
      <w:pPr>
        <w:pStyle w:val="PL"/>
      </w:pPr>
      <w:r w:rsidRPr="00962B3F">
        <w:t xml:space="preserve">        ms2048                              </w:t>
      </w:r>
      <w:r w:rsidRPr="00962B3F">
        <w:rPr>
          <w:color w:val="993366"/>
        </w:rPr>
        <w:t>INTEGER</w:t>
      </w:r>
      <w:r w:rsidRPr="00962B3F">
        <w:t>(0..2047),</w:t>
      </w:r>
    </w:p>
    <w:p w14:paraId="0AF05455" w14:textId="77777777" w:rsidR="00617ADD" w:rsidRPr="00962B3F" w:rsidRDefault="00617ADD" w:rsidP="00617ADD">
      <w:pPr>
        <w:pStyle w:val="PL"/>
      </w:pPr>
      <w:r w:rsidRPr="00962B3F">
        <w:t xml:space="preserve">        ms2560                              </w:t>
      </w:r>
      <w:r w:rsidRPr="00962B3F">
        <w:rPr>
          <w:color w:val="993366"/>
        </w:rPr>
        <w:t>INTEGER</w:t>
      </w:r>
      <w:r w:rsidRPr="00962B3F">
        <w:t>(0..2559),</w:t>
      </w:r>
    </w:p>
    <w:p w14:paraId="40DFF8C7" w14:textId="77777777" w:rsidR="00617ADD" w:rsidRPr="00962B3F" w:rsidRDefault="00617ADD" w:rsidP="00617ADD">
      <w:pPr>
        <w:pStyle w:val="PL"/>
      </w:pPr>
      <w:r w:rsidRPr="00962B3F">
        <w:t xml:space="preserve">        ms5120                              </w:t>
      </w:r>
      <w:r w:rsidRPr="00962B3F">
        <w:rPr>
          <w:color w:val="993366"/>
        </w:rPr>
        <w:t>INTEGER</w:t>
      </w:r>
      <w:r w:rsidRPr="00962B3F">
        <w:t>(0..5119),</w:t>
      </w:r>
    </w:p>
    <w:p w14:paraId="6B57B119" w14:textId="77777777" w:rsidR="00617ADD" w:rsidRPr="00962B3F" w:rsidRDefault="00617ADD" w:rsidP="00617ADD">
      <w:pPr>
        <w:pStyle w:val="PL"/>
      </w:pPr>
      <w:r w:rsidRPr="00962B3F">
        <w:t xml:space="preserve">        ms10240                             </w:t>
      </w:r>
      <w:r w:rsidRPr="00962B3F">
        <w:rPr>
          <w:color w:val="993366"/>
        </w:rPr>
        <w:t>INTEGER</w:t>
      </w:r>
      <w:r w:rsidRPr="00962B3F">
        <w:t>(0..10239)</w:t>
      </w:r>
    </w:p>
    <w:p w14:paraId="1E31FEE0" w14:textId="77777777" w:rsidR="00617ADD" w:rsidRPr="00962B3F" w:rsidRDefault="00617ADD" w:rsidP="00617ADD">
      <w:pPr>
        <w:pStyle w:val="PL"/>
      </w:pPr>
      <w:r w:rsidRPr="00962B3F">
        <w:t xml:space="preserve">    },</w:t>
      </w:r>
    </w:p>
    <w:p w14:paraId="7F0B9556" w14:textId="77777777" w:rsidR="00617ADD" w:rsidRPr="00962B3F" w:rsidRDefault="00617ADD" w:rsidP="00617ADD">
      <w:pPr>
        <w:pStyle w:val="PL"/>
      </w:pPr>
      <w:r w:rsidRPr="00962B3F">
        <w:t xml:space="preserve">    sl-drx-SlotOffset                       </w:t>
      </w:r>
      <w:r w:rsidRPr="00962B3F">
        <w:rPr>
          <w:color w:val="993366"/>
        </w:rPr>
        <w:t>INTEGER</w:t>
      </w:r>
      <w:r w:rsidRPr="00962B3F">
        <w:t xml:space="preserve"> (0..31)</w:t>
      </w:r>
    </w:p>
    <w:p w14:paraId="7A6D0CC2" w14:textId="77777777" w:rsidR="00617ADD" w:rsidRPr="00962B3F" w:rsidRDefault="00617ADD" w:rsidP="00617ADD">
      <w:pPr>
        <w:pStyle w:val="PL"/>
      </w:pPr>
      <w:r w:rsidRPr="00962B3F">
        <w:t>}</w:t>
      </w:r>
    </w:p>
    <w:p w14:paraId="448F6CE1" w14:textId="77777777" w:rsidR="00617ADD" w:rsidRPr="00962B3F" w:rsidRDefault="00617ADD" w:rsidP="00617ADD">
      <w:pPr>
        <w:pStyle w:val="PL"/>
      </w:pPr>
    </w:p>
    <w:p w14:paraId="4D50DE10" w14:textId="77777777" w:rsidR="00617ADD" w:rsidRPr="00962B3F" w:rsidRDefault="00617ADD" w:rsidP="00617ADD">
      <w:pPr>
        <w:pStyle w:val="PL"/>
        <w:rPr>
          <w:color w:val="808080"/>
        </w:rPr>
      </w:pPr>
      <w:r w:rsidRPr="00962B3F">
        <w:rPr>
          <w:color w:val="808080"/>
        </w:rPr>
        <w:t>-- TAG-SL-DRX-CONFIGUC-STOP</w:t>
      </w:r>
    </w:p>
    <w:p w14:paraId="3263DBFD" w14:textId="77777777" w:rsidR="00617ADD" w:rsidRPr="00962B3F" w:rsidRDefault="00617ADD" w:rsidP="00617ADD">
      <w:pPr>
        <w:pStyle w:val="PL"/>
        <w:rPr>
          <w:color w:val="808080"/>
        </w:rPr>
      </w:pPr>
      <w:r w:rsidRPr="00962B3F">
        <w:rPr>
          <w:color w:val="808080"/>
        </w:rPr>
        <w:t>-- ASN1STOP</w:t>
      </w:r>
    </w:p>
    <w:p w14:paraId="3BFB3A06" w14:textId="77777777" w:rsidR="00617ADD" w:rsidRPr="00962B3F" w:rsidRDefault="00617ADD" w:rsidP="00617ADD"/>
    <w:p w14:paraId="2FEDCC1A" w14:textId="77777777" w:rsidR="00617ADD" w:rsidRPr="00962B3F" w:rsidRDefault="00617ADD" w:rsidP="00617AD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E9C76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BBC5B4" w14:textId="77777777" w:rsidR="00617ADD" w:rsidRPr="00962B3F" w:rsidRDefault="00617ADD" w:rsidP="003514E7">
            <w:pPr>
              <w:pStyle w:val="TAH"/>
              <w:rPr>
                <w:lang w:eastAsia="sv-SE"/>
              </w:rPr>
            </w:pPr>
            <w:r w:rsidRPr="00962B3F">
              <w:rPr>
                <w:i/>
                <w:lang w:eastAsia="sv-SE"/>
              </w:rPr>
              <w:lastRenderedPageBreak/>
              <w:t xml:space="preserve">SL-DRX-ConfigUC </w:t>
            </w:r>
            <w:r w:rsidRPr="00962B3F">
              <w:rPr>
                <w:lang w:eastAsia="sv-SE"/>
              </w:rPr>
              <w:t>field descriptions</w:t>
            </w:r>
          </w:p>
        </w:tc>
      </w:tr>
      <w:tr w:rsidR="00617ADD" w:rsidRPr="00962B3F" w14:paraId="0F9A6A0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787DAD" w14:textId="77777777" w:rsidR="00617ADD" w:rsidRPr="00962B3F" w:rsidRDefault="00617ADD" w:rsidP="003514E7">
            <w:pPr>
              <w:pStyle w:val="TAL"/>
              <w:rPr>
                <w:b/>
                <w:i/>
                <w:lang w:eastAsia="sv-SE"/>
              </w:rPr>
            </w:pPr>
            <w:r w:rsidRPr="00962B3F">
              <w:rPr>
                <w:b/>
                <w:i/>
                <w:lang w:eastAsia="sv-SE"/>
              </w:rPr>
              <w:t>sl-drx-CycleStartOffset</w:t>
            </w:r>
          </w:p>
          <w:p w14:paraId="207A51A2" w14:textId="77777777" w:rsidR="00617ADD" w:rsidRPr="00962B3F" w:rsidRDefault="00617ADD" w:rsidP="003514E7">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617ADD" w:rsidRPr="00962B3F" w14:paraId="55E2278A" w14:textId="77777777" w:rsidTr="003514E7">
        <w:tc>
          <w:tcPr>
            <w:tcW w:w="14173" w:type="dxa"/>
            <w:tcBorders>
              <w:top w:val="single" w:sz="4" w:space="0" w:color="auto"/>
              <w:left w:val="single" w:sz="4" w:space="0" w:color="auto"/>
              <w:bottom w:val="single" w:sz="4" w:space="0" w:color="auto"/>
              <w:right w:val="single" w:sz="4" w:space="0" w:color="auto"/>
            </w:tcBorders>
          </w:tcPr>
          <w:p w14:paraId="31E24E88" w14:textId="77777777" w:rsidR="00617ADD" w:rsidRPr="00962B3F" w:rsidRDefault="00617ADD" w:rsidP="003514E7">
            <w:pPr>
              <w:pStyle w:val="TAL"/>
              <w:rPr>
                <w:b/>
                <w:i/>
                <w:lang w:eastAsia="sv-SE"/>
              </w:rPr>
            </w:pPr>
            <w:r w:rsidRPr="00962B3F">
              <w:rPr>
                <w:b/>
                <w:i/>
                <w:lang w:eastAsia="sv-SE"/>
              </w:rPr>
              <w:t>sl-drx-HARQ-RTT-Timer1, sl-drx-HARQ-RTT-Timer2</w:t>
            </w:r>
          </w:p>
          <w:p w14:paraId="51EB95E4" w14:textId="77777777" w:rsidR="00617ADD" w:rsidRPr="00962B3F" w:rsidRDefault="00617ADD" w:rsidP="003514E7">
            <w:pPr>
              <w:pStyle w:val="TAL"/>
              <w:rPr>
                <w:lang w:eastAsia="sv-SE"/>
              </w:rPr>
            </w:pPr>
            <w:r w:rsidRPr="00962B3F">
              <w:rPr>
                <w:lang w:eastAsia="sv-SE"/>
              </w:rPr>
              <w:t xml:space="preserve">Value in number of slot lengths of the BWP where the transport block was received. </w:t>
            </w:r>
            <w:r w:rsidRPr="00962B3F">
              <w:rPr>
                <w:rFonts w:cs="Arial"/>
                <w:lang w:eastAsia="zh-CN"/>
              </w:rPr>
              <w:t>Value sl0 corresponds to 0 slots, sl1 corresponds to 1 slot, sl2 corresponds to 2 slots, and so on.</w:t>
            </w:r>
            <w:r w:rsidRPr="00962B3F">
              <w:rPr>
                <w:lang w:eastAsia="sv-SE"/>
              </w:rPr>
              <w:t xml:space="preserve"> </w:t>
            </w:r>
            <w:r w:rsidRPr="00962B3F">
              <w:rPr>
                <w:i/>
                <w:lang w:eastAsia="zh-CN"/>
              </w:rPr>
              <w:t>sl-drx-HARQ-RTT-Timer1</w:t>
            </w:r>
            <w:r w:rsidRPr="00962B3F">
              <w:rPr>
                <w:lang w:eastAsia="zh-CN"/>
              </w:rPr>
              <w:t xml:space="preserve"> is used for HARQ enabled sidelink transmission if SCI does not indicate retransmission resource(s). </w:t>
            </w:r>
            <w:r w:rsidRPr="00962B3F">
              <w:rPr>
                <w:i/>
                <w:lang w:eastAsia="zh-CN"/>
              </w:rPr>
              <w:t>sl-drx-HARQ-RTT-Timer2</w:t>
            </w:r>
            <w:r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617ADD" w:rsidRPr="00962B3F" w14:paraId="136A6503" w14:textId="77777777" w:rsidTr="003514E7">
        <w:tc>
          <w:tcPr>
            <w:tcW w:w="14173" w:type="dxa"/>
            <w:tcBorders>
              <w:top w:val="single" w:sz="4" w:space="0" w:color="auto"/>
              <w:left w:val="single" w:sz="4" w:space="0" w:color="auto"/>
              <w:bottom w:val="single" w:sz="4" w:space="0" w:color="auto"/>
              <w:right w:val="single" w:sz="4" w:space="0" w:color="auto"/>
            </w:tcBorders>
          </w:tcPr>
          <w:p w14:paraId="6013BF8F" w14:textId="77777777" w:rsidR="00617ADD" w:rsidRPr="00962B3F" w:rsidRDefault="00617ADD" w:rsidP="003514E7">
            <w:pPr>
              <w:pStyle w:val="TAL"/>
              <w:rPr>
                <w:b/>
                <w:i/>
                <w:lang w:eastAsia="sv-SE"/>
              </w:rPr>
            </w:pPr>
            <w:r w:rsidRPr="00962B3F">
              <w:rPr>
                <w:b/>
                <w:i/>
                <w:lang w:eastAsia="sv-SE"/>
              </w:rPr>
              <w:t>sl-drx-InactivityTimer</w:t>
            </w:r>
          </w:p>
          <w:p w14:paraId="70A8B666" w14:textId="77777777" w:rsidR="00617ADD" w:rsidRPr="00962B3F" w:rsidRDefault="00617ADD" w:rsidP="003514E7">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617ADD" w:rsidRPr="00962B3F" w14:paraId="16A7D3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3B1E49A" w14:textId="77777777" w:rsidR="00617ADD" w:rsidRPr="00962B3F" w:rsidRDefault="00617ADD" w:rsidP="003514E7">
            <w:pPr>
              <w:pStyle w:val="TAL"/>
              <w:rPr>
                <w:b/>
                <w:i/>
                <w:lang w:eastAsia="sv-SE"/>
              </w:rPr>
            </w:pPr>
            <w:r w:rsidRPr="00962B3F">
              <w:rPr>
                <w:b/>
                <w:i/>
                <w:lang w:eastAsia="sv-SE"/>
              </w:rPr>
              <w:t>sl-drx-onDurationTimer</w:t>
            </w:r>
          </w:p>
          <w:p w14:paraId="0A9BD0D9" w14:textId="77777777" w:rsidR="00617ADD" w:rsidRPr="00962B3F" w:rsidRDefault="00617ADD" w:rsidP="003514E7">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617ADD" w:rsidRPr="00962B3F" w14:paraId="1E5E7BF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713CB7" w14:textId="77777777" w:rsidR="00617ADD" w:rsidRPr="00962B3F" w:rsidRDefault="00617ADD" w:rsidP="003514E7">
            <w:pPr>
              <w:pStyle w:val="TAL"/>
              <w:rPr>
                <w:b/>
                <w:i/>
                <w:lang w:eastAsia="sv-SE"/>
              </w:rPr>
            </w:pPr>
            <w:r w:rsidRPr="00962B3F">
              <w:rPr>
                <w:b/>
                <w:i/>
                <w:lang w:eastAsia="sv-SE"/>
              </w:rPr>
              <w:t>sl-drx-RetransmissionTimer</w:t>
            </w:r>
          </w:p>
          <w:p w14:paraId="76330547" w14:textId="77777777" w:rsidR="00617ADD" w:rsidRPr="00962B3F" w:rsidRDefault="00617ADD" w:rsidP="003514E7">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617ADD" w:rsidRPr="00962B3F" w14:paraId="4E52DF7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C68048" w14:textId="77777777" w:rsidR="00617ADD" w:rsidRPr="00962B3F" w:rsidRDefault="00617ADD" w:rsidP="003514E7">
            <w:pPr>
              <w:pStyle w:val="TAL"/>
              <w:rPr>
                <w:b/>
                <w:i/>
                <w:lang w:eastAsia="sv-SE"/>
              </w:rPr>
            </w:pPr>
            <w:r w:rsidRPr="00962B3F">
              <w:rPr>
                <w:b/>
                <w:i/>
                <w:lang w:eastAsia="sv-SE"/>
              </w:rPr>
              <w:t>sl-drx-SlotOffset</w:t>
            </w:r>
          </w:p>
          <w:p w14:paraId="3F3423EC" w14:textId="77777777" w:rsidR="00617ADD" w:rsidRPr="00962B3F" w:rsidRDefault="00617ADD" w:rsidP="003514E7">
            <w:pPr>
              <w:pStyle w:val="TAL"/>
              <w:rPr>
                <w:lang w:eastAsia="sv-SE"/>
              </w:rPr>
            </w:pPr>
            <w:r w:rsidRPr="00962B3F">
              <w:rPr>
                <w:lang w:eastAsia="sv-SE"/>
              </w:rPr>
              <w:t>Value in 1/32 ms. Value 0 corresponds to 0 ms, value 1 corresponds to 1/32 ms, value 2 corresponds to 2/32 ms, and so on.</w:t>
            </w:r>
          </w:p>
        </w:tc>
      </w:tr>
    </w:tbl>
    <w:p w14:paraId="5C52A932" w14:textId="77777777" w:rsidR="00617ADD" w:rsidRPr="00962B3F" w:rsidRDefault="00617ADD" w:rsidP="00617ADD">
      <w:pPr>
        <w:rPr>
          <w:rFonts w:eastAsia="MS Mincho"/>
        </w:rPr>
      </w:pPr>
    </w:p>
    <w:p w14:paraId="6A31D760" w14:textId="77777777" w:rsidR="00617ADD" w:rsidRPr="00962B3F" w:rsidRDefault="00617ADD" w:rsidP="00617ADD">
      <w:pPr>
        <w:pStyle w:val="Heading4"/>
        <w:rPr>
          <w:i/>
        </w:rPr>
      </w:pPr>
      <w:bookmarkStart w:id="2374" w:name="_Toc100930471"/>
      <w:r w:rsidRPr="00962B3F">
        <w:rPr>
          <w:i/>
        </w:rPr>
        <w:t>–</w:t>
      </w:r>
      <w:r w:rsidRPr="00962B3F">
        <w:rPr>
          <w:i/>
        </w:rPr>
        <w:tab/>
        <w:t>SL-DRX-ConfigUC-SemiStatic</w:t>
      </w:r>
      <w:bookmarkEnd w:id="2374"/>
    </w:p>
    <w:p w14:paraId="15207384" w14:textId="77777777" w:rsidR="00617ADD" w:rsidRPr="00962B3F" w:rsidRDefault="00617ADD" w:rsidP="00617ADD">
      <w:r w:rsidRPr="00962B3F">
        <w:t>The IE SL-</w:t>
      </w:r>
      <w:r w:rsidRPr="00962B3F">
        <w:rPr>
          <w:i/>
        </w:rPr>
        <w:t>DRX-ConfigUC-SemiStatic</w:t>
      </w:r>
      <w:r w:rsidRPr="00962B3F">
        <w:t xml:space="preserve"> is used to indicate the semi-static sidelink DRX related parameters for unicast communication.</w:t>
      </w:r>
    </w:p>
    <w:p w14:paraId="18FC492D" w14:textId="77777777" w:rsidR="00617ADD" w:rsidRPr="00962B3F" w:rsidRDefault="00617ADD" w:rsidP="00617ADD">
      <w:pPr>
        <w:pStyle w:val="TH"/>
      </w:pPr>
      <w:r w:rsidRPr="00962B3F">
        <w:rPr>
          <w:i/>
          <w:iCs/>
        </w:rPr>
        <w:t>SL-DRX-ConfigUC</w:t>
      </w:r>
      <w:r w:rsidRPr="00962B3F">
        <w:t>-SemiStatic information element</w:t>
      </w:r>
    </w:p>
    <w:p w14:paraId="218FFBFF" w14:textId="77777777" w:rsidR="00617ADD" w:rsidRPr="00962B3F" w:rsidRDefault="00617ADD" w:rsidP="00617ADD">
      <w:pPr>
        <w:pStyle w:val="PL"/>
        <w:rPr>
          <w:color w:val="808080"/>
        </w:rPr>
      </w:pPr>
      <w:r w:rsidRPr="00962B3F">
        <w:rPr>
          <w:color w:val="808080"/>
        </w:rPr>
        <w:t>-- ASN1START</w:t>
      </w:r>
    </w:p>
    <w:p w14:paraId="2BC32567" w14:textId="77777777" w:rsidR="00617ADD" w:rsidRPr="00962B3F" w:rsidRDefault="00617ADD" w:rsidP="00617ADD">
      <w:pPr>
        <w:pStyle w:val="PL"/>
        <w:rPr>
          <w:color w:val="808080"/>
        </w:rPr>
      </w:pPr>
      <w:r w:rsidRPr="00962B3F">
        <w:rPr>
          <w:color w:val="808080"/>
        </w:rPr>
        <w:t>-- TAG-DRX-CONFIGUCSEMISTATIC-START</w:t>
      </w:r>
    </w:p>
    <w:p w14:paraId="787EA9FF" w14:textId="77777777" w:rsidR="00617ADD" w:rsidRPr="00962B3F" w:rsidRDefault="00617ADD" w:rsidP="00617ADD">
      <w:pPr>
        <w:pStyle w:val="PL"/>
      </w:pPr>
    </w:p>
    <w:p w14:paraId="2E4C83B7" w14:textId="77777777" w:rsidR="00617ADD" w:rsidRPr="00962B3F" w:rsidRDefault="00617ADD" w:rsidP="00617ADD">
      <w:pPr>
        <w:pStyle w:val="PL"/>
      </w:pPr>
      <w:r w:rsidRPr="00962B3F">
        <w:t xml:space="preserve">SL-DRX-ConfigUC-SemiStatic-r17 ::=          </w:t>
      </w:r>
      <w:r w:rsidRPr="00962B3F">
        <w:rPr>
          <w:color w:val="993366"/>
        </w:rPr>
        <w:t>SEQUENCE</w:t>
      </w:r>
      <w:r w:rsidRPr="00962B3F">
        <w:t xml:space="preserve"> {</w:t>
      </w:r>
    </w:p>
    <w:p w14:paraId="4865C27F" w14:textId="77777777" w:rsidR="00617ADD" w:rsidRPr="00962B3F" w:rsidRDefault="00617ADD" w:rsidP="00617ADD">
      <w:pPr>
        <w:pStyle w:val="PL"/>
      </w:pPr>
      <w:r w:rsidRPr="00962B3F">
        <w:t xml:space="preserve">    sl-drx-onDurationTimer-r17                  </w:t>
      </w:r>
      <w:r w:rsidRPr="00962B3F">
        <w:rPr>
          <w:color w:val="993366"/>
        </w:rPr>
        <w:t>CHOICE</w:t>
      </w:r>
      <w:r w:rsidRPr="00962B3F">
        <w:t xml:space="preserve"> {</w:t>
      </w:r>
    </w:p>
    <w:p w14:paraId="02E352C3"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65EAC766"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7AF0759C" w14:textId="77777777" w:rsidR="00617ADD" w:rsidRPr="00962B3F" w:rsidRDefault="00617ADD" w:rsidP="00617ADD">
      <w:pPr>
        <w:pStyle w:val="PL"/>
      </w:pPr>
      <w:r w:rsidRPr="00962B3F">
        <w:t xml:space="preserve">                                                        ms1, ms2, ms3, ms4, ms5, ms6, ms8, ms10, ms20, ms30, ms40, ms50, ms60,</w:t>
      </w:r>
    </w:p>
    <w:p w14:paraId="75DCE58B" w14:textId="77777777" w:rsidR="00617ADD" w:rsidRPr="00962B3F" w:rsidRDefault="00617ADD" w:rsidP="00617ADD">
      <w:pPr>
        <w:pStyle w:val="PL"/>
      </w:pPr>
      <w:r w:rsidRPr="00962B3F">
        <w:t xml:space="preserve">                                                        ms80, ms100, ms200, ms300, ms400, ms500, ms600, ms800, ms1000, ms1200,</w:t>
      </w:r>
    </w:p>
    <w:p w14:paraId="365EF9B6" w14:textId="77777777" w:rsidR="00617ADD" w:rsidRPr="00962B3F" w:rsidRDefault="00617ADD" w:rsidP="00617ADD">
      <w:pPr>
        <w:pStyle w:val="PL"/>
      </w:pPr>
      <w:r w:rsidRPr="00962B3F">
        <w:t xml:space="preserve">                                                        ms1600, spare8, spare7, spare6, spare5, spare4, spare3, spare2, spare1}</w:t>
      </w:r>
    </w:p>
    <w:p w14:paraId="749E8A77" w14:textId="77777777" w:rsidR="00617ADD" w:rsidRPr="00962B3F" w:rsidRDefault="00617ADD" w:rsidP="00617ADD">
      <w:pPr>
        <w:pStyle w:val="PL"/>
      </w:pPr>
      <w:r w:rsidRPr="00962B3F">
        <w:t xml:space="preserve">                                            },</w:t>
      </w:r>
    </w:p>
    <w:p w14:paraId="0132DEC9" w14:textId="77777777" w:rsidR="00617ADD" w:rsidRPr="00962B3F" w:rsidRDefault="00617ADD" w:rsidP="00617ADD">
      <w:pPr>
        <w:pStyle w:val="PL"/>
      </w:pPr>
      <w:r w:rsidRPr="00962B3F">
        <w:t xml:space="preserve">    sl-drx-CycleStartOffset-r17                 </w:t>
      </w:r>
      <w:r w:rsidRPr="00962B3F">
        <w:rPr>
          <w:color w:val="993366"/>
        </w:rPr>
        <w:t>CHOICE</w:t>
      </w:r>
      <w:r w:rsidRPr="00962B3F">
        <w:t xml:space="preserve"> {</w:t>
      </w:r>
    </w:p>
    <w:p w14:paraId="179979B2" w14:textId="77777777" w:rsidR="00617ADD" w:rsidRPr="00962B3F" w:rsidRDefault="00617ADD" w:rsidP="00617ADD">
      <w:pPr>
        <w:pStyle w:val="PL"/>
      </w:pPr>
      <w:r w:rsidRPr="00962B3F">
        <w:t xml:space="preserve">        ms10                                        </w:t>
      </w:r>
      <w:r w:rsidRPr="00962B3F">
        <w:rPr>
          <w:color w:val="993366"/>
        </w:rPr>
        <w:t>INTEGER</w:t>
      </w:r>
      <w:r w:rsidRPr="00962B3F">
        <w:t>(0..9),</w:t>
      </w:r>
    </w:p>
    <w:p w14:paraId="75DE6FBD" w14:textId="77777777" w:rsidR="00617ADD" w:rsidRPr="00962B3F" w:rsidRDefault="00617ADD" w:rsidP="00617ADD">
      <w:pPr>
        <w:pStyle w:val="PL"/>
      </w:pPr>
      <w:r w:rsidRPr="00962B3F">
        <w:t xml:space="preserve">        ms20                                        </w:t>
      </w:r>
      <w:r w:rsidRPr="00962B3F">
        <w:rPr>
          <w:color w:val="993366"/>
        </w:rPr>
        <w:t>INTEGER</w:t>
      </w:r>
      <w:r w:rsidRPr="00962B3F">
        <w:t>(0..19),</w:t>
      </w:r>
    </w:p>
    <w:p w14:paraId="71719557" w14:textId="77777777" w:rsidR="00617ADD" w:rsidRPr="00962B3F" w:rsidRDefault="00617ADD" w:rsidP="00617ADD">
      <w:pPr>
        <w:pStyle w:val="PL"/>
      </w:pPr>
      <w:r w:rsidRPr="00962B3F">
        <w:t xml:space="preserve">        ms32                                        </w:t>
      </w:r>
      <w:r w:rsidRPr="00962B3F">
        <w:rPr>
          <w:color w:val="993366"/>
        </w:rPr>
        <w:t>INTEGER</w:t>
      </w:r>
      <w:r w:rsidRPr="00962B3F">
        <w:t>(0..31),</w:t>
      </w:r>
    </w:p>
    <w:p w14:paraId="2D7B0D96" w14:textId="77777777" w:rsidR="00617ADD" w:rsidRPr="00962B3F" w:rsidRDefault="00617ADD" w:rsidP="00617ADD">
      <w:pPr>
        <w:pStyle w:val="PL"/>
      </w:pPr>
      <w:r w:rsidRPr="00962B3F">
        <w:t xml:space="preserve">        ms40                                        </w:t>
      </w:r>
      <w:r w:rsidRPr="00962B3F">
        <w:rPr>
          <w:color w:val="993366"/>
        </w:rPr>
        <w:t>INTEGER</w:t>
      </w:r>
      <w:r w:rsidRPr="00962B3F">
        <w:t>(0..39),</w:t>
      </w:r>
    </w:p>
    <w:p w14:paraId="64C50B62" w14:textId="77777777" w:rsidR="00617ADD" w:rsidRPr="00962B3F" w:rsidRDefault="00617ADD" w:rsidP="00617ADD">
      <w:pPr>
        <w:pStyle w:val="PL"/>
      </w:pPr>
      <w:r w:rsidRPr="00962B3F">
        <w:t xml:space="preserve">        ms60                                        </w:t>
      </w:r>
      <w:r w:rsidRPr="00962B3F">
        <w:rPr>
          <w:color w:val="993366"/>
        </w:rPr>
        <w:t>INTEGER</w:t>
      </w:r>
      <w:r w:rsidRPr="00962B3F">
        <w:t>(0..59),</w:t>
      </w:r>
    </w:p>
    <w:p w14:paraId="76528AE9" w14:textId="77777777" w:rsidR="00617ADD" w:rsidRPr="00962B3F" w:rsidRDefault="00617ADD" w:rsidP="00617ADD">
      <w:pPr>
        <w:pStyle w:val="PL"/>
      </w:pPr>
      <w:r w:rsidRPr="00962B3F">
        <w:t xml:space="preserve">        ms64                                        </w:t>
      </w:r>
      <w:r w:rsidRPr="00962B3F">
        <w:rPr>
          <w:color w:val="993366"/>
        </w:rPr>
        <w:t>INTEGER</w:t>
      </w:r>
      <w:r w:rsidRPr="00962B3F">
        <w:t>(0..63),</w:t>
      </w:r>
    </w:p>
    <w:p w14:paraId="57A80474" w14:textId="77777777" w:rsidR="00617ADD" w:rsidRPr="00962B3F" w:rsidRDefault="00617ADD" w:rsidP="00617ADD">
      <w:pPr>
        <w:pStyle w:val="PL"/>
      </w:pPr>
      <w:r w:rsidRPr="00962B3F">
        <w:t xml:space="preserve">        ms70                                        </w:t>
      </w:r>
      <w:r w:rsidRPr="00962B3F">
        <w:rPr>
          <w:color w:val="993366"/>
        </w:rPr>
        <w:t>INTEGER</w:t>
      </w:r>
      <w:r w:rsidRPr="00962B3F">
        <w:t>(0..69),</w:t>
      </w:r>
    </w:p>
    <w:p w14:paraId="63BFC110" w14:textId="77777777" w:rsidR="00617ADD" w:rsidRPr="00962B3F" w:rsidRDefault="00617ADD" w:rsidP="00617ADD">
      <w:pPr>
        <w:pStyle w:val="PL"/>
      </w:pPr>
      <w:r w:rsidRPr="00962B3F">
        <w:t xml:space="preserve">        ms80                                        </w:t>
      </w:r>
      <w:r w:rsidRPr="00962B3F">
        <w:rPr>
          <w:color w:val="993366"/>
        </w:rPr>
        <w:t>INTEGER</w:t>
      </w:r>
      <w:r w:rsidRPr="00962B3F">
        <w:t>(0..79),</w:t>
      </w:r>
    </w:p>
    <w:p w14:paraId="4E5E645E" w14:textId="77777777" w:rsidR="00617ADD" w:rsidRPr="00962B3F" w:rsidRDefault="00617ADD" w:rsidP="00617ADD">
      <w:pPr>
        <w:pStyle w:val="PL"/>
      </w:pPr>
      <w:r w:rsidRPr="00962B3F">
        <w:t xml:space="preserve">        ms128                                       </w:t>
      </w:r>
      <w:r w:rsidRPr="00962B3F">
        <w:rPr>
          <w:color w:val="993366"/>
        </w:rPr>
        <w:t>INTEGER</w:t>
      </w:r>
      <w:r w:rsidRPr="00962B3F">
        <w:t>(0..127),</w:t>
      </w:r>
    </w:p>
    <w:p w14:paraId="163D5706" w14:textId="77777777" w:rsidR="00617ADD" w:rsidRPr="00962B3F" w:rsidRDefault="00617ADD" w:rsidP="00617ADD">
      <w:pPr>
        <w:pStyle w:val="PL"/>
      </w:pPr>
      <w:r w:rsidRPr="00962B3F">
        <w:t xml:space="preserve">        ms160                                       </w:t>
      </w:r>
      <w:r w:rsidRPr="00962B3F">
        <w:rPr>
          <w:color w:val="993366"/>
        </w:rPr>
        <w:t>INTEGER</w:t>
      </w:r>
      <w:r w:rsidRPr="00962B3F">
        <w:t>(0..159),</w:t>
      </w:r>
    </w:p>
    <w:p w14:paraId="4A4031BC" w14:textId="77777777" w:rsidR="00617ADD" w:rsidRPr="00962B3F" w:rsidRDefault="00617ADD" w:rsidP="00617ADD">
      <w:pPr>
        <w:pStyle w:val="PL"/>
      </w:pPr>
      <w:r w:rsidRPr="00962B3F">
        <w:t xml:space="preserve">        ms256                                       </w:t>
      </w:r>
      <w:r w:rsidRPr="00962B3F">
        <w:rPr>
          <w:color w:val="993366"/>
        </w:rPr>
        <w:t>INTEGER</w:t>
      </w:r>
      <w:r w:rsidRPr="00962B3F">
        <w:t>(0..255),</w:t>
      </w:r>
    </w:p>
    <w:p w14:paraId="1BC0C7C0" w14:textId="77777777" w:rsidR="00617ADD" w:rsidRPr="00962B3F" w:rsidRDefault="00617ADD" w:rsidP="00617ADD">
      <w:pPr>
        <w:pStyle w:val="PL"/>
      </w:pPr>
      <w:r w:rsidRPr="00962B3F">
        <w:t xml:space="preserve">        ms320                                       </w:t>
      </w:r>
      <w:r w:rsidRPr="00962B3F">
        <w:rPr>
          <w:color w:val="993366"/>
        </w:rPr>
        <w:t>INTEGER</w:t>
      </w:r>
      <w:r w:rsidRPr="00962B3F">
        <w:t>(0..319),</w:t>
      </w:r>
    </w:p>
    <w:p w14:paraId="4DBBCB0B" w14:textId="77777777" w:rsidR="00617ADD" w:rsidRPr="00962B3F" w:rsidRDefault="00617ADD" w:rsidP="00617ADD">
      <w:pPr>
        <w:pStyle w:val="PL"/>
      </w:pPr>
      <w:r w:rsidRPr="00962B3F">
        <w:lastRenderedPageBreak/>
        <w:t xml:space="preserve">        ms512                                       </w:t>
      </w:r>
      <w:r w:rsidRPr="00962B3F">
        <w:rPr>
          <w:color w:val="993366"/>
        </w:rPr>
        <w:t>INTEGER</w:t>
      </w:r>
      <w:r w:rsidRPr="00962B3F">
        <w:t>(0..511),</w:t>
      </w:r>
    </w:p>
    <w:p w14:paraId="38694AF9" w14:textId="77777777" w:rsidR="00617ADD" w:rsidRPr="00962B3F" w:rsidRDefault="00617ADD" w:rsidP="00617ADD">
      <w:pPr>
        <w:pStyle w:val="PL"/>
      </w:pPr>
      <w:r w:rsidRPr="00962B3F">
        <w:t xml:space="preserve">        ms640                                       </w:t>
      </w:r>
      <w:r w:rsidRPr="00962B3F">
        <w:rPr>
          <w:color w:val="993366"/>
        </w:rPr>
        <w:t>INTEGER</w:t>
      </w:r>
      <w:r w:rsidRPr="00962B3F">
        <w:t>(0..639),</w:t>
      </w:r>
    </w:p>
    <w:p w14:paraId="3A6E1477" w14:textId="77777777" w:rsidR="00617ADD" w:rsidRPr="00962B3F" w:rsidRDefault="00617ADD" w:rsidP="00617ADD">
      <w:pPr>
        <w:pStyle w:val="PL"/>
      </w:pPr>
      <w:r w:rsidRPr="00962B3F">
        <w:t xml:space="preserve">        ms1024                                      </w:t>
      </w:r>
      <w:r w:rsidRPr="00962B3F">
        <w:rPr>
          <w:color w:val="993366"/>
        </w:rPr>
        <w:t>INTEGER</w:t>
      </w:r>
      <w:r w:rsidRPr="00962B3F">
        <w:t>(0..1023),</w:t>
      </w:r>
    </w:p>
    <w:p w14:paraId="2C13E330" w14:textId="77777777" w:rsidR="00617ADD" w:rsidRPr="00962B3F" w:rsidRDefault="00617ADD" w:rsidP="00617ADD">
      <w:pPr>
        <w:pStyle w:val="PL"/>
      </w:pPr>
      <w:r w:rsidRPr="00962B3F">
        <w:t xml:space="preserve">        ms1280                                      </w:t>
      </w:r>
      <w:r w:rsidRPr="00962B3F">
        <w:rPr>
          <w:color w:val="993366"/>
        </w:rPr>
        <w:t>INTEGER</w:t>
      </w:r>
      <w:r w:rsidRPr="00962B3F">
        <w:t>(0..1279),</w:t>
      </w:r>
    </w:p>
    <w:p w14:paraId="11FF66A2" w14:textId="77777777" w:rsidR="00617ADD" w:rsidRPr="00962B3F" w:rsidRDefault="00617ADD" w:rsidP="00617ADD">
      <w:pPr>
        <w:pStyle w:val="PL"/>
      </w:pPr>
      <w:r w:rsidRPr="00962B3F">
        <w:t xml:space="preserve">        ms2048                                      </w:t>
      </w:r>
      <w:r w:rsidRPr="00962B3F">
        <w:rPr>
          <w:color w:val="993366"/>
        </w:rPr>
        <w:t>INTEGER</w:t>
      </w:r>
      <w:r w:rsidRPr="00962B3F">
        <w:t>(0..2047),</w:t>
      </w:r>
    </w:p>
    <w:p w14:paraId="0E10FF30" w14:textId="77777777" w:rsidR="00617ADD" w:rsidRPr="00962B3F" w:rsidRDefault="00617ADD" w:rsidP="00617ADD">
      <w:pPr>
        <w:pStyle w:val="PL"/>
      </w:pPr>
      <w:r w:rsidRPr="00962B3F">
        <w:t xml:space="preserve">        ms2560                                      </w:t>
      </w:r>
      <w:r w:rsidRPr="00962B3F">
        <w:rPr>
          <w:color w:val="993366"/>
        </w:rPr>
        <w:t>INTEGER</w:t>
      </w:r>
      <w:r w:rsidRPr="00962B3F">
        <w:t>(0..2559),</w:t>
      </w:r>
    </w:p>
    <w:p w14:paraId="3D1A9FF7" w14:textId="77777777" w:rsidR="00617ADD" w:rsidRPr="00962B3F" w:rsidRDefault="00617ADD" w:rsidP="00617ADD">
      <w:pPr>
        <w:pStyle w:val="PL"/>
      </w:pPr>
      <w:r w:rsidRPr="00962B3F">
        <w:t xml:space="preserve">        ms5120                                      </w:t>
      </w:r>
      <w:r w:rsidRPr="00962B3F">
        <w:rPr>
          <w:color w:val="993366"/>
        </w:rPr>
        <w:t>INTEGER</w:t>
      </w:r>
      <w:r w:rsidRPr="00962B3F">
        <w:t>(0..5119),</w:t>
      </w:r>
    </w:p>
    <w:p w14:paraId="4177A42B" w14:textId="77777777" w:rsidR="00617ADD" w:rsidRPr="00962B3F" w:rsidRDefault="00617ADD" w:rsidP="00617ADD">
      <w:pPr>
        <w:pStyle w:val="PL"/>
      </w:pPr>
      <w:r w:rsidRPr="00962B3F">
        <w:t xml:space="preserve">        ms10240                                     </w:t>
      </w:r>
      <w:r w:rsidRPr="00962B3F">
        <w:rPr>
          <w:color w:val="993366"/>
        </w:rPr>
        <w:t>INTEGER</w:t>
      </w:r>
      <w:r w:rsidRPr="00962B3F">
        <w:t>(0..10239)</w:t>
      </w:r>
    </w:p>
    <w:p w14:paraId="25E1CC81" w14:textId="77777777" w:rsidR="00617ADD" w:rsidRPr="00962B3F" w:rsidRDefault="00617ADD" w:rsidP="00617ADD">
      <w:pPr>
        <w:pStyle w:val="PL"/>
      </w:pPr>
      <w:r w:rsidRPr="00962B3F">
        <w:t xml:space="preserve">    },</w:t>
      </w:r>
    </w:p>
    <w:p w14:paraId="626F4442" w14:textId="77777777" w:rsidR="00617ADD" w:rsidRPr="00962B3F" w:rsidRDefault="00617ADD" w:rsidP="00617ADD">
      <w:pPr>
        <w:pStyle w:val="PL"/>
      </w:pPr>
      <w:r w:rsidRPr="00962B3F">
        <w:t xml:space="preserve">    sl-drx-SlotOffset-r17                   </w:t>
      </w:r>
      <w:r w:rsidRPr="00962B3F">
        <w:rPr>
          <w:color w:val="993366"/>
        </w:rPr>
        <w:t>INTEGER</w:t>
      </w:r>
      <w:r w:rsidRPr="00962B3F">
        <w:t xml:space="preserve"> (0..31)</w:t>
      </w:r>
    </w:p>
    <w:p w14:paraId="619A782F" w14:textId="77777777" w:rsidR="00617ADD" w:rsidRPr="00962B3F" w:rsidRDefault="00617ADD" w:rsidP="00617ADD">
      <w:pPr>
        <w:pStyle w:val="PL"/>
      </w:pPr>
      <w:r w:rsidRPr="00962B3F">
        <w:t>}</w:t>
      </w:r>
    </w:p>
    <w:p w14:paraId="7E01859A" w14:textId="77777777" w:rsidR="00617ADD" w:rsidRPr="00962B3F" w:rsidRDefault="00617ADD" w:rsidP="00617ADD">
      <w:pPr>
        <w:pStyle w:val="PL"/>
      </w:pPr>
    </w:p>
    <w:p w14:paraId="1B6F5FAE" w14:textId="77777777" w:rsidR="00617ADD" w:rsidRPr="00962B3F" w:rsidRDefault="00617ADD" w:rsidP="00617ADD">
      <w:pPr>
        <w:pStyle w:val="PL"/>
        <w:rPr>
          <w:color w:val="808080"/>
        </w:rPr>
      </w:pPr>
      <w:r w:rsidRPr="00962B3F">
        <w:rPr>
          <w:color w:val="808080"/>
        </w:rPr>
        <w:t>-- TAG-SL-DRX-CONFIGUCSEMISTATIC-STOP</w:t>
      </w:r>
    </w:p>
    <w:p w14:paraId="1AB65E12" w14:textId="77777777" w:rsidR="00617ADD" w:rsidRPr="00962B3F" w:rsidRDefault="00617ADD" w:rsidP="00617ADD">
      <w:pPr>
        <w:pStyle w:val="PL"/>
        <w:rPr>
          <w:color w:val="808080"/>
        </w:rPr>
      </w:pPr>
      <w:r w:rsidRPr="00962B3F">
        <w:rPr>
          <w:color w:val="808080"/>
        </w:rPr>
        <w:t>-- ASN1STOP</w:t>
      </w:r>
    </w:p>
    <w:p w14:paraId="6143936E" w14:textId="77777777" w:rsidR="00617ADD" w:rsidRPr="00962B3F" w:rsidRDefault="00617ADD" w:rsidP="00617ADD"/>
    <w:p w14:paraId="787BDA52" w14:textId="77777777" w:rsidR="00617ADD" w:rsidRPr="00962B3F" w:rsidRDefault="00617ADD" w:rsidP="00617ADD">
      <w:pPr>
        <w:pStyle w:val="Heading4"/>
      </w:pPr>
      <w:bookmarkStart w:id="2375" w:name="_Toc60777531"/>
      <w:bookmarkStart w:id="2376" w:name="_Toc100930472"/>
      <w:r w:rsidRPr="00962B3F">
        <w:t>–</w:t>
      </w:r>
      <w:r w:rsidRPr="00962B3F">
        <w:tab/>
      </w:r>
      <w:r w:rsidRPr="00962B3F">
        <w:rPr>
          <w:i/>
          <w:iCs/>
        </w:rPr>
        <w:t>SL-FreqConfig</w:t>
      </w:r>
      <w:bookmarkEnd w:id="2375"/>
      <w:bookmarkEnd w:id="2376"/>
    </w:p>
    <w:p w14:paraId="42736331" w14:textId="77777777" w:rsidR="00617ADD" w:rsidRPr="00962B3F" w:rsidRDefault="00617ADD" w:rsidP="00617ADD">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5FB11BC0" w14:textId="77777777" w:rsidR="00617ADD" w:rsidRPr="00962B3F" w:rsidRDefault="00617ADD" w:rsidP="00617ADD">
      <w:pPr>
        <w:pStyle w:val="TH"/>
        <w:rPr>
          <w:b w:val="0"/>
        </w:rPr>
      </w:pPr>
      <w:r w:rsidRPr="00962B3F">
        <w:rPr>
          <w:bCs/>
          <w:i/>
          <w:iCs/>
        </w:rPr>
        <w:t>SL-FreqConfig</w:t>
      </w:r>
      <w:r w:rsidRPr="00962B3F">
        <w:t xml:space="preserve"> information element</w:t>
      </w:r>
    </w:p>
    <w:p w14:paraId="2882837F" w14:textId="77777777" w:rsidR="00617ADD" w:rsidRPr="00962B3F" w:rsidRDefault="00617ADD" w:rsidP="00617ADD">
      <w:pPr>
        <w:pStyle w:val="PL"/>
        <w:rPr>
          <w:color w:val="808080"/>
        </w:rPr>
      </w:pPr>
      <w:r w:rsidRPr="00962B3F">
        <w:rPr>
          <w:color w:val="808080"/>
        </w:rPr>
        <w:t>-- ASN1START</w:t>
      </w:r>
    </w:p>
    <w:p w14:paraId="31FB6472" w14:textId="77777777" w:rsidR="00617ADD" w:rsidRPr="00962B3F" w:rsidRDefault="00617ADD" w:rsidP="00617ADD">
      <w:pPr>
        <w:pStyle w:val="PL"/>
        <w:rPr>
          <w:color w:val="808080"/>
        </w:rPr>
      </w:pPr>
      <w:r w:rsidRPr="00962B3F">
        <w:rPr>
          <w:color w:val="808080"/>
        </w:rPr>
        <w:t>-- TAG-SL-FREQCONFIG-START</w:t>
      </w:r>
    </w:p>
    <w:p w14:paraId="144943EE" w14:textId="77777777" w:rsidR="00617ADD" w:rsidRPr="00962B3F" w:rsidRDefault="00617ADD" w:rsidP="00617ADD">
      <w:pPr>
        <w:pStyle w:val="PL"/>
      </w:pPr>
    </w:p>
    <w:p w14:paraId="59BFC51F" w14:textId="77777777" w:rsidR="00617ADD" w:rsidRPr="00962B3F" w:rsidRDefault="00617ADD" w:rsidP="00617ADD">
      <w:pPr>
        <w:pStyle w:val="PL"/>
      </w:pPr>
      <w:r w:rsidRPr="00962B3F">
        <w:t xml:space="preserve">SL-FreqConfig-r16 ::=              </w:t>
      </w:r>
      <w:r w:rsidRPr="00962B3F">
        <w:rPr>
          <w:color w:val="993366"/>
        </w:rPr>
        <w:t>SEQUENCE</w:t>
      </w:r>
      <w:r w:rsidRPr="00962B3F">
        <w:t xml:space="preserve"> {</w:t>
      </w:r>
    </w:p>
    <w:p w14:paraId="2CFA10ED" w14:textId="77777777" w:rsidR="00617ADD" w:rsidRPr="00962B3F" w:rsidRDefault="00617ADD" w:rsidP="00617ADD">
      <w:pPr>
        <w:pStyle w:val="PL"/>
      </w:pPr>
      <w:r w:rsidRPr="00962B3F">
        <w:t xml:space="preserve">    sl-Freq-Id-r16                     SL-Freq-Id-r16,</w:t>
      </w:r>
    </w:p>
    <w:p w14:paraId="106825B3" w14:textId="77777777" w:rsidR="00617ADD" w:rsidRPr="00962B3F" w:rsidRDefault="00617ADD" w:rsidP="00617ADD">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67AF017" w14:textId="77777777" w:rsidR="00617ADD" w:rsidRPr="00962B3F" w:rsidRDefault="00617ADD" w:rsidP="00617ADD">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5594E57" w14:textId="77777777" w:rsidR="00617ADD" w:rsidRPr="00962B3F" w:rsidRDefault="00617ADD" w:rsidP="00617ADD">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3E1F2AFC" w14:textId="77777777" w:rsidR="00617ADD" w:rsidRPr="00962B3F" w:rsidRDefault="00617ADD" w:rsidP="00617ADD">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4CC0D50C" w14:textId="77777777" w:rsidR="00617ADD" w:rsidRPr="00962B3F" w:rsidRDefault="00617ADD" w:rsidP="00617ADD">
      <w:pPr>
        <w:pStyle w:val="PL"/>
      </w:pPr>
      <w:r w:rsidRPr="00962B3F">
        <w:t xml:space="preserve">    valueN-r16                         </w:t>
      </w:r>
      <w:r w:rsidRPr="00962B3F">
        <w:rPr>
          <w:color w:val="993366"/>
        </w:rPr>
        <w:t>INTEGER</w:t>
      </w:r>
      <w:r w:rsidRPr="00962B3F">
        <w:t xml:space="preserve"> (-1..1),</w:t>
      </w:r>
    </w:p>
    <w:p w14:paraId="1CB9FC7C" w14:textId="77777777" w:rsidR="00617ADD" w:rsidRPr="00962B3F" w:rsidRDefault="00617ADD" w:rsidP="00617ADD">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617F3B2" w14:textId="77777777" w:rsidR="00617ADD" w:rsidRPr="00962B3F" w:rsidRDefault="00617ADD" w:rsidP="00617ADD">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7FECB48C" w14:textId="77777777" w:rsidR="00617ADD" w:rsidRPr="00962B3F" w:rsidRDefault="00617ADD" w:rsidP="00617ADD">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36D76A9A" w14:textId="77777777" w:rsidR="00617ADD" w:rsidRPr="00962B3F" w:rsidRDefault="00617ADD" w:rsidP="00617ADD">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012166A6" w14:textId="77777777" w:rsidR="00617ADD" w:rsidRPr="00962B3F" w:rsidRDefault="00617ADD" w:rsidP="00617ADD">
      <w:pPr>
        <w:pStyle w:val="PL"/>
        <w:rPr>
          <w:rFonts w:eastAsia="DengXian"/>
        </w:rPr>
      </w:pPr>
      <w:r w:rsidRPr="00962B3F">
        <w:rPr>
          <w:rFonts w:eastAsia="DengXian"/>
        </w:rPr>
        <w:t>}</w:t>
      </w:r>
    </w:p>
    <w:p w14:paraId="796B9377" w14:textId="77777777" w:rsidR="00617ADD" w:rsidRPr="00962B3F" w:rsidRDefault="00617ADD" w:rsidP="00617ADD">
      <w:pPr>
        <w:pStyle w:val="PL"/>
        <w:rPr>
          <w:rFonts w:eastAsia="DengXian"/>
        </w:rPr>
      </w:pPr>
    </w:p>
    <w:p w14:paraId="2F054008" w14:textId="77777777" w:rsidR="00617ADD" w:rsidRPr="00962B3F" w:rsidRDefault="00617ADD" w:rsidP="00617ADD">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77764566" w14:textId="77777777" w:rsidR="00617ADD" w:rsidRPr="00962B3F" w:rsidRDefault="00617ADD" w:rsidP="00617ADD">
      <w:pPr>
        <w:pStyle w:val="PL"/>
        <w:rPr>
          <w:rFonts w:eastAsia="DengXian"/>
        </w:rPr>
      </w:pPr>
    </w:p>
    <w:p w14:paraId="0F5159BC" w14:textId="77777777" w:rsidR="00617ADD" w:rsidRPr="00962B3F" w:rsidRDefault="00617ADD" w:rsidP="00617ADD">
      <w:pPr>
        <w:pStyle w:val="PL"/>
        <w:rPr>
          <w:color w:val="808080"/>
        </w:rPr>
      </w:pPr>
      <w:r w:rsidRPr="00962B3F">
        <w:rPr>
          <w:color w:val="808080"/>
        </w:rPr>
        <w:t>-- TAG-SL-FREQCONFIG-STOP</w:t>
      </w:r>
    </w:p>
    <w:p w14:paraId="3EEC488E" w14:textId="77777777" w:rsidR="00617ADD" w:rsidRPr="00962B3F" w:rsidRDefault="00617ADD" w:rsidP="00617ADD">
      <w:pPr>
        <w:pStyle w:val="PL"/>
        <w:rPr>
          <w:color w:val="808080"/>
        </w:rPr>
      </w:pPr>
      <w:r w:rsidRPr="00962B3F">
        <w:rPr>
          <w:color w:val="808080"/>
        </w:rPr>
        <w:t>-- ASN1STOP</w:t>
      </w:r>
    </w:p>
    <w:p w14:paraId="09A83F77"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7E9A8F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6975D79" w14:textId="77777777" w:rsidR="00617ADD" w:rsidRPr="00962B3F" w:rsidRDefault="00617ADD" w:rsidP="003514E7">
            <w:pPr>
              <w:pStyle w:val="TAH"/>
              <w:rPr>
                <w:lang w:eastAsia="en-GB"/>
              </w:rPr>
            </w:pPr>
            <w:r w:rsidRPr="00962B3F">
              <w:rPr>
                <w:i/>
                <w:noProof/>
                <w:lang w:eastAsia="en-GB"/>
              </w:rPr>
              <w:lastRenderedPageBreak/>
              <w:t>SL</w:t>
            </w:r>
            <w:r w:rsidRPr="00962B3F">
              <w:rPr>
                <w:i/>
                <w:lang w:eastAsia="sv-SE"/>
              </w:rPr>
              <w:t>-FreqConfig</w:t>
            </w:r>
            <w:r w:rsidRPr="00962B3F">
              <w:rPr>
                <w:noProof/>
                <w:lang w:eastAsia="en-GB"/>
              </w:rPr>
              <w:t xml:space="preserve"> field descriptions</w:t>
            </w:r>
          </w:p>
        </w:tc>
      </w:tr>
      <w:tr w:rsidR="00617ADD" w:rsidRPr="00962B3F" w14:paraId="5C09385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A0527C2" w14:textId="77777777" w:rsidR="00617ADD" w:rsidRPr="00962B3F" w:rsidRDefault="00617ADD" w:rsidP="003514E7">
            <w:pPr>
              <w:pStyle w:val="TAL"/>
              <w:rPr>
                <w:b/>
                <w:bCs/>
                <w:i/>
                <w:iCs/>
                <w:lang w:eastAsia="en-GB"/>
              </w:rPr>
            </w:pPr>
            <w:r w:rsidRPr="00962B3F">
              <w:rPr>
                <w:b/>
                <w:bCs/>
                <w:i/>
                <w:iCs/>
                <w:lang w:eastAsia="en-GB"/>
              </w:rPr>
              <w:t>frequencyShift7p5khzSL</w:t>
            </w:r>
          </w:p>
          <w:p w14:paraId="62D3379C" w14:textId="77777777" w:rsidR="00617ADD" w:rsidRPr="00962B3F" w:rsidRDefault="00617ADD" w:rsidP="003514E7">
            <w:pPr>
              <w:pStyle w:val="TAL"/>
              <w:rPr>
                <w:lang w:eastAsia="en-GB"/>
              </w:rPr>
            </w:pPr>
            <w:r w:rsidRPr="00962B3F">
              <w:rPr>
                <w:bCs/>
                <w:kern w:val="2"/>
                <w:lang w:eastAsia="en-GB"/>
              </w:rPr>
              <w:t>Enable the NR SL transmission with a 7.5 kHz shift to the LTE raster. If the field is absent, the frequency shift is disabled.</w:t>
            </w:r>
          </w:p>
        </w:tc>
      </w:tr>
      <w:tr w:rsidR="00617ADD" w:rsidRPr="00962B3F" w14:paraId="107686D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C3EF58" w14:textId="77777777" w:rsidR="00617ADD" w:rsidRPr="00962B3F" w:rsidRDefault="00617ADD" w:rsidP="003514E7">
            <w:pPr>
              <w:pStyle w:val="TAL"/>
              <w:rPr>
                <w:b/>
                <w:bCs/>
                <w:i/>
                <w:iCs/>
                <w:lang w:eastAsia="en-GB"/>
              </w:rPr>
            </w:pPr>
            <w:r w:rsidRPr="00962B3F">
              <w:rPr>
                <w:b/>
                <w:bCs/>
                <w:i/>
                <w:iCs/>
                <w:lang w:eastAsia="en-GB"/>
              </w:rPr>
              <w:t>sl-AbsoluteFrequencyPointA</w:t>
            </w:r>
          </w:p>
          <w:p w14:paraId="3FC1FF93" w14:textId="77777777" w:rsidR="00617ADD" w:rsidRPr="00962B3F" w:rsidRDefault="00617ADD" w:rsidP="003514E7">
            <w:pPr>
              <w:pStyle w:val="TAL"/>
              <w:rPr>
                <w:lang w:eastAsia="en-GB"/>
              </w:rPr>
            </w:pPr>
            <w:r w:rsidRPr="00962B3F">
              <w:rPr>
                <w:lang w:eastAsia="en-GB"/>
              </w:rPr>
              <w:t>Absolute frequency of the reference resource block (Common RB 0). Its lowest subcarrier is also known as Point A.</w:t>
            </w:r>
          </w:p>
        </w:tc>
      </w:tr>
      <w:tr w:rsidR="00617ADD" w:rsidRPr="00962B3F" w14:paraId="1A5737E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20ABAC" w14:textId="77777777" w:rsidR="00617ADD" w:rsidRPr="00962B3F" w:rsidRDefault="00617ADD" w:rsidP="003514E7">
            <w:pPr>
              <w:pStyle w:val="TAL"/>
              <w:rPr>
                <w:b/>
                <w:bCs/>
                <w:i/>
                <w:iCs/>
                <w:lang w:eastAsia="zh-CN"/>
              </w:rPr>
            </w:pPr>
            <w:r w:rsidRPr="00962B3F">
              <w:rPr>
                <w:b/>
                <w:bCs/>
                <w:i/>
                <w:iCs/>
                <w:lang w:eastAsia="zh-CN"/>
              </w:rPr>
              <w:t>sl-AbsoluteFrequencySSB</w:t>
            </w:r>
          </w:p>
          <w:p w14:paraId="3666A1BA" w14:textId="77777777" w:rsidR="00617ADD" w:rsidRPr="00962B3F" w:rsidRDefault="00617ADD" w:rsidP="003514E7">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617ADD" w:rsidRPr="00962B3F" w14:paraId="02E497B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8A93B" w14:textId="77777777" w:rsidR="00617ADD" w:rsidRPr="00962B3F" w:rsidRDefault="00617ADD" w:rsidP="003514E7">
            <w:pPr>
              <w:pStyle w:val="TAL"/>
              <w:rPr>
                <w:b/>
                <w:bCs/>
                <w:i/>
                <w:iCs/>
                <w:lang w:eastAsia="sv-SE"/>
              </w:rPr>
            </w:pPr>
            <w:r w:rsidRPr="00962B3F">
              <w:rPr>
                <w:b/>
                <w:bCs/>
                <w:i/>
                <w:iCs/>
                <w:lang w:eastAsia="sv-SE"/>
              </w:rPr>
              <w:t>sl-BWP-ToAddModList</w:t>
            </w:r>
          </w:p>
          <w:p w14:paraId="2A511021"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mmunication.</w:t>
            </w:r>
          </w:p>
        </w:tc>
      </w:tr>
      <w:tr w:rsidR="00617ADD" w:rsidRPr="00962B3F" w14:paraId="28B8C29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9CCCCE" w14:textId="77777777" w:rsidR="00617ADD" w:rsidRPr="00962B3F" w:rsidRDefault="00617ADD" w:rsidP="003514E7">
            <w:pPr>
              <w:pStyle w:val="TAL"/>
              <w:rPr>
                <w:b/>
                <w:bCs/>
                <w:i/>
                <w:iCs/>
                <w:lang w:eastAsia="en-GB"/>
              </w:rPr>
            </w:pPr>
            <w:r w:rsidRPr="00962B3F">
              <w:rPr>
                <w:b/>
                <w:bCs/>
                <w:i/>
                <w:iCs/>
                <w:lang w:eastAsia="en-GB"/>
              </w:rPr>
              <w:t>sl-BWP-ToReleaseList</w:t>
            </w:r>
          </w:p>
          <w:p w14:paraId="1869AA58"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617ADD" w:rsidRPr="00962B3F" w14:paraId="1AF565B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E05C7" w14:textId="77777777" w:rsidR="00617ADD" w:rsidRPr="00962B3F" w:rsidRDefault="00617ADD" w:rsidP="003514E7">
            <w:pPr>
              <w:keepNext/>
              <w:keepLines/>
              <w:spacing w:after="0"/>
              <w:rPr>
                <w:rFonts w:ascii="Arial" w:hAnsi="Arial"/>
                <w:b/>
                <w:bCs/>
                <w:i/>
                <w:iCs/>
                <w:sz w:val="18"/>
                <w:lang w:eastAsia="en-GB"/>
              </w:rPr>
            </w:pPr>
            <w:r w:rsidRPr="00962B3F">
              <w:rPr>
                <w:rFonts w:ascii="Arial" w:hAnsi="Arial"/>
                <w:b/>
                <w:bCs/>
                <w:i/>
                <w:iCs/>
                <w:sz w:val="18"/>
                <w:lang w:eastAsia="en-GB"/>
              </w:rPr>
              <w:t>sl-Freq-Id</w:t>
            </w:r>
          </w:p>
          <w:p w14:paraId="5C0084D9" w14:textId="77777777" w:rsidR="00617ADD" w:rsidRPr="00962B3F" w:rsidRDefault="00617ADD" w:rsidP="003514E7">
            <w:pPr>
              <w:pStyle w:val="TAL"/>
              <w:rPr>
                <w:b/>
                <w:bCs/>
                <w:i/>
                <w:iCs/>
                <w:lang w:eastAsia="en-GB"/>
              </w:rPr>
            </w:pPr>
            <w:r w:rsidRPr="00962B3F">
              <w:rPr>
                <w:iCs/>
                <w:lang w:eastAsia="sv-SE"/>
              </w:rPr>
              <w:t xml:space="preserve">This field indicates the identity of the </w:t>
            </w:r>
            <w:r w:rsidRPr="00962B3F">
              <w:rPr>
                <w:rFonts w:cs="Arial"/>
                <w:iCs/>
                <w:lang w:eastAsia="sv-SE"/>
              </w:rPr>
              <w:t>dedicated configuration information on the carrier frequency for NR sidelink communication</w:t>
            </w:r>
            <w:r w:rsidRPr="00962B3F">
              <w:rPr>
                <w:iCs/>
                <w:lang w:eastAsia="sv-SE"/>
              </w:rPr>
              <w:t>.</w:t>
            </w:r>
          </w:p>
        </w:tc>
      </w:tr>
      <w:tr w:rsidR="00617ADD" w:rsidRPr="00962B3F" w14:paraId="7F09CC7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4B814E" w14:textId="77777777" w:rsidR="00617ADD" w:rsidRPr="00962B3F" w:rsidRDefault="00617ADD" w:rsidP="003514E7">
            <w:pPr>
              <w:pStyle w:val="TAL"/>
              <w:rPr>
                <w:b/>
                <w:bCs/>
                <w:i/>
                <w:iCs/>
                <w:lang w:eastAsia="en-GB"/>
              </w:rPr>
            </w:pPr>
            <w:r w:rsidRPr="00962B3F">
              <w:rPr>
                <w:b/>
                <w:bCs/>
                <w:i/>
                <w:iCs/>
                <w:lang w:eastAsia="en-GB"/>
              </w:rPr>
              <w:t>sl-SCS-SpecificCarrierList</w:t>
            </w:r>
          </w:p>
          <w:p w14:paraId="12AC8227" w14:textId="77777777" w:rsidR="00617ADD" w:rsidRPr="00962B3F" w:rsidRDefault="00617ADD" w:rsidP="003514E7">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mmunication.</w:t>
            </w:r>
          </w:p>
        </w:tc>
      </w:tr>
      <w:tr w:rsidR="00617ADD" w:rsidRPr="00962B3F" w14:paraId="42E9622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F5B0D8" w14:textId="77777777" w:rsidR="00617ADD" w:rsidRPr="00962B3F" w:rsidRDefault="00617ADD" w:rsidP="003514E7">
            <w:pPr>
              <w:pStyle w:val="TAL"/>
              <w:rPr>
                <w:b/>
                <w:bCs/>
                <w:i/>
                <w:iCs/>
                <w:lang w:eastAsia="en-GB"/>
              </w:rPr>
            </w:pPr>
            <w:r w:rsidRPr="00962B3F">
              <w:rPr>
                <w:b/>
                <w:bCs/>
                <w:i/>
                <w:iCs/>
                <w:lang w:eastAsia="en-GB"/>
              </w:rPr>
              <w:t>sl-SyncPriority</w:t>
            </w:r>
          </w:p>
          <w:p w14:paraId="2D8E308D" w14:textId="77777777" w:rsidR="00617ADD" w:rsidRPr="00962B3F" w:rsidRDefault="00617ADD" w:rsidP="003514E7">
            <w:pPr>
              <w:pStyle w:val="TAL"/>
              <w:rPr>
                <w:lang w:eastAsia="en-GB"/>
              </w:rPr>
            </w:pPr>
            <w:r w:rsidRPr="00962B3F">
              <w:rPr>
                <w:lang w:eastAsia="sv-SE"/>
              </w:rPr>
              <w:t>This field indicates synchronization priority order, as specified in clause 5.8.6</w:t>
            </w:r>
            <w:r w:rsidRPr="00962B3F">
              <w:rPr>
                <w:iCs/>
                <w:lang w:eastAsia="sv-SE"/>
              </w:rPr>
              <w:t>.</w:t>
            </w:r>
          </w:p>
        </w:tc>
      </w:tr>
      <w:tr w:rsidR="00617ADD" w:rsidRPr="00962B3F" w14:paraId="76178AC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05E1" w14:textId="77777777" w:rsidR="00617ADD" w:rsidRPr="00962B3F" w:rsidRDefault="00617ADD" w:rsidP="003514E7">
            <w:pPr>
              <w:pStyle w:val="TAL"/>
              <w:rPr>
                <w:b/>
                <w:bCs/>
                <w:i/>
                <w:iCs/>
                <w:lang w:eastAsia="en-GB"/>
              </w:rPr>
            </w:pPr>
            <w:r w:rsidRPr="00962B3F">
              <w:rPr>
                <w:b/>
                <w:bCs/>
                <w:i/>
                <w:iCs/>
                <w:lang w:eastAsia="en-GB"/>
              </w:rPr>
              <w:t>valueN</w:t>
            </w:r>
          </w:p>
          <w:p w14:paraId="21593373" w14:textId="77777777" w:rsidR="00617ADD" w:rsidRPr="00962B3F" w:rsidRDefault="00617ADD" w:rsidP="003514E7">
            <w:pPr>
              <w:pStyle w:val="TAL"/>
              <w:rPr>
                <w:lang w:eastAsia="en-GB"/>
              </w:rPr>
            </w:pPr>
            <w:r w:rsidRPr="00962B3F">
              <w:rPr>
                <w:lang w:eastAsia="sv-SE"/>
              </w:rPr>
              <w:t xml:space="preserve">Indicate the NR SL transmission with a valueN *5kHz shift to the LTE raster. </w:t>
            </w:r>
            <w:r w:rsidRPr="00962B3F">
              <w:rPr>
                <w:szCs w:val="22"/>
                <w:lang w:eastAsia="sv-SE"/>
              </w:rPr>
              <w:t>(see TS 38.101-1 [15], clause 5.4E.2).</w:t>
            </w:r>
          </w:p>
        </w:tc>
      </w:tr>
    </w:tbl>
    <w:p w14:paraId="003409DB" w14:textId="77777777" w:rsidR="00617ADD" w:rsidRPr="00962B3F" w:rsidRDefault="00617ADD" w:rsidP="00617AD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12D6924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76AB8F3"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462A6F" w14:textId="77777777" w:rsidR="00617ADD" w:rsidRPr="00962B3F" w:rsidRDefault="00617ADD" w:rsidP="003514E7">
            <w:pPr>
              <w:pStyle w:val="TAH"/>
              <w:rPr>
                <w:lang w:eastAsia="sv-SE"/>
              </w:rPr>
            </w:pPr>
            <w:r w:rsidRPr="00962B3F">
              <w:rPr>
                <w:lang w:eastAsia="sv-SE"/>
              </w:rPr>
              <w:t>Explanation</w:t>
            </w:r>
          </w:p>
        </w:tc>
      </w:tr>
      <w:tr w:rsidR="00617ADD" w:rsidRPr="00962B3F" w14:paraId="20DE2B9A"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CB5AEB7" w14:textId="77777777" w:rsidR="00617ADD" w:rsidRPr="00962B3F" w:rsidRDefault="00617ADD" w:rsidP="003514E7">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0FC79EB" w14:textId="77777777" w:rsidR="00617ADD" w:rsidRPr="00962B3F" w:rsidRDefault="00617ADD" w:rsidP="003514E7">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063B76E9" w14:textId="77777777" w:rsidR="00617ADD" w:rsidRPr="00962B3F" w:rsidRDefault="00617ADD" w:rsidP="00617ADD">
      <w:pPr>
        <w:rPr>
          <w:rFonts w:eastAsia="MS Mincho"/>
        </w:rPr>
      </w:pPr>
    </w:p>
    <w:p w14:paraId="324D7275" w14:textId="77777777" w:rsidR="00617ADD" w:rsidRPr="00962B3F" w:rsidRDefault="00617ADD" w:rsidP="00617ADD">
      <w:pPr>
        <w:pStyle w:val="Heading4"/>
      </w:pPr>
      <w:bookmarkStart w:id="2377" w:name="_Toc60777532"/>
      <w:bookmarkStart w:id="2378" w:name="_Toc100930473"/>
      <w:r w:rsidRPr="00962B3F">
        <w:t>–</w:t>
      </w:r>
      <w:r w:rsidRPr="00962B3F">
        <w:tab/>
      </w:r>
      <w:r w:rsidRPr="00962B3F">
        <w:rPr>
          <w:i/>
          <w:iCs/>
        </w:rPr>
        <w:t>SL-FreqConfigCommon</w:t>
      </w:r>
      <w:bookmarkEnd w:id="2377"/>
      <w:bookmarkEnd w:id="2378"/>
    </w:p>
    <w:p w14:paraId="602CB39D" w14:textId="77777777" w:rsidR="00617ADD" w:rsidRPr="00962B3F" w:rsidRDefault="00617ADD" w:rsidP="00617ADD">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2DF38852" w14:textId="77777777" w:rsidR="00617ADD" w:rsidRPr="00962B3F" w:rsidRDefault="00617ADD" w:rsidP="00617ADD">
      <w:pPr>
        <w:pStyle w:val="TH"/>
        <w:rPr>
          <w:b w:val="0"/>
        </w:rPr>
      </w:pPr>
      <w:r w:rsidRPr="00962B3F">
        <w:rPr>
          <w:i/>
          <w:iCs/>
        </w:rPr>
        <w:t>SL-FreqConfigCommon</w:t>
      </w:r>
      <w:r w:rsidRPr="00962B3F">
        <w:t xml:space="preserve"> information element</w:t>
      </w:r>
    </w:p>
    <w:p w14:paraId="72C1760C" w14:textId="77777777" w:rsidR="00617ADD" w:rsidRPr="00962B3F" w:rsidRDefault="00617ADD" w:rsidP="00617ADD">
      <w:pPr>
        <w:pStyle w:val="PL"/>
        <w:rPr>
          <w:color w:val="808080"/>
        </w:rPr>
      </w:pPr>
      <w:r w:rsidRPr="00962B3F">
        <w:rPr>
          <w:color w:val="808080"/>
        </w:rPr>
        <w:t>-- ASN1START</w:t>
      </w:r>
    </w:p>
    <w:p w14:paraId="02DA9669" w14:textId="77777777" w:rsidR="00617ADD" w:rsidRPr="00962B3F" w:rsidRDefault="00617ADD" w:rsidP="00617ADD">
      <w:pPr>
        <w:pStyle w:val="PL"/>
        <w:rPr>
          <w:color w:val="808080"/>
        </w:rPr>
      </w:pPr>
      <w:r w:rsidRPr="00962B3F">
        <w:rPr>
          <w:color w:val="808080"/>
        </w:rPr>
        <w:t>-- TAG-SL-FREQCONFIGCOMMON-START</w:t>
      </w:r>
    </w:p>
    <w:p w14:paraId="16C8EAED" w14:textId="77777777" w:rsidR="00617ADD" w:rsidRPr="00962B3F" w:rsidRDefault="00617ADD" w:rsidP="00617ADD">
      <w:pPr>
        <w:pStyle w:val="PL"/>
      </w:pPr>
    </w:p>
    <w:p w14:paraId="34E94318" w14:textId="77777777" w:rsidR="00617ADD" w:rsidRPr="00962B3F" w:rsidRDefault="00617ADD" w:rsidP="00617ADD">
      <w:pPr>
        <w:pStyle w:val="PL"/>
      </w:pPr>
      <w:r w:rsidRPr="00962B3F">
        <w:t xml:space="preserve">SL-FreqConfigCommon-r16 ::=      </w:t>
      </w:r>
      <w:r w:rsidRPr="00962B3F">
        <w:rPr>
          <w:color w:val="993366"/>
        </w:rPr>
        <w:t>SEQUENCE</w:t>
      </w:r>
      <w:r w:rsidRPr="00962B3F">
        <w:t xml:space="preserve"> {</w:t>
      </w:r>
    </w:p>
    <w:p w14:paraId="73BFB4A6" w14:textId="77777777" w:rsidR="00617ADD" w:rsidRPr="00962B3F" w:rsidRDefault="00617ADD" w:rsidP="00617ADD">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1C8248B5" w14:textId="77777777" w:rsidR="00617ADD" w:rsidRPr="00962B3F" w:rsidRDefault="00617ADD" w:rsidP="00617ADD">
      <w:pPr>
        <w:pStyle w:val="PL"/>
      </w:pPr>
      <w:r w:rsidRPr="00962B3F">
        <w:t xml:space="preserve">    sl-AbsoluteFrequencyPointA-r16   ARFCN-ValueNR,</w:t>
      </w:r>
    </w:p>
    <w:p w14:paraId="4D2BF9BB" w14:textId="77777777" w:rsidR="00617ADD" w:rsidRPr="00962B3F" w:rsidRDefault="00617ADD" w:rsidP="00617ADD">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B185AB2" w14:textId="77777777" w:rsidR="00617ADD" w:rsidRPr="00962B3F" w:rsidRDefault="00617ADD" w:rsidP="00617ADD">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605C1762" w14:textId="77777777" w:rsidR="00617ADD" w:rsidRPr="00962B3F" w:rsidRDefault="00617ADD" w:rsidP="00617ADD">
      <w:pPr>
        <w:pStyle w:val="PL"/>
      </w:pPr>
      <w:r w:rsidRPr="00962B3F">
        <w:t xml:space="preserve">    valueN-r16                       </w:t>
      </w:r>
      <w:r w:rsidRPr="00962B3F">
        <w:rPr>
          <w:color w:val="993366"/>
        </w:rPr>
        <w:t>INTEGER</w:t>
      </w:r>
      <w:r w:rsidRPr="00962B3F">
        <w:t xml:space="preserve"> (-1..1),</w:t>
      </w:r>
    </w:p>
    <w:p w14:paraId="47F9F7B2" w14:textId="77777777" w:rsidR="00617ADD" w:rsidRPr="00962B3F" w:rsidRDefault="00617ADD" w:rsidP="00617ADD">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5BA0537C" w14:textId="77777777" w:rsidR="00617ADD" w:rsidRPr="00962B3F" w:rsidRDefault="00617ADD" w:rsidP="00617ADD">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0AFA480" w14:textId="77777777" w:rsidR="00617ADD" w:rsidRPr="00962B3F" w:rsidRDefault="00617ADD" w:rsidP="00617ADD">
      <w:pPr>
        <w:pStyle w:val="PL"/>
        <w:rPr>
          <w:color w:val="808080"/>
        </w:rPr>
      </w:pPr>
      <w:r w:rsidRPr="00962B3F">
        <w:lastRenderedPageBreak/>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5D467DEB" w14:textId="77777777" w:rsidR="00617ADD" w:rsidRPr="00962B3F" w:rsidRDefault="00617ADD" w:rsidP="00617ADD">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74597BC8" w14:textId="77777777" w:rsidR="00617ADD" w:rsidRPr="00962B3F" w:rsidRDefault="00617ADD" w:rsidP="00617ADD">
      <w:pPr>
        <w:pStyle w:val="PL"/>
      </w:pPr>
      <w:r w:rsidRPr="00962B3F">
        <w:t xml:space="preserve">    ...</w:t>
      </w:r>
    </w:p>
    <w:p w14:paraId="27EE9893" w14:textId="77777777" w:rsidR="00617ADD" w:rsidRPr="00962B3F" w:rsidRDefault="00617ADD" w:rsidP="00617ADD">
      <w:pPr>
        <w:pStyle w:val="PL"/>
        <w:rPr>
          <w:rFonts w:eastAsia="DengXian"/>
        </w:rPr>
      </w:pPr>
      <w:r w:rsidRPr="00962B3F">
        <w:rPr>
          <w:rFonts w:eastAsia="DengXian"/>
        </w:rPr>
        <w:t>}</w:t>
      </w:r>
    </w:p>
    <w:p w14:paraId="07600F0E" w14:textId="77777777" w:rsidR="00617ADD" w:rsidRPr="00962B3F" w:rsidRDefault="00617ADD" w:rsidP="00617ADD">
      <w:pPr>
        <w:pStyle w:val="PL"/>
        <w:rPr>
          <w:color w:val="808080"/>
        </w:rPr>
      </w:pPr>
      <w:r w:rsidRPr="00962B3F">
        <w:rPr>
          <w:color w:val="808080"/>
        </w:rPr>
        <w:t>-- TAG-SL-FREQCONFIGCOMMON-STOP</w:t>
      </w:r>
    </w:p>
    <w:p w14:paraId="0B2E42CA" w14:textId="77777777" w:rsidR="00617ADD" w:rsidRPr="00962B3F" w:rsidRDefault="00617ADD" w:rsidP="00617ADD">
      <w:pPr>
        <w:pStyle w:val="PL"/>
        <w:rPr>
          <w:color w:val="808080"/>
        </w:rPr>
      </w:pPr>
      <w:r w:rsidRPr="00962B3F">
        <w:rPr>
          <w:color w:val="808080"/>
        </w:rPr>
        <w:t>-- ASN1STOP</w:t>
      </w:r>
    </w:p>
    <w:p w14:paraId="08C4E36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613E7221"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558E3D" w14:textId="77777777" w:rsidR="00617ADD" w:rsidRPr="00962B3F" w:rsidRDefault="00617ADD" w:rsidP="003514E7">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617ADD" w:rsidRPr="00962B3F" w14:paraId="494883F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D5021" w14:textId="77777777" w:rsidR="00617ADD" w:rsidRPr="00962B3F" w:rsidRDefault="00617ADD" w:rsidP="003514E7">
            <w:pPr>
              <w:pStyle w:val="TAL"/>
              <w:rPr>
                <w:b/>
                <w:bCs/>
                <w:i/>
                <w:iCs/>
                <w:lang w:eastAsia="en-GB"/>
              </w:rPr>
            </w:pPr>
            <w:r w:rsidRPr="00962B3F">
              <w:rPr>
                <w:b/>
                <w:bCs/>
                <w:i/>
                <w:iCs/>
                <w:lang w:eastAsia="en-GB"/>
              </w:rPr>
              <w:t>frequencyShift7p5khzSL</w:t>
            </w:r>
          </w:p>
          <w:p w14:paraId="1AE7CA4C" w14:textId="77777777" w:rsidR="00617ADD" w:rsidRPr="00962B3F" w:rsidRDefault="00617ADD" w:rsidP="003514E7">
            <w:pPr>
              <w:pStyle w:val="TAL"/>
              <w:rPr>
                <w:lang w:eastAsia="en-GB"/>
              </w:rPr>
            </w:pPr>
            <w:r w:rsidRPr="00962B3F">
              <w:rPr>
                <w:bCs/>
                <w:kern w:val="2"/>
                <w:lang w:eastAsia="en-GB"/>
              </w:rPr>
              <w:t>Enable the NR SL transmission with a 7.5 kHz shift to the LTE raster. If the field is absent, the frequency shift is disabled.</w:t>
            </w:r>
          </w:p>
        </w:tc>
      </w:tr>
      <w:tr w:rsidR="00617ADD" w:rsidRPr="00962B3F" w14:paraId="168C369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FADFE9" w14:textId="77777777" w:rsidR="00617ADD" w:rsidRPr="00962B3F" w:rsidRDefault="00617ADD" w:rsidP="003514E7">
            <w:pPr>
              <w:pStyle w:val="TAL"/>
              <w:rPr>
                <w:b/>
                <w:bCs/>
                <w:i/>
                <w:iCs/>
                <w:lang w:eastAsia="en-GB"/>
              </w:rPr>
            </w:pPr>
            <w:r w:rsidRPr="00962B3F">
              <w:rPr>
                <w:b/>
                <w:bCs/>
                <w:i/>
                <w:iCs/>
                <w:lang w:eastAsia="en-GB"/>
              </w:rPr>
              <w:t>sl-AbsoluteFrequencyPointA</w:t>
            </w:r>
          </w:p>
          <w:p w14:paraId="1C6CD74C" w14:textId="77777777" w:rsidR="00617ADD" w:rsidRPr="00962B3F" w:rsidRDefault="00617ADD" w:rsidP="003514E7">
            <w:pPr>
              <w:pStyle w:val="TAL"/>
              <w:rPr>
                <w:lang w:eastAsia="en-GB"/>
              </w:rPr>
            </w:pPr>
            <w:r w:rsidRPr="00962B3F">
              <w:rPr>
                <w:lang w:eastAsia="en-GB"/>
              </w:rPr>
              <w:t>Absolute frequency of the reference resource block (Common RB 0). Its lowest subcarrier is also known as Point A.</w:t>
            </w:r>
          </w:p>
        </w:tc>
      </w:tr>
      <w:tr w:rsidR="00617ADD" w:rsidRPr="00962B3F" w14:paraId="6410323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16BFE8" w14:textId="77777777" w:rsidR="00617ADD" w:rsidRPr="00962B3F" w:rsidRDefault="00617ADD" w:rsidP="003514E7">
            <w:pPr>
              <w:pStyle w:val="TAL"/>
              <w:rPr>
                <w:b/>
                <w:bCs/>
                <w:i/>
                <w:iCs/>
                <w:lang w:eastAsia="zh-CN"/>
              </w:rPr>
            </w:pPr>
            <w:r w:rsidRPr="00962B3F">
              <w:rPr>
                <w:b/>
                <w:bCs/>
                <w:i/>
                <w:iCs/>
                <w:lang w:eastAsia="zh-CN"/>
              </w:rPr>
              <w:t>sl-AbsoluteFrequencySSB</w:t>
            </w:r>
          </w:p>
          <w:p w14:paraId="2FCCEF97" w14:textId="77777777" w:rsidR="00617ADD" w:rsidRPr="00962B3F" w:rsidRDefault="00617ADD" w:rsidP="003514E7">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617ADD" w:rsidRPr="00962B3F" w14:paraId="2E80D5A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6286CC" w14:textId="77777777" w:rsidR="00617ADD" w:rsidRPr="00962B3F" w:rsidRDefault="00617ADD" w:rsidP="003514E7">
            <w:pPr>
              <w:pStyle w:val="TAL"/>
              <w:rPr>
                <w:b/>
                <w:bCs/>
                <w:i/>
                <w:iCs/>
                <w:lang w:eastAsia="sv-SE"/>
              </w:rPr>
            </w:pPr>
            <w:r w:rsidRPr="00962B3F">
              <w:rPr>
                <w:b/>
                <w:bCs/>
                <w:i/>
                <w:iCs/>
                <w:lang w:eastAsia="sv-SE"/>
              </w:rPr>
              <w:t>sl-BWP-List</w:t>
            </w:r>
          </w:p>
          <w:p w14:paraId="4ADA29C2" w14:textId="77777777" w:rsidR="00617ADD" w:rsidRPr="00962B3F" w:rsidRDefault="00617ADD" w:rsidP="003514E7">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mmunication.</w:t>
            </w:r>
          </w:p>
        </w:tc>
      </w:tr>
      <w:tr w:rsidR="00617ADD" w:rsidRPr="00962B3F" w14:paraId="7345C5F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919A99" w14:textId="77777777" w:rsidR="00617ADD" w:rsidRPr="00962B3F" w:rsidRDefault="00617ADD" w:rsidP="003514E7">
            <w:pPr>
              <w:pStyle w:val="TAL"/>
              <w:rPr>
                <w:b/>
                <w:bCs/>
                <w:i/>
                <w:iCs/>
                <w:lang w:eastAsia="en-GB"/>
              </w:rPr>
            </w:pPr>
            <w:r w:rsidRPr="00962B3F">
              <w:rPr>
                <w:b/>
                <w:bCs/>
                <w:i/>
                <w:iCs/>
                <w:lang w:eastAsia="en-GB"/>
              </w:rPr>
              <w:t>sl-NbAsSync</w:t>
            </w:r>
          </w:p>
          <w:p w14:paraId="2FE4B022" w14:textId="77777777" w:rsidR="00617ADD" w:rsidRPr="00962B3F" w:rsidRDefault="00617ADD" w:rsidP="003514E7">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xml:space="preserve">. If this fiel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617ADD" w:rsidRPr="00962B3F" w14:paraId="0E44B1F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C7943A" w14:textId="77777777" w:rsidR="00617ADD" w:rsidRPr="00962B3F" w:rsidRDefault="00617ADD" w:rsidP="003514E7">
            <w:pPr>
              <w:pStyle w:val="TAL"/>
              <w:rPr>
                <w:b/>
                <w:bCs/>
                <w:i/>
                <w:iCs/>
                <w:lang w:eastAsia="en-GB"/>
              </w:rPr>
            </w:pPr>
            <w:r w:rsidRPr="00962B3F">
              <w:rPr>
                <w:b/>
                <w:bCs/>
                <w:i/>
                <w:iCs/>
                <w:lang w:eastAsia="en-GB"/>
              </w:rPr>
              <w:t>sl-SyncPriority</w:t>
            </w:r>
          </w:p>
          <w:p w14:paraId="418E61A4" w14:textId="77777777" w:rsidR="00617ADD" w:rsidRPr="00962B3F" w:rsidRDefault="00617ADD" w:rsidP="003514E7">
            <w:pPr>
              <w:pStyle w:val="TAL"/>
              <w:rPr>
                <w:lang w:eastAsia="sv-SE"/>
              </w:rPr>
            </w:pPr>
            <w:r w:rsidRPr="00962B3F">
              <w:rPr>
                <w:lang w:eastAsia="sv-SE"/>
              </w:rPr>
              <w:t>This field indicates synchronization priority order, as specified in clause 5.8.6..</w:t>
            </w:r>
          </w:p>
        </w:tc>
      </w:tr>
      <w:tr w:rsidR="00617ADD" w:rsidRPr="00962B3F" w14:paraId="09F4CC5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6CEF7A" w14:textId="77777777" w:rsidR="00617ADD" w:rsidRPr="00962B3F" w:rsidRDefault="00617ADD" w:rsidP="003514E7">
            <w:pPr>
              <w:pStyle w:val="TAL"/>
              <w:rPr>
                <w:b/>
                <w:bCs/>
                <w:i/>
                <w:iCs/>
                <w:lang w:eastAsia="en-GB"/>
              </w:rPr>
            </w:pPr>
            <w:r w:rsidRPr="00962B3F">
              <w:rPr>
                <w:b/>
                <w:bCs/>
                <w:i/>
                <w:iCs/>
                <w:lang w:eastAsia="en-GB"/>
              </w:rPr>
              <w:t>sl-SyncConfigList</w:t>
            </w:r>
          </w:p>
          <w:p w14:paraId="7A2C20D7" w14:textId="77777777" w:rsidR="00617ADD" w:rsidRPr="00962B3F" w:rsidRDefault="00617ADD" w:rsidP="003514E7">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Pr="00962B3F">
              <w:t xml:space="preserve"> </w:t>
            </w:r>
            <w:r w:rsidRPr="00962B3F">
              <w:rPr>
                <w:rFonts w:cs="Arial"/>
              </w:rPr>
              <w:t xml:space="preserve">If this field is configured in </w:t>
            </w:r>
            <w:r w:rsidRPr="00962B3F">
              <w:rPr>
                <w:rFonts w:cs="Arial"/>
                <w:i/>
              </w:rPr>
              <w:t>SL-PreconfigurationNR-r16</w:t>
            </w:r>
            <w:r w:rsidRPr="00962B3F">
              <w:rPr>
                <w:rFonts w:cs="Arial"/>
              </w:rPr>
              <w:t xml:space="preserve">, only one entry is configured in </w:t>
            </w:r>
            <w:r w:rsidRPr="00962B3F">
              <w:rPr>
                <w:rFonts w:cs="Arial"/>
                <w:i/>
              </w:rPr>
              <w:t>sl-SyncConfigList</w:t>
            </w:r>
            <w:r w:rsidRPr="00962B3F">
              <w:rPr>
                <w:rFonts w:cs="Arial"/>
              </w:rPr>
              <w:t>.</w:t>
            </w:r>
          </w:p>
        </w:tc>
      </w:tr>
      <w:tr w:rsidR="00617ADD" w:rsidRPr="00962B3F" w14:paraId="2CA4769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F4F3524" w14:textId="77777777" w:rsidR="00617ADD" w:rsidRPr="00962B3F" w:rsidRDefault="00617ADD" w:rsidP="003514E7">
            <w:pPr>
              <w:pStyle w:val="TAL"/>
              <w:rPr>
                <w:b/>
                <w:bCs/>
                <w:i/>
                <w:iCs/>
                <w:lang w:eastAsia="en-GB"/>
              </w:rPr>
            </w:pPr>
            <w:r w:rsidRPr="00962B3F">
              <w:rPr>
                <w:b/>
                <w:bCs/>
                <w:i/>
                <w:iCs/>
                <w:lang w:eastAsia="en-GB"/>
              </w:rPr>
              <w:t>valueN</w:t>
            </w:r>
          </w:p>
          <w:p w14:paraId="6CB66743" w14:textId="77777777" w:rsidR="00617ADD" w:rsidRPr="00962B3F" w:rsidRDefault="00617ADD" w:rsidP="003514E7">
            <w:pPr>
              <w:pStyle w:val="TAL"/>
              <w:rPr>
                <w:lang w:eastAsia="en-GB"/>
              </w:rPr>
            </w:pPr>
            <w:r w:rsidRPr="00962B3F">
              <w:rPr>
                <w:lang w:eastAsia="sv-SE"/>
              </w:rPr>
              <w:t xml:space="preserve">Indicate the NR SL transmission with a valueN *5kHz shift to the LTE raster </w:t>
            </w:r>
            <w:r w:rsidRPr="00962B3F">
              <w:rPr>
                <w:szCs w:val="22"/>
                <w:lang w:eastAsia="sv-SE"/>
              </w:rPr>
              <w:t>(see TS 38.101-1 [15], clause 5.4E.2).</w:t>
            </w:r>
          </w:p>
        </w:tc>
      </w:tr>
    </w:tbl>
    <w:p w14:paraId="3C66656F"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1CDB498D"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3F4E205A"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3BEC0C" w14:textId="77777777" w:rsidR="00617ADD" w:rsidRPr="00962B3F" w:rsidRDefault="00617ADD" w:rsidP="003514E7">
            <w:pPr>
              <w:pStyle w:val="TAH"/>
              <w:rPr>
                <w:lang w:eastAsia="sv-SE"/>
              </w:rPr>
            </w:pPr>
            <w:r w:rsidRPr="00962B3F">
              <w:rPr>
                <w:lang w:eastAsia="sv-SE"/>
              </w:rPr>
              <w:t>Explanation</w:t>
            </w:r>
          </w:p>
        </w:tc>
      </w:tr>
      <w:tr w:rsidR="00617ADD" w:rsidRPr="00962B3F" w14:paraId="6223EBE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23A15AC0" w14:textId="77777777" w:rsidR="00617ADD" w:rsidRPr="00962B3F" w:rsidRDefault="00617ADD" w:rsidP="003514E7">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02337E5" w14:textId="77777777" w:rsidR="00617ADD" w:rsidRPr="00962B3F" w:rsidRDefault="00617ADD" w:rsidP="003514E7">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171D36F0" w14:textId="77777777" w:rsidR="00617ADD" w:rsidRPr="00962B3F" w:rsidRDefault="00617ADD" w:rsidP="00617ADD"/>
    <w:p w14:paraId="56D16463" w14:textId="77777777" w:rsidR="00617ADD" w:rsidRPr="00962B3F" w:rsidRDefault="00617ADD" w:rsidP="00617ADD">
      <w:pPr>
        <w:pStyle w:val="Heading4"/>
      </w:pPr>
      <w:bookmarkStart w:id="2379" w:name="_Toc100930474"/>
      <w:bookmarkStart w:id="2380" w:name="_Hlk97544730"/>
      <w:r w:rsidRPr="00962B3F">
        <w:t>–</w:t>
      </w:r>
      <w:r w:rsidRPr="00962B3F">
        <w:tab/>
      </w:r>
      <w:r w:rsidRPr="00962B3F">
        <w:rPr>
          <w:i/>
          <w:iCs/>
        </w:rPr>
        <w:t>SL-InterUE-CoordinationConfig</w:t>
      </w:r>
      <w:bookmarkEnd w:id="2379"/>
    </w:p>
    <w:p w14:paraId="3A050394" w14:textId="77777777" w:rsidR="00617ADD" w:rsidRPr="00962B3F" w:rsidRDefault="00617ADD" w:rsidP="00617ADD">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6D6727E5" w14:textId="77777777" w:rsidR="00617ADD" w:rsidRPr="00962B3F" w:rsidRDefault="00617ADD" w:rsidP="00617ADD">
      <w:pPr>
        <w:pStyle w:val="TH"/>
        <w:rPr>
          <w:b w:val="0"/>
        </w:rPr>
      </w:pPr>
      <w:r w:rsidRPr="00962B3F">
        <w:rPr>
          <w:i/>
          <w:iCs/>
        </w:rPr>
        <w:t>SL-InterUE-CoordinationConfig</w:t>
      </w:r>
      <w:r w:rsidRPr="00962B3F">
        <w:t xml:space="preserve"> information element</w:t>
      </w:r>
    </w:p>
    <w:p w14:paraId="297261F2" w14:textId="77777777" w:rsidR="00617ADD" w:rsidRPr="00962B3F" w:rsidRDefault="00617ADD" w:rsidP="00617ADD">
      <w:pPr>
        <w:pStyle w:val="PL"/>
        <w:rPr>
          <w:color w:val="808080"/>
        </w:rPr>
      </w:pPr>
      <w:r w:rsidRPr="00962B3F">
        <w:rPr>
          <w:color w:val="808080"/>
        </w:rPr>
        <w:t>-- ASN1START</w:t>
      </w:r>
    </w:p>
    <w:p w14:paraId="24244E2B" w14:textId="77777777" w:rsidR="00617ADD" w:rsidRPr="00962B3F" w:rsidRDefault="00617ADD" w:rsidP="00617ADD">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1FD78584" w14:textId="77777777" w:rsidR="00617ADD" w:rsidRPr="00962B3F" w:rsidRDefault="00617ADD" w:rsidP="00617ADD">
      <w:pPr>
        <w:pStyle w:val="PL"/>
      </w:pPr>
    </w:p>
    <w:p w14:paraId="2A29CDC7" w14:textId="77777777" w:rsidR="00617ADD" w:rsidRPr="00962B3F" w:rsidRDefault="00617ADD" w:rsidP="00617ADD">
      <w:pPr>
        <w:pStyle w:val="PL"/>
      </w:pPr>
      <w:r w:rsidRPr="00962B3F">
        <w:t xml:space="preserve">SL-InterUE-CoordinationConfig-r17 ::=     </w:t>
      </w:r>
      <w:r w:rsidRPr="00962B3F">
        <w:rPr>
          <w:color w:val="993366"/>
        </w:rPr>
        <w:t>SEQUENCE</w:t>
      </w:r>
      <w:r w:rsidRPr="00962B3F">
        <w:t xml:space="preserve"> {</w:t>
      </w:r>
    </w:p>
    <w:p w14:paraId="20C8274F" w14:textId="77777777" w:rsidR="00617ADD" w:rsidRPr="00962B3F" w:rsidRDefault="00617ADD" w:rsidP="00617ADD">
      <w:pPr>
        <w:pStyle w:val="PL"/>
        <w:rPr>
          <w:color w:val="808080"/>
        </w:rPr>
      </w:pPr>
      <w:r w:rsidRPr="00962B3F">
        <w:lastRenderedPageBreak/>
        <w:t xml:space="preserve">    sl-InterUE-CoordinationScheme1-r17        SL-InterUE-CoordinationScheme1-r17                                   </w:t>
      </w:r>
      <w:r w:rsidRPr="00962B3F">
        <w:rPr>
          <w:color w:val="993366"/>
        </w:rPr>
        <w:t>OPTIONAL</w:t>
      </w:r>
      <w:r w:rsidRPr="00962B3F">
        <w:t xml:space="preserve">,   </w:t>
      </w:r>
      <w:r w:rsidRPr="00962B3F">
        <w:rPr>
          <w:color w:val="808080"/>
        </w:rPr>
        <w:t>-- Need M</w:t>
      </w:r>
    </w:p>
    <w:p w14:paraId="3998B746" w14:textId="77777777" w:rsidR="00617ADD" w:rsidRPr="00962B3F" w:rsidRDefault="00617ADD" w:rsidP="00617ADD">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32BBCD66" w14:textId="77777777" w:rsidR="00617ADD" w:rsidRPr="00962B3F" w:rsidRDefault="00617ADD" w:rsidP="00617ADD">
      <w:pPr>
        <w:pStyle w:val="PL"/>
      </w:pPr>
      <w:r w:rsidRPr="00962B3F">
        <w:t xml:space="preserve">    ...</w:t>
      </w:r>
    </w:p>
    <w:p w14:paraId="69C39B24" w14:textId="77777777" w:rsidR="00617ADD" w:rsidRPr="00962B3F" w:rsidRDefault="00617ADD" w:rsidP="00617ADD">
      <w:pPr>
        <w:pStyle w:val="PL"/>
      </w:pPr>
      <w:r w:rsidRPr="00962B3F">
        <w:t>}</w:t>
      </w:r>
    </w:p>
    <w:p w14:paraId="1023B329" w14:textId="77777777" w:rsidR="00617ADD" w:rsidRPr="00962B3F" w:rsidRDefault="00617ADD" w:rsidP="00617ADD">
      <w:pPr>
        <w:pStyle w:val="PL"/>
      </w:pPr>
    </w:p>
    <w:p w14:paraId="449CE1C5" w14:textId="77777777" w:rsidR="00617ADD" w:rsidRPr="00962B3F" w:rsidRDefault="00617ADD" w:rsidP="00617ADD">
      <w:pPr>
        <w:pStyle w:val="PL"/>
      </w:pPr>
      <w:r w:rsidRPr="00962B3F">
        <w:t xml:space="preserve">SL-InterUE-CoordinationScheme1-r17 ::=    </w:t>
      </w:r>
      <w:r w:rsidRPr="00962B3F">
        <w:rPr>
          <w:color w:val="993366"/>
        </w:rPr>
        <w:t>SEQUENCE</w:t>
      </w:r>
      <w:r w:rsidRPr="00962B3F">
        <w:t xml:space="preserve"> {</w:t>
      </w:r>
    </w:p>
    <w:p w14:paraId="518E0D0B" w14:textId="77777777" w:rsidR="00617ADD" w:rsidRPr="00962B3F" w:rsidRDefault="00617ADD" w:rsidP="00617ADD">
      <w:pPr>
        <w:pStyle w:val="PL"/>
        <w:rPr>
          <w:color w:val="808080"/>
        </w:rPr>
      </w:pPr>
      <w:bookmarkStart w:id="2381" w:name="OLE_LINK41"/>
      <w:r w:rsidRPr="00962B3F">
        <w:t xml:space="preserve">    </w:t>
      </w:r>
      <w:bookmarkEnd w:id="2381"/>
      <w:r w:rsidRPr="00962B3F">
        <w:t xml:space="preserve">sl-IUC-Explicit-r17                       </w:t>
      </w:r>
      <w:r w:rsidRPr="00962B3F">
        <w:rPr>
          <w:color w:val="993366"/>
        </w:rPr>
        <w:t>ENUMERATED</w:t>
      </w:r>
      <w:r w:rsidRPr="00962B3F">
        <w:t xml:space="preserve"> </w:t>
      </w:r>
      <w:bookmarkStart w:id="2382" w:name="OLE_LINK31"/>
      <w:r w:rsidRPr="00962B3F">
        <w:t>{enabled, disabled}</w:t>
      </w:r>
      <w:bookmarkEnd w:id="2382"/>
      <w:r w:rsidRPr="00962B3F">
        <w:t xml:space="preserve">                                       </w:t>
      </w:r>
      <w:r w:rsidRPr="00962B3F">
        <w:rPr>
          <w:color w:val="993366"/>
        </w:rPr>
        <w:t>OPTIONAL</w:t>
      </w:r>
      <w:r w:rsidRPr="00962B3F">
        <w:t xml:space="preserve">,   </w:t>
      </w:r>
      <w:r w:rsidRPr="00962B3F">
        <w:rPr>
          <w:color w:val="808080"/>
        </w:rPr>
        <w:t>-- Need M</w:t>
      </w:r>
    </w:p>
    <w:p w14:paraId="51974DF7" w14:textId="77777777" w:rsidR="00617ADD" w:rsidRPr="00962B3F" w:rsidRDefault="00617ADD" w:rsidP="00617ADD">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3496D6F2" w14:textId="77777777" w:rsidR="00617ADD" w:rsidRPr="00962B3F" w:rsidRDefault="00617ADD" w:rsidP="00617ADD">
      <w:pPr>
        <w:pStyle w:val="PL"/>
        <w:rPr>
          <w:color w:val="808080"/>
        </w:rPr>
      </w:pPr>
      <w:r w:rsidRPr="00962B3F">
        <w:t xml:space="preserve">    </w:t>
      </w:r>
      <w:bookmarkStart w:id="2383" w:name="OLE_LINK42"/>
      <w:r w:rsidRPr="00962B3F">
        <w:t>sl-Condition1-A-2-</w:t>
      </w:r>
      <w:bookmarkEnd w:id="2383"/>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19C0D011" w14:textId="77777777" w:rsidR="00617ADD" w:rsidRPr="00962B3F" w:rsidRDefault="00617ADD" w:rsidP="00617ADD">
      <w:pPr>
        <w:pStyle w:val="PL"/>
        <w:rPr>
          <w:color w:val="808080"/>
        </w:rPr>
      </w:pPr>
      <w:r w:rsidRPr="00962B3F">
        <w:t xml:space="preserve">    </w:t>
      </w:r>
      <w:bookmarkStart w:id="2384" w:name="OLE_LINK43"/>
      <w:r w:rsidRPr="00962B3F">
        <w:t>sl-ThresholdRSRP-Condition1-B-1-Option1List</w:t>
      </w:r>
      <w:bookmarkEnd w:id="2384"/>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14FAE0F7" w14:textId="77777777" w:rsidR="00617ADD" w:rsidRPr="00962B3F" w:rsidRDefault="00617ADD" w:rsidP="00617ADD">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77950D76" w14:textId="77777777" w:rsidR="00617ADD" w:rsidRPr="00962B3F" w:rsidRDefault="00617ADD" w:rsidP="00617ADD">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C326EBD" w14:textId="77777777" w:rsidR="00617ADD" w:rsidRPr="00962B3F" w:rsidRDefault="00617ADD" w:rsidP="00617ADD">
      <w:pPr>
        <w:pStyle w:val="PL"/>
        <w:rPr>
          <w:color w:val="808080"/>
        </w:rPr>
      </w:pPr>
      <w:bookmarkStart w:id="2385" w:name="OLE_LINK48"/>
      <w:r w:rsidRPr="00962B3F">
        <w:t xml:space="preserve">    </w:t>
      </w:r>
      <w:bookmarkEnd w:id="2385"/>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5CF20B4" w14:textId="77777777" w:rsidR="00617ADD" w:rsidRPr="00962B3F" w:rsidRDefault="00617ADD" w:rsidP="00617ADD">
      <w:pPr>
        <w:pStyle w:val="PL"/>
        <w:rPr>
          <w:color w:val="808080"/>
        </w:rPr>
      </w:pPr>
      <w:bookmarkStart w:id="2386" w:name="OLE_LINK51"/>
      <w:r w:rsidRPr="00962B3F">
        <w:t xml:space="preserve">    </w:t>
      </w:r>
      <w:bookmarkEnd w:id="2386"/>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16265D47" w14:textId="77777777" w:rsidR="00617ADD" w:rsidRPr="00962B3F" w:rsidRDefault="00617ADD" w:rsidP="00617ADD">
      <w:pPr>
        <w:pStyle w:val="PL"/>
        <w:rPr>
          <w:color w:val="808080"/>
        </w:rPr>
      </w:pPr>
      <w:bookmarkStart w:id="2387" w:name="OLE_LINK52"/>
      <w:r w:rsidRPr="00962B3F">
        <w:t xml:space="preserve">    </w:t>
      </w:r>
      <w:bookmarkEnd w:id="2387"/>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58D535FF" w14:textId="77777777" w:rsidR="00617ADD" w:rsidRPr="00962B3F" w:rsidRDefault="00617ADD" w:rsidP="00617ADD">
      <w:pPr>
        <w:pStyle w:val="PL"/>
        <w:rPr>
          <w:color w:val="808080"/>
        </w:rPr>
      </w:pPr>
      <w:bookmarkStart w:id="2388" w:name="OLE_LINK53"/>
      <w:bookmarkStart w:id="2389" w:name="OLE_LINK54"/>
      <w:r w:rsidRPr="00962B3F">
        <w:t xml:space="preserve">    </w:t>
      </w:r>
      <w:bookmarkEnd w:id="2388"/>
      <w:bookmarkEnd w:id="2389"/>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685633D" w14:textId="77777777" w:rsidR="00617ADD" w:rsidRPr="00962B3F" w:rsidRDefault="00617ADD" w:rsidP="00617ADD">
      <w:pPr>
        <w:pStyle w:val="PL"/>
        <w:rPr>
          <w:color w:val="808080"/>
        </w:rPr>
      </w:pPr>
      <w:bookmarkStart w:id="2390" w:name="OLE_LINK57"/>
      <w:r w:rsidRPr="00962B3F">
        <w:t xml:space="preserve">    </w:t>
      </w:r>
      <w:bookmarkEnd w:id="2390"/>
      <w:r w:rsidRPr="00962B3F">
        <w:t>sl-PriorityCoordInfoCondition-r17</w:t>
      </w:r>
      <w:bookmarkStart w:id="2391"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391"/>
      <w:r w:rsidRPr="00962B3F">
        <w:rPr>
          <w:color w:val="808080"/>
        </w:rPr>
        <w:t>M</w:t>
      </w:r>
    </w:p>
    <w:p w14:paraId="463CC858" w14:textId="77777777" w:rsidR="00617ADD" w:rsidRPr="00962B3F" w:rsidRDefault="00617ADD" w:rsidP="00617ADD">
      <w:pPr>
        <w:pStyle w:val="PL"/>
        <w:rPr>
          <w:color w:val="808080"/>
        </w:rPr>
      </w:pPr>
      <w:bookmarkStart w:id="2392" w:name="OLE_LINK55"/>
      <w:bookmarkStart w:id="2393" w:name="OLE_LINK56"/>
      <w:r w:rsidRPr="00962B3F">
        <w:t xml:space="preserve">    </w:t>
      </w:r>
      <w:bookmarkEnd w:id="2392"/>
      <w:bookmarkEnd w:id="2393"/>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4DE9FC1" w14:textId="77777777" w:rsidR="00617ADD" w:rsidRPr="00962B3F" w:rsidRDefault="00617ADD" w:rsidP="00617ADD">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BA3630B" w14:textId="77777777" w:rsidR="00617ADD" w:rsidRPr="00962B3F" w:rsidRDefault="00617ADD" w:rsidP="00617ADD">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161B4BC1" w14:textId="77777777" w:rsidR="00617ADD" w:rsidRPr="00962B3F" w:rsidRDefault="00617ADD" w:rsidP="00617ADD">
      <w:pPr>
        <w:pStyle w:val="PL"/>
        <w:rPr>
          <w:color w:val="808080"/>
        </w:rPr>
      </w:pPr>
      <w:bookmarkStart w:id="2394" w:name="OLE_LINK58"/>
      <w:r w:rsidRPr="00962B3F">
        <w:t xml:space="preserve">    sl-NumSubCH-PreferredResourceSet</w:t>
      </w:r>
      <w:bookmarkEnd w:id="2394"/>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3035EBC7" w14:textId="77777777" w:rsidR="00617ADD" w:rsidRPr="00962B3F" w:rsidRDefault="00617ADD" w:rsidP="00617ADD">
      <w:pPr>
        <w:pStyle w:val="PL"/>
        <w:rPr>
          <w:color w:val="808080"/>
        </w:rPr>
      </w:pPr>
      <w:bookmarkStart w:id="2395" w:name="OLE_LINK61"/>
      <w:r w:rsidRPr="00962B3F">
        <w:t xml:space="preserve">    sl-ReservedPeriodPreferredResourceSet</w:t>
      </w:r>
      <w:bookmarkEnd w:id="2395"/>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1FA301C5" w14:textId="77777777" w:rsidR="00617ADD" w:rsidRPr="00962B3F" w:rsidRDefault="00617ADD" w:rsidP="00617ADD">
      <w:pPr>
        <w:pStyle w:val="PL"/>
        <w:rPr>
          <w:color w:val="808080"/>
        </w:rPr>
      </w:pPr>
      <w:bookmarkStart w:id="2396" w:name="OLE_LINK62"/>
      <w:r w:rsidRPr="00962B3F">
        <w:t xml:space="preserve">    sl-DetermineResourceType</w:t>
      </w:r>
      <w:bookmarkEnd w:id="2396"/>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4B879930" w14:textId="77777777" w:rsidR="00617ADD" w:rsidRPr="00962B3F" w:rsidRDefault="00617ADD" w:rsidP="00617ADD">
      <w:pPr>
        <w:pStyle w:val="PL"/>
      </w:pPr>
      <w:bookmarkStart w:id="2397" w:name="OLE_LINK60"/>
      <w:r w:rsidRPr="00962B3F">
        <w:t xml:space="preserve">    ...</w:t>
      </w:r>
    </w:p>
    <w:p w14:paraId="2C0CB03D" w14:textId="77777777" w:rsidR="00617ADD" w:rsidRPr="00962B3F" w:rsidRDefault="00617ADD" w:rsidP="00617ADD">
      <w:pPr>
        <w:pStyle w:val="PL"/>
      </w:pPr>
      <w:r w:rsidRPr="00962B3F">
        <w:t>}</w:t>
      </w:r>
    </w:p>
    <w:bookmarkEnd w:id="2397"/>
    <w:p w14:paraId="7DD1D9EA" w14:textId="77777777" w:rsidR="00617ADD" w:rsidRPr="00962B3F" w:rsidRDefault="00617ADD" w:rsidP="00617ADD">
      <w:pPr>
        <w:pStyle w:val="PL"/>
      </w:pPr>
    </w:p>
    <w:p w14:paraId="76A1EA54" w14:textId="77777777" w:rsidR="00617ADD" w:rsidRPr="00962B3F" w:rsidRDefault="00617ADD" w:rsidP="00617ADD">
      <w:pPr>
        <w:pStyle w:val="PL"/>
      </w:pPr>
      <w:r w:rsidRPr="00962B3F">
        <w:t xml:space="preserve">SL-InterUE-CoordinationScheme2-r17 ::=    </w:t>
      </w:r>
      <w:r w:rsidRPr="00962B3F">
        <w:rPr>
          <w:color w:val="993366"/>
        </w:rPr>
        <w:t>SEQUENCE</w:t>
      </w:r>
      <w:r w:rsidRPr="00962B3F">
        <w:t xml:space="preserve"> {</w:t>
      </w:r>
    </w:p>
    <w:p w14:paraId="3CA79054" w14:textId="77777777" w:rsidR="00617ADD" w:rsidRPr="00962B3F" w:rsidRDefault="00617ADD" w:rsidP="00617ADD">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358AB14" w14:textId="77777777" w:rsidR="00617ADD" w:rsidRPr="00962B3F" w:rsidRDefault="00617ADD" w:rsidP="00617ADD">
      <w:pPr>
        <w:pStyle w:val="PL"/>
        <w:rPr>
          <w:color w:val="808080"/>
        </w:rPr>
      </w:pPr>
      <w:bookmarkStart w:id="2398" w:name="OLE_LINK33"/>
      <w:r w:rsidRPr="00962B3F">
        <w:t xml:space="preserve">    </w:t>
      </w:r>
      <w:bookmarkStart w:id="2399" w:name="OLE_LINK45"/>
      <w:bookmarkEnd w:id="2398"/>
      <w:r w:rsidRPr="00962B3F">
        <w:t>sl-RB-SetPSFCH</w:t>
      </w:r>
      <w:bookmarkEnd w:id="2399"/>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7BA7D975" w14:textId="77777777" w:rsidR="00617ADD" w:rsidRPr="00962B3F" w:rsidRDefault="00617ADD" w:rsidP="00617ADD">
      <w:pPr>
        <w:pStyle w:val="PL"/>
        <w:rPr>
          <w:color w:val="808080"/>
        </w:rPr>
      </w:pPr>
      <w:r w:rsidRPr="00962B3F">
        <w:t xml:space="preserve">    </w:t>
      </w:r>
      <w:bookmarkStart w:id="2400" w:name="OLE_LINK46"/>
      <w:r w:rsidRPr="00962B3F">
        <w:t>sl-TypeUE-A</w:t>
      </w:r>
      <w:bookmarkEnd w:id="2400"/>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4E4A5F" w14:textId="77777777" w:rsidR="00617ADD" w:rsidRPr="00962B3F" w:rsidRDefault="00617ADD" w:rsidP="00617ADD">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63881BDD" w14:textId="77777777" w:rsidR="00617ADD" w:rsidRPr="00962B3F" w:rsidRDefault="00617ADD" w:rsidP="00617ADD">
      <w:pPr>
        <w:pStyle w:val="PL"/>
        <w:rPr>
          <w:color w:val="808080"/>
        </w:rPr>
      </w:pPr>
      <w:bookmarkStart w:id="2401" w:name="OLE_LINK49"/>
      <w:r w:rsidRPr="00962B3F">
        <w:t xml:space="preserve">    sl-SlotLevelResourceExclusion</w:t>
      </w:r>
      <w:bookmarkEnd w:id="2401"/>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7A1E923" w14:textId="77777777" w:rsidR="00617ADD" w:rsidRPr="00962B3F" w:rsidRDefault="00617ADD" w:rsidP="00617ADD">
      <w:pPr>
        <w:pStyle w:val="PL"/>
        <w:rPr>
          <w:color w:val="808080"/>
        </w:rPr>
      </w:pPr>
      <w:bookmarkStart w:id="2402" w:name="OLE_LINK50"/>
      <w:r w:rsidRPr="00962B3F">
        <w:t xml:space="preserve">    sl-OptionForCondition2-A-1</w:t>
      </w:r>
      <w:bookmarkEnd w:id="2402"/>
      <w:r w:rsidRPr="00962B3F">
        <w:t>-r17</w:t>
      </w:r>
      <w:bookmarkStart w:id="2403"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1979ED96" w14:textId="77777777" w:rsidR="00617ADD" w:rsidRPr="00962B3F" w:rsidRDefault="00617ADD" w:rsidP="00617ADD">
      <w:pPr>
        <w:pStyle w:val="PL"/>
        <w:rPr>
          <w:color w:val="808080"/>
        </w:rPr>
      </w:pPr>
      <w:bookmarkStart w:id="2404" w:name="OLE_LINK63"/>
      <w:bookmarkEnd w:id="2403"/>
      <w:r w:rsidRPr="00962B3F">
        <w:t xml:space="preserve">    sl-IndicationUE-B</w:t>
      </w:r>
      <w:bookmarkEnd w:id="2404"/>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59C4F5B" w14:textId="77777777" w:rsidR="00617ADD" w:rsidRPr="00962B3F" w:rsidRDefault="00617ADD" w:rsidP="00617ADD">
      <w:pPr>
        <w:pStyle w:val="PL"/>
      </w:pPr>
      <w:r w:rsidRPr="00962B3F">
        <w:t xml:space="preserve">    ...</w:t>
      </w:r>
    </w:p>
    <w:p w14:paraId="089D5B49" w14:textId="77777777" w:rsidR="00617ADD" w:rsidRPr="00962B3F" w:rsidRDefault="00617ADD" w:rsidP="00617ADD">
      <w:pPr>
        <w:pStyle w:val="PL"/>
      </w:pPr>
      <w:r w:rsidRPr="00962B3F">
        <w:t>}</w:t>
      </w:r>
    </w:p>
    <w:p w14:paraId="17C3B180" w14:textId="77777777" w:rsidR="00617ADD" w:rsidRPr="00962B3F" w:rsidRDefault="00617ADD" w:rsidP="00617ADD">
      <w:pPr>
        <w:pStyle w:val="PL"/>
      </w:pPr>
    </w:p>
    <w:p w14:paraId="497D34E5" w14:textId="77777777" w:rsidR="00617ADD" w:rsidRPr="00962B3F" w:rsidRDefault="00617ADD" w:rsidP="00617ADD">
      <w:pPr>
        <w:pStyle w:val="PL"/>
      </w:pPr>
    </w:p>
    <w:p w14:paraId="63631446" w14:textId="77777777" w:rsidR="00617ADD" w:rsidRPr="00962B3F" w:rsidRDefault="00617ADD" w:rsidP="00617ADD">
      <w:pPr>
        <w:pStyle w:val="PL"/>
      </w:pPr>
      <w:r w:rsidRPr="00962B3F">
        <w:t xml:space="preserve">SL-ThresholdRSRP-Condition1-B-1-r17 ::=   </w:t>
      </w:r>
      <w:r w:rsidRPr="00962B3F">
        <w:rPr>
          <w:color w:val="993366"/>
        </w:rPr>
        <w:t>SEQUENCE</w:t>
      </w:r>
      <w:r w:rsidRPr="00962B3F">
        <w:t xml:space="preserve"> {</w:t>
      </w:r>
    </w:p>
    <w:p w14:paraId="6B0DAE86" w14:textId="77777777" w:rsidR="00617ADD" w:rsidRPr="00962B3F" w:rsidRDefault="00617ADD" w:rsidP="00617ADD">
      <w:pPr>
        <w:pStyle w:val="PL"/>
      </w:pPr>
      <w:r w:rsidRPr="00962B3F">
        <w:t xml:space="preserve">    sl-Priority-r17                           </w:t>
      </w:r>
      <w:r w:rsidRPr="00962B3F">
        <w:rPr>
          <w:color w:val="993366"/>
        </w:rPr>
        <w:t>INTEGER</w:t>
      </w:r>
      <w:r w:rsidRPr="00962B3F">
        <w:t xml:space="preserve"> (1..8),</w:t>
      </w:r>
    </w:p>
    <w:p w14:paraId="06ED3681" w14:textId="77777777" w:rsidR="00617ADD" w:rsidRPr="00962B3F" w:rsidRDefault="00617ADD" w:rsidP="00617ADD">
      <w:pPr>
        <w:pStyle w:val="PL"/>
      </w:pPr>
      <w:r w:rsidRPr="00962B3F">
        <w:t xml:space="preserve">    sl-ThresholdRSRP-Condition1-B-1-r17       </w:t>
      </w:r>
      <w:r w:rsidRPr="00962B3F">
        <w:rPr>
          <w:color w:val="993366"/>
        </w:rPr>
        <w:t>INTEGER</w:t>
      </w:r>
      <w:r w:rsidRPr="00962B3F">
        <w:t xml:space="preserve"> (0..66)</w:t>
      </w:r>
    </w:p>
    <w:p w14:paraId="5550B506" w14:textId="77777777" w:rsidR="00617ADD" w:rsidRPr="00962B3F" w:rsidRDefault="00617ADD" w:rsidP="00617ADD">
      <w:pPr>
        <w:pStyle w:val="PL"/>
      </w:pPr>
      <w:r w:rsidRPr="00962B3F">
        <w:t>}</w:t>
      </w:r>
    </w:p>
    <w:p w14:paraId="143D8FEF" w14:textId="77777777" w:rsidR="00617ADD" w:rsidRPr="00962B3F" w:rsidRDefault="00617ADD" w:rsidP="00617ADD">
      <w:pPr>
        <w:pStyle w:val="PL"/>
      </w:pPr>
    </w:p>
    <w:p w14:paraId="18C774C1" w14:textId="77777777" w:rsidR="00617ADD" w:rsidRPr="00962B3F" w:rsidRDefault="00617ADD" w:rsidP="00617ADD">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36D6DB0B" w14:textId="77777777" w:rsidR="00617ADD" w:rsidRPr="00962B3F" w:rsidRDefault="00617ADD" w:rsidP="00617ADD">
      <w:pPr>
        <w:pStyle w:val="PL"/>
        <w:rPr>
          <w:color w:val="808080"/>
        </w:rPr>
      </w:pPr>
      <w:r w:rsidRPr="00962B3F">
        <w:rPr>
          <w:color w:val="808080"/>
        </w:rPr>
        <w:t>-- ASN1STOP</w:t>
      </w:r>
    </w:p>
    <w:p w14:paraId="6B9E010C" w14:textId="77777777" w:rsidR="00617ADD" w:rsidRPr="00962B3F" w:rsidRDefault="00617ADD" w:rsidP="00617AD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2F0152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9B1136" w14:textId="77777777" w:rsidR="00617ADD" w:rsidRPr="00962B3F" w:rsidRDefault="00617ADD" w:rsidP="003514E7">
            <w:pPr>
              <w:pStyle w:val="TAH"/>
              <w:rPr>
                <w:lang w:eastAsia="en-GB"/>
              </w:rPr>
            </w:pPr>
            <w:r w:rsidRPr="00962B3F">
              <w:rPr>
                <w:i/>
                <w:iCs/>
                <w:noProof/>
                <w:lang w:eastAsia="en-GB"/>
              </w:rPr>
              <w:lastRenderedPageBreak/>
              <w:t>SL-InterUE-CoordinationScheme1</w:t>
            </w:r>
            <w:r w:rsidRPr="00962B3F">
              <w:rPr>
                <w:noProof/>
                <w:lang w:eastAsia="en-GB"/>
              </w:rPr>
              <w:t xml:space="preserve"> </w:t>
            </w:r>
            <w:r w:rsidRPr="00962B3F">
              <w:rPr>
                <w:iCs/>
                <w:noProof/>
                <w:lang w:eastAsia="en-GB"/>
              </w:rPr>
              <w:t>field descriptions</w:t>
            </w:r>
          </w:p>
        </w:tc>
      </w:tr>
      <w:tr w:rsidR="00617ADD" w:rsidRPr="00962B3F" w14:paraId="7A2179BE"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68D036" w14:textId="77777777" w:rsidR="00617ADD" w:rsidRPr="00962B3F" w:rsidRDefault="00617ADD" w:rsidP="003514E7">
            <w:pPr>
              <w:pStyle w:val="TAL"/>
              <w:rPr>
                <w:b/>
                <w:bCs/>
                <w:i/>
                <w:iCs/>
                <w:lang w:eastAsia="sv-SE"/>
              </w:rPr>
            </w:pPr>
            <w:r w:rsidRPr="00962B3F">
              <w:rPr>
                <w:b/>
                <w:bCs/>
                <w:i/>
                <w:iCs/>
                <w:lang w:eastAsia="sv-SE"/>
              </w:rPr>
              <w:t>sl-Condition1-A-2</w:t>
            </w:r>
          </w:p>
          <w:p w14:paraId="03088D4D" w14:textId="77777777" w:rsidR="00617ADD" w:rsidRPr="00962B3F" w:rsidRDefault="00617ADD" w:rsidP="003514E7">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17ADD" w:rsidRPr="00962B3F" w14:paraId="76BA850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4865C2" w14:textId="77777777" w:rsidR="00617ADD" w:rsidRPr="00962B3F" w:rsidRDefault="00617ADD" w:rsidP="003514E7">
            <w:pPr>
              <w:pStyle w:val="TAL"/>
              <w:rPr>
                <w:b/>
                <w:i/>
              </w:rPr>
            </w:pPr>
            <w:r w:rsidRPr="00962B3F">
              <w:rPr>
                <w:b/>
                <w:bCs/>
                <w:i/>
                <w:iCs/>
                <w:lang w:eastAsia="sv-SE"/>
              </w:rPr>
              <w:t>sl-C</w:t>
            </w:r>
            <w:r w:rsidRPr="00962B3F">
              <w:rPr>
                <w:b/>
                <w:i/>
              </w:rPr>
              <w:t>ontainerCoordInfo</w:t>
            </w:r>
          </w:p>
          <w:p w14:paraId="0174BE70" w14:textId="77777777" w:rsidR="00617ADD" w:rsidRPr="00962B3F" w:rsidRDefault="00617ADD" w:rsidP="003514E7">
            <w:pPr>
              <w:pStyle w:val="TAL"/>
              <w:rPr>
                <w:b/>
                <w:i/>
              </w:rPr>
            </w:pPr>
            <w:r w:rsidRPr="00962B3F">
              <w:t>Indicates whether a SCI format 2-C can be used as the container of inter-UE coordination information transmission from UE-A to UE-B in Scheme 1 in addition to using MAC CE.</w:t>
            </w:r>
          </w:p>
        </w:tc>
      </w:tr>
      <w:tr w:rsidR="00617ADD" w:rsidRPr="00962B3F" w14:paraId="1D2F2A4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D9204" w14:textId="77777777" w:rsidR="00617ADD" w:rsidRPr="00962B3F" w:rsidRDefault="00617ADD" w:rsidP="003514E7">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0E27853D" w14:textId="77777777" w:rsidR="00617ADD" w:rsidRPr="00962B3F" w:rsidRDefault="00617ADD" w:rsidP="003514E7">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617ADD" w:rsidRPr="00962B3F" w14:paraId="2AC0433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76040B" w14:textId="77777777" w:rsidR="00617ADD" w:rsidRPr="00962B3F" w:rsidRDefault="00617ADD" w:rsidP="003514E7">
            <w:pPr>
              <w:pStyle w:val="TAL"/>
              <w:rPr>
                <w:b/>
                <w:i/>
              </w:rPr>
            </w:pPr>
            <w:r w:rsidRPr="00962B3F">
              <w:rPr>
                <w:b/>
                <w:i/>
                <w:lang w:eastAsia="sv-SE"/>
              </w:rPr>
              <w:t>sl-D</w:t>
            </w:r>
            <w:r w:rsidRPr="00962B3F">
              <w:rPr>
                <w:b/>
                <w:i/>
              </w:rPr>
              <w:t>etermineResourceType</w:t>
            </w:r>
          </w:p>
          <w:p w14:paraId="0B85E574" w14:textId="77777777" w:rsidR="00617ADD" w:rsidRPr="00962B3F" w:rsidRDefault="00617ADD" w:rsidP="003514E7">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s implementation. Value "</w:t>
            </w:r>
            <w:r w:rsidRPr="00962B3F">
              <w:rPr>
                <w:i/>
                <w:iCs/>
              </w:rPr>
              <w:t>ueb</w:t>
            </w:r>
            <w:r w:rsidRPr="00962B3F">
              <w:t>" means the resource set type is determined by UE-B's request.</w:t>
            </w:r>
          </w:p>
        </w:tc>
      </w:tr>
      <w:tr w:rsidR="00617ADD" w:rsidRPr="00962B3F" w14:paraId="6AE9F38F"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092E4" w14:textId="77777777" w:rsidR="00617ADD" w:rsidRPr="00962B3F" w:rsidRDefault="00617ADD" w:rsidP="003514E7">
            <w:pPr>
              <w:pStyle w:val="TAL"/>
              <w:rPr>
                <w:b/>
                <w:bCs/>
                <w:i/>
                <w:iCs/>
                <w:lang w:eastAsia="en-GB"/>
              </w:rPr>
            </w:pPr>
            <w:r w:rsidRPr="00962B3F">
              <w:rPr>
                <w:b/>
                <w:bCs/>
                <w:i/>
                <w:iCs/>
                <w:lang w:eastAsia="sv-SE"/>
              </w:rPr>
              <w:t>sl-IUC</w:t>
            </w:r>
            <w:r w:rsidRPr="00962B3F">
              <w:rPr>
                <w:b/>
                <w:bCs/>
                <w:i/>
                <w:iCs/>
                <w:lang w:eastAsia="en-GB"/>
              </w:rPr>
              <w:t>-Condition</w:t>
            </w:r>
          </w:p>
          <w:p w14:paraId="3E7007D9" w14:textId="77777777" w:rsidR="00617ADD" w:rsidRPr="00962B3F" w:rsidRDefault="00617ADD" w:rsidP="003514E7">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617ADD" w:rsidRPr="00962B3F" w14:paraId="0770467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31AC16" w14:textId="77777777" w:rsidR="00617ADD" w:rsidRPr="00962B3F" w:rsidRDefault="00617ADD" w:rsidP="003514E7">
            <w:pPr>
              <w:pStyle w:val="TAL"/>
              <w:rPr>
                <w:b/>
                <w:bCs/>
                <w:i/>
                <w:iCs/>
                <w:lang w:eastAsia="en-GB"/>
              </w:rPr>
            </w:pPr>
            <w:r w:rsidRPr="00962B3F">
              <w:rPr>
                <w:b/>
                <w:bCs/>
                <w:i/>
                <w:iCs/>
                <w:lang w:eastAsia="sv-SE"/>
              </w:rPr>
              <w:t>sl-IUC</w:t>
            </w:r>
            <w:r w:rsidRPr="00962B3F">
              <w:rPr>
                <w:b/>
                <w:bCs/>
                <w:i/>
                <w:iCs/>
                <w:lang w:eastAsia="en-GB"/>
              </w:rPr>
              <w:t>-Explicit</w:t>
            </w:r>
          </w:p>
          <w:p w14:paraId="08A39AA4" w14:textId="77777777" w:rsidR="00617ADD" w:rsidRPr="00962B3F" w:rsidRDefault="00617ADD" w:rsidP="003514E7">
            <w:pPr>
              <w:pStyle w:val="TAL"/>
              <w:rPr>
                <w:lang w:eastAsia="en-GB"/>
              </w:rPr>
            </w:pPr>
            <w:r w:rsidRPr="00962B3F">
              <w:rPr>
                <w:bCs/>
                <w:kern w:val="2"/>
                <w:lang w:eastAsia="en-GB"/>
              </w:rPr>
              <w:t xml:space="preserve">Indicates whether inter-UE coordination information triggered by an explicit request is enabled or not. </w:t>
            </w:r>
          </w:p>
        </w:tc>
      </w:tr>
      <w:tr w:rsidR="00617ADD" w:rsidRPr="00962B3F" w14:paraId="24D75D2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C289B" w14:textId="77777777" w:rsidR="00617ADD" w:rsidRPr="00962B3F" w:rsidRDefault="00617ADD" w:rsidP="003514E7">
            <w:pPr>
              <w:pStyle w:val="TAL"/>
              <w:rPr>
                <w:b/>
                <w:i/>
              </w:rPr>
            </w:pPr>
            <w:r w:rsidRPr="00962B3F">
              <w:rPr>
                <w:b/>
                <w:bCs/>
                <w:i/>
                <w:iCs/>
                <w:lang w:eastAsia="sv-SE"/>
              </w:rPr>
              <w:t>sl-M</w:t>
            </w:r>
            <w:r w:rsidRPr="00962B3F">
              <w:rPr>
                <w:b/>
                <w:i/>
              </w:rPr>
              <w:t>axSlotOffsetTRIV</w:t>
            </w:r>
          </w:p>
          <w:p w14:paraId="79BEB94B" w14:textId="77777777" w:rsidR="00617ADD" w:rsidRPr="00962B3F" w:rsidRDefault="00617ADD" w:rsidP="003514E7">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19].</w:t>
            </w:r>
          </w:p>
        </w:tc>
      </w:tr>
      <w:tr w:rsidR="00617ADD" w:rsidRPr="00962B3F" w14:paraId="5E32C04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E1C40" w14:textId="77777777" w:rsidR="00617ADD" w:rsidRPr="00962B3F" w:rsidRDefault="00617ADD" w:rsidP="003514E7">
            <w:pPr>
              <w:pStyle w:val="TAL"/>
              <w:rPr>
                <w:b/>
                <w:i/>
              </w:rPr>
            </w:pPr>
            <w:r w:rsidRPr="00962B3F">
              <w:rPr>
                <w:b/>
                <w:bCs/>
                <w:i/>
                <w:iCs/>
                <w:lang w:eastAsia="sv-SE"/>
              </w:rPr>
              <w:t>sl-N</w:t>
            </w:r>
            <w:r w:rsidRPr="00962B3F">
              <w:rPr>
                <w:b/>
                <w:i/>
              </w:rPr>
              <w:t>umSubCH-PreferredResousrceSet</w:t>
            </w:r>
          </w:p>
          <w:p w14:paraId="1F2EB717" w14:textId="77777777" w:rsidR="00617ADD" w:rsidRPr="00962B3F" w:rsidRDefault="00617ADD" w:rsidP="003514E7">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617ADD" w:rsidRPr="00962B3F" w14:paraId="2F935CE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826BC" w14:textId="77777777" w:rsidR="00617ADD" w:rsidRPr="00962B3F" w:rsidRDefault="00617ADD" w:rsidP="003514E7">
            <w:pPr>
              <w:pStyle w:val="TAL"/>
              <w:rPr>
                <w:b/>
                <w:i/>
              </w:rPr>
            </w:pPr>
            <w:r w:rsidRPr="00962B3F">
              <w:rPr>
                <w:b/>
                <w:bCs/>
                <w:i/>
                <w:iCs/>
                <w:lang w:eastAsia="sv-SE"/>
              </w:rPr>
              <w:t>sl-P</w:t>
            </w:r>
            <w:r w:rsidRPr="00962B3F">
              <w:rPr>
                <w:b/>
                <w:i/>
              </w:rPr>
              <w:t>riorityCoordInfoCondition</w:t>
            </w:r>
          </w:p>
          <w:p w14:paraId="3FC2CF31" w14:textId="77777777" w:rsidR="00617ADD" w:rsidRPr="00962B3F" w:rsidRDefault="00617ADD" w:rsidP="003514E7">
            <w:pPr>
              <w:pStyle w:val="TAL"/>
              <w:rPr>
                <w:b/>
                <w:i/>
              </w:rPr>
            </w:pPr>
            <w:r w:rsidRPr="00962B3F">
              <w:t>Indicates the priority value of inter-UE coordination information triggered by a condition other than explicit request reception in Scheme 1.</w:t>
            </w:r>
          </w:p>
        </w:tc>
      </w:tr>
      <w:tr w:rsidR="00617ADD" w:rsidRPr="00962B3F" w14:paraId="3A260DE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0A692" w14:textId="77777777" w:rsidR="00617ADD" w:rsidRPr="00962B3F" w:rsidRDefault="00617ADD" w:rsidP="003514E7">
            <w:pPr>
              <w:pStyle w:val="TAL"/>
              <w:rPr>
                <w:b/>
                <w:i/>
              </w:rPr>
            </w:pPr>
            <w:r w:rsidRPr="00962B3F">
              <w:rPr>
                <w:b/>
                <w:bCs/>
                <w:i/>
                <w:iCs/>
                <w:lang w:eastAsia="sv-SE"/>
              </w:rPr>
              <w:t>sl-P</w:t>
            </w:r>
            <w:r w:rsidRPr="00962B3F">
              <w:rPr>
                <w:b/>
                <w:i/>
              </w:rPr>
              <w:t>riorityCoordInfoExplicit</w:t>
            </w:r>
          </w:p>
          <w:p w14:paraId="6DE30AE6" w14:textId="77777777" w:rsidR="00617ADD" w:rsidRPr="00962B3F" w:rsidRDefault="00617ADD" w:rsidP="003514E7">
            <w:pPr>
              <w:pStyle w:val="TAL"/>
              <w:rPr>
                <w:b/>
                <w:i/>
              </w:rPr>
            </w:pPr>
            <w:r w:rsidRPr="00962B3F">
              <w:t>Indicates the priority value of inter-UE coordination information triggered by an explicit request in Scheme 1.</w:t>
            </w:r>
          </w:p>
        </w:tc>
      </w:tr>
      <w:tr w:rsidR="00617ADD" w:rsidRPr="00962B3F" w14:paraId="751E363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0CDA8" w14:textId="77777777" w:rsidR="00617ADD" w:rsidRPr="00962B3F" w:rsidRDefault="00617ADD" w:rsidP="003514E7">
            <w:pPr>
              <w:pStyle w:val="TAL"/>
              <w:rPr>
                <w:b/>
                <w:i/>
              </w:rPr>
            </w:pPr>
            <w:r w:rsidRPr="00962B3F">
              <w:rPr>
                <w:b/>
                <w:bCs/>
                <w:i/>
                <w:iCs/>
                <w:lang w:eastAsia="sv-SE"/>
              </w:rPr>
              <w:t>sl-P</w:t>
            </w:r>
            <w:r w:rsidRPr="00962B3F">
              <w:rPr>
                <w:b/>
                <w:i/>
              </w:rPr>
              <w:t>riorityPreferredResourceSet</w:t>
            </w:r>
          </w:p>
          <w:p w14:paraId="110E8558" w14:textId="77777777" w:rsidR="00617ADD" w:rsidRPr="00962B3F" w:rsidRDefault="00617ADD" w:rsidP="003514E7">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617ADD" w:rsidRPr="00962B3F" w14:paraId="19E0967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3C7FC" w14:textId="77777777" w:rsidR="00617ADD" w:rsidRPr="00962B3F" w:rsidRDefault="00617ADD" w:rsidP="003514E7">
            <w:pPr>
              <w:pStyle w:val="TAL"/>
              <w:rPr>
                <w:b/>
                <w:i/>
              </w:rPr>
            </w:pPr>
            <w:r w:rsidRPr="00962B3F">
              <w:rPr>
                <w:b/>
                <w:bCs/>
                <w:i/>
                <w:iCs/>
                <w:lang w:eastAsia="sv-SE"/>
              </w:rPr>
              <w:t>sl-P</w:t>
            </w:r>
            <w:r w:rsidRPr="00962B3F">
              <w:rPr>
                <w:b/>
                <w:i/>
              </w:rPr>
              <w:t>riorityRequest</w:t>
            </w:r>
          </w:p>
          <w:p w14:paraId="48EBD1E8" w14:textId="77777777" w:rsidR="00617ADD" w:rsidRPr="00962B3F" w:rsidRDefault="00617ADD" w:rsidP="003514E7">
            <w:pPr>
              <w:pStyle w:val="TAL"/>
              <w:rPr>
                <w:b/>
                <w:i/>
              </w:rPr>
            </w:pPr>
            <w:r w:rsidRPr="00962B3F">
              <w:t>Indicates the priority value of an explicit request for inter-UE coordination information in Scheme 1.</w:t>
            </w:r>
          </w:p>
        </w:tc>
      </w:tr>
      <w:tr w:rsidR="00617ADD" w:rsidRPr="00962B3F" w14:paraId="54D079D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80267" w14:textId="77777777" w:rsidR="00617ADD" w:rsidRPr="00962B3F" w:rsidRDefault="00617ADD" w:rsidP="003514E7">
            <w:pPr>
              <w:pStyle w:val="TAL"/>
              <w:rPr>
                <w:b/>
                <w:i/>
              </w:rPr>
            </w:pPr>
            <w:r w:rsidRPr="00962B3F">
              <w:rPr>
                <w:b/>
                <w:bCs/>
                <w:i/>
                <w:iCs/>
                <w:lang w:eastAsia="sv-SE"/>
              </w:rPr>
              <w:t>sl-R</w:t>
            </w:r>
            <w:r w:rsidRPr="00962B3F">
              <w:rPr>
                <w:b/>
                <w:i/>
              </w:rPr>
              <w:t>eservedPeriodPreferredResourceSet</w:t>
            </w:r>
          </w:p>
          <w:p w14:paraId="608120B4" w14:textId="77777777" w:rsidR="00617ADD" w:rsidRPr="00962B3F" w:rsidRDefault="00617ADD" w:rsidP="003514E7">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617ADD" w:rsidRPr="00962B3F" w14:paraId="3822259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E64B9" w14:textId="77777777" w:rsidR="00617ADD" w:rsidRPr="00962B3F" w:rsidRDefault="00617ADD" w:rsidP="003514E7">
            <w:pPr>
              <w:pStyle w:val="TAL"/>
              <w:rPr>
                <w:b/>
                <w:i/>
              </w:rPr>
            </w:pPr>
            <w:bookmarkStart w:id="2405" w:name="OLE_LINK7"/>
            <w:r w:rsidRPr="00962B3F">
              <w:rPr>
                <w:b/>
                <w:bCs/>
                <w:i/>
                <w:iCs/>
                <w:lang w:eastAsia="sv-SE"/>
              </w:rPr>
              <w:t>sl-T</w:t>
            </w:r>
            <w:bookmarkEnd w:id="2405"/>
            <w:r w:rsidRPr="00962B3F">
              <w:rPr>
                <w:b/>
                <w:i/>
              </w:rPr>
              <w:t>riggerConditionCoordInfo</w:t>
            </w:r>
          </w:p>
          <w:p w14:paraId="5ACAFB93" w14:textId="77777777" w:rsidR="00617ADD" w:rsidRPr="00962B3F" w:rsidRDefault="00617ADD" w:rsidP="003514E7">
            <w:pPr>
              <w:pStyle w:val="TAL"/>
              <w:rPr>
                <w:b/>
                <w:i/>
              </w:rPr>
            </w:pPr>
            <w:r w:rsidRPr="00962B3F">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617ADD" w:rsidRPr="00962B3F" w14:paraId="0297469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92757" w14:textId="77777777" w:rsidR="00617ADD" w:rsidRPr="00962B3F" w:rsidRDefault="00617ADD" w:rsidP="003514E7">
            <w:pPr>
              <w:pStyle w:val="TAL"/>
              <w:rPr>
                <w:b/>
                <w:i/>
              </w:rPr>
            </w:pPr>
            <w:r w:rsidRPr="00962B3F">
              <w:rPr>
                <w:b/>
                <w:bCs/>
                <w:i/>
                <w:iCs/>
                <w:lang w:eastAsia="sv-SE"/>
              </w:rPr>
              <w:t>sl-T</w:t>
            </w:r>
            <w:r w:rsidRPr="00962B3F">
              <w:rPr>
                <w:b/>
                <w:i/>
              </w:rPr>
              <w:t>riggerConditionRequest</w:t>
            </w:r>
          </w:p>
          <w:p w14:paraId="2736F665" w14:textId="77777777" w:rsidR="00617ADD" w:rsidRPr="00962B3F" w:rsidRDefault="00617ADD" w:rsidP="003514E7">
            <w:pPr>
              <w:pStyle w:val="TAL"/>
              <w:rPr>
                <w:b/>
                <w:bCs/>
                <w:i/>
                <w:iCs/>
                <w:lang w:eastAsia="en-GB"/>
              </w:rPr>
            </w:pPr>
            <w:r w:rsidRPr="00962B3F">
              <w:t>Indicates the trigger condition of an explicit request from UE-B to UE-A. Value 0 means the explicit request is triggered by UE-B's implementation. Value 1 means the explicit request is triggered only when UE-B has data to be transmitted to UE-A.</w:t>
            </w:r>
          </w:p>
        </w:tc>
      </w:tr>
      <w:tr w:rsidR="00617ADD" w:rsidRPr="00962B3F" w14:paraId="32A9015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C477C" w14:textId="77777777" w:rsidR="00617ADD" w:rsidRPr="00962B3F" w:rsidRDefault="00617ADD" w:rsidP="003514E7">
            <w:pPr>
              <w:pStyle w:val="TAL"/>
              <w:rPr>
                <w:b/>
                <w:bCs/>
                <w:i/>
                <w:iCs/>
                <w:lang w:eastAsia="en-GB"/>
              </w:rPr>
            </w:pPr>
            <w:bookmarkStart w:id="2406" w:name="OLE_LINK44"/>
            <w:r w:rsidRPr="00962B3F">
              <w:rPr>
                <w:b/>
                <w:bCs/>
                <w:i/>
                <w:iCs/>
                <w:lang w:eastAsia="sv-SE"/>
              </w:rPr>
              <w:t>sl-T</w:t>
            </w:r>
            <w:r w:rsidRPr="00962B3F">
              <w:rPr>
                <w:b/>
                <w:bCs/>
                <w:i/>
                <w:iCs/>
                <w:lang w:eastAsia="en-GB"/>
              </w:rPr>
              <w:t>hresholdRSRP-Condition1-B-1-Option1List</w:t>
            </w:r>
            <w:bookmarkEnd w:id="2406"/>
          </w:p>
          <w:p w14:paraId="3ACF02BE" w14:textId="77777777" w:rsidR="00617ADD" w:rsidRPr="00962B3F" w:rsidRDefault="00617ADD" w:rsidP="003514E7">
            <w:pPr>
              <w:pStyle w:val="TAL"/>
              <w:rPr>
                <w:lang w:eastAsia="sv-SE"/>
              </w:rPr>
            </w:pPr>
            <w:r w:rsidRPr="00962B3F">
              <w:rPr>
                <w:lang w:eastAsia="sv-SE"/>
              </w:rPr>
              <w:t>Indicates the RSRP threshold used to determine reserved resource(s) of other UE(s) whose RSRP measurement is larger than it as the set of resource(s) non-preferred for UE-B's transmission</w:t>
            </w:r>
            <w:r w:rsidRPr="00962B3F">
              <w:t xml:space="preserve"> </w:t>
            </w:r>
            <w:r w:rsidRPr="00962B3F">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17ADD" w:rsidRPr="00962B3F" w14:paraId="7ACEA28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A46668" w14:textId="77777777" w:rsidR="00617ADD" w:rsidRPr="00962B3F" w:rsidRDefault="00617ADD" w:rsidP="003514E7">
            <w:pPr>
              <w:pStyle w:val="TAL"/>
              <w:rPr>
                <w:lang w:eastAsia="sv-SE"/>
              </w:rPr>
            </w:pPr>
            <w:r w:rsidRPr="00962B3F">
              <w:rPr>
                <w:b/>
                <w:bCs/>
                <w:i/>
                <w:iCs/>
                <w:lang w:eastAsia="sv-SE"/>
              </w:rPr>
              <w:lastRenderedPageBreak/>
              <w:t>sl-T</w:t>
            </w:r>
            <w:r w:rsidRPr="00962B3F">
              <w:rPr>
                <w:b/>
                <w:bCs/>
                <w:i/>
                <w:iCs/>
                <w:lang w:eastAsia="en-GB"/>
              </w:rPr>
              <w:t>hresholdRSRP-Condition1-B-1-Option2List</w:t>
            </w:r>
          </w:p>
          <w:p w14:paraId="75F95F6C" w14:textId="77777777" w:rsidR="00617ADD" w:rsidRPr="00962B3F" w:rsidRDefault="00617ADD" w:rsidP="003514E7">
            <w:pPr>
              <w:pStyle w:val="TAL"/>
              <w:rPr>
                <w:lang w:eastAsia="sv-SE"/>
              </w:rPr>
            </w:pPr>
            <w:r w:rsidRPr="00962B3F">
              <w:rPr>
                <w:lang w:eastAsia="sv-SE"/>
              </w:rPr>
              <w:t>Indicates the RSRP threshold used to determine reserved resource(s) of other UE(s) whose RSRP measurement is smaller than it as the set of resource(s) non-preferred for UE-B's transmission</w:t>
            </w:r>
            <w:r w:rsidRPr="00962B3F">
              <w:t xml:space="preserve"> </w:t>
            </w:r>
            <w:r w:rsidRPr="00962B3F">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43EDFD9" w14:textId="77777777" w:rsidR="00617ADD" w:rsidRPr="00962B3F" w:rsidRDefault="00617ADD" w:rsidP="00617AD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3D05169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1E85EF" w14:textId="77777777" w:rsidR="00617ADD" w:rsidRPr="00962B3F" w:rsidRDefault="00617ADD" w:rsidP="003514E7">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617ADD" w:rsidRPr="00962B3F" w14:paraId="71056EB6"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3F6C01" w14:textId="77777777" w:rsidR="00617ADD" w:rsidRPr="00962B3F" w:rsidRDefault="00617ADD" w:rsidP="003514E7">
            <w:pPr>
              <w:pStyle w:val="TAL"/>
              <w:rPr>
                <w:b/>
                <w:i/>
              </w:rPr>
            </w:pPr>
            <w:r w:rsidRPr="00962B3F">
              <w:rPr>
                <w:b/>
                <w:i/>
                <w:lang w:eastAsia="sv-SE"/>
              </w:rPr>
              <w:t>sl-I</w:t>
            </w:r>
            <w:r w:rsidRPr="00962B3F">
              <w:rPr>
                <w:b/>
                <w:i/>
              </w:rPr>
              <w:t>ndicationUE-B</w:t>
            </w:r>
          </w:p>
          <w:p w14:paraId="271F261A" w14:textId="77777777" w:rsidR="00617ADD" w:rsidRPr="00962B3F" w:rsidRDefault="00617ADD" w:rsidP="003514E7">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617ADD" w:rsidRPr="00962B3F" w14:paraId="7F3AF31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752FF4" w14:textId="77777777" w:rsidR="00617ADD" w:rsidRPr="00962B3F" w:rsidRDefault="00617ADD" w:rsidP="003514E7">
            <w:pPr>
              <w:pStyle w:val="TAL"/>
              <w:rPr>
                <w:b/>
                <w:bCs/>
                <w:i/>
                <w:iCs/>
                <w:lang w:eastAsia="zh-CN"/>
              </w:rPr>
            </w:pPr>
            <w:r w:rsidRPr="00962B3F">
              <w:rPr>
                <w:b/>
                <w:bCs/>
                <w:i/>
                <w:iCs/>
                <w:lang w:eastAsia="sv-SE"/>
              </w:rPr>
              <w:t>sl-IUC</w:t>
            </w:r>
            <w:r w:rsidRPr="00962B3F">
              <w:rPr>
                <w:b/>
                <w:bCs/>
                <w:i/>
                <w:iCs/>
                <w:lang w:eastAsia="zh-CN"/>
              </w:rPr>
              <w:t>-Scheme2</w:t>
            </w:r>
          </w:p>
          <w:p w14:paraId="42BD9CF3" w14:textId="77777777" w:rsidR="00617ADD" w:rsidRPr="00962B3F" w:rsidRDefault="00617ADD" w:rsidP="003514E7">
            <w:pPr>
              <w:pStyle w:val="TAL"/>
              <w:rPr>
                <w:lang w:eastAsia="en-GB"/>
              </w:rPr>
            </w:pPr>
            <w:r w:rsidRPr="00962B3F">
              <w:rPr>
                <w:bCs/>
                <w:kern w:val="2"/>
                <w:lang w:eastAsia="en-GB"/>
              </w:rPr>
              <w:t>Indicates whether inter-UE coordination scheme 2 is enabled or not.</w:t>
            </w:r>
          </w:p>
        </w:tc>
      </w:tr>
      <w:tr w:rsidR="00617ADD" w:rsidRPr="00962B3F" w14:paraId="3297A40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8D7B66" w14:textId="77777777" w:rsidR="00617ADD" w:rsidRPr="00962B3F" w:rsidRDefault="00617ADD" w:rsidP="003514E7">
            <w:pPr>
              <w:pStyle w:val="TAL"/>
              <w:rPr>
                <w:b/>
                <w:i/>
              </w:rPr>
            </w:pPr>
            <w:r w:rsidRPr="00962B3F">
              <w:rPr>
                <w:b/>
                <w:bCs/>
                <w:i/>
                <w:iCs/>
                <w:lang w:eastAsia="sv-SE"/>
              </w:rPr>
              <w:t>sl-O</w:t>
            </w:r>
            <w:r w:rsidRPr="00962B3F">
              <w:rPr>
                <w:b/>
                <w:i/>
              </w:rPr>
              <w:t>ptionForCondition2-A-1</w:t>
            </w:r>
          </w:p>
          <w:p w14:paraId="35C3C635" w14:textId="77777777" w:rsidR="00617ADD" w:rsidRPr="00962B3F" w:rsidRDefault="00617ADD" w:rsidP="003514E7">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617ADD" w:rsidRPr="00962B3F" w14:paraId="6BC2901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7CE3BA" w14:textId="77777777" w:rsidR="00617ADD" w:rsidRPr="00962B3F" w:rsidRDefault="00617ADD" w:rsidP="003514E7">
            <w:pPr>
              <w:pStyle w:val="TAL"/>
              <w:rPr>
                <w:b/>
                <w:i/>
              </w:rPr>
            </w:pPr>
            <w:r w:rsidRPr="00962B3F">
              <w:rPr>
                <w:b/>
                <w:bCs/>
                <w:i/>
                <w:iCs/>
                <w:lang w:eastAsia="sv-SE"/>
              </w:rPr>
              <w:t>sl-PSFCH-</w:t>
            </w:r>
            <w:r w:rsidRPr="00962B3F">
              <w:rPr>
                <w:b/>
                <w:i/>
              </w:rPr>
              <w:t>Occasion</w:t>
            </w:r>
          </w:p>
          <w:p w14:paraId="18395D72" w14:textId="77777777" w:rsidR="00617ADD" w:rsidRPr="00962B3F" w:rsidRDefault="00617ADD" w:rsidP="003514E7">
            <w:pPr>
              <w:pStyle w:val="TAL"/>
              <w:rPr>
                <w:b/>
                <w:bCs/>
                <w:i/>
                <w:iCs/>
                <w:lang w:eastAsia="zh-CN"/>
              </w:rPr>
            </w:pPr>
            <w:r w:rsidRPr="00962B3F">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17ADD" w:rsidRPr="00962B3F" w14:paraId="12BE6FE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21EAC9B" w14:textId="77777777" w:rsidR="00617ADD" w:rsidRPr="00962B3F" w:rsidRDefault="00617ADD" w:rsidP="003514E7">
            <w:pPr>
              <w:pStyle w:val="TAL"/>
              <w:rPr>
                <w:b/>
                <w:bCs/>
                <w:i/>
                <w:iCs/>
                <w:lang w:eastAsia="en-GB"/>
              </w:rPr>
            </w:pPr>
            <w:r w:rsidRPr="00962B3F">
              <w:rPr>
                <w:b/>
                <w:bCs/>
                <w:i/>
                <w:iCs/>
                <w:lang w:eastAsia="sv-SE"/>
              </w:rPr>
              <w:t>sl-RB-</w:t>
            </w:r>
            <w:r w:rsidRPr="00962B3F">
              <w:rPr>
                <w:b/>
                <w:bCs/>
                <w:i/>
                <w:iCs/>
                <w:lang w:eastAsia="en-GB"/>
              </w:rPr>
              <w:t>SetPSFCH</w:t>
            </w:r>
          </w:p>
          <w:p w14:paraId="0DD07FAB" w14:textId="77777777" w:rsidR="00617ADD" w:rsidRPr="00962B3F" w:rsidRDefault="00617ADD" w:rsidP="003514E7">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617ADD" w:rsidRPr="00962B3F" w14:paraId="4720328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8C8C4" w14:textId="77777777" w:rsidR="00617ADD" w:rsidRPr="00962B3F" w:rsidRDefault="00617ADD" w:rsidP="003514E7">
            <w:pPr>
              <w:pStyle w:val="TAL"/>
              <w:rPr>
                <w:b/>
                <w:i/>
              </w:rPr>
            </w:pPr>
            <w:r w:rsidRPr="00962B3F">
              <w:rPr>
                <w:b/>
                <w:i/>
                <w:lang w:eastAsia="sv-SE"/>
              </w:rPr>
              <w:t>sl-S</w:t>
            </w:r>
            <w:r w:rsidRPr="00962B3F">
              <w:rPr>
                <w:b/>
                <w:i/>
              </w:rPr>
              <w:t>lotLevelResourceExclusion</w:t>
            </w:r>
          </w:p>
          <w:p w14:paraId="4D9ACFBC" w14:textId="77777777" w:rsidR="00617ADD" w:rsidRPr="00962B3F" w:rsidRDefault="00617ADD" w:rsidP="003514E7">
            <w:pPr>
              <w:pStyle w:val="TAL"/>
              <w:rPr>
                <w:bCs/>
                <w:iCs/>
                <w:lang w:eastAsia="en-GB"/>
              </w:rPr>
            </w:pPr>
            <w:r w:rsidRPr="00962B3F">
              <w:t>Indicates that physical layer of UE-B reports resources in a slot including the next reserved resource indicated by the corresponding UE-B's SCI for current TB transmission to higher layer</w:t>
            </w:r>
            <w:r w:rsidRPr="00962B3F">
              <w:rPr>
                <w:rFonts w:ascii="DengXian" w:eastAsia="DengXian" w:hAnsi="DengXian"/>
                <w:lang w:eastAsia="zh-CN"/>
              </w:rPr>
              <w:t>.</w:t>
            </w:r>
          </w:p>
        </w:tc>
      </w:tr>
      <w:tr w:rsidR="00617ADD" w:rsidRPr="00962B3F" w14:paraId="000F1F7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3FD0C5" w14:textId="77777777" w:rsidR="00617ADD" w:rsidRPr="00962B3F" w:rsidRDefault="00617ADD" w:rsidP="003514E7">
            <w:pPr>
              <w:pStyle w:val="TAL"/>
              <w:rPr>
                <w:b/>
                <w:bCs/>
                <w:i/>
                <w:iCs/>
                <w:lang w:eastAsia="en-GB"/>
              </w:rPr>
            </w:pPr>
            <w:r w:rsidRPr="00962B3F">
              <w:rPr>
                <w:b/>
                <w:bCs/>
                <w:i/>
                <w:iCs/>
                <w:lang w:eastAsia="sv-SE"/>
              </w:rPr>
              <w:t>sl-T</w:t>
            </w:r>
            <w:r w:rsidRPr="00962B3F">
              <w:rPr>
                <w:b/>
                <w:bCs/>
                <w:i/>
                <w:iCs/>
                <w:lang w:eastAsia="en-GB"/>
              </w:rPr>
              <w:t>ypeUE-A</w:t>
            </w:r>
          </w:p>
          <w:p w14:paraId="6038D9F9" w14:textId="77777777" w:rsidR="00617ADD" w:rsidRPr="00962B3F" w:rsidRDefault="00617ADD" w:rsidP="003514E7">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380"/>
    </w:tbl>
    <w:p w14:paraId="5F3600CD" w14:textId="77777777" w:rsidR="00617ADD" w:rsidRPr="00962B3F" w:rsidRDefault="00617ADD" w:rsidP="00617ADD"/>
    <w:p w14:paraId="35C98EA4" w14:textId="77777777" w:rsidR="00617ADD" w:rsidRPr="00962B3F" w:rsidRDefault="00617ADD" w:rsidP="00617ADD">
      <w:pPr>
        <w:pStyle w:val="Heading4"/>
      </w:pPr>
      <w:bookmarkStart w:id="2407" w:name="_Toc60777533"/>
      <w:bookmarkStart w:id="2408" w:name="_Toc100930475"/>
      <w:r w:rsidRPr="00962B3F">
        <w:t>–</w:t>
      </w:r>
      <w:r w:rsidRPr="00962B3F">
        <w:tab/>
      </w:r>
      <w:r w:rsidRPr="00962B3F">
        <w:rPr>
          <w:i/>
          <w:iCs/>
        </w:rPr>
        <w:t>SL-LogicalChannelConfig</w:t>
      </w:r>
      <w:bookmarkEnd w:id="2407"/>
      <w:bookmarkEnd w:id="2408"/>
    </w:p>
    <w:p w14:paraId="10720CB6" w14:textId="77777777" w:rsidR="00617ADD" w:rsidRPr="00962B3F" w:rsidRDefault="00617ADD" w:rsidP="00617ADD">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025E6183" w14:textId="77777777" w:rsidR="00617ADD" w:rsidRPr="00962B3F" w:rsidRDefault="00617ADD" w:rsidP="00617ADD">
      <w:pPr>
        <w:pStyle w:val="TH"/>
        <w:rPr>
          <w:b w:val="0"/>
        </w:rPr>
      </w:pPr>
      <w:r w:rsidRPr="00962B3F">
        <w:rPr>
          <w:i/>
          <w:iCs/>
        </w:rPr>
        <w:t>SL-LogicalChannelConfig</w:t>
      </w:r>
      <w:r w:rsidRPr="00962B3F">
        <w:t xml:space="preserve"> information element</w:t>
      </w:r>
    </w:p>
    <w:p w14:paraId="79CF8553" w14:textId="77777777" w:rsidR="00617ADD" w:rsidRPr="00962B3F" w:rsidRDefault="00617ADD" w:rsidP="00617ADD">
      <w:pPr>
        <w:pStyle w:val="PL"/>
        <w:rPr>
          <w:color w:val="808080"/>
        </w:rPr>
      </w:pPr>
      <w:r w:rsidRPr="00962B3F">
        <w:rPr>
          <w:color w:val="808080"/>
        </w:rPr>
        <w:t>-- ASN1START</w:t>
      </w:r>
    </w:p>
    <w:p w14:paraId="293ABDD6" w14:textId="77777777" w:rsidR="00617ADD" w:rsidRPr="00962B3F" w:rsidRDefault="00617ADD" w:rsidP="00617ADD">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4D918EE3" w14:textId="77777777" w:rsidR="00617ADD" w:rsidRPr="00962B3F" w:rsidRDefault="00617ADD" w:rsidP="00617ADD">
      <w:pPr>
        <w:pStyle w:val="PL"/>
      </w:pPr>
    </w:p>
    <w:p w14:paraId="642373A1" w14:textId="77777777" w:rsidR="00617ADD" w:rsidRPr="00962B3F" w:rsidRDefault="00617ADD" w:rsidP="00617ADD">
      <w:pPr>
        <w:pStyle w:val="PL"/>
      </w:pPr>
      <w:r w:rsidRPr="00962B3F">
        <w:t xml:space="preserve">SL-LogicalChannelConfig-r16 ::=            </w:t>
      </w:r>
      <w:r w:rsidRPr="00962B3F">
        <w:rPr>
          <w:color w:val="993366"/>
        </w:rPr>
        <w:t>SEQUENCE</w:t>
      </w:r>
      <w:r w:rsidRPr="00962B3F">
        <w:t xml:space="preserve"> {</w:t>
      </w:r>
    </w:p>
    <w:p w14:paraId="3F17C72C"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0E40BB1A" w14:textId="77777777" w:rsidR="00617ADD" w:rsidRPr="00962B3F" w:rsidRDefault="00617ADD" w:rsidP="00617ADD">
      <w:pPr>
        <w:pStyle w:val="PL"/>
      </w:pPr>
      <w:r w:rsidRPr="00962B3F">
        <w:t xml:space="preserve">    sl-PrioritisedBitRate-r16                  </w:t>
      </w:r>
      <w:r w:rsidRPr="00962B3F">
        <w:rPr>
          <w:color w:val="993366"/>
        </w:rPr>
        <w:t>ENUMERATED</w:t>
      </w:r>
      <w:r w:rsidRPr="00962B3F">
        <w:t xml:space="preserve"> {kBps0, kBps8, kBps16, kBps32, kBps64, kBps128, kBps256, kBps512,</w:t>
      </w:r>
    </w:p>
    <w:p w14:paraId="64569F4C" w14:textId="77777777" w:rsidR="00617ADD" w:rsidRPr="00962B3F" w:rsidRDefault="00617ADD" w:rsidP="00617ADD">
      <w:pPr>
        <w:pStyle w:val="PL"/>
      </w:pPr>
      <w:r w:rsidRPr="00962B3F">
        <w:t xml:space="preserve">                                               kBps1024, kBps2048, kBps4096, kBps8192, kBps16384, kBps32768, kBps65536, infinity},</w:t>
      </w:r>
    </w:p>
    <w:p w14:paraId="6A2A120E" w14:textId="77777777" w:rsidR="00617ADD" w:rsidRPr="00962B3F" w:rsidRDefault="00617ADD" w:rsidP="00617ADD">
      <w:pPr>
        <w:pStyle w:val="PL"/>
      </w:pPr>
      <w:r w:rsidRPr="00962B3F">
        <w:t xml:space="preserve">    sl-BucketSizeDuration-r16                  </w:t>
      </w:r>
      <w:r w:rsidRPr="00962B3F">
        <w:rPr>
          <w:color w:val="993366"/>
        </w:rPr>
        <w:t>ENUMERATED</w:t>
      </w:r>
      <w:r w:rsidRPr="00962B3F">
        <w:t xml:space="preserve"> {ms5, ms10, ms20, ms50, ms100, ms150, ms300, ms500, ms1000,</w:t>
      </w:r>
    </w:p>
    <w:p w14:paraId="6B038F0E" w14:textId="77777777" w:rsidR="00617ADD" w:rsidRPr="00962B3F" w:rsidRDefault="00617ADD" w:rsidP="00617ADD">
      <w:pPr>
        <w:pStyle w:val="PL"/>
      </w:pPr>
      <w:r w:rsidRPr="00962B3F">
        <w:t xml:space="preserve">                                               spare7, spare6, spare5, spare4, spare3,spare2, spare1},</w:t>
      </w:r>
    </w:p>
    <w:p w14:paraId="0294027A" w14:textId="77777777" w:rsidR="00617ADD" w:rsidRPr="00962B3F" w:rsidRDefault="00617ADD" w:rsidP="00617ADD">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32FB580" w14:textId="77777777" w:rsidR="00617ADD" w:rsidRPr="00962B3F" w:rsidRDefault="00617ADD" w:rsidP="00617ADD">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852A54D" w14:textId="77777777" w:rsidR="00617ADD" w:rsidRPr="00962B3F" w:rsidRDefault="00617ADD" w:rsidP="00617ADD">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1-r16))</w:t>
      </w:r>
      <w:r w:rsidRPr="00962B3F">
        <w:rPr>
          <w:color w:val="993366"/>
        </w:rPr>
        <w:t xml:space="preserve"> OF</w:t>
      </w:r>
      <w:r w:rsidRPr="00962B3F">
        <w:t xml:space="preserve"> SL-ConfigIndexCG-r16</w:t>
      </w:r>
    </w:p>
    <w:p w14:paraId="759C557A" w14:textId="77777777" w:rsidR="00617ADD" w:rsidRPr="00962B3F" w:rsidRDefault="00617ADD" w:rsidP="00617ADD">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R</w:t>
      </w:r>
    </w:p>
    <w:p w14:paraId="09883211" w14:textId="77777777" w:rsidR="00617ADD" w:rsidRPr="00962B3F" w:rsidRDefault="00617ADD" w:rsidP="00617ADD">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48F57CAF" w14:textId="77777777" w:rsidR="00617ADD" w:rsidRPr="00962B3F" w:rsidRDefault="00617ADD" w:rsidP="00617ADD">
      <w:pPr>
        <w:pStyle w:val="PL"/>
      </w:pPr>
      <w:r w:rsidRPr="00962B3F">
        <w:t xml:space="preserve">    sl-MaxPUSCH-Duration-r16                   </w:t>
      </w:r>
      <w:r w:rsidRPr="00962B3F">
        <w:rPr>
          <w:color w:val="993366"/>
        </w:rPr>
        <w:t>ENUMERATED</w:t>
      </w:r>
      <w:r w:rsidRPr="00962B3F">
        <w:t xml:space="preserve"> {ms0p02, ms0p04, ms0p0625, ms0p125, ms0p25, ms0p5, spare2, spare1}</w:t>
      </w:r>
    </w:p>
    <w:p w14:paraId="0CBD1C7F"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4DFADC39" w14:textId="77777777" w:rsidR="00617ADD" w:rsidRPr="00962B3F" w:rsidRDefault="00617ADD" w:rsidP="00617ADD">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2BDF575E" w14:textId="77777777" w:rsidR="00617ADD" w:rsidRPr="00962B3F" w:rsidRDefault="00617ADD" w:rsidP="00617ADD">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322770C4" w14:textId="77777777" w:rsidR="00617ADD" w:rsidRPr="00962B3F" w:rsidRDefault="00617ADD" w:rsidP="00617ADD">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2E1DCAD9" w14:textId="77777777" w:rsidR="00617ADD" w:rsidRPr="00962B3F" w:rsidRDefault="00617ADD" w:rsidP="00617ADD">
      <w:pPr>
        <w:pStyle w:val="PL"/>
      </w:pPr>
      <w:r w:rsidRPr="00962B3F">
        <w:t xml:space="preserve">    ...</w:t>
      </w:r>
    </w:p>
    <w:p w14:paraId="47FBB0C9" w14:textId="77777777" w:rsidR="00617ADD" w:rsidRPr="00962B3F" w:rsidRDefault="00617ADD" w:rsidP="00617ADD">
      <w:pPr>
        <w:pStyle w:val="PL"/>
      </w:pPr>
      <w:r w:rsidRPr="00962B3F">
        <w:t>}</w:t>
      </w:r>
    </w:p>
    <w:p w14:paraId="1DB9F393" w14:textId="77777777" w:rsidR="00617ADD" w:rsidRPr="00962B3F" w:rsidRDefault="00617ADD" w:rsidP="00617ADD">
      <w:pPr>
        <w:pStyle w:val="PL"/>
        <w:rPr>
          <w:color w:val="808080"/>
        </w:rPr>
      </w:pPr>
      <w:r w:rsidRPr="00962B3F">
        <w:rPr>
          <w:color w:val="808080"/>
        </w:rPr>
        <w:t>-- TAG-SL-LOGICALCHANNELCONFIG-STOP</w:t>
      </w:r>
    </w:p>
    <w:p w14:paraId="01C21F1B" w14:textId="77777777" w:rsidR="00617ADD" w:rsidRPr="00962B3F" w:rsidRDefault="00617ADD" w:rsidP="00617ADD">
      <w:pPr>
        <w:pStyle w:val="PL"/>
        <w:rPr>
          <w:color w:val="808080"/>
        </w:rPr>
      </w:pPr>
      <w:r w:rsidRPr="00962B3F">
        <w:rPr>
          <w:color w:val="808080"/>
        </w:rPr>
        <w:t>-- ASN1STOP</w:t>
      </w:r>
    </w:p>
    <w:p w14:paraId="0F2FF3FA"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F24531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DAF74E5" w14:textId="77777777" w:rsidR="00617ADD" w:rsidRPr="00962B3F" w:rsidRDefault="00617ADD" w:rsidP="003514E7">
            <w:pPr>
              <w:pStyle w:val="TAH"/>
              <w:rPr>
                <w:b w:val="0"/>
                <w:lang w:eastAsia="sv-SE"/>
              </w:rPr>
            </w:pPr>
            <w:r w:rsidRPr="00962B3F">
              <w:rPr>
                <w:i/>
                <w:iCs/>
                <w:lang w:eastAsia="sv-SE"/>
              </w:rPr>
              <w:lastRenderedPageBreak/>
              <w:t>SL-LogicalChannelConfig field</w:t>
            </w:r>
            <w:r w:rsidRPr="00962B3F">
              <w:rPr>
                <w:lang w:eastAsia="sv-SE"/>
              </w:rPr>
              <w:t xml:space="preserve"> descriptions</w:t>
            </w:r>
          </w:p>
        </w:tc>
      </w:tr>
      <w:tr w:rsidR="00617ADD" w:rsidRPr="00962B3F" w14:paraId="3551F1C8" w14:textId="77777777" w:rsidTr="003514E7">
        <w:tc>
          <w:tcPr>
            <w:tcW w:w="14173" w:type="dxa"/>
            <w:tcBorders>
              <w:top w:val="single" w:sz="4" w:space="0" w:color="auto"/>
              <w:left w:val="single" w:sz="4" w:space="0" w:color="auto"/>
              <w:bottom w:val="single" w:sz="4" w:space="0" w:color="auto"/>
              <w:right w:val="single" w:sz="4" w:space="0" w:color="auto"/>
            </w:tcBorders>
          </w:tcPr>
          <w:p w14:paraId="7F93F097" w14:textId="77777777" w:rsidR="00617ADD" w:rsidRPr="00962B3F" w:rsidRDefault="00617ADD" w:rsidP="003514E7">
            <w:pPr>
              <w:pStyle w:val="TAL"/>
              <w:rPr>
                <w:b/>
                <w:bCs/>
                <w:i/>
                <w:iCs/>
              </w:rPr>
            </w:pPr>
            <w:r w:rsidRPr="00962B3F">
              <w:rPr>
                <w:b/>
                <w:bCs/>
                <w:i/>
                <w:iCs/>
              </w:rPr>
              <w:t>sl-AllowedCG-List</w:t>
            </w:r>
          </w:p>
          <w:p w14:paraId="6981D840" w14:textId="77777777" w:rsidR="00617ADD" w:rsidRPr="00962B3F" w:rsidRDefault="00617ADD" w:rsidP="003514E7">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62B3F">
              <w:rPr>
                <w:lang w:eastAsia="sv-SE"/>
              </w:rPr>
              <w:t xml:space="preserve">If the field </w:t>
            </w:r>
            <w:r w:rsidRPr="00962B3F">
              <w:rPr>
                <w:i/>
                <w:lang w:eastAsia="sv-SE"/>
              </w:rPr>
              <w:t>sl</w:t>
            </w:r>
            <w:r w:rsidRPr="00962B3F">
              <w:rPr>
                <w:i/>
                <w:lang w:eastAsia="zh-CN"/>
              </w:rPr>
              <w:t>-</w:t>
            </w:r>
            <w:r w:rsidRPr="00962B3F">
              <w:rPr>
                <w:i/>
                <w:lang w:eastAsia="sv-SE"/>
              </w:rPr>
              <w:t>ConfiguredGrantType1Allowed</w:t>
            </w:r>
            <w:r w:rsidRPr="00962B3F">
              <w:rPr>
                <w:lang w:eastAsia="sv-SE"/>
              </w:rPr>
              <w:t xml:space="preserve"> is present, only those sidelink configured grant type 1 configurations </w:t>
            </w:r>
            <w:r w:rsidRPr="00962B3F">
              <w:rPr>
                <w:rFonts w:cs="Arial"/>
                <w:szCs w:val="18"/>
              </w:rPr>
              <w:t xml:space="preserve">indicated in this sequence are allowed for use by this sidelink logical channel; </w:t>
            </w:r>
            <w:r w:rsidRPr="00962B3F">
              <w:rPr>
                <w:lang w:eastAsia="sv-SE"/>
              </w:rPr>
              <w:t xml:space="preserve">otherwise, </w:t>
            </w:r>
            <w:r w:rsidRPr="00962B3F">
              <w:rPr>
                <w:rFonts w:cs="Arial"/>
                <w:szCs w:val="18"/>
              </w:rPr>
              <w:t xml:space="preserve">this sequence shall not include any sidelink </w:t>
            </w:r>
            <w:r w:rsidRPr="00962B3F">
              <w:rPr>
                <w:lang w:eastAsia="sv-SE"/>
              </w:rPr>
              <w:t xml:space="preserve">configured grant type 1 configuration. </w:t>
            </w:r>
            <w:r w:rsidRPr="00962B3F">
              <w:rPr>
                <w:rFonts w:cs="Arial"/>
                <w:iCs/>
              </w:rPr>
              <w:t>Corresponds to "sl-AllowedCG-List" as specified in TS 38.321 [3].</w:t>
            </w:r>
          </w:p>
        </w:tc>
      </w:tr>
      <w:tr w:rsidR="00617ADD" w:rsidRPr="00962B3F" w14:paraId="0F6A1893" w14:textId="77777777" w:rsidTr="003514E7">
        <w:tc>
          <w:tcPr>
            <w:tcW w:w="14173" w:type="dxa"/>
            <w:tcBorders>
              <w:top w:val="single" w:sz="4" w:space="0" w:color="auto"/>
              <w:left w:val="single" w:sz="4" w:space="0" w:color="auto"/>
              <w:bottom w:val="single" w:sz="4" w:space="0" w:color="auto"/>
              <w:right w:val="single" w:sz="4" w:space="0" w:color="auto"/>
            </w:tcBorders>
          </w:tcPr>
          <w:p w14:paraId="23B55A07" w14:textId="77777777" w:rsidR="00617ADD" w:rsidRPr="00962B3F" w:rsidRDefault="00617ADD" w:rsidP="003514E7">
            <w:pPr>
              <w:pStyle w:val="TAL"/>
              <w:rPr>
                <w:b/>
                <w:bCs/>
                <w:i/>
                <w:iCs/>
                <w:lang w:eastAsia="en-GB"/>
              </w:rPr>
            </w:pPr>
            <w:r w:rsidRPr="00962B3F">
              <w:rPr>
                <w:b/>
                <w:bCs/>
                <w:i/>
                <w:iCs/>
                <w:lang w:eastAsia="en-GB"/>
              </w:rPr>
              <w:t>sl-AllowedSCS-List</w:t>
            </w:r>
          </w:p>
          <w:p w14:paraId="7F4B863F" w14:textId="77777777" w:rsidR="00617ADD" w:rsidRPr="00962B3F" w:rsidRDefault="00617ADD" w:rsidP="003514E7">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617ADD" w:rsidRPr="00962B3F" w14:paraId="208F8D90"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743D7247" w14:textId="77777777" w:rsidR="00617ADD" w:rsidRPr="00962B3F" w:rsidRDefault="00617ADD" w:rsidP="003514E7">
            <w:pPr>
              <w:pStyle w:val="TAL"/>
              <w:rPr>
                <w:b/>
                <w:bCs/>
                <w:i/>
                <w:iCs/>
                <w:lang w:eastAsia="sv-SE"/>
              </w:rPr>
            </w:pPr>
            <w:r w:rsidRPr="00962B3F">
              <w:rPr>
                <w:b/>
                <w:bCs/>
                <w:i/>
                <w:iCs/>
                <w:lang w:eastAsia="sv-SE"/>
              </w:rPr>
              <w:t>sl-BucketSizeDuration</w:t>
            </w:r>
          </w:p>
          <w:p w14:paraId="7455F471" w14:textId="77777777" w:rsidR="00617ADD" w:rsidRPr="00962B3F" w:rsidRDefault="00617ADD" w:rsidP="003514E7">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617ADD" w:rsidRPr="00962B3F" w14:paraId="02377E5B"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3E368030" w14:textId="77777777" w:rsidR="00617ADD" w:rsidRPr="00962B3F" w:rsidRDefault="00617ADD" w:rsidP="003514E7">
            <w:pPr>
              <w:pStyle w:val="TAL"/>
              <w:rPr>
                <w:b/>
                <w:bCs/>
                <w:i/>
                <w:iCs/>
                <w:lang w:eastAsia="sv-SE"/>
              </w:rPr>
            </w:pPr>
            <w:r w:rsidRPr="00962B3F">
              <w:rPr>
                <w:b/>
                <w:bCs/>
                <w:i/>
                <w:iCs/>
                <w:lang w:eastAsia="sv-SE"/>
              </w:rPr>
              <w:t>sl-ConfiguredGrantType1Allowed</w:t>
            </w:r>
          </w:p>
          <w:p w14:paraId="4BE09817" w14:textId="77777777" w:rsidR="00617ADD" w:rsidRPr="00962B3F" w:rsidRDefault="00617ADD" w:rsidP="003514E7">
            <w:pPr>
              <w:pStyle w:val="TAL"/>
              <w:rPr>
                <w:lang w:eastAsia="sv-SE"/>
              </w:rPr>
            </w:pPr>
            <w:r w:rsidRPr="00962B3F">
              <w:rPr>
                <w:lang w:eastAsia="sv-SE"/>
              </w:rPr>
              <w:t>If present</w:t>
            </w:r>
            <w:r w:rsidRPr="00962B3F">
              <w:rPr>
                <w:rFonts w:cs="Arial"/>
                <w:lang w:eastAsia="sv-SE"/>
              </w:rPr>
              <w:t xml:space="preserve"> and set to true</w:t>
            </w:r>
            <w:r w:rsidRPr="00962B3F">
              <w:rPr>
                <w:lang w:eastAsia="sv-SE"/>
              </w:rPr>
              <w:t xml:space="preserve">, or if the capability </w:t>
            </w:r>
            <w:r w:rsidRPr="00962B3F">
              <w:rPr>
                <w:i/>
                <w:lang w:eastAsia="sv-SE"/>
              </w:rPr>
              <w:t>lcp-</w:t>
            </w:r>
            <w:r w:rsidRPr="00962B3F">
              <w:rPr>
                <w:i/>
                <w:lang w:eastAsia="zh-CN"/>
              </w:rPr>
              <w:t>R</w:t>
            </w:r>
            <w:r w:rsidRPr="00962B3F">
              <w:rPr>
                <w:i/>
                <w:lang w:eastAsia="sv-SE"/>
              </w:rPr>
              <w:t>estrictionSidelink</w:t>
            </w:r>
            <w:r w:rsidRPr="00962B3F">
              <w:rPr>
                <w:lang w:eastAsia="sv-SE"/>
              </w:rPr>
              <w:t xml:space="preserve"> as specified in TS 38.306 [26] is not indicated, 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17ADD" w:rsidRPr="00962B3F" w14:paraId="0C7F87C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25F70DED" w14:textId="77777777" w:rsidR="00617ADD" w:rsidRPr="00962B3F" w:rsidRDefault="00617ADD" w:rsidP="003514E7">
            <w:pPr>
              <w:pStyle w:val="TAL"/>
              <w:rPr>
                <w:b/>
                <w:bCs/>
                <w:i/>
                <w:iCs/>
                <w:lang w:eastAsia="sv-SE"/>
              </w:rPr>
            </w:pPr>
            <w:r w:rsidRPr="00962B3F">
              <w:rPr>
                <w:b/>
                <w:bCs/>
                <w:i/>
                <w:iCs/>
                <w:lang w:eastAsia="sv-SE"/>
              </w:rPr>
              <w:t>sl-HARQ-FeedbackEnabled</w:t>
            </w:r>
          </w:p>
          <w:p w14:paraId="11DDFEAA" w14:textId="77777777" w:rsidR="00617ADD" w:rsidRPr="00962B3F" w:rsidRDefault="00617ADD" w:rsidP="003514E7">
            <w:pPr>
              <w:pStyle w:val="TAL"/>
              <w:rPr>
                <w:lang w:eastAsia="sv-SE"/>
              </w:rPr>
            </w:pPr>
            <w:r w:rsidRPr="00962B3F">
              <w:rPr>
                <w:rStyle w:val="TALCar"/>
              </w:rPr>
              <w:t>Network always includes this field.</w:t>
            </w:r>
            <w:r w:rsidRPr="00962B3F">
              <w:rPr>
                <w:lang w:eastAsia="sv-SE"/>
              </w:rPr>
              <w:t xml:space="preserve"> It indicates the HARQ feedback enabled/disabled restriction in LCP for this sidelink logical channel. If set to </w:t>
            </w:r>
            <w:r w:rsidRPr="00962B3F">
              <w:rPr>
                <w:i/>
                <w:iCs/>
                <w:lang w:eastAsia="sv-SE"/>
              </w:rPr>
              <w:t>enabled</w:t>
            </w:r>
            <w:r w:rsidRPr="00962B3F">
              <w:rPr>
                <w:lang w:eastAsia="sv-SE"/>
              </w:rPr>
              <w:t xml:space="preserve">, the sidelink logical channel will be multiplexed only with a logical channel which enabling the HARQ feedback. If set to </w:t>
            </w:r>
            <w:r w:rsidRPr="00962B3F">
              <w:rPr>
                <w:i/>
                <w:iCs/>
                <w:lang w:eastAsia="sv-SE"/>
              </w:rPr>
              <w:t>disabled</w:t>
            </w:r>
            <w:r w:rsidRPr="00962B3F">
              <w:rPr>
                <w:lang w:eastAsia="sv-SE"/>
              </w:rPr>
              <w:t>, the sidelink logical channel cannot be multiplexed with a logical channel which enabling the HARQ feedback. Corresponds to 'sl-HARQ-FeedbackEnabled' in TS 38.321 [3].</w:t>
            </w:r>
            <w:r w:rsidRPr="00962B3F">
              <w:t xml:space="preserve"> </w:t>
            </w:r>
            <w:r w:rsidRPr="00962B3F">
              <w:rPr>
                <w:rFonts w:cs="Arial"/>
              </w:rPr>
              <w:t xml:space="preserve">If this field of at least one sidelink logical channel for the UE is set to enabled, </w:t>
            </w:r>
            <w:r w:rsidRPr="00962B3F">
              <w:rPr>
                <w:rFonts w:cs="Arial"/>
                <w:i/>
                <w:iCs/>
              </w:rPr>
              <w:t>sl-PSFCH-Config</w:t>
            </w:r>
            <w:r w:rsidRPr="00962B3F">
              <w:rPr>
                <w:rFonts w:cs="Arial"/>
              </w:rPr>
              <w:t xml:space="preserve"> should be mandatory present in at least one of the </w:t>
            </w:r>
            <w:r w:rsidRPr="00962B3F">
              <w:rPr>
                <w:rFonts w:cs="Arial"/>
                <w:i/>
                <w:iCs/>
              </w:rPr>
              <w:t>SL-ResourcePool</w:t>
            </w:r>
            <w:r w:rsidRPr="00962B3F">
              <w:rPr>
                <w:rFonts w:cs="Arial"/>
              </w:rPr>
              <w:t>.</w:t>
            </w:r>
          </w:p>
        </w:tc>
      </w:tr>
      <w:tr w:rsidR="00617ADD" w:rsidRPr="00962B3F" w14:paraId="78D3335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13883309" w14:textId="77777777" w:rsidR="00617ADD" w:rsidRPr="00962B3F" w:rsidRDefault="00617ADD" w:rsidP="003514E7">
            <w:pPr>
              <w:pStyle w:val="TAL"/>
              <w:rPr>
                <w:b/>
                <w:bCs/>
                <w:i/>
                <w:iCs/>
                <w:lang w:eastAsia="sv-SE"/>
              </w:rPr>
            </w:pPr>
            <w:r w:rsidRPr="00962B3F">
              <w:rPr>
                <w:b/>
                <w:bCs/>
                <w:i/>
                <w:iCs/>
                <w:lang w:eastAsia="sv-SE"/>
              </w:rPr>
              <w:t>sl-LogicalChannelGroup</w:t>
            </w:r>
          </w:p>
          <w:p w14:paraId="6B1AA906" w14:textId="77777777" w:rsidR="00617ADD" w:rsidRPr="00962B3F" w:rsidRDefault="00617ADD" w:rsidP="003514E7">
            <w:pPr>
              <w:pStyle w:val="TAL"/>
              <w:rPr>
                <w:lang w:eastAsia="sv-SE"/>
              </w:rPr>
            </w:pPr>
            <w:r w:rsidRPr="00962B3F">
              <w:rPr>
                <w:iCs/>
                <w:lang w:eastAsia="en-GB"/>
              </w:rPr>
              <w:t>ID of the sidelink logical channel group, as specified in TS 38.321 [3], which the sidelink logical channel belongs to.</w:t>
            </w:r>
          </w:p>
        </w:tc>
      </w:tr>
      <w:tr w:rsidR="00617ADD" w:rsidRPr="00962B3F" w14:paraId="38D7671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596509F0" w14:textId="77777777" w:rsidR="00617ADD" w:rsidRPr="00962B3F" w:rsidRDefault="00617ADD" w:rsidP="003514E7">
            <w:pPr>
              <w:pStyle w:val="TAL"/>
              <w:rPr>
                <w:b/>
                <w:bCs/>
                <w:i/>
                <w:iCs/>
                <w:lang w:eastAsia="en-GB"/>
              </w:rPr>
            </w:pPr>
            <w:r w:rsidRPr="00962B3F">
              <w:rPr>
                <w:b/>
                <w:bCs/>
                <w:i/>
                <w:iCs/>
                <w:lang w:eastAsia="en-GB"/>
              </w:rPr>
              <w:t>sl-LogicalChannelSR-DelayTimerApplied</w:t>
            </w:r>
          </w:p>
          <w:p w14:paraId="143B0FBC" w14:textId="77777777" w:rsidR="00617ADD" w:rsidRPr="00962B3F" w:rsidRDefault="00617ADD" w:rsidP="003514E7">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617ADD" w:rsidRPr="00962B3F" w14:paraId="2A07706B" w14:textId="77777777" w:rsidTr="003514E7">
        <w:tc>
          <w:tcPr>
            <w:tcW w:w="14173" w:type="dxa"/>
            <w:tcBorders>
              <w:top w:val="single" w:sz="2" w:space="0" w:color="auto"/>
              <w:left w:val="single" w:sz="2" w:space="0" w:color="auto"/>
              <w:bottom w:val="single" w:sz="2" w:space="0" w:color="auto"/>
              <w:right w:val="single" w:sz="2" w:space="0" w:color="auto"/>
            </w:tcBorders>
          </w:tcPr>
          <w:p w14:paraId="3A9A448E" w14:textId="77777777" w:rsidR="00617ADD" w:rsidRPr="00962B3F" w:rsidRDefault="00617ADD" w:rsidP="003514E7">
            <w:pPr>
              <w:pStyle w:val="TAL"/>
              <w:rPr>
                <w:b/>
                <w:bCs/>
                <w:i/>
                <w:iCs/>
                <w:lang w:eastAsia="en-GB"/>
              </w:rPr>
            </w:pPr>
            <w:r w:rsidRPr="00962B3F">
              <w:rPr>
                <w:b/>
                <w:bCs/>
                <w:i/>
                <w:iCs/>
                <w:lang w:eastAsia="en-GB"/>
              </w:rPr>
              <w:t>sl-MaxPUSCH-Duration</w:t>
            </w:r>
          </w:p>
          <w:p w14:paraId="4B44D0B4" w14:textId="77777777" w:rsidR="00617ADD" w:rsidRPr="00962B3F" w:rsidRDefault="00617ADD" w:rsidP="003514E7">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617ADD" w:rsidRPr="00962B3F" w14:paraId="3FF0678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7A708957" w14:textId="77777777" w:rsidR="00617ADD" w:rsidRPr="00962B3F" w:rsidRDefault="00617ADD" w:rsidP="003514E7">
            <w:pPr>
              <w:pStyle w:val="TAL"/>
              <w:rPr>
                <w:b/>
                <w:bCs/>
                <w:i/>
                <w:iCs/>
                <w:lang w:eastAsia="sv-SE"/>
              </w:rPr>
            </w:pPr>
            <w:r w:rsidRPr="00962B3F">
              <w:rPr>
                <w:b/>
                <w:bCs/>
                <w:i/>
                <w:iCs/>
                <w:lang w:eastAsia="sv-SE"/>
              </w:rPr>
              <w:t>sl-PrioritisedBitRate</w:t>
            </w:r>
          </w:p>
          <w:p w14:paraId="4A51D1F4" w14:textId="77777777" w:rsidR="00617ADD" w:rsidRPr="00962B3F" w:rsidRDefault="00617ADD" w:rsidP="003514E7">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617ADD" w:rsidRPr="00962B3F" w14:paraId="7A631464"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04BFFFAF" w14:textId="77777777" w:rsidR="00617ADD" w:rsidRPr="00962B3F" w:rsidRDefault="00617ADD" w:rsidP="003514E7">
            <w:pPr>
              <w:pStyle w:val="TAL"/>
              <w:rPr>
                <w:b/>
                <w:bCs/>
                <w:i/>
                <w:iCs/>
                <w:lang w:eastAsia="en-GB"/>
              </w:rPr>
            </w:pPr>
            <w:r w:rsidRPr="00962B3F">
              <w:rPr>
                <w:b/>
                <w:bCs/>
                <w:i/>
                <w:iCs/>
                <w:lang w:eastAsia="en-GB"/>
              </w:rPr>
              <w:t>sl-Priority</w:t>
            </w:r>
          </w:p>
          <w:p w14:paraId="54C0900D" w14:textId="77777777" w:rsidR="00617ADD" w:rsidRPr="00962B3F" w:rsidRDefault="00617ADD" w:rsidP="003514E7">
            <w:pPr>
              <w:pStyle w:val="TAL"/>
              <w:rPr>
                <w:lang w:eastAsia="en-GB"/>
              </w:rPr>
            </w:pPr>
            <w:r w:rsidRPr="00962B3F">
              <w:rPr>
                <w:iCs/>
                <w:lang w:eastAsia="en-GB"/>
              </w:rPr>
              <w:t>Sidelink logical channel priority, as specified in TS 38.321 [3].</w:t>
            </w:r>
          </w:p>
        </w:tc>
      </w:tr>
      <w:tr w:rsidR="00617ADD" w:rsidRPr="00962B3F" w14:paraId="0BA2042F" w14:textId="77777777" w:rsidTr="003514E7">
        <w:tc>
          <w:tcPr>
            <w:tcW w:w="14173" w:type="dxa"/>
            <w:tcBorders>
              <w:top w:val="single" w:sz="2" w:space="0" w:color="auto"/>
              <w:left w:val="single" w:sz="2" w:space="0" w:color="auto"/>
              <w:bottom w:val="single" w:sz="2" w:space="0" w:color="auto"/>
              <w:right w:val="single" w:sz="2" w:space="0" w:color="auto"/>
            </w:tcBorders>
            <w:hideMark/>
          </w:tcPr>
          <w:p w14:paraId="46124015" w14:textId="77777777" w:rsidR="00617ADD" w:rsidRPr="00962B3F" w:rsidRDefault="00617ADD" w:rsidP="003514E7">
            <w:pPr>
              <w:pStyle w:val="TAL"/>
              <w:rPr>
                <w:b/>
                <w:bCs/>
                <w:i/>
                <w:iCs/>
                <w:lang w:eastAsia="en-GB"/>
              </w:rPr>
            </w:pPr>
            <w:r w:rsidRPr="00962B3F">
              <w:rPr>
                <w:b/>
                <w:bCs/>
                <w:i/>
                <w:iCs/>
                <w:lang w:eastAsia="en-GB"/>
              </w:rPr>
              <w:t>sl-SchedulingRequestId</w:t>
            </w:r>
          </w:p>
          <w:p w14:paraId="453133EE" w14:textId="77777777" w:rsidR="00617ADD" w:rsidRPr="00962B3F" w:rsidRDefault="00617ADD" w:rsidP="003514E7">
            <w:pPr>
              <w:pStyle w:val="TAL"/>
              <w:rPr>
                <w:lang w:eastAsia="en-GB"/>
              </w:rPr>
            </w:pPr>
            <w:r w:rsidRPr="00962B3F">
              <w:rPr>
                <w:lang w:eastAsia="en-GB"/>
              </w:rPr>
              <w:t>If present, it indicates the scheduling request configuration applicable for this sidelink logical channel, as specified in TS 38.321 [3].</w:t>
            </w:r>
          </w:p>
        </w:tc>
      </w:tr>
    </w:tbl>
    <w:p w14:paraId="618746EE" w14:textId="77777777" w:rsidR="00617ADD" w:rsidRPr="00962B3F" w:rsidRDefault="00617ADD" w:rsidP="00617ADD">
      <w:pPr>
        <w:rPr>
          <w:rFonts w:eastAsia="Yu Mincho"/>
        </w:rPr>
      </w:pPr>
    </w:p>
    <w:p w14:paraId="1DB8F9B8" w14:textId="77777777" w:rsidR="00617ADD" w:rsidRPr="00962B3F" w:rsidRDefault="00617ADD" w:rsidP="00617ADD">
      <w:pPr>
        <w:pStyle w:val="Heading4"/>
      </w:pPr>
      <w:bookmarkStart w:id="2409" w:name="_Toc100930476"/>
      <w:r w:rsidRPr="00962B3F">
        <w:t>–</w:t>
      </w:r>
      <w:r w:rsidRPr="00962B3F">
        <w:tab/>
      </w:r>
      <w:r w:rsidRPr="00962B3F">
        <w:rPr>
          <w:i/>
          <w:iCs/>
        </w:rPr>
        <w:t>SL-L2RelayUE-Config</w:t>
      </w:r>
      <w:bookmarkEnd w:id="2409"/>
    </w:p>
    <w:p w14:paraId="5C50D8D7" w14:textId="77777777" w:rsidR="00617ADD" w:rsidRPr="00962B3F" w:rsidRDefault="00617ADD" w:rsidP="00617ADD">
      <w:r w:rsidRPr="00962B3F">
        <w:t xml:space="preserve">The IE </w:t>
      </w:r>
      <w:r w:rsidRPr="00962B3F">
        <w:rPr>
          <w:i/>
        </w:rPr>
        <w:t>SL</w:t>
      </w:r>
      <w:r w:rsidRPr="00962B3F">
        <w:t>-</w:t>
      </w:r>
      <w:r w:rsidRPr="00962B3F">
        <w:rPr>
          <w:i/>
        </w:rPr>
        <w:t>L2RelayUE-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249B9782" w14:textId="77777777" w:rsidR="00617ADD" w:rsidRPr="00962B3F" w:rsidRDefault="00617ADD" w:rsidP="00617ADD">
      <w:pPr>
        <w:pStyle w:val="TH"/>
        <w:rPr>
          <w:b w:val="0"/>
        </w:rPr>
      </w:pPr>
      <w:r w:rsidRPr="00962B3F">
        <w:rPr>
          <w:i/>
          <w:iCs/>
        </w:rPr>
        <w:t>SL-L2RelayUE-Config</w:t>
      </w:r>
      <w:r w:rsidRPr="00962B3F">
        <w:t xml:space="preserve"> information element</w:t>
      </w:r>
    </w:p>
    <w:p w14:paraId="0010232F" w14:textId="77777777" w:rsidR="00617ADD" w:rsidRPr="00962B3F" w:rsidRDefault="00617ADD" w:rsidP="00617ADD">
      <w:pPr>
        <w:pStyle w:val="PL"/>
        <w:rPr>
          <w:color w:val="808080"/>
        </w:rPr>
      </w:pPr>
      <w:r w:rsidRPr="00962B3F">
        <w:rPr>
          <w:color w:val="808080"/>
        </w:rPr>
        <w:t>-- ASN1START</w:t>
      </w:r>
    </w:p>
    <w:p w14:paraId="06226418" w14:textId="77777777" w:rsidR="00617ADD" w:rsidRPr="00962B3F" w:rsidRDefault="00617ADD" w:rsidP="00617ADD">
      <w:pPr>
        <w:pStyle w:val="PL"/>
        <w:rPr>
          <w:color w:val="808080"/>
        </w:rPr>
      </w:pPr>
      <w:r w:rsidRPr="00962B3F">
        <w:rPr>
          <w:color w:val="808080"/>
        </w:rPr>
        <w:t>-- TAG-SL</w:t>
      </w:r>
      <w:r w:rsidRPr="00962B3F">
        <w:rPr>
          <w:rFonts w:eastAsia="DengXian"/>
          <w:color w:val="808080"/>
        </w:rPr>
        <w:t>-</w:t>
      </w:r>
      <w:r w:rsidRPr="00962B3F">
        <w:rPr>
          <w:color w:val="808080"/>
        </w:rPr>
        <w:t>L2RELAYUE-CONFIG-START</w:t>
      </w:r>
    </w:p>
    <w:p w14:paraId="7066B207" w14:textId="77777777" w:rsidR="00617ADD" w:rsidRPr="00962B3F" w:rsidRDefault="00617ADD" w:rsidP="00617ADD">
      <w:pPr>
        <w:pStyle w:val="PL"/>
      </w:pPr>
    </w:p>
    <w:p w14:paraId="2EC89EB7" w14:textId="77777777" w:rsidR="00617ADD" w:rsidRPr="00962B3F" w:rsidRDefault="00617ADD" w:rsidP="00617ADD">
      <w:pPr>
        <w:pStyle w:val="PL"/>
      </w:pPr>
      <w:r w:rsidRPr="00962B3F">
        <w:t xml:space="preserve">SL-L2RelayUE-Config-r17 ::=        </w:t>
      </w:r>
      <w:r w:rsidRPr="00962B3F">
        <w:rPr>
          <w:color w:val="993366"/>
        </w:rPr>
        <w:t>SEQUENCE</w:t>
      </w:r>
      <w:r w:rsidRPr="00962B3F">
        <w:t xml:space="preserve"> {</w:t>
      </w:r>
    </w:p>
    <w:p w14:paraId="617D9098" w14:textId="77777777" w:rsidR="00617ADD" w:rsidRPr="00962B3F" w:rsidRDefault="00617ADD" w:rsidP="00617ADD">
      <w:pPr>
        <w:pStyle w:val="PL"/>
        <w:rPr>
          <w:color w:val="808080"/>
        </w:rPr>
      </w:pPr>
      <w:r w:rsidRPr="00962B3F">
        <w:lastRenderedPageBreak/>
        <w:t xml:space="preserve">    sl-RemoteUE-ToAddModList-r17       </w:t>
      </w:r>
      <w:r w:rsidRPr="00962B3F">
        <w:rPr>
          <w:color w:val="993366"/>
        </w:rPr>
        <w:t>SEQUENCE</w:t>
      </w:r>
      <w:r w:rsidRPr="00962B3F">
        <w:t xml:space="preserve"> (</w:t>
      </w:r>
      <w:r w:rsidRPr="00962B3F">
        <w:rPr>
          <w:color w:val="993366"/>
        </w:rPr>
        <w:t>SIZE</w:t>
      </w:r>
      <w:r w:rsidRPr="00962B3F">
        <w:t xml:space="preserve"> (1..maxNrofRemoteUE-r17))</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Need N</w:t>
      </w:r>
    </w:p>
    <w:p w14:paraId="29210750" w14:textId="77777777" w:rsidR="00617ADD" w:rsidRPr="00962B3F" w:rsidRDefault="00617ADD" w:rsidP="00617ADD">
      <w:pPr>
        <w:pStyle w:val="PL"/>
        <w:rPr>
          <w:color w:val="808080"/>
        </w:rPr>
      </w:pPr>
      <w:r w:rsidRPr="00962B3F">
        <w:t xml:space="preserve">    sl-RemoteUE-ToReleaseList-r17      </w:t>
      </w:r>
      <w:r w:rsidRPr="00962B3F">
        <w:rPr>
          <w:color w:val="993366"/>
        </w:rPr>
        <w:t>SEQUENCE</w:t>
      </w:r>
      <w:r w:rsidRPr="00962B3F">
        <w:t xml:space="preserve"> (</w:t>
      </w:r>
      <w:r w:rsidRPr="00962B3F">
        <w:rPr>
          <w:color w:val="993366"/>
        </w:rPr>
        <w:t>SIZE</w:t>
      </w:r>
      <w:r w:rsidRPr="00962B3F">
        <w:t xml:space="preserve"> (1..maxNrofRemoteUE-r17))</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Need N</w:t>
      </w:r>
    </w:p>
    <w:p w14:paraId="732257B5" w14:textId="77777777" w:rsidR="00617ADD" w:rsidRPr="00962B3F" w:rsidRDefault="00617ADD" w:rsidP="00617ADD">
      <w:pPr>
        <w:pStyle w:val="PL"/>
      </w:pPr>
      <w:r w:rsidRPr="00962B3F">
        <w:t xml:space="preserve">    ...</w:t>
      </w:r>
    </w:p>
    <w:p w14:paraId="078BBE2F" w14:textId="77777777" w:rsidR="00617ADD" w:rsidRPr="00962B3F" w:rsidRDefault="00617ADD" w:rsidP="00617ADD">
      <w:pPr>
        <w:pStyle w:val="PL"/>
      </w:pPr>
      <w:r w:rsidRPr="00962B3F">
        <w:t>}</w:t>
      </w:r>
    </w:p>
    <w:p w14:paraId="170BB544" w14:textId="77777777" w:rsidR="00617ADD" w:rsidRPr="00962B3F" w:rsidRDefault="00617ADD" w:rsidP="00617ADD">
      <w:pPr>
        <w:pStyle w:val="PL"/>
      </w:pPr>
    </w:p>
    <w:p w14:paraId="3735C147" w14:textId="77777777" w:rsidR="00617ADD" w:rsidRPr="00962B3F" w:rsidRDefault="00617ADD" w:rsidP="00617ADD">
      <w:pPr>
        <w:pStyle w:val="PL"/>
      </w:pPr>
      <w:r w:rsidRPr="00962B3F">
        <w:t xml:space="preserve">SL-RemoteUE-ToAddMod-r17 ::=       </w:t>
      </w:r>
      <w:r w:rsidRPr="00962B3F">
        <w:rPr>
          <w:color w:val="993366"/>
        </w:rPr>
        <w:t>SEQUENCE</w:t>
      </w:r>
      <w:r w:rsidRPr="00962B3F">
        <w:t xml:space="preserve"> {</w:t>
      </w:r>
    </w:p>
    <w:p w14:paraId="244496E3" w14:textId="77777777" w:rsidR="00617ADD" w:rsidRPr="00962B3F" w:rsidRDefault="00617ADD" w:rsidP="00617ADD">
      <w:pPr>
        <w:pStyle w:val="PL"/>
      </w:pPr>
      <w:r w:rsidRPr="00962B3F">
        <w:t xml:space="preserve">    sl-L2IdentityRemote-r17            SL-DestinationIdentity-r16,</w:t>
      </w:r>
    </w:p>
    <w:p w14:paraId="765D50FD" w14:textId="77777777" w:rsidR="00617ADD" w:rsidRPr="00962B3F" w:rsidRDefault="00617ADD" w:rsidP="00617ADD">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Need M</w:t>
      </w:r>
    </w:p>
    <w:p w14:paraId="74F8E188" w14:textId="77777777" w:rsidR="00617ADD" w:rsidRPr="00962B3F" w:rsidRDefault="00617ADD" w:rsidP="00617ADD">
      <w:pPr>
        <w:pStyle w:val="PL"/>
      </w:pPr>
      <w:r w:rsidRPr="00962B3F">
        <w:t xml:space="preserve">    ...</w:t>
      </w:r>
    </w:p>
    <w:p w14:paraId="0AF126B4" w14:textId="77777777" w:rsidR="00617ADD" w:rsidRPr="00962B3F" w:rsidRDefault="00617ADD" w:rsidP="00617ADD">
      <w:pPr>
        <w:pStyle w:val="PL"/>
      </w:pPr>
      <w:r w:rsidRPr="00962B3F">
        <w:t>}</w:t>
      </w:r>
    </w:p>
    <w:p w14:paraId="60668A73" w14:textId="77777777" w:rsidR="00617ADD" w:rsidRPr="00962B3F" w:rsidRDefault="00617ADD" w:rsidP="00617ADD">
      <w:pPr>
        <w:pStyle w:val="PL"/>
      </w:pPr>
    </w:p>
    <w:p w14:paraId="58DA4D6B" w14:textId="77777777" w:rsidR="00617ADD" w:rsidRPr="00962B3F" w:rsidRDefault="00617ADD" w:rsidP="00617ADD">
      <w:pPr>
        <w:pStyle w:val="PL"/>
        <w:rPr>
          <w:color w:val="808080"/>
        </w:rPr>
      </w:pPr>
      <w:r w:rsidRPr="00962B3F">
        <w:rPr>
          <w:color w:val="808080"/>
        </w:rPr>
        <w:t>-- TAG-SL-L2RELAYUE-CONFIG-STOP</w:t>
      </w:r>
    </w:p>
    <w:p w14:paraId="49D8F470" w14:textId="77777777" w:rsidR="00617ADD" w:rsidRPr="00962B3F" w:rsidRDefault="00617ADD" w:rsidP="00617ADD">
      <w:pPr>
        <w:pStyle w:val="PL"/>
        <w:rPr>
          <w:color w:val="808080"/>
        </w:rPr>
      </w:pPr>
      <w:r w:rsidRPr="00962B3F">
        <w:rPr>
          <w:color w:val="808080"/>
        </w:rPr>
        <w:t>-- ASN1STOP</w:t>
      </w:r>
    </w:p>
    <w:p w14:paraId="23263C1D"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2711912"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CDCECB2" w14:textId="77777777" w:rsidR="00617ADD" w:rsidRPr="00962B3F" w:rsidRDefault="00617ADD" w:rsidP="003514E7">
            <w:pPr>
              <w:pStyle w:val="TAH"/>
              <w:rPr>
                <w:b w:val="0"/>
                <w:lang w:eastAsia="en-GB"/>
              </w:rPr>
            </w:pPr>
            <w:r w:rsidRPr="00962B3F">
              <w:rPr>
                <w:i/>
                <w:noProof/>
                <w:lang w:eastAsia="en-GB"/>
              </w:rPr>
              <w:t>SL-L2RelayUE-Config</w:t>
            </w:r>
            <w:r w:rsidRPr="00962B3F">
              <w:rPr>
                <w:iCs/>
                <w:noProof/>
                <w:lang w:eastAsia="en-GB"/>
              </w:rPr>
              <w:t xml:space="preserve"> field descriptions</w:t>
            </w:r>
          </w:p>
        </w:tc>
      </w:tr>
      <w:tr w:rsidR="00617ADD" w:rsidRPr="00962B3F" w14:paraId="6AD20FFD"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DB880E" w14:textId="77777777" w:rsidR="00617ADD" w:rsidRPr="00962B3F" w:rsidRDefault="00617ADD" w:rsidP="003514E7">
            <w:pPr>
              <w:pStyle w:val="TAL"/>
              <w:rPr>
                <w:b/>
                <w:bCs/>
                <w:i/>
                <w:iCs/>
                <w:lang w:eastAsia="en-GB"/>
              </w:rPr>
            </w:pPr>
            <w:r w:rsidRPr="00962B3F">
              <w:rPr>
                <w:b/>
                <w:bCs/>
                <w:i/>
                <w:iCs/>
                <w:lang w:eastAsia="en-GB"/>
              </w:rPr>
              <w:t>sl-RemoteUE-ToAddModList</w:t>
            </w:r>
          </w:p>
          <w:p w14:paraId="5BFF439F" w14:textId="77777777" w:rsidR="00617ADD" w:rsidRPr="00962B3F" w:rsidRDefault="00617ADD" w:rsidP="003514E7">
            <w:pPr>
              <w:pStyle w:val="TAL"/>
              <w:rPr>
                <w:noProof/>
                <w:lang w:eastAsia="en-GB"/>
              </w:rPr>
            </w:pPr>
            <w:r w:rsidRPr="00962B3F">
              <w:rPr>
                <w:lang w:eastAsia="en-GB"/>
              </w:rPr>
              <w:t>List of L2 U2N Remote UEs to be added and modified to the L2 U2N Relay UE.</w:t>
            </w:r>
          </w:p>
        </w:tc>
      </w:tr>
      <w:tr w:rsidR="00617ADD" w:rsidRPr="00962B3F" w14:paraId="7823012B"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BC45F6" w14:textId="77777777" w:rsidR="00617ADD" w:rsidRPr="00962B3F" w:rsidRDefault="00617ADD" w:rsidP="003514E7">
            <w:pPr>
              <w:pStyle w:val="TAL"/>
              <w:rPr>
                <w:b/>
                <w:bCs/>
                <w:i/>
                <w:iCs/>
                <w:lang w:eastAsia="en-GB"/>
              </w:rPr>
            </w:pPr>
            <w:r w:rsidRPr="00962B3F">
              <w:rPr>
                <w:b/>
                <w:bCs/>
                <w:i/>
                <w:iCs/>
                <w:lang w:eastAsia="en-GB"/>
              </w:rPr>
              <w:t>sl-RemoteUE-ToReleaseList</w:t>
            </w:r>
          </w:p>
          <w:p w14:paraId="2CD4BB52" w14:textId="77777777" w:rsidR="00617ADD" w:rsidRPr="00962B3F" w:rsidRDefault="00617ADD" w:rsidP="003514E7">
            <w:pPr>
              <w:pStyle w:val="TAL"/>
              <w:rPr>
                <w:lang w:eastAsia="en-GB"/>
              </w:rPr>
            </w:pPr>
            <w:r w:rsidRPr="00962B3F">
              <w:rPr>
                <w:lang w:eastAsia="en-GB"/>
              </w:rPr>
              <w:t>List of L2 U2N Remote UEs to be released by the L2 U2N Relay UE.</w:t>
            </w:r>
          </w:p>
        </w:tc>
      </w:tr>
    </w:tbl>
    <w:p w14:paraId="71F0BA4A" w14:textId="77777777" w:rsidR="00617ADD" w:rsidRPr="00962B3F" w:rsidRDefault="00617ADD" w:rsidP="00617ADD">
      <w:pPr>
        <w:rPr>
          <w:rFonts w:eastAsia="Yu Mincho"/>
        </w:rPr>
      </w:pPr>
    </w:p>
    <w:p w14:paraId="3B27A9D6" w14:textId="77777777" w:rsidR="00617ADD" w:rsidRPr="00962B3F" w:rsidRDefault="00617ADD" w:rsidP="00617ADD">
      <w:pPr>
        <w:pStyle w:val="Heading4"/>
      </w:pPr>
      <w:bookmarkStart w:id="2410" w:name="_Toc100930477"/>
      <w:r w:rsidRPr="00962B3F">
        <w:t>–</w:t>
      </w:r>
      <w:r w:rsidRPr="00962B3F">
        <w:tab/>
      </w:r>
      <w:r w:rsidRPr="00962B3F">
        <w:rPr>
          <w:i/>
          <w:iCs/>
        </w:rPr>
        <w:t>SL-L2RemoteUE-Config</w:t>
      </w:r>
      <w:bookmarkEnd w:id="2410"/>
    </w:p>
    <w:p w14:paraId="7BAB4171" w14:textId="77777777" w:rsidR="00617ADD" w:rsidRPr="00962B3F" w:rsidRDefault="00617ADD" w:rsidP="00617ADD">
      <w:r w:rsidRPr="00962B3F">
        <w:t xml:space="preserve">The IE </w:t>
      </w:r>
      <w:r w:rsidRPr="00962B3F">
        <w:rPr>
          <w:i/>
        </w:rPr>
        <w:t>SL</w:t>
      </w:r>
      <w:r w:rsidRPr="00962B3F">
        <w:t>-</w:t>
      </w:r>
      <w:r w:rsidRPr="00962B3F">
        <w:rPr>
          <w:i/>
        </w:rPr>
        <w:t>L2RemoteUE-Config</w:t>
      </w:r>
      <w:r w:rsidRPr="00962B3F">
        <w:t xml:space="preserve"> is used to</w:t>
      </w:r>
      <w:r w:rsidRPr="00962B3F">
        <w:rPr>
          <w:szCs w:val="22"/>
          <w:lang w:eastAsia="sv-SE"/>
        </w:rPr>
        <w:t xml:space="preserve"> configure L2 U2N relay operation related configurations used by L2 U2N Remote UE</w:t>
      </w:r>
      <w:r w:rsidRPr="00962B3F">
        <w:t xml:space="preserve">, e.g. </w:t>
      </w:r>
      <w:r w:rsidRPr="00962B3F">
        <w:rPr>
          <w:i/>
        </w:rPr>
        <w:t>SRAP-Config</w:t>
      </w:r>
      <w:r w:rsidRPr="00962B3F">
        <w:t>.</w:t>
      </w:r>
    </w:p>
    <w:p w14:paraId="73FA8FEC" w14:textId="77777777" w:rsidR="00617ADD" w:rsidRPr="00962B3F" w:rsidRDefault="00617ADD" w:rsidP="00617ADD">
      <w:pPr>
        <w:pStyle w:val="TH"/>
        <w:rPr>
          <w:b w:val="0"/>
        </w:rPr>
      </w:pPr>
      <w:r w:rsidRPr="00962B3F">
        <w:rPr>
          <w:i/>
          <w:iCs/>
        </w:rPr>
        <w:t>SL-L2RemoteUE-Config</w:t>
      </w:r>
      <w:r w:rsidRPr="00962B3F">
        <w:t xml:space="preserve"> information element</w:t>
      </w:r>
    </w:p>
    <w:p w14:paraId="6E7044F2" w14:textId="77777777" w:rsidR="00617ADD" w:rsidRPr="00962B3F" w:rsidRDefault="00617ADD" w:rsidP="00617ADD">
      <w:pPr>
        <w:pStyle w:val="PL"/>
        <w:rPr>
          <w:color w:val="808080"/>
        </w:rPr>
      </w:pPr>
      <w:r w:rsidRPr="00962B3F">
        <w:rPr>
          <w:color w:val="808080"/>
        </w:rPr>
        <w:t>-- ASN1START</w:t>
      </w:r>
    </w:p>
    <w:p w14:paraId="6411EDA0" w14:textId="77777777" w:rsidR="00617ADD" w:rsidRPr="00962B3F" w:rsidRDefault="00617ADD" w:rsidP="00617ADD">
      <w:pPr>
        <w:pStyle w:val="PL"/>
        <w:rPr>
          <w:color w:val="808080"/>
        </w:rPr>
      </w:pPr>
      <w:r w:rsidRPr="00962B3F">
        <w:rPr>
          <w:color w:val="808080"/>
        </w:rPr>
        <w:t>-- TAG-SL</w:t>
      </w:r>
      <w:r w:rsidRPr="00962B3F">
        <w:rPr>
          <w:rFonts w:eastAsia="DengXian"/>
          <w:color w:val="808080"/>
        </w:rPr>
        <w:t>-</w:t>
      </w:r>
      <w:r w:rsidRPr="00962B3F">
        <w:rPr>
          <w:color w:val="808080"/>
        </w:rPr>
        <w:t>L2REMOTEUE-CONFIG-START</w:t>
      </w:r>
    </w:p>
    <w:p w14:paraId="1ED5FAC1" w14:textId="77777777" w:rsidR="00617ADD" w:rsidRPr="00962B3F" w:rsidRDefault="00617ADD" w:rsidP="00617ADD">
      <w:pPr>
        <w:pStyle w:val="PL"/>
      </w:pPr>
    </w:p>
    <w:p w14:paraId="1201799C" w14:textId="77777777" w:rsidR="00617ADD" w:rsidRPr="00962B3F" w:rsidRDefault="00617ADD" w:rsidP="00617ADD">
      <w:pPr>
        <w:pStyle w:val="PL"/>
      </w:pPr>
      <w:r w:rsidRPr="00962B3F">
        <w:t xml:space="preserve">SL-L2RemoteUE-Config-r17 ::=      </w:t>
      </w:r>
      <w:r w:rsidRPr="00962B3F">
        <w:rPr>
          <w:color w:val="993366"/>
        </w:rPr>
        <w:t>SEQUENCE</w:t>
      </w:r>
      <w:r w:rsidRPr="00962B3F">
        <w:t xml:space="preserve"> {</w:t>
      </w:r>
    </w:p>
    <w:p w14:paraId="5DA311B0" w14:textId="77777777" w:rsidR="00617ADD" w:rsidRPr="00962B3F" w:rsidRDefault="00617ADD" w:rsidP="00617ADD">
      <w:pPr>
        <w:pStyle w:val="PL"/>
        <w:rPr>
          <w:color w:val="808080"/>
        </w:rPr>
      </w:pPr>
      <w:r w:rsidRPr="00962B3F">
        <w:t xml:space="preserve">    sl-SRAP-ConfigRemote-r17          SL-SRAP-Config-r17                                    </w:t>
      </w:r>
      <w:r w:rsidRPr="00962B3F">
        <w:rPr>
          <w:color w:val="993366"/>
        </w:rPr>
        <w:t>OPTIONAL</w:t>
      </w:r>
      <w:r w:rsidRPr="00962B3F">
        <w:t xml:space="preserve">,  </w:t>
      </w:r>
      <w:r w:rsidRPr="00962B3F">
        <w:rPr>
          <w:color w:val="808080"/>
        </w:rPr>
        <w:t>--Need M</w:t>
      </w:r>
    </w:p>
    <w:p w14:paraId="53EA79BC" w14:textId="77777777" w:rsidR="00617ADD" w:rsidRPr="00962B3F" w:rsidRDefault="00617ADD" w:rsidP="00617ADD">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Pr="00962B3F">
        <w:t xml:space="preserve">                                            </w:t>
      </w:r>
      <w:r w:rsidRPr="00962B3F">
        <w:rPr>
          <w:color w:val="993366"/>
        </w:rPr>
        <w:t>OPTIONAL</w:t>
      </w:r>
      <w:r w:rsidRPr="00962B3F">
        <w:t xml:space="preserve">, </w:t>
      </w:r>
      <w:r w:rsidRPr="00962B3F">
        <w:rPr>
          <w:color w:val="808080"/>
        </w:rPr>
        <w:t>-- Cond FirstRRCReconfig</w:t>
      </w:r>
    </w:p>
    <w:p w14:paraId="654CF13E" w14:textId="77777777" w:rsidR="00617ADD" w:rsidRPr="00962B3F" w:rsidRDefault="00617ADD" w:rsidP="00617ADD">
      <w:pPr>
        <w:pStyle w:val="PL"/>
      </w:pPr>
      <w:r w:rsidRPr="00962B3F">
        <w:t xml:space="preserve">    ...</w:t>
      </w:r>
    </w:p>
    <w:p w14:paraId="53CFD075" w14:textId="77777777" w:rsidR="00617ADD" w:rsidRPr="00962B3F" w:rsidRDefault="00617ADD" w:rsidP="00617ADD">
      <w:pPr>
        <w:pStyle w:val="PL"/>
      </w:pPr>
      <w:r w:rsidRPr="00962B3F">
        <w:t>}</w:t>
      </w:r>
    </w:p>
    <w:p w14:paraId="667CF8C9" w14:textId="77777777" w:rsidR="00617ADD" w:rsidRPr="00962B3F" w:rsidRDefault="00617ADD" w:rsidP="00617ADD">
      <w:pPr>
        <w:pStyle w:val="PL"/>
        <w:rPr>
          <w:color w:val="808080"/>
        </w:rPr>
      </w:pPr>
      <w:r w:rsidRPr="00962B3F">
        <w:rPr>
          <w:color w:val="808080"/>
        </w:rPr>
        <w:t>-- TAG-SL-L2REMOTEUE-CONFIG-STOP</w:t>
      </w:r>
    </w:p>
    <w:p w14:paraId="63612084" w14:textId="77777777" w:rsidR="00617ADD" w:rsidRPr="00962B3F" w:rsidRDefault="00617ADD" w:rsidP="00617ADD">
      <w:pPr>
        <w:pStyle w:val="PL"/>
        <w:rPr>
          <w:color w:val="808080"/>
        </w:rPr>
      </w:pPr>
      <w:r w:rsidRPr="00962B3F">
        <w:rPr>
          <w:color w:val="808080"/>
        </w:rPr>
        <w:t>-- ASN1STOP</w:t>
      </w:r>
    </w:p>
    <w:p w14:paraId="20295E91"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2DFEA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DA8C1" w14:textId="77777777" w:rsidR="00617ADD" w:rsidRPr="00962B3F" w:rsidRDefault="00617ADD" w:rsidP="003514E7">
            <w:pPr>
              <w:pStyle w:val="TAH"/>
              <w:rPr>
                <w:szCs w:val="22"/>
                <w:lang w:eastAsia="sv-SE"/>
              </w:rPr>
            </w:pPr>
            <w:r w:rsidRPr="00962B3F">
              <w:rPr>
                <w:i/>
                <w:iCs/>
              </w:rPr>
              <w:t>SL-L2RemoteUE-Config</w:t>
            </w:r>
            <w:r w:rsidRPr="00962B3F">
              <w:rPr>
                <w:i/>
                <w:szCs w:val="22"/>
                <w:lang w:eastAsia="sv-SE"/>
              </w:rPr>
              <w:t xml:space="preserve"> </w:t>
            </w:r>
            <w:r w:rsidRPr="00962B3F">
              <w:rPr>
                <w:szCs w:val="22"/>
                <w:lang w:eastAsia="sv-SE"/>
              </w:rPr>
              <w:t>field descriptions</w:t>
            </w:r>
          </w:p>
        </w:tc>
      </w:tr>
      <w:tr w:rsidR="00617ADD" w:rsidRPr="00962B3F" w14:paraId="3A83CEE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32B6A80" w14:textId="77777777" w:rsidR="00617ADD" w:rsidRPr="00962B3F" w:rsidRDefault="00617ADD" w:rsidP="003514E7">
            <w:pPr>
              <w:pStyle w:val="TAL"/>
              <w:rPr>
                <w:szCs w:val="22"/>
                <w:lang w:eastAsia="sv-SE"/>
              </w:rPr>
            </w:pPr>
            <w:r w:rsidRPr="00962B3F">
              <w:rPr>
                <w:b/>
                <w:i/>
                <w:szCs w:val="22"/>
                <w:lang w:eastAsia="sv-SE"/>
              </w:rPr>
              <w:t>sl-SRAP-ConfigRemote</w:t>
            </w:r>
          </w:p>
          <w:p w14:paraId="13A1A000" w14:textId="77777777" w:rsidR="00617ADD" w:rsidRPr="00962B3F" w:rsidRDefault="00617ADD" w:rsidP="003514E7">
            <w:pPr>
              <w:pStyle w:val="TAL"/>
              <w:rPr>
                <w:szCs w:val="22"/>
                <w:lang w:eastAsia="sv-SE"/>
              </w:rPr>
            </w:pPr>
            <w:r w:rsidRPr="00962B3F">
              <w:rPr>
                <w:szCs w:val="22"/>
                <w:lang w:eastAsia="sv-SE"/>
              </w:rPr>
              <w:t>Indicates SRAP configuration used for L2 U2N Remote UE.</w:t>
            </w:r>
          </w:p>
        </w:tc>
      </w:tr>
      <w:tr w:rsidR="00617ADD" w:rsidRPr="00962B3F" w14:paraId="3456909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A568E1" w14:textId="77777777" w:rsidR="00617ADD" w:rsidRPr="00962B3F" w:rsidRDefault="00617ADD" w:rsidP="003514E7">
            <w:pPr>
              <w:pStyle w:val="TAL"/>
              <w:rPr>
                <w:szCs w:val="22"/>
                <w:lang w:eastAsia="sv-SE"/>
              </w:rPr>
            </w:pPr>
            <w:r w:rsidRPr="00962B3F">
              <w:rPr>
                <w:b/>
                <w:i/>
                <w:szCs w:val="22"/>
                <w:lang w:eastAsia="sv-SE"/>
              </w:rPr>
              <w:t>sl</w:t>
            </w:r>
            <w:r w:rsidRPr="00962B3F">
              <w:rPr>
                <w:b/>
                <w:bCs/>
                <w:i/>
                <w:iCs/>
                <w:lang w:eastAsia="en-GB"/>
              </w:rPr>
              <w:t>-UEIdentityRemote</w:t>
            </w:r>
          </w:p>
          <w:p w14:paraId="7DB56E54" w14:textId="77777777" w:rsidR="00617ADD" w:rsidRPr="00962B3F" w:rsidRDefault="00617ADD" w:rsidP="003514E7">
            <w:pPr>
              <w:pStyle w:val="TAL"/>
              <w:rPr>
                <w:szCs w:val="22"/>
                <w:lang w:eastAsia="sv-SE"/>
              </w:rPr>
            </w:pPr>
            <w:r w:rsidRPr="00962B3F">
              <w:rPr>
                <w:szCs w:val="22"/>
                <w:lang w:eastAsia="sv-SE"/>
              </w:rPr>
              <w:t>Indicates the C-RNTI to the L2 U2N Remote UE.</w:t>
            </w:r>
          </w:p>
        </w:tc>
      </w:tr>
    </w:tbl>
    <w:p w14:paraId="77F6B9D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C99080D"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4F454387" w14:textId="77777777" w:rsidR="00617ADD" w:rsidRPr="00962B3F" w:rsidRDefault="00617ADD" w:rsidP="003514E7">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3C6FC8"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75FC0F64"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55D69DA2" w14:textId="77777777" w:rsidR="00617ADD" w:rsidRPr="00962B3F" w:rsidRDefault="00617ADD" w:rsidP="003514E7">
            <w:pPr>
              <w:pStyle w:val="TAL"/>
              <w:rPr>
                <w:i/>
                <w:szCs w:val="22"/>
                <w:lang w:eastAsia="sv-SE"/>
              </w:rPr>
            </w:pPr>
            <w:r w:rsidRPr="00962B3F">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256A318F" w14:textId="77777777" w:rsidR="00617ADD" w:rsidRPr="00962B3F" w:rsidRDefault="00617ADD" w:rsidP="003514E7">
            <w:pPr>
              <w:pStyle w:val="TAL"/>
              <w:rPr>
                <w:szCs w:val="22"/>
                <w:lang w:eastAsia="sv-SE"/>
              </w:rPr>
            </w:pPr>
            <w:r w:rsidRPr="00962B3F">
              <w:rPr>
                <w:szCs w:val="22"/>
                <w:lang w:eastAsia="en-GB"/>
              </w:rPr>
              <w:t xml:space="preserve">This field is mandatory present in the first </w:t>
            </w:r>
            <w:r w:rsidRPr="00962B3F">
              <w:rPr>
                <w:i/>
                <w:szCs w:val="22"/>
                <w:lang w:eastAsia="en-GB"/>
              </w:rPr>
              <w:t>RRCReconfiguration</w:t>
            </w:r>
            <w:r w:rsidRPr="00962B3F">
              <w:rPr>
                <w:szCs w:val="22"/>
                <w:lang w:eastAsia="en-GB"/>
              </w:rPr>
              <w:t>. Otherwise the field is absent.</w:t>
            </w:r>
          </w:p>
        </w:tc>
      </w:tr>
    </w:tbl>
    <w:p w14:paraId="61E7645D" w14:textId="77777777" w:rsidR="00617ADD" w:rsidRPr="00962B3F" w:rsidRDefault="00617ADD" w:rsidP="00617ADD">
      <w:pPr>
        <w:rPr>
          <w:rFonts w:eastAsia="Yu Mincho"/>
        </w:rPr>
      </w:pPr>
    </w:p>
    <w:p w14:paraId="05023980" w14:textId="77777777" w:rsidR="00617ADD" w:rsidRPr="00962B3F" w:rsidRDefault="00617ADD" w:rsidP="00617ADD">
      <w:pPr>
        <w:pStyle w:val="Heading4"/>
      </w:pPr>
      <w:bookmarkStart w:id="2411" w:name="_Toc60777534"/>
      <w:bookmarkStart w:id="2412" w:name="_Toc100930478"/>
      <w:r w:rsidRPr="00962B3F">
        <w:t>–</w:t>
      </w:r>
      <w:r w:rsidRPr="00962B3F">
        <w:tab/>
      </w:r>
      <w:r w:rsidRPr="00962B3F">
        <w:rPr>
          <w:i/>
          <w:iCs/>
        </w:rPr>
        <w:t>SL-MeasConfigCommon</w:t>
      </w:r>
      <w:bookmarkEnd w:id="2411"/>
      <w:bookmarkEnd w:id="2412"/>
    </w:p>
    <w:p w14:paraId="4164A4B0" w14:textId="77777777" w:rsidR="00617ADD" w:rsidRPr="00962B3F" w:rsidRDefault="00617ADD" w:rsidP="00617ADD">
      <w:r w:rsidRPr="00962B3F">
        <w:t xml:space="preserve">The IE </w:t>
      </w:r>
      <w:r w:rsidRPr="00962B3F">
        <w:rPr>
          <w:i/>
        </w:rPr>
        <w:t>SL-MeasConfigCommon</w:t>
      </w:r>
      <w:r w:rsidRPr="00962B3F">
        <w:t xml:space="preserve"> is used to set the cell specific SL RSRP measurement configurations for unicast destinations.</w:t>
      </w:r>
    </w:p>
    <w:p w14:paraId="4D0ECED3" w14:textId="77777777" w:rsidR="00617ADD" w:rsidRPr="00962B3F" w:rsidRDefault="00617ADD" w:rsidP="00617ADD">
      <w:pPr>
        <w:pStyle w:val="TH"/>
        <w:rPr>
          <w:b w:val="0"/>
          <w:lang w:eastAsia="zh-CN"/>
        </w:rPr>
      </w:pPr>
      <w:r w:rsidRPr="00962B3F">
        <w:rPr>
          <w:i/>
          <w:lang w:eastAsia="zh-CN"/>
        </w:rPr>
        <w:t>SL-MeasConfigCommon</w:t>
      </w:r>
      <w:r w:rsidRPr="00962B3F">
        <w:rPr>
          <w:lang w:eastAsia="zh-CN"/>
        </w:rPr>
        <w:t xml:space="preserve"> information element</w:t>
      </w:r>
    </w:p>
    <w:p w14:paraId="4C215B27" w14:textId="77777777" w:rsidR="00617ADD" w:rsidRPr="00962B3F" w:rsidRDefault="00617ADD" w:rsidP="00617ADD">
      <w:pPr>
        <w:pStyle w:val="PL"/>
        <w:rPr>
          <w:color w:val="808080"/>
        </w:rPr>
      </w:pPr>
      <w:r w:rsidRPr="00962B3F">
        <w:rPr>
          <w:color w:val="808080"/>
        </w:rPr>
        <w:t>-- ASN1START</w:t>
      </w:r>
    </w:p>
    <w:p w14:paraId="36B2D397" w14:textId="77777777" w:rsidR="00617ADD" w:rsidRPr="00962B3F" w:rsidRDefault="00617ADD" w:rsidP="00617ADD">
      <w:pPr>
        <w:pStyle w:val="PL"/>
        <w:rPr>
          <w:color w:val="808080"/>
        </w:rPr>
      </w:pPr>
      <w:r w:rsidRPr="00962B3F">
        <w:rPr>
          <w:color w:val="808080"/>
        </w:rPr>
        <w:t>-- TAG-SL-MEASCONFIGCOMMON-START</w:t>
      </w:r>
    </w:p>
    <w:p w14:paraId="056C1B54" w14:textId="77777777" w:rsidR="00617ADD" w:rsidRPr="00962B3F" w:rsidRDefault="00617ADD" w:rsidP="00617ADD">
      <w:pPr>
        <w:pStyle w:val="PL"/>
      </w:pPr>
    </w:p>
    <w:p w14:paraId="1F612655" w14:textId="77777777" w:rsidR="00617ADD" w:rsidRPr="00962B3F" w:rsidRDefault="00617ADD" w:rsidP="00617ADD">
      <w:pPr>
        <w:pStyle w:val="PL"/>
      </w:pPr>
      <w:r w:rsidRPr="00962B3F">
        <w:t xml:space="preserve">SL-MeasConfigCommon-r16 ::=          </w:t>
      </w:r>
      <w:r w:rsidRPr="00962B3F">
        <w:rPr>
          <w:color w:val="993366"/>
        </w:rPr>
        <w:t>SEQUENCE</w:t>
      </w:r>
      <w:r w:rsidRPr="00962B3F">
        <w:t xml:space="preserve"> {</w:t>
      </w:r>
    </w:p>
    <w:p w14:paraId="6D0842EC" w14:textId="77777777" w:rsidR="00617ADD" w:rsidRPr="00962B3F" w:rsidRDefault="00617ADD" w:rsidP="00617ADD">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70FC52D7" w14:textId="77777777" w:rsidR="00617ADD" w:rsidRPr="00962B3F" w:rsidRDefault="00617ADD" w:rsidP="00617ADD">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1B02ECBB" w14:textId="77777777" w:rsidR="00617ADD" w:rsidRPr="00962B3F" w:rsidRDefault="00617ADD" w:rsidP="00617ADD">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5A4087B1" w14:textId="77777777" w:rsidR="00617ADD" w:rsidRPr="00962B3F" w:rsidRDefault="00617ADD" w:rsidP="00617ADD">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78A26F42" w14:textId="77777777" w:rsidR="00617ADD" w:rsidRPr="00962B3F" w:rsidRDefault="00617ADD" w:rsidP="00617ADD">
      <w:pPr>
        <w:pStyle w:val="PL"/>
      </w:pPr>
      <w:r w:rsidRPr="00962B3F">
        <w:t xml:space="preserve">    ...</w:t>
      </w:r>
    </w:p>
    <w:p w14:paraId="0A932EA4" w14:textId="77777777" w:rsidR="00617ADD" w:rsidRPr="00962B3F" w:rsidRDefault="00617ADD" w:rsidP="00617ADD">
      <w:pPr>
        <w:pStyle w:val="PL"/>
      </w:pPr>
      <w:r w:rsidRPr="00962B3F">
        <w:t>}</w:t>
      </w:r>
    </w:p>
    <w:p w14:paraId="4B710033" w14:textId="77777777" w:rsidR="00617ADD" w:rsidRPr="00962B3F" w:rsidRDefault="00617ADD" w:rsidP="00617ADD">
      <w:pPr>
        <w:pStyle w:val="PL"/>
      </w:pPr>
    </w:p>
    <w:p w14:paraId="49218E53" w14:textId="77777777" w:rsidR="00617ADD" w:rsidRPr="00962B3F" w:rsidRDefault="00617ADD" w:rsidP="00617ADD">
      <w:pPr>
        <w:pStyle w:val="PL"/>
        <w:rPr>
          <w:color w:val="808080"/>
        </w:rPr>
      </w:pPr>
      <w:r w:rsidRPr="00962B3F">
        <w:rPr>
          <w:color w:val="808080"/>
        </w:rPr>
        <w:t>-- TAG-SL-MEASCONFIGCOMMON-STOP</w:t>
      </w:r>
    </w:p>
    <w:p w14:paraId="275DF247" w14:textId="77777777" w:rsidR="00617ADD" w:rsidRPr="00962B3F" w:rsidRDefault="00617ADD" w:rsidP="00617ADD">
      <w:pPr>
        <w:pStyle w:val="PL"/>
        <w:rPr>
          <w:color w:val="808080"/>
        </w:rPr>
      </w:pPr>
      <w:r w:rsidRPr="00962B3F">
        <w:rPr>
          <w:color w:val="808080"/>
        </w:rPr>
        <w:t>-- ASN1STOP</w:t>
      </w:r>
    </w:p>
    <w:p w14:paraId="5A244563"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D177D0A"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C86DEA0" w14:textId="77777777" w:rsidR="00617ADD" w:rsidRPr="00962B3F" w:rsidRDefault="00617ADD" w:rsidP="003514E7">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617ADD" w:rsidRPr="00962B3F" w14:paraId="60B96DBC"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24A51A" w14:textId="77777777" w:rsidR="00617ADD" w:rsidRPr="00962B3F" w:rsidRDefault="00617ADD" w:rsidP="003514E7">
            <w:pPr>
              <w:pStyle w:val="TAL"/>
              <w:rPr>
                <w:b/>
                <w:bCs/>
                <w:i/>
                <w:iCs/>
                <w:lang w:eastAsia="en-GB"/>
              </w:rPr>
            </w:pPr>
            <w:r w:rsidRPr="00962B3F">
              <w:rPr>
                <w:b/>
                <w:bCs/>
                <w:i/>
                <w:iCs/>
                <w:lang w:eastAsia="en-GB"/>
              </w:rPr>
              <w:t>sl-MeasIdListCommon</w:t>
            </w:r>
          </w:p>
          <w:p w14:paraId="7DDEA052" w14:textId="77777777" w:rsidR="00617ADD" w:rsidRPr="00962B3F" w:rsidRDefault="00617ADD" w:rsidP="003514E7">
            <w:pPr>
              <w:pStyle w:val="TAL"/>
              <w:rPr>
                <w:noProof/>
                <w:lang w:eastAsia="en-GB"/>
              </w:rPr>
            </w:pPr>
            <w:r w:rsidRPr="00962B3F">
              <w:rPr>
                <w:lang w:eastAsia="en-GB"/>
              </w:rPr>
              <w:t>List of sidelink measurement identities</w:t>
            </w:r>
          </w:p>
        </w:tc>
      </w:tr>
      <w:tr w:rsidR="00617ADD" w:rsidRPr="00962B3F" w14:paraId="6C22D19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B3C08E" w14:textId="77777777" w:rsidR="00617ADD" w:rsidRPr="00962B3F" w:rsidRDefault="00617ADD" w:rsidP="003514E7">
            <w:pPr>
              <w:pStyle w:val="TAL"/>
              <w:rPr>
                <w:b/>
                <w:bCs/>
                <w:i/>
                <w:iCs/>
                <w:lang w:eastAsia="en-GB"/>
              </w:rPr>
            </w:pPr>
            <w:r w:rsidRPr="00962B3F">
              <w:rPr>
                <w:b/>
                <w:bCs/>
                <w:i/>
                <w:iCs/>
                <w:lang w:eastAsia="en-GB"/>
              </w:rPr>
              <w:t>sl-MeasObjectListCommon</w:t>
            </w:r>
          </w:p>
          <w:p w14:paraId="3EEED9B5" w14:textId="77777777" w:rsidR="00617ADD" w:rsidRPr="00962B3F" w:rsidRDefault="00617ADD" w:rsidP="003514E7">
            <w:pPr>
              <w:pStyle w:val="TAL"/>
              <w:rPr>
                <w:lang w:eastAsia="en-GB"/>
              </w:rPr>
            </w:pPr>
            <w:r w:rsidRPr="00962B3F">
              <w:rPr>
                <w:lang w:eastAsia="en-GB"/>
              </w:rPr>
              <w:t>List of sidelink measurement objects.</w:t>
            </w:r>
          </w:p>
        </w:tc>
      </w:tr>
      <w:tr w:rsidR="00617ADD" w:rsidRPr="00962B3F" w14:paraId="0F7C4C6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CF69B9" w14:textId="77777777" w:rsidR="00617ADD" w:rsidRPr="00962B3F" w:rsidRDefault="00617ADD" w:rsidP="003514E7">
            <w:pPr>
              <w:pStyle w:val="TAL"/>
              <w:rPr>
                <w:b/>
                <w:bCs/>
                <w:i/>
                <w:iCs/>
                <w:lang w:eastAsia="en-GB"/>
              </w:rPr>
            </w:pPr>
            <w:r w:rsidRPr="00962B3F">
              <w:rPr>
                <w:b/>
                <w:bCs/>
                <w:i/>
                <w:iCs/>
                <w:lang w:eastAsia="en-GB"/>
              </w:rPr>
              <w:t>sl-QuantityConfigCommon</w:t>
            </w:r>
          </w:p>
          <w:p w14:paraId="461785FE" w14:textId="77777777" w:rsidR="00617ADD" w:rsidRPr="00962B3F" w:rsidRDefault="00617ADD" w:rsidP="003514E7">
            <w:pPr>
              <w:pStyle w:val="TAL"/>
              <w:rPr>
                <w:lang w:eastAsia="en-GB"/>
              </w:rPr>
            </w:pPr>
            <w:r w:rsidRPr="00962B3F">
              <w:rPr>
                <w:lang w:eastAsia="en-GB"/>
              </w:rPr>
              <w:t>Indicates the layer 3 filtering coefficient for sidelink measurement.</w:t>
            </w:r>
          </w:p>
        </w:tc>
      </w:tr>
      <w:tr w:rsidR="00617ADD" w:rsidRPr="00962B3F" w14:paraId="408C6A0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8C9B56" w14:textId="77777777" w:rsidR="00617ADD" w:rsidRPr="00962B3F" w:rsidRDefault="00617ADD" w:rsidP="003514E7">
            <w:pPr>
              <w:pStyle w:val="TAL"/>
              <w:rPr>
                <w:b/>
                <w:bCs/>
                <w:i/>
                <w:iCs/>
                <w:lang w:eastAsia="en-GB"/>
              </w:rPr>
            </w:pPr>
            <w:r w:rsidRPr="00962B3F">
              <w:rPr>
                <w:b/>
                <w:bCs/>
                <w:i/>
                <w:iCs/>
                <w:lang w:eastAsia="en-GB"/>
              </w:rPr>
              <w:t>sl-ReportConfigListCommon</w:t>
            </w:r>
          </w:p>
          <w:p w14:paraId="632FEC62" w14:textId="77777777" w:rsidR="00617ADD" w:rsidRPr="00962B3F" w:rsidRDefault="00617ADD" w:rsidP="003514E7">
            <w:pPr>
              <w:pStyle w:val="TAL"/>
              <w:rPr>
                <w:lang w:eastAsia="en-GB"/>
              </w:rPr>
            </w:pPr>
            <w:r w:rsidRPr="00962B3F">
              <w:rPr>
                <w:lang w:eastAsia="en-GB"/>
              </w:rPr>
              <w:t>List of sidelink measurement reporting configurations.</w:t>
            </w:r>
          </w:p>
        </w:tc>
      </w:tr>
    </w:tbl>
    <w:p w14:paraId="65CB929C" w14:textId="77777777" w:rsidR="00617ADD" w:rsidRPr="00962B3F" w:rsidRDefault="00617ADD" w:rsidP="00617ADD">
      <w:pPr>
        <w:rPr>
          <w:rFonts w:eastAsia="Yu Mincho"/>
        </w:rPr>
      </w:pPr>
    </w:p>
    <w:p w14:paraId="4DC45A3D" w14:textId="77777777" w:rsidR="00617ADD" w:rsidRPr="00962B3F" w:rsidRDefault="00617ADD" w:rsidP="00617ADD">
      <w:pPr>
        <w:pStyle w:val="Heading4"/>
      </w:pPr>
      <w:bookmarkStart w:id="2413" w:name="_Toc60777535"/>
      <w:bookmarkStart w:id="2414" w:name="_Toc100930479"/>
      <w:r w:rsidRPr="00962B3F">
        <w:t>–</w:t>
      </w:r>
      <w:r w:rsidRPr="00962B3F">
        <w:tab/>
      </w:r>
      <w:r w:rsidRPr="00962B3F">
        <w:rPr>
          <w:i/>
          <w:iCs/>
        </w:rPr>
        <w:t>SL-MeasConfigInfo</w:t>
      </w:r>
      <w:bookmarkEnd w:id="2413"/>
      <w:bookmarkEnd w:id="2414"/>
    </w:p>
    <w:p w14:paraId="00C6C1C3" w14:textId="77777777" w:rsidR="00617ADD" w:rsidRPr="00962B3F" w:rsidRDefault="00617ADD" w:rsidP="00617ADD">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64040305" w14:textId="77777777" w:rsidR="00617ADD" w:rsidRPr="00962B3F" w:rsidRDefault="00617ADD" w:rsidP="00617ADD">
      <w:pPr>
        <w:pStyle w:val="TH"/>
        <w:rPr>
          <w:lang w:eastAsia="zh-CN"/>
        </w:rPr>
      </w:pPr>
      <w:r w:rsidRPr="00962B3F">
        <w:rPr>
          <w:i/>
          <w:lang w:eastAsia="zh-CN"/>
        </w:rPr>
        <w:t>SL-MeasConfigInfo</w:t>
      </w:r>
      <w:r w:rsidRPr="00962B3F">
        <w:rPr>
          <w:lang w:eastAsia="zh-CN"/>
        </w:rPr>
        <w:t xml:space="preserve"> information element</w:t>
      </w:r>
    </w:p>
    <w:p w14:paraId="08F4C4F7" w14:textId="77777777" w:rsidR="00617ADD" w:rsidRPr="00962B3F" w:rsidRDefault="00617ADD" w:rsidP="00617ADD">
      <w:pPr>
        <w:pStyle w:val="PL"/>
        <w:rPr>
          <w:color w:val="808080"/>
        </w:rPr>
      </w:pPr>
      <w:r w:rsidRPr="00962B3F">
        <w:rPr>
          <w:color w:val="808080"/>
        </w:rPr>
        <w:t>-- ASN1START</w:t>
      </w:r>
    </w:p>
    <w:p w14:paraId="3134F71F" w14:textId="77777777" w:rsidR="00617ADD" w:rsidRPr="00962B3F" w:rsidRDefault="00617ADD" w:rsidP="00617ADD">
      <w:pPr>
        <w:pStyle w:val="PL"/>
        <w:rPr>
          <w:color w:val="808080"/>
        </w:rPr>
      </w:pPr>
      <w:r w:rsidRPr="00962B3F">
        <w:rPr>
          <w:color w:val="808080"/>
        </w:rPr>
        <w:t>-- TAG-SL-MEASCONFIGINFO-START</w:t>
      </w:r>
    </w:p>
    <w:p w14:paraId="57F92D5D" w14:textId="77777777" w:rsidR="00617ADD" w:rsidRPr="00962B3F" w:rsidRDefault="00617ADD" w:rsidP="00617ADD">
      <w:pPr>
        <w:pStyle w:val="PL"/>
      </w:pPr>
    </w:p>
    <w:p w14:paraId="0D4E1F1B" w14:textId="77777777" w:rsidR="00617ADD" w:rsidRPr="00962B3F" w:rsidRDefault="00617ADD" w:rsidP="00617ADD">
      <w:pPr>
        <w:pStyle w:val="PL"/>
      </w:pPr>
      <w:r w:rsidRPr="00962B3F">
        <w:t xml:space="preserve">SL-MeasConfigInfo-r16 ::=           </w:t>
      </w:r>
      <w:r w:rsidRPr="00962B3F">
        <w:rPr>
          <w:color w:val="993366"/>
        </w:rPr>
        <w:t>SEQUENCE</w:t>
      </w:r>
      <w:r w:rsidRPr="00962B3F">
        <w:t xml:space="preserve"> {</w:t>
      </w:r>
    </w:p>
    <w:p w14:paraId="090C0BE1" w14:textId="77777777" w:rsidR="00617ADD" w:rsidRPr="00962B3F" w:rsidRDefault="00617ADD" w:rsidP="00617ADD">
      <w:pPr>
        <w:pStyle w:val="PL"/>
      </w:pPr>
      <w:r w:rsidRPr="00962B3F">
        <w:t xml:space="preserve">    sl-DestinationIndex-r16             SL-DestinationIndex-r16,</w:t>
      </w:r>
    </w:p>
    <w:p w14:paraId="2E306BA4" w14:textId="77777777" w:rsidR="00617ADD" w:rsidRPr="00962B3F" w:rsidRDefault="00617ADD" w:rsidP="00617ADD">
      <w:pPr>
        <w:pStyle w:val="PL"/>
      </w:pPr>
      <w:r w:rsidRPr="00962B3F">
        <w:lastRenderedPageBreak/>
        <w:t xml:space="preserve">    sl-MeasConfig-r16                   SL-MeasConfig-r16,</w:t>
      </w:r>
    </w:p>
    <w:p w14:paraId="129E2F33" w14:textId="77777777" w:rsidR="00617ADD" w:rsidRPr="00962B3F" w:rsidRDefault="00617ADD" w:rsidP="00617ADD">
      <w:pPr>
        <w:pStyle w:val="PL"/>
      </w:pPr>
      <w:r w:rsidRPr="00962B3F">
        <w:t xml:space="preserve">    ...</w:t>
      </w:r>
    </w:p>
    <w:p w14:paraId="598568FB" w14:textId="77777777" w:rsidR="00617ADD" w:rsidRPr="00962B3F" w:rsidRDefault="00617ADD" w:rsidP="00617ADD">
      <w:pPr>
        <w:pStyle w:val="PL"/>
      </w:pPr>
      <w:r w:rsidRPr="00962B3F">
        <w:t>}</w:t>
      </w:r>
    </w:p>
    <w:p w14:paraId="6E193A86" w14:textId="77777777" w:rsidR="00617ADD" w:rsidRPr="00962B3F" w:rsidRDefault="00617ADD" w:rsidP="00617ADD">
      <w:pPr>
        <w:pStyle w:val="PL"/>
      </w:pPr>
    </w:p>
    <w:p w14:paraId="58E7229C" w14:textId="77777777" w:rsidR="00617ADD" w:rsidRPr="00962B3F" w:rsidRDefault="00617ADD" w:rsidP="00617ADD">
      <w:pPr>
        <w:pStyle w:val="PL"/>
      </w:pPr>
      <w:r w:rsidRPr="00962B3F">
        <w:t xml:space="preserve">SL-MeasConfig-r16 ::=               </w:t>
      </w:r>
      <w:r w:rsidRPr="00962B3F">
        <w:rPr>
          <w:color w:val="993366"/>
        </w:rPr>
        <w:t>SEQUENCE</w:t>
      </w:r>
      <w:r w:rsidRPr="00962B3F">
        <w:t xml:space="preserve"> {</w:t>
      </w:r>
    </w:p>
    <w:p w14:paraId="3627A54C" w14:textId="77777777" w:rsidR="00617ADD" w:rsidRPr="00962B3F" w:rsidRDefault="00617ADD" w:rsidP="00617ADD">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29FD1A4B" w14:textId="77777777" w:rsidR="00617ADD" w:rsidRPr="00962B3F" w:rsidRDefault="00617ADD" w:rsidP="00617ADD">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6DE6863C" w14:textId="77777777" w:rsidR="00617ADD" w:rsidRPr="00962B3F" w:rsidRDefault="00617ADD" w:rsidP="00617ADD">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3FB8A794" w14:textId="77777777" w:rsidR="00617ADD" w:rsidRPr="00962B3F" w:rsidRDefault="00617ADD" w:rsidP="00617ADD">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2A01B54E" w14:textId="77777777" w:rsidR="00617ADD" w:rsidRPr="00962B3F" w:rsidRDefault="00617ADD" w:rsidP="00617ADD">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1E953154" w14:textId="77777777" w:rsidR="00617ADD" w:rsidRPr="00962B3F" w:rsidRDefault="00617ADD" w:rsidP="00617ADD">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C921BA3" w14:textId="77777777" w:rsidR="00617ADD" w:rsidRPr="00962B3F" w:rsidRDefault="00617ADD" w:rsidP="00617ADD">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6C3B17ED" w14:textId="77777777" w:rsidR="00617ADD" w:rsidRPr="00962B3F" w:rsidRDefault="00617ADD" w:rsidP="00617ADD">
      <w:pPr>
        <w:pStyle w:val="PL"/>
      </w:pPr>
      <w:r w:rsidRPr="00962B3F">
        <w:t xml:space="preserve">    ...</w:t>
      </w:r>
    </w:p>
    <w:p w14:paraId="3211C587" w14:textId="77777777" w:rsidR="00617ADD" w:rsidRPr="00962B3F" w:rsidRDefault="00617ADD" w:rsidP="00617ADD">
      <w:pPr>
        <w:pStyle w:val="PL"/>
      </w:pPr>
      <w:r w:rsidRPr="00962B3F">
        <w:t>}</w:t>
      </w:r>
    </w:p>
    <w:p w14:paraId="6ED38B34" w14:textId="77777777" w:rsidR="00617ADD" w:rsidRPr="00962B3F" w:rsidRDefault="00617ADD" w:rsidP="00617ADD">
      <w:pPr>
        <w:pStyle w:val="PL"/>
      </w:pPr>
    </w:p>
    <w:p w14:paraId="44904ED0" w14:textId="77777777" w:rsidR="00617ADD" w:rsidRPr="00962B3F" w:rsidRDefault="00617ADD" w:rsidP="00617ADD">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6F2C6464" w14:textId="77777777" w:rsidR="00617ADD" w:rsidRPr="00962B3F" w:rsidRDefault="00617ADD" w:rsidP="00617ADD">
      <w:pPr>
        <w:pStyle w:val="PL"/>
      </w:pPr>
    </w:p>
    <w:p w14:paraId="15144093" w14:textId="77777777" w:rsidR="00617ADD" w:rsidRPr="00962B3F" w:rsidRDefault="00617ADD" w:rsidP="00617ADD">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44FDFEC6" w14:textId="77777777" w:rsidR="00617ADD" w:rsidRPr="00962B3F" w:rsidRDefault="00617ADD" w:rsidP="00617ADD">
      <w:pPr>
        <w:pStyle w:val="PL"/>
      </w:pPr>
    </w:p>
    <w:p w14:paraId="5F23D4AF" w14:textId="77777777" w:rsidR="00617ADD" w:rsidRPr="00962B3F" w:rsidRDefault="00617ADD" w:rsidP="00617ADD">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7CA326D8" w14:textId="77777777" w:rsidR="00617ADD" w:rsidRPr="00962B3F" w:rsidRDefault="00617ADD" w:rsidP="00617ADD">
      <w:pPr>
        <w:pStyle w:val="PL"/>
      </w:pPr>
    </w:p>
    <w:p w14:paraId="1A16348B" w14:textId="77777777" w:rsidR="00617ADD" w:rsidRPr="00962B3F" w:rsidRDefault="00617ADD" w:rsidP="00617ADD">
      <w:pPr>
        <w:pStyle w:val="PL"/>
        <w:rPr>
          <w:color w:val="808080"/>
        </w:rPr>
      </w:pPr>
      <w:r w:rsidRPr="00962B3F">
        <w:rPr>
          <w:color w:val="808080"/>
        </w:rPr>
        <w:t>-- TAG-SL-MEASCONFIGINFO-STOP</w:t>
      </w:r>
    </w:p>
    <w:p w14:paraId="60EA6693" w14:textId="77777777" w:rsidR="00617ADD" w:rsidRPr="00962B3F" w:rsidRDefault="00617ADD" w:rsidP="00617ADD">
      <w:pPr>
        <w:pStyle w:val="PL"/>
        <w:rPr>
          <w:color w:val="808080"/>
        </w:rPr>
      </w:pPr>
      <w:r w:rsidRPr="00962B3F">
        <w:rPr>
          <w:color w:val="808080"/>
        </w:rPr>
        <w:t>-- ASN1STOP</w:t>
      </w:r>
    </w:p>
    <w:p w14:paraId="1B6E0A71"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1BE050DE"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793603F" w14:textId="77777777" w:rsidR="00617ADD" w:rsidRPr="00962B3F" w:rsidRDefault="00617ADD" w:rsidP="003514E7">
            <w:pPr>
              <w:pStyle w:val="TAH"/>
              <w:rPr>
                <w:b w:val="0"/>
                <w:lang w:eastAsia="en-GB"/>
              </w:rPr>
            </w:pPr>
            <w:r w:rsidRPr="00962B3F">
              <w:rPr>
                <w:i/>
                <w:noProof/>
                <w:lang w:eastAsia="en-GB"/>
              </w:rPr>
              <w:t>SL-MeasConfigInfo</w:t>
            </w:r>
            <w:r w:rsidRPr="00962B3F">
              <w:rPr>
                <w:noProof/>
                <w:lang w:eastAsia="en-GB"/>
              </w:rPr>
              <w:t xml:space="preserve"> field descriptions</w:t>
            </w:r>
          </w:p>
        </w:tc>
      </w:tr>
      <w:tr w:rsidR="00617ADD" w:rsidRPr="00962B3F" w14:paraId="00F8D87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8B116B" w14:textId="77777777" w:rsidR="00617ADD" w:rsidRPr="00962B3F" w:rsidRDefault="00617ADD" w:rsidP="003514E7">
            <w:pPr>
              <w:pStyle w:val="TAL"/>
              <w:rPr>
                <w:b/>
                <w:bCs/>
                <w:i/>
                <w:iCs/>
                <w:lang w:eastAsia="en-GB"/>
              </w:rPr>
            </w:pPr>
            <w:r w:rsidRPr="00962B3F">
              <w:rPr>
                <w:b/>
                <w:bCs/>
                <w:i/>
                <w:iCs/>
                <w:lang w:eastAsia="en-GB"/>
              </w:rPr>
              <w:t>sl-MeasIdToAddModList</w:t>
            </w:r>
          </w:p>
          <w:p w14:paraId="7D27F542" w14:textId="77777777" w:rsidR="00617ADD" w:rsidRPr="00962B3F" w:rsidRDefault="00617ADD" w:rsidP="003514E7">
            <w:pPr>
              <w:pStyle w:val="TAL"/>
              <w:rPr>
                <w:noProof/>
                <w:lang w:eastAsia="en-GB"/>
              </w:rPr>
            </w:pPr>
            <w:r w:rsidRPr="00962B3F">
              <w:rPr>
                <w:lang w:eastAsia="en-GB"/>
              </w:rPr>
              <w:t>List of sidelink measurement identities to add and/or modify.</w:t>
            </w:r>
          </w:p>
        </w:tc>
      </w:tr>
      <w:tr w:rsidR="00617ADD" w:rsidRPr="00962B3F" w14:paraId="1898D863"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943D71" w14:textId="77777777" w:rsidR="00617ADD" w:rsidRPr="00962B3F" w:rsidRDefault="00617ADD" w:rsidP="003514E7">
            <w:pPr>
              <w:pStyle w:val="TAL"/>
              <w:rPr>
                <w:b/>
                <w:bCs/>
                <w:i/>
                <w:iCs/>
                <w:lang w:eastAsia="en-GB"/>
              </w:rPr>
            </w:pPr>
            <w:r w:rsidRPr="00962B3F">
              <w:rPr>
                <w:b/>
                <w:bCs/>
                <w:i/>
                <w:iCs/>
                <w:lang w:eastAsia="en-GB"/>
              </w:rPr>
              <w:t>sl-MeasIdToRemoveList</w:t>
            </w:r>
          </w:p>
          <w:p w14:paraId="03060274" w14:textId="77777777" w:rsidR="00617ADD" w:rsidRPr="00962B3F" w:rsidRDefault="00617ADD" w:rsidP="003514E7">
            <w:pPr>
              <w:pStyle w:val="TAL"/>
              <w:rPr>
                <w:lang w:eastAsia="en-GB"/>
              </w:rPr>
            </w:pPr>
            <w:r w:rsidRPr="00962B3F">
              <w:rPr>
                <w:lang w:eastAsia="en-GB"/>
              </w:rPr>
              <w:t>List of sidelink measurement identities to remove.</w:t>
            </w:r>
          </w:p>
        </w:tc>
      </w:tr>
      <w:tr w:rsidR="00617ADD" w:rsidRPr="00962B3F" w14:paraId="3FE9D9B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B202F1" w14:textId="77777777" w:rsidR="00617ADD" w:rsidRPr="00962B3F" w:rsidRDefault="00617ADD" w:rsidP="003514E7">
            <w:pPr>
              <w:pStyle w:val="TAL"/>
              <w:rPr>
                <w:b/>
                <w:bCs/>
                <w:i/>
                <w:iCs/>
                <w:lang w:eastAsia="en-GB"/>
              </w:rPr>
            </w:pPr>
            <w:r w:rsidRPr="00962B3F">
              <w:rPr>
                <w:b/>
                <w:bCs/>
                <w:i/>
                <w:iCs/>
                <w:lang w:eastAsia="en-GB"/>
              </w:rPr>
              <w:t>sl-MeasObjectToAddModList</w:t>
            </w:r>
          </w:p>
          <w:p w14:paraId="5A27B223" w14:textId="77777777" w:rsidR="00617ADD" w:rsidRPr="00962B3F" w:rsidRDefault="00617ADD" w:rsidP="003514E7">
            <w:pPr>
              <w:pStyle w:val="TAL"/>
              <w:rPr>
                <w:lang w:eastAsia="en-GB"/>
              </w:rPr>
            </w:pPr>
            <w:r w:rsidRPr="00962B3F">
              <w:rPr>
                <w:lang w:eastAsia="en-GB"/>
              </w:rPr>
              <w:t>List of sidelink measurement objects to add and/or modify.</w:t>
            </w:r>
          </w:p>
        </w:tc>
      </w:tr>
      <w:tr w:rsidR="00617ADD" w:rsidRPr="00962B3F" w14:paraId="33E3C708"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951CB4D" w14:textId="77777777" w:rsidR="00617ADD" w:rsidRPr="00962B3F" w:rsidRDefault="00617ADD" w:rsidP="003514E7">
            <w:pPr>
              <w:pStyle w:val="TAL"/>
              <w:rPr>
                <w:b/>
                <w:bCs/>
                <w:i/>
                <w:iCs/>
                <w:lang w:eastAsia="en-GB"/>
              </w:rPr>
            </w:pPr>
            <w:r w:rsidRPr="00962B3F">
              <w:rPr>
                <w:b/>
                <w:bCs/>
                <w:i/>
                <w:iCs/>
                <w:lang w:eastAsia="en-GB"/>
              </w:rPr>
              <w:t>sl-MeasObjectToRemoveList</w:t>
            </w:r>
          </w:p>
          <w:p w14:paraId="21F0F495" w14:textId="77777777" w:rsidR="00617ADD" w:rsidRPr="00962B3F" w:rsidRDefault="00617ADD" w:rsidP="003514E7">
            <w:pPr>
              <w:pStyle w:val="TAL"/>
              <w:rPr>
                <w:lang w:eastAsia="en-GB"/>
              </w:rPr>
            </w:pPr>
            <w:r w:rsidRPr="00962B3F">
              <w:rPr>
                <w:noProof/>
                <w:lang w:eastAsia="en-GB"/>
              </w:rPr>
              <w:t>List of sidelink measurement objects to remove.</w:t>
            </w:r>
          </w:p>
        </w:tc>
      </w:tr>
      <w:tr w:rsidR="00617ADD" w:rsidRPr="00962B3F" w14:paraId="238C57D8"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573BA6" w14:textId="77777777" w:rsidR="00617ADD" w:rsidRPr="00962B3F" w:rsidRDefault="00617ADD" w:rsidP="003514E7">
            <w:pPr>
              <w:pStyle w:val="TAL"/>
              <w:rPr>
                <w:b/>
                <w:bCs/>
                <w:i/>
                <w:iCs/>
                <w:lang w:eastAsia="en-GB"/>
              </w:rPr>
            </w:pPr>
            <w:r w:rsidRPr="00962B3F">
              <w:rPr>
                <w:b/>
                <w:bCs/>
                <w:i/>
                <w:iCs/>
                <w:lang w:eastAsia="en-GB"/>
              </w:rPr>
              <w:t>sl-QuantityConfig</w:t>
            </w:r>
          </w:p>
          <w:p w14:paraId="61981C8E" w14:textId="77777777" w:rsidR="00617ADD" w:rsidRPr="00962B3F" w:rsidRDefault="00617ADD" w:rsidP="003514E7">
            <w:pPr>
              <w:pStyle w:val="TAL"/>
              <w:rPr>
                <w:lang w:eastAsia="en-GB"/>
              </w:rPr>
            </w:pPr>
            <w:r w:rsidRPr="00962B3F">
              <w:rPr>
                <w:lang w:eastAsia="en-GB"/>
              </w:rPr>
              <w:t>Indicates the layer 3 filtering coefficient for sidelink measurement.</w:t>
            </w:r>
          </w:p>
        </w:tc>
      </w:tr>
      <w:tr w:rsidR="00617ADD" w:rsidRPr="00962B3F" w14:paraId="5BAE72E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12AE4B" w14:textId="77777777" w:rsidR="00617ADD" w:rsidRPr="00962B3F" w:rsidRDefault="00617ADD" w:rsidP="003514E7">
            <w:pPr>
              <w:pStyle w:val="TAL"/>
              <w:rPr>
                <w:b/>
                <w:bCs/>
                <w:i/>
                <w:iCs/>
                <w:lang w:eastAsia="en-GB"/>
              </w:rPr>
            </w:pPr>
            <w:r w:rsidRPr="00962B3F">
              <w:rPr>
                <w:b/>
                <w:bCs/>
                <w:i/>
                <w:iCs/>
                <w:lang w:eastAsia="en-GB"/>
              </w:rPr>
              <w:t>sl-ReportConfigToAddModList</w:t>
            </w:r>
          </w:p>
          <w:p w14:paraId="19B54F43" w14:textId="77777777" w:rsidR="00617ADD" w:rsidRPr="00962B3F" w:rsidRDefault="00617ADD" w:rsidP="003514E7">
            <w:pPr>
              <w:pStyle w:val="TAL"/>
              <w:rPr>
                <w:lang w:eastAsia="en-GB"/>
              </w:rPr>
            </w:pPr>
            <w:r w:rsidRPr="00962B3F">
              <w:rPr>
                <w:lang w:eastAsia="en-GB"/>
              </w:rPr>
              <w:t>List of sidelink measurement reporting configurations to add and/or modify.</w:t>
            </w:r>
          </w:p>
        </w:tc>
      </w:tr>
      <w:tr w:rsidR="00617ADD" w:rsidRPr="00962B3F" w14:paraId="0D547D5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7B4FFA" w14:textId="77777777" w:rsidR="00617ADD" w:rsidRPr="00962B3F" w:rsidRDefault="00617ADD" w:rsidP="003514E7">
            <w:pPr>
              <w:pStyle w:val="TAL"/>
              <w:rPr>
                <w:b/>
                <w:bCs/>
                <w:i/>
                <w:iCs/>
                <w:lang w:eastAsia="en-GB"/>
              </w:rPr>
            </w:pPr>
            <w:r w:rsidRPr="00962B3F">
              <w:rPr>
                <w:b/>
                <w:bCs/>
                <w:i/>
                <w:iCs/>
                <w:lang w:eastAsia="en-GB"/>
              </w:rPr>
              <w:t>sl-ReportConfigToRemoveList</w:t>
            </w:r>
          </w:p>
          <w:p w14:paraId="6BB802E8" w14:textId="77777777" w:rsidR="00617ADD" w:rsidRPr="00962B3F" w:rsidRDefault="00617ADD" w:rsidP="003514E7">
            <w:pPr>
              <w:pStyle w:val="TAL"/>
              <w:rPr>
                <w:lang w:eastAsia="en-GB"/>
              </w:rPr>
            </w:pPr>
            <w:r w:rsidRPr="00962B3F">
              <w:rPr>
                <w:lang w:eastAsia="en-GB"/>
              </w:rPr>
              <w:t>List of sidelink measurement reporting configurations to remove.</w:t>
            </w:r>
          </w:p>
        </w:tc>
      </w:tr>
    </w:tbl>
    <w:p w14:paraId="7D5A0EA8" w14:textId="77777777" w:rsidR="00617ADD" w:rsidRPr="00962B3F" w:rsidRDefault="00617ADD" w:rsidP="00617ADD">
      <w:pPr>
        <w:rPr>
          <w:rFonts w:eastAsia="Yu Mincho"/>
        </w:rPr>
      </w:pPr>
    </w:p>
    <w:p w14:paraId="02F133E1" w14:textId="77777777" w:rsidR="00617ADD" w:rsidRPr="00962B3F" w:rsidRDefault="00617ADD" w:rsidP="00617ADD">
      <w:pPr>
        <w:pStyle w:val="Heading4"/>
      </w:pPr>
      <w:bookmarkStart w:id="2415" w:name="_Toc60777536"/>
      <w:bookmarkStart w:id="2416" w:name="_Toc100930480"/>
      <w:r w:rsidRPr="00962B3F">
        <w:t>–</w:t>
      </w:r>
      <w:r w:rsidRPr="00962B3F">
        <w:tab/>
      </w:r>
      <w:r w:rsidRPr="00962B3F">
        <w:rPr>
          <w:i/>
          <w:iCs/>
        </w:rPr>
        <w:t>SL-MeasIdList</w:t>
      </w:r>
      <w:bookmarkEnd w:id="2415"/>
      <w:bookmarkEnd w:id="2416"/>
    </w:p>
    <w:p w14:paraId="7A5FE121" w14:textId="77777777" w:rsidR="00617ADD" w:rsidRPr="00962B3F" w:rsidRDefault="00617ADD" w:rsidP="00617ADD">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4B4C9724" w14:textId="77777777" w:rsidR="00617ADD" w:rsidRPr="00962B3F" w:rsidRDefault="00617ADD" w:rsidP="00617ADD">
      <w:pPr>
        <w:pStyle w:val="TH"/>
        <w:rPr>
          <w:lang w:eastAsia="zh-CN"/>
        </w:rPr>
      </w:pPr>
      <w:r w:rsidRPr="00962B3F">
        <w:rPr>
          <w:i/>
          <w:lang w:eastAsia="zh-CN"/>
        </w:rPr>
        <w:lastRenderedPageBreak/>
        <w:t>SL-MeasIdList</w:t>
      </w:r>
      <w:r w:rsidRPr="00962B3F">
        <w:rPr>
          <w:lang w:eastAsia="zh-CN"/>
        </w:rPr>
        <w:t xml:space="preserve"> information element</w:t>
      </w:r>
    </w:p>
    <w:p w14:paraId="544F1D10" w14:textId="77777777" w:rsidR="00617ADD" w:rsidRPr="00962B3F" w:rsidRDefault="00617ADD" w:rsidP="00617ADD">
      <w:pPr>
        <w:pStyle w:val="PL"/>
        <w:rPr>
          <w:color w:val="808080"/>
        </w:rPr>
      </w:pPr>
      <w:r w:rsidRPr="00962B3F">
        <w:rPr>
          <w:color w:val="808080"/>
        </w:rPr>
        <w:t>-- ASN1START</w:t>
      </w:r>
    </w:p>
    <w:p w14:paraId="7A1AD89C" w14:textId="77777777" w:rsidR="00617ADD" w:rsidRPr="00962B3F" w:rsidRDefault="00617ADD" w:rsidP="00617ADD">
      <w:pPr>
        <w:pStyle w:val="PL"/>
        <w:rPr>
          <w:color w:val="808080"/>
        </w:rPr>
      </w:pPr>
      <w:r w:rsidRPr="00962B3F">
        <w:rPr>
          <w:color w:val="808080"/>
        </w:rPr>
        <w:t>-- TAG-SL-MEASIDLIST-START</w:t>
      </w:r>
    </w:p>
    <w:p w14:paraId="72F4C4CA" w14:textId="77777777" w:rsidR="00617ADD" w:rsidRPr="00962B3F" w:rsidRDefault="00617ADD" w:rsidP="00617ADD">
      <w:pPr>
        <w:pStyle w:val="PL"/>
      </w:pPr>
    </w:p>
    <w:p w14:paraId="332E7DC8" w14:textId="77777777" w:rsidR="00617ADD" w:rsidRPr="00962B3F" w:rsidRDefault="00617ADD" w:rsidP="00617ADD">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199C3A00" w14:textId="77777777" w:rsidR="00617ADD" w:rsidRPr="00962B3F" w:rsidRDefault="00617ADD" w:rsidP="00617ADD">
      <w:pPr>
        <w:pStyle w:val="PL"/>
      </w:pPr>
    </w:p>
    <w:p w14:paraId="1969CB66" w14:textId="77777777" w:rsidR="00617ADD" w:rsidRPr="00962B3F" w:rsidRDefault="00617ADD" w:rsidP="00617ADD">
      <w:pPr>
        <w:pStyle w:val="PL"/>
      </w:pPr>
      <w:r w:rsidRPr="00962B3F">
        <w:t xml:space="preserve">SL-MeasIdInfo-r16 ::=               </w:t>
      </w:r>
      <w:r w:rsidRPr="00962B3F">
        <w:rPr>
          <w:color w:val="993366"/>
        </w:rPr>
        <w:t>SEQUENCE</w:t>
      </w:r>
      <w:r w:rsidRPr="00962B3F">
        <w:t xml:space="preserve"> {</w:t>
      </w:r>
    </w:p>
    <w:p w14:paraId="0AACC0C7" w14:textId="77777777" w:rsidR="00617ADD" w:rsidRPr="00962B3F" w:rsidRDefault="00617ADD" w:rsidP="00617ADD">
      <w:pPr>
        <w:pStyle w:val="PL"/>
      </w:pPr>
      <w:r w:rsidRPr="00962B3F">
        <w:t xml:space="preserve">    sl-MeasId-r16                       SL-MeasId-r16,</w:t>
      </w:r>
    </w:p>
    <w:p w14:paraId="206C5907" w14:textId="77777777" w:rsidR="00617ADD" w:rsidRPr="00962B3F" w:rsidRDefault="00617ADD" w:rsidP="00617ADD">
      <w:pPr>
        <w:pStyle w:val="PL"/>
      </w:pPr>
      <w:r w:rsidRPr="00962B3F">
        <w:t xml:space="preserve">    sl-MeasObjectId-r16                 SL-MeasObjectId-r16,</w:t>
      </w:r>
    </w:p>
    <w:p w14:paraId="77A02700" w14:textId="77777777" w:rsidR="00617ADD" w:rsidRPr="00962B3F" w:rsidRDefault="00617ADD" w:rsidP="00617ADD">
      <w:pPr>
        <w:pStyle w:val="PL"/>
      </w:pPr>
      <w:r w:rsidRPr="00962B3F">
        <w:t xml:space="preserve">    sl-ReportConfigId-r16               SL-ReportConfigId-r16,</w:t>
      </w:r>
    </w:p>
    <w:p w14:paraId="56051373" w14:textId="77777777" w:rsidR="00617ADD" w:rsidRPr="00962B3F" w:rsidRDefault="00617ADD" w:rsidP="00617ADD">
      <w:pPr>
        <w:pStyle w:val="PL"/>
      </w:pPr>
      <w:r w:rsidRPr="00962B3F">
        <w:t xml:space="preserve">    ...</w:t>
      </w:r>
    </w:p>
    <w:p w14:paraId="1BC804B6" w14:textId="77777777" w:rsidR="00617ADD" w:rsidRPr="00962B3F" w:rsidRDefault="00617ADD" w:rsidP="00617ADD">
      <w:pPr>
        <w:pStyle w:val="PL"/>
      </w:pPr>
      <w:r w:rsidRPr="00962B3F">
        <w:t>}</w:t>
      </w:r>
    </w:p>
    <w:p w14:paraId="63697D1A" w14:textId="77777777" w:rsidR="00617ADD" w:rsidRPr="00962B3F" w:rsidRDefault="00617ADD" w:rsidP="00617ADD">
      <w:pPr>
        <w:pStyle w:val="PL"/>
      </w:pPr>
    </w:p>
    <w:p w14:paraId="60F1371E" w14:textId="77777777" w:rsidR="00617ADD" w:rsidRPr="00962B3F" w:rsidRDefault="00617ADD" w:rsidP="00617ADD">
      <w:pPr>
        <w:pStyle w:val="PL"/>
      </w:pPr>
      <w:r w:rsidRPr="00962B3F">
        <w:t xml:space="preserve">SL-MeasId-r16 ::=                   </w:t>
      </w:r>
      <w:r w:rsidRPr="00962B3F">
        <w:rPr>
          <w:color w:val="993366"/>
        </w:rPr>
        <w:t>INTEGER</w:t>
      </w:r>
      <w:r w:rsidRPr="00962B3F">
        <w:t xml:space="preserve"> (1..maxNrofSL-MeasId-r16)</w:t>
      </w:r>
    </w:p>
    <w:p w14:paraId="20DC7096" w14:textId="77777777" w:rsidR="00617ADD" w:rsidRPr="00962B3F" w:rsidRDefault="00617ADD" w:rsidP="00617ADD">
      <w:pPr>
        <w:pStyle w:val="PL"/>
      </w:pPr>
    </w:p>
    <w:p w14:paraId="43D7F98B" w14:textId="77777777" w:rsidR="00617ADD" w:rsidRPr="00962B3F" w:rsidRDefault="00617ADD" w:rsidP="00617ADD">
      <w:pPr>
        <w:pStyle w:val="PL"/>
        <w:rPr>
          <w:color w:val="808080"/>
        </w:rPr>
      </w:pPr>
      <w:r w:rsidRPr="00962B3F">
        <w:rPr>
          <w:color w:val="808080"/>
        </w:rPr>
        <w:t>-- TAG-SL-MEASIDLIST-STOP</w:t>
      </w:r>
    </w:p>
    <w:p w14:paraId="4F8D152C" w14:textId="77777777" w:rsidR="00617ADD" w:rsidRPr="00962B3F" w:rsidRDefault="00617ADD" w:rsidP="00617ADD">
      <w:pPr>
        <w:pStyle w:val="PL"/>
        <w:rPr>
          <w:color w:val="808080"/>
        </w:rPr>
      </w:pPr>
      <w:r w:rsidRPr="00962B3F">
        <w:rPr>
          <w:color w:val="808080"/>
        </w:rPr>
        <w:t>-- ASN1STOP</w:t>
      </w:r>
    </w:p>
    <w:p w14:paraId="7272245B" w14:textId="77777777" w:rsidR="00617ADD" w:rsidRPr="00962B3F" w:rsidRDefault="00617ADD" w:rsidP="00617ADD">
      <w:pPr>
        <w:rPr>
          <w:rFonts w:eastAsia="Yu Mincho"/>
        </w:rPr>
      </w:pPr>
    </w:p>
    <w:p w14:paraId="1FE99C10" w14:textId="77777777" w:rsidR="00617ADD" w:rsidRPr="00962B3F" w:rsidRDefault="00617ADD" w:rsidP="00617ADD">
      <w:pPr>
        <w:pStyle w:val="Heading4"/>
      </w:pPr>
      <w:bookmarkStart w:id="2417" w:name="_Toc60777537"/>
      <w:bookmarkStart w:id="2418" w:name="_Toc100930481"/>
      <w:r w:rsidRPr="00962B3F">
        <w:t>–</w:t>
      </w:r>
      <w:r w:rsidRPr="00962B3F">
        <w:tab/>
      </w:r>
      <w:r w:rsidRPr="00962B3F">
        <w:rPr>
          <w:i/>
          <w:iCs/>
        </w:rPr>
        <w:t>SL-MeasObjectList</w:t>
      </w:r>
      <w:bookmarkEnd w:id="2417"/>
      <w:bookmarkEnd w:id="2418"/>
    </w:p>
    <w:p w14:paraId="6014E5F5" w14:textId="77777777" w:rsidR="00617ADD" w:rsidRPr="00962B3F" w:rsidRDefault="00617ADD" w:rsidP="00617ADD">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1CC6C12C" w14:textId="77777777" w:rsidR="00617ADD" w:rsidRPr="00962B3F" w:rsidRDefault="00617ADD" w:rsidP="00617ADD">
      <w:pPr>
        <w:pStyle w:val="TH"/>
        <w:rPr>
          <w:lang w:eastAsia="zh-CN"/>
        </w:rPr>
      </w:pPr>
      <w:r w:rsidRPr="00962B3F">
        <w:rPr>
          <w:i/>
          <w:lang w:eastAsia="zh-CN"/>
        </w:rPr>
        <w:t>SL-MeasObjectList</w:t>
      </w:r>
      <w:r w:rsidRPr="00962B3F">
        <w:rPr>
          <w:lang w:eastAsia="zh-CN"/>
        </w:rPr>
        <w:t xml:space="preserve"> information element</w:t>
      </w:r>
    </w:p>
    <w:p w14:paraId="0FED6E4F" w14:textId="77777777" w:rsidR="00617ADD" w:rsidRPr="00962B3F" w:rsidRDefault="00617ADD" w:rsidP="00617ADD">
      <w:pPr>
        <w:pStyle w:val="PL"/>
        <w:rPr>
          <w:color w:val="808080"/>
        </w:rPr>
      </w:pPr>
      <w:r w:rsidRPr="00962B3F">
        <w:rPr>
          <w:color w:val="808080"/>
        </w:rPr>
        <w:t>-- ASN1START</w:t>
      </w:r>
    </w:p>
    <w:p w14:paraId="22AD7E74" w14:textId="77777777" w:rsidR="00617ADD" w:rsidRPr="00962B3F" w:rsidRDefault="00617ADD" w:rsidP="00617ADD">
      <w:pPr>
        <w:pStyle w:val="PL"/>
        <w:rPr>
          <w:color w:val="808080"/>
        </w:rPr>
      </w:pPr>
      <w:r w:rsidRPr="00962B3F">
        <w:rPr>
          <w:color w:val="808080"/>
        </w:rPr>
        <w:t>-- TAG-SL-MEASOBJECTLIST-START</w:t>
      </w:r>
    </w:p>
    <w:p w14:paraId="74D8F2FE" w14:textId="77777777" w:rsidR="00617ADD" w:rsidRPr="00962B3F" w:rsidRDefault="00617ADD" w:rsidP="00617ADD">
      <w:pPr>
        <w:pStyle w:val="PL"/>
      </w:pPr>
    </w:p>
    <w:p w14:paraId="41EEE5B9" w14:textId="77777777" w:rsidR="00617ADD" w:rsidRPr="00962B3F" w:rsidRDefault="00617ADD" w:rsidP="00617ADD">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04EFAFF8" w14:textId="77777777" w:rsidR="00617ADD" w:rsidRPr="00962B3F" w:rsidRDefault="00617ADD" w:rsidP="00617ADD">
      <w:pPr>
        <w:pStyle w:val="PL"/>
      </w:pPr>
    </w:p>
    <w:p w14:paraId="7A3E74B0" w14:textId="77777777" w:rsidR="00617ADD" w:rsidRPr="00962B3F" w:rsidRDefault="00617ADD" w:rsidP="00617ADD">
      <w:pPr>
        <w:pStyle w:val="PL"/>
      </w:pPr>
      <w:r w:rsidRPr="00962B3F">
        <w:t xml:space="preserve">SL-MeasObjectInfo-r16 ::=               </w:t>
      </w:r>
      <w:r w:rsidRPr="00962B3F">
        <w:rPr>
          <w:color w:val="993366"/>
        </w:rPr>
        <w:t>SEQUENCE</w:t>
      </w:r>
      <w:r w:rsidRPr="00962B3F">
        <w:t xml:space="preserve"> {</w:t>
      </w:r>
    </w:p>
    <w:p w14:paraId="490F7B99" w14:textId="77777777" w:rsidR="00617ADD" w:rsidRPr="00962B3F" w:rsidRDefault="00617ADD" w:rsidP="00617ADD">
      <w:pPr>
        <w:pStyle w:val="PL"/>
      </w:pPr>
      <w:r w:rsidRPr="00962B3F">
        <w:t xml:space="preserve">    sl-MeasObjectId-r16                     SL-MeasObjectId-r16,</w:t>
      </w:r>
    </w:p>
    <w:p w14:paraId="72057991" w14:textId="77777777" w:rsidR="00617ADD" w:rsidRPr="00962B3F" w:rsidRDefault="00617ADD" w:rsidP="00617ADD">
      <w:pPr>
        <w:pStyle w:val="PL"/>
      </w:pPr>
      <w:r w:rsidRPr="00962B3F">
        <w:t xml:space="preserve">    sl-MeasObject-r16                       SL-MeasObject-r16,</w:t>
      </w:r>
    </w:p>
    <w:p w14:paraId="57159979" w14:textId="77777777" w:rsidR="00617ADD" w:rsidRPr="00962B3F" w:rsidRDefault="00617ADD" w:rsidP="00617ADD">
      <w:pPr>
        <w:pStyle w:val="PL"/>
      </w:pPr>
      <w:r w:rsidRPr="00962B3F">
        <w:t xml:space="preserve">    ...</w:t>
      </w:r>
    </w:p>
    <w:p w14:paraId="72ADA313" w14:textId="77777777" w:rsidR="00617ADD" w:rsidRPr="00962B3F" w:rsidRDefault="00617ADD" w:rsidP="00617ADD">
      <w:pPr>
        <w:pStyle w:val="PL"/>
      </w:pPr>
      <w:r w:rsidRPr="00962B3F">
        <w:t>}</w:t>
      </w:r>
    </w:p>
    <w:p w14:paraId="0A56143B" w14:textId="77777777" w:rsidR="00617ADD" w:rsidRPr="00962B3F" w:rsidRDefault="00617ADD" w:rsidP="00617ADD">
      <w:pPr>
        <w:pStyle w:val="PL"/>
      </w:pPr>
    </w:p>
    <w:p w14:paraId="2352C685" w14:textId="77777777" w:rsidR="00617ADD" w:rsidRPr="00962B3F" w:rsidRDefault="00617ADD" w:rsidP="00617ADD">
      <w:pPr>
        <w:pStyle w:val="PL"/>
      </w:pPr>
      <w:r w:rsidRPr="00962B3F">
        <w:t xml:space="preserve">SL-MeasObjectId-r16 ::=                 </w:t>
      </w:r>
      <w:r w:rsidRPr="00962B3F">
        <w:rPr>
          <w:color w:val="993366"/>
        </w:rPr>
        <w:t>INTEGER</w:t>
      </w:r>
      <w:r w:rsidRPr="00962B3F">
        <w:t xml:space="preserve"> (1..maxNrofSL-ObjectId-r16)</w:t>
      </w:r>
    </w:p>
    <w:p w14:paraId="3996A0CD" w14:textId="77777777" w:rsidR="00617ADD" w:rsidRPr="00962B3F" w:rsidRDefault="00617ADD" w:rsidP="00617ADD">
      <w:pPr>
        <w:pStyle w:val="PL"/>
      </w:pPr>
    </w:p>
    <w:p w14:paraId="62A3B30F" w14:textId="77777777" w:rsidR="00617ADD" w:rsidRPr="00962B3F" w:rsidRDefault="00617ADD" w:rsidP="00617ADD">
      <w:pPr>
        <w:pStyle w:val="PL"/>
      </w:pPr>
      <w:r w:rsidRPr="00962B3F">
        <w:t xml:space="preserve">SL-MeasObject-r16 ::=                   </w:t>
      </w:r>
      <w:r w:rsidRPr="00962B3F">
        <w:rPr>
          <w:color w:val="993366"/>
        </w:rPr>
        <w:t>SEQUENCE</w:t>
      </w:r>
      <w:r w:rsidRPr="00962B3F">
        <w:t xml:space="preserve"> {</w:t>
      </w:r>
    </w:p>
    <w:p w14:paraId="3D193771" w14:textId="77777777" w:rsidR="00617ADD" w:rsidRPr="00962B3F" w:rsidRDefault="00617ADD" w:rsidP="00617ADD">
      <w:pPr>
        <w:pStyle w:val="PL"/>
      </w:pPr>
      <w:r w:rsidRPr="00962B3F">
        <w:t xml:space="preserve">    frequencyInfoSL-r16                     ARFCN-ValueNR,</w:t>
      </w:r>
    </w:p>
    <w:p w14:paraId="0B70C099" w14:textId="77777777" w:rsidR="00617ADD" w:rsidRPr="00962B3F" w:rsidRDefault="00617ADD" w:rsidP="00617ADD">
      <w:pPr>
        <w:pStyle w:val="PL"/>
      </w:pPr>
      <w:r w:rsidRPr="00962B3F">
        <w:t xml:space="preserve">    ...</w:t>
      </w:r>
    </w:p>
    <w:p w14:paraId="7F995930" w14:textId="77777777" w:rsidR="00617ADD" w:rsidRPr="00962B3F" w:rsidRDefault="00617ADD" w:rsidP="00617ADD">
      <w:pPr>
        <w:pStyle w:val="PL"/>
      </w:pPr>
      <w:r w:rsidRPr="00962B3F">
        <w:t>}</w:t>
      </w:r>
    </w:p>
    <w:p w14:paraId="38FF7BB3" w14:textId="77777777" w:rsidR="00617ADD" w:rsidRPr="00962B3F" w:rsidRDefault="00617ADD" w:rsidP="00617ADD">
      <w:pPr>
        <w:pStyle w:val="PL"/>
      </w:pPr>
    </w:p>
    <w:p w14:paraId="3C396635" w14:textId="77777777" w:rsidR="00617ADD" w:rsidRPr="00962B3F" w:rsidRDefault="00617ADD" w:rsidP="00617ADD">
      <w:pPr>
        <w:pStyle w:val="PL"/>
        <w:rPr>
          <w:color w:val="808080"/>
        </w:rPr>
      </w:pPr>
      <w:r w:rsidRPr="00962B3F">
        <w:rPr>
          <w:color w:val="808080"/>
        </w:rPr>
        <w:t>-- TAG-SL-MEASOBJECTLIST-STOP</w:t>
      </w:r>
    </w:p>
    <w:p w14:paraId="0112D37A" w14:textId="77777777" w:rsidR="00617ADD" w:rsidRPr="00962B3F" w:rsidRDefault="00617ADD" w:rsidP="00617ADD">
      <w:pPr>
        <w:pStyle w:val="PL"/>
        <w:rPr>
          <w:color w:val="808080"/>
        </w:rPr>
      </w:pPr>
      <w:r w:rsidRPr="00962B3F">
        <w:rPr>
          <w:color w:val="808080"/>
        </w:rPr>
        <w:t>-- ASN1STOP</w:t>
      </w:r>
    </w:p>
    <w:p w14:paraId="4A47A917"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2C92C554"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2EB2EB" w14:textId="77777777" w:rsidR="00617ADD" w:rsidRPr="00962B3F" w:rsidRDefault="00617ADD" w:rsidP="003514E7">
            <w:pPr>
              <w:pStyle w:val="TAH"/>
              <w:rPr>
                <w:lang w:eastAsia="en-GB"/>
              </w:rPr>
            </w:pPr>
            <w:r w:rsidRPr="00962B3F">
              <w:rPr>
                <w:i/>
                <w:noProof/>
                <w:lang w:eastAsia="en-GB"/>
              </w:rPr>
              <w:lastRenderedPageBreak/>
              <w:t>SL-MeasObjectList</w:t>
            </w:r>
            <w:r w:rsidRPr="00962B3F">
              <w:rPr>
                <w:noProof/>
                <w:lang w:eastAsia="en-GB"/>
              </w:rPr>
              <w:t xml:space="preserve"> field descriptions</w:t>
            </w:r>
          </w:p>
        </w:tc>
      </w:tr>
      <w:tr w:rsidR="00617ADD" w:rsidRPr="00962B3F" w14:paraId="6A0D5F07"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A8E6D5" w14:textId="77777777" w:rsidR="00617ADD" w:rsidRPr="00962B3F" w:rsidRDefault="00617ADD" w:rsidP="003514E7">
            <w:pPr>
              <w:pStyle w:val="TAL"/>
              <w:rPr>
                <w:b/>
                <w:bCs/>
                <w:i/>
                <w:iCs/>
                <w:lang w:eastAsia="en-GB"/>
              </w:rPr>
            </w:pPr>
            <w:r w:rsidRPr="00962B3F">
              <w:rPr>
                <w:b/>
                <w:bCs/>
                <w:i/>
                <w:iCs/>
                <w:lang w:eastAsia="en-GB"/>
              </w:rPr>
              <w:t>sl-MeasObjectId</w:t>
            </w:r>
          </w:p>
          <w:p w14:paraId="0BAC3F84" w14:textId="77777777" w:rsidR="00617ADD" w:rsidRPr="00962B3F" w:rsidRDefault="00617ADD" w:rsidP="003514E7">
            <w:pPr>
              <w:pStyle w:val="TAL"/>
              <w:rPr>
                <w:noProof/>
                <w:lang w:eastAsia="en-GB"/>
              </w:rPr>
            </w:pPr>
            <w:r w:rsidRPr="00962B3F">
              <w:rPr>
                <w:noProof/>
                <w:lang w:eastAsia="en-GB"/>
              </w:rPr>
              <w:t>It is used to identify a sidelink measurement object configuration.</w:t>
            </w:r>
          </w:p>
        </w:tc>
      </w:tr>
      <w:tr w:rsidR="00617ADD" w:rsidRPr="00962B3F" w14:paraId="7142855E"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3729A" w14:textId="77777777" w:rsidR="00617ADD" w:rsidRPr="00962B3F" w:rsidRDefault="00617ADD" w:rsidP="003514E7">
            <w:pPr>
              <w:pStyle w:val="TAL"/>
              <w:rPr>
                <w:b/>
                <w:bCs/>
                <w:i/>
                <w:iCs/>
                <w:lang w:eastAsia="en-GB"/>
              </w:rPr>
            </w:pPr>
            <w:r w:rsidRPr="00962B3F">
              <w:rPr>
                <w:b/>
                <w:bCs/>
                <w:i/>
                <w:iCs/>
                <w:lang w:eastAsia="en-GB"/>
              </w:rPr>
              <w:t>sl-MeasObject</w:t>
            </w:r>
          </w:p>
          <w:p w14:paraId="0550365F" w14:textId="77777777" w:rsidR="00617ADD" w:rsidRPr="00962B3F" w:rsidRDefault="00617ADD" w:rsidP="003514E7">
            <w:pPr>
              <w:pStyle w:val="TAL"/>
              <w:rPr>
                <w:lang w:eastAsia="en-GB"/>
              </w:rPr>
            </w:pPr>
            <w:r w:rsidRPr="00962B3F">
              <w:rPr>
                <w:lang w:eastAsia="en-GB"/>
              </w:rPr>
              <w:t>It specifies information applicable for sidelink DMRS measurement.</w:t>
            </w:r>
          </w:p>
        </w:tc>
      </w:tr>
    </w:tbl>
    <w:p w14:paraId="20036375" w14:textId="77777777" w:rsidR="00617ADD" w:rsidRPr="00962B3F" w:rsidRDefault="00617ADD" w:rsidP="00617ADD">
      <w:pPr>
        <w:rPr>
          <w:rFonts w:eastAsia="Yu Mincho"/>
        </w:rPr>
      </w:pPr>
    </w:p>
    <w:p w14:paraId="3D0B402B" w14:textId="77777777" w:rsidR="00617ADD" w:rsidRPr="00962B3F" w:rsidRDefault="00617ADD" w:rsidP="00617ADD">
      <w:pPr>
        <w:pStyle w:val="Heading4"/>
        <w:rPr>
          <w:i/>
          <w:iCs/>
        </w:rPr>
      </w:pPr>
      <w:bookmarkStart w:id="2419" w:name="_Toc100930483"/>
      <w:r w:rsidRPr="00962B3F">
        <w:t>–</w:t>
      </w:r>
      <w:r w:rsidRPr="00962B3F">
        <w:tab/>
      </w:r>
      <w:r w:rsidRPr="00962B3F">
        <w:rPr>
          <w:i/>
          <w:iCs/>
        </w:rPr>
        <w:t>SL-PagingIdentityRemoteUE</w:t>
      </w:r>
      <w:bookmarkEnd w:id="2419"/>
    </w:p>
    <w:p w14:paraId="73A98217" w14:textId="77777777" w:rsidR="00617ADD" w:rsidRPr="00962B3F" w:rsidRDefault="00617ADD" w:rsidP="00617ADD">
      <w:pPr>
        <w:keepNext/>
        <w:keepLines/>
        <w:rPr>
          <w:iCs/>
        </w:rPr>
      </w:pPr>
      <w:r w:rsidRPr="00962B3F">
        <w:rPr>
          <w:iCs/>
        </w:rPr>
        <w:t xml:space="preserve">The IE </w:t>
      </w:r>
      <w:r w:rsidRPr="00962B3F">
        <w:rPr>
          <w:i/>
          <w:iCs/>
        </w:rPr>
        <w:t xml:space="preserve">SL-PagingIdentityRemoteUE </w:t>
      </w:r>
      <w:r w:rsidRPr="00962B3F">
        <w:rPr>
          <w:iCs/>
        </w:rPr>
        <w:t>includes the Remote UE's paging UE ID.</w:t>
      </w:r>
    </w:p>
    <w:p w14:paraId="48F0AFB4" w14:textId="77777777" w:rsidR="00617ADD" w:rsidRPr="00962B3F" w:rsidRDefault="00617ADD" w:rsidP="00617ADD">
      <w:pPr>
        <w:pStyle w:val="TH"/>
      </w:pPr>
      <w:r w:rsidRPr="00962B3F">
        <w:rPr>
          <w:i/>
          <w:iCs/>
        </w:rPr>
        <w:t>SL-PagingIdentityRemoteUE</w:t>
      </w:r>
      <w:r w:rsidRPr="00962B3F">
        <w:t xml:space="preserve"> information element</w:t>
      </w:r>
    </w:p>
    <w:p w14:paraId="54917643" w14:textId="77777777" w:rsidR="00617ADD" w:rsidRPr="00962B3F" w:rsidRDefault="00617ADD" w:rsidP="00617ADD">
      <w:pPr>
        <w:pStyle w:val="PL"/>
        <w:rPr>
          <w:color w:val="808080"/>
        </w:rPr>
      </w:pPr>
      <w:r w:rsidRPr="00962B3F">
        <w:rPr>
          <w:color w:val="808080"/>
        </w:rPr>
        <w:t>-- ASN1START</w:t>
      </w:r>
    </w:p>
    <w:p w14:paraId="6B72DB6D" w14:textId="77777777" w:rsidR="00617ADD" w:rsidRPr="00962B3F" w:rsidRDefault="00617ADD" w:rsidP="00617ADD">
      <w:pPr>
        <w:pStyle w:val="PL"/>
        <w:rPr>
          <w:color w:val="808080"/>
        </w:rPr>
      </w:pPr>
      <w:r w:rsidRPr="00962B3F">
        <w:rPr>
          <w:color w:val="808080"/>
        </w:rPr>
        <w:t>-- TAG-SL-PAGINGIDENTITYREMOTEUE-START</w:t>
      </w:r>
    </w:p>
    <w:p w14:paraId="3058E4CD" w14:textId="77777777" w:rsidR="00617ADD" w:rsidRPr="00962B3F" w:rsidRDefault="00617ADD" w:rsidP="00617ADD">
      <w:pPr>
        <w:pStyle w:val="PL"/>
      </w:pPr>
    </w:p>
    <w:p w14:paraId="5D4E5E38" w14:textId="77777777" w:rsidR="00617ADD" w:rsidRPr="00962B3F" w:rsidRDefault="00617ADD" w:rsidP="00617ADD">
      <w:pPr>
        <w:pStyle w:val="PL"/>
      </w:pPr>
      <w:r w:rsidRPr="00962B3F">
        <w:t xml:space="preserve">SL-PagingIdentityRemoteUE-r17 ::=  </w:t>
      </w:r>
      <w:r w:rsidRPr="00962B3F">
        <w:rPr>
          <w:color w:val="993366"/>
        </w:rPr>
        <w:t>SEQUENCE</w:t>
      </w:r>
      <w:r w:rsidRPr="00962B3F">
        <w:t xml:space="preserve"> {</w:t>
      </w:r>
    </w:p>
    <w:p w14:paraId="22816AB4" w14:textId="77777777" w:rsidR="00617ADD" w:rsidRPr="00962B3F" w:rsidRDefault="00617ADD" w:rsidP="00617ADD">
      <w:pPr>
        <w:pStyle w:val="PL"/>
      </w:pPr>
      <w:r w:rsidRPr="00962B3F">
        <w:t xml:space="preserve">    ng-5G-S-TMSI-r17                   NG-5G-S-TMSI,</w:t>
      </w:r>
    </w:p>
    <w:p w14:paraId="59E7457E" w14:textId="77777777" w:rsidR="00617ADD" w:rsidRPr="00962B3F" w:rsidRDefault="00617ADD" w:rsidP="00617ADD">
      <w:pPr>
        <w:pStyle w:val="PL"/>
        <w:rPr>
          <w:color w:val="808080"/>
        </w:rPr>
      </w:pPr>
      <w:r w:rsidRPr="00962B3F">
        <w:t xml:space="preserve">    fullI-RNTI-r17                     I-RNTI-Value                      </w:t>
      </w:r>
      <w:r w:rsidRPr="00962B3F">
        <w:rPr>
          <w:color w:val="993366"/>
        </w:rPr>
        <w:t>OPTIONAL</w:t>
      </w:r>
      <w:r w:rsidRPr="00962B3F">
        <w:t xml:space="preserve">   </w:t>
      </w:r>
      <w:r w:rsidRPr="00962B3F">
        <w:rPr>
          <w:color w:val="808080"/>
        </w:rPr>
        <w:t>-- Need R</w:t>
      </w:r>
    </w:p>
    <w:p w14:paraId="1861E544" w14:textId="77777777" w:rsidR="00617ADD" w:rsidRPr="00962B3F" w:rsidRDefault="00617ADD" w:rsidP="00617ADD">
      <w:pPr>
        <w:pStyle w:val="PL"/>
      </w:pPr>
      <w:r w:rsidRPr="00962B3F">
        <w:t>}</w:t>
      </w:r>
    </w:p>
    <w:p w14:paraId="7EA52A28" w14:textId="77777777" w:rsidR="00617ADD" w:rsidRPr="00962B3F" w:rsidRDefault="00617ADD" w:rsidP="00617ADD">
      <w:pPr>
        <w:pStyle w:val="PL"/>
      </w:pPr>
    </w:p>
    <w:p w14:paraId="214F332C" w14:textId="77777777" w:rsidR="00617ADD" w:rsidRPr="00962B3F" w:rsidRDefault="00617ADD" w:rsidP="00617ADD">
      <w:pPr>
        <w:pStyle w:val="PL"/>
        <w:rPr>
          <w:color w:val="808080"/>
        </w:rPr>
      </w:pPr>
      <w:r w:rsidRPr="00962B3F">
        <w:rPr>
          <w:color w:val="808080"/>
        </w:rPr>
        <w:t>-- TAG-SL-PAGINGIDENTITYREMOTEUE-STOP</w:t>
      </w:r>
    </w:p>
    <w:p w14:paraId="766AF586" w14:textId="77777777" w:rsidR="00617ADD" w:rsidRPr="00962B3F" w:rsidRDefault="00617ADD" w:rsidP="00617ADD">
      <w:pPr>
        <w:pStyle w:val="PL"/>
        <w:rPr>
          <w:color w:val="808080"/>
        </w:rPr>
      </w:pPr>
      <w:r w:rsidRPr="00962B3F">
        <w:rPr>
          <w:color w:val="808080"/>
        </w:rPr>
        <w:t>-- ASN1STOP</w:t>
      </w:r>
    </w:p>
    <w:p w14:paraId="005A0E05" w14:textId="77777777" w:rsidR="00617ADD" w:rsidRPr="00962B3F" w:rsidRDefault="00617ADD" w:rsidP="00617ADD">
      <w:pPr>
        <w:rPr>
          <w:rFonts w:eastAsia="Yu Mincho"/>
        </w:rPr>
      </w:pPr>
    </w:p>
    <w:p w14:paraId="19D87E81" w14:textId="77777777" w:rsidR="00617ADD" w:rsidRPr="00962B3F" w:rsidRDefault="00617ADD" w:rsidP="00617ADD">
      <w:pPr>
        <w:pStyle w:val="Heading4"/>
      </w:pPr>
      <w:bookmarkStart w:id="2420" w:name="_Toc100930484"/>
      <w:r w:rsidRPr="00962B3F">
        <w:t>–</w:t>
      </w:r>
      <w:r w:rsidRPr="00962B3F">
        <w:tab/>
      </w:r>
      <w:r w:rsidRPr="00962B3F">
        <w:rPr>
          <w:i/>
          <w:iCs/>
        </w:rPr>
        <w:t>SL-PBPS-CPS-Config</w:t>
      </w:r>
      <w:bookmarkEnd w:id="2420"/>
    </w:p>
    <w:p w14:paraId="2179E68B" w14:textId="77777777" w:rsidR="00617ADD" w:rsidRPr="00962B3F" w:rsidRDefault="00617ADD" w:rsidP="00617ADD">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5C8E35DF" w14:textId="77777777" w:rsidR="00617ADD" w:rsidRPr="00962B3F" w:rsidRDefault="00617ADD" w:rsidP="00617ADD">
      <w:pPr>
        <w:pStyle w:val="TH"/>
      </w:pPr>
      <w:r w:rsidRPr="00962B3F">
        <w:rPr>
          <w:i/>
        </w:rPr>
        <w:t xml:space="preserve">SL-PBPS-CPS-Config </w:t>
      </w:r>
      <w:r w:rsidRPr="00962B3F">
        <w:t>information element</w:t>
      </w:r>
    </w:p>
    <w:p w14:paraId="56B59416" w14:textId="77777777" w:rsidR="00617ADD" w:rsidRPr="00962B3F" w:rsidRDefault="00617ADD" w:rsidP="00617ADD">
      <w:pPr>
        <w:pStyle w:val="PL"/>
        <w:rPr>
          <w:color w:val="808080"/>
        </w:rPr>
      </w:pPr>
      <w:r w:rsidRPr="00962B3F">
        <w:rPr>
          <w:color w:val="808080"/>
        </w:rPr>
        <w:t>-- ASN1START</w:t>
      </w:r>
    </w:p>
    <w:p w14:paraId="0EFEF54C" w14:textId="77777777" w:rsidR="00617ADD" w:rsidRPr="00962B3F" w:rsidRDefault="00617ADD" w:rsidP="00617ADD">
      <w:pPr>
        <w:pStyle w:val="PL"/>
        <w:rPr>
          <w:color w:val="808080"/>
        </w:rPr>
      </w:pPr>
      <w:r w:rsidRPr="00962B3F">
        <w:rPr>
          <w:color w:val="808080"/>
        </w:rPr>
        <w:t>-- TAG-SL-PBPS-CPS-CONFIG-START</w:t>
      </w:r>
    </w:p>
    <w:p w14:paraId="66152E43" w14:textId="77777777" w:rsidR="00617ADD" w:rsidRPr="00962B3F" w:rsidRDefault="00617ADD" w:rsidP="00617ADD">
      <w:pPr>
        <w:pStyle w:val="PL"/>
      </w:pPr>
    </w:p>
    <w:p w14:paraId="559CAF62" w14:textId="77777777" w:rsidR="00617ADD" w:rsidRPr="00962B3F" w:rsidRDefault="00617ADD" w:rsidP="00617ADD">
      <w:pPr>
        <w:pStyle w:val="PL"/>
      </w:pPr>
      <w:r w:rsidRPr="00962B3F">
        <w:t xml:space="preserve">SL-PBPS-CPS-Config-r17 ::=                </w:t>
      </w:r>
      <w:r w:rsidRPr="00962B3F">
        <w:rPr>
          <w:color w:val="993366"/>
        </w:rPr>
        <w:t>SEQUENCE</w:t>
      </w:r>
      <w:r w:rsidRPr="00962B3F">
        <w:t xml:space="preserve"> {</w:t>
      </w:r>
    </w:p>
    <w:p w14:paraId="770123C8" w14:textId="77777777" w:rsidR="00617ADD" w:rsidRPr="00962B3F" w:rsidRDefault="00617ADD" w:rsidP="00617ADD">
      <w:pPr>
        <w:pStyle w:val="PL"/>
        <w:rPr>
          <w:color w:val="808080"/>
        </w:rPr>
      </w:pPr>
      <w:r w:rsidRPr="00962B3F">
        <w:t xml:space="preserve">sl-AllowedResourceSelectionConfig-r17     </w:t>
      </w:r>
      <w:r w:rsidRPr="00962B3F">
        <w:rPr>
          <w:color w:val="993366"/>
        </w:rPr>
        <w:t>ENUMERATED</w:t>
      </w:r>
      <w:r w:rsidRPr="00962B3F">
        <w:t xml:space="preserve"> {c1, c2, c3, c4, c5, c6, c7}                             </w:t>
      </w:r>
      <w:r w:rsidRPr="00962B3F">
        <w:rPr>
          <w:color w:val="993366"/>
        </w:rPr>
        <w:t>OPTIONAL</w:t>
      </w:r>
      <w:r w:rsidRPr="00962B3F">
        <w:t xml:space="preserve">,   </w:t>
      </w:r>
      <w:r w:rsidRPr="00962B3F">
        <w:rPr>
          <w:color w:val="808080"/>
        </w:rPr>
        <w:t>-- Need M</w:t>
      </w:r>
    </w:p>
    <w:p w14:paraId="01C6A00E" w14:textId="77777777" w:rsidR="00617ADD" w:rsidRPr="00962B3F" w:rsidRDefault="00617ADD" w:rsidP="00617ADD">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3BF6D7E2" w14:textId="77777777" w:rsidR="00617ADD" w:rsidRPr="00962B3F" w:rsidRDefault="00617ADD" w:rsidP="00617ADD">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07C4C5AF" w14:textId="77777777" w:rsidR="00617ADD" w:rsidRPr="00962B3F" w:rsidRDefault="00617ADD" w:rsidP="00617ADD">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22E0871E" w14:textId="77777777" w:rsidR="00617ADD" w:rsidRPr="00962B3F" w:rsidRDefault="00617ADD" w:rsidP="00617ADD">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1AAC5AC0" w14:textId="77777777" w:rsidR="00617ADD" w:rsidRPr="00962B3F" w:rsidRDefault="00617ADD" w:rsidP="00617ADD">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1222AD9" w14:textId="77777777" w:rsidR="00617ADD" w:rsidRPr="00962B3F" w:rsidRDefault="00617ADD" w:rsidP="00617ADD">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76D2C263" w14:textId="77777777" w:rsidR="00617ADD" w:rsidRPr="00962B3F" w:rsidRDefault="00617ADD" w:rsidP="00617ADD">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0E783DF7" w14:textId="77777777" w:rsidR="00617ADD" w:rsidRPr="00962B3F" w:rsidRDefault="00617ADD" w:rsidP="00617ADD">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35EDD2B8" w14:textId="77777777" w:rsidR="00617ADD" w:rsidRPr="00962B3F" w:rsidRDefault="00617ADD" w:rsidP="00617ADD">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FB9BA33" w14:textId="77777777" w:rsidR="00617ADD" w:rsidRPr="00962B3F" w:rsidRDefault="00617ADD" w:rsidP="00617ADD">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1329432C" w14:textId="77777777" w:rsidR="00617ADD" w:rsidRPr="00962B3F" w:rsidRDefault="00617ADD" w:rsidP="00617ADD">
      <w:pPr>
        <w:pStyle w:val="PL"/>
      </w:pPr>
      <w:r w:rsidRPr="00962B3F">
        <w:t xml:space="preserve">    ...</w:t>
      </w:r>
    </w:p>
    <w:p w14:paraId="3102A037" w14:textId="77777777" w:rsidR="00617ADD" w:rsidRPr="00962B3F" w:rsidRDefault="00617ADD" w:rsidP="00617ADD">
      <w:pPr>
        <w:pStyle w:val="PL"/>
      </w:pPr>
      <w:r w:rsidRPr="00962B3F">
        <w:lastRenderedPageBreak/>
        <w:t>}</w:t>
      </w:r>
    </w:p>
    <w:p w14:paraId="4CC91E6B" w14:textId="77777777" w:rsidR="00617ADD" w:rsidRPr="00962B3F" w:rsidRDefault="00617ADD" w:rsidP="00617ADD">
      <w:pPr>
        <w:pStyle w:val="PL"/>
      </w:pPr>
    </w:p>
    <w:p w14:paraId="5AA0D0CD" w14:textId="77777777" w:rsidR="00617ADD" w:rsidRPr="00962B3F" w:rsidRDefault="00617ADD" w:rsidP="00617ADD">
      <w:pPr>
        <w:pStyle w:val="PL"/>
        <w:rPr>
          <w:color w:val="808080"/>
        </w:rPr>
      </w:pPr>
      <w:r w:rsidRPr="00962B3F">
        <w:rPr>
          <w:color w:val="808080"/>
        </w:rPr>
        <w:t>-- TAG-SL-PBPS-CPS-CONFIG-STOP</w:t>
      </w:r>
    </w:p>
    <w:p w14:paraId="667731D2" w14:textId="77777777" w:rsidR="00617ADD" w:rsidRPr="00962B3F" w:rsidRDefault="00617ADD" w:rsidP="00617ADD">
      <w:pPr>
        <w:pStyle w:val="PL"/>
        <w:rPr>
          <w:color w:val="808080"/>
        </w:rPr>
      </w:pPr>
      <w:r w:rsidRPr="00962B3F">
        <w:rPr>
          <w:color w:val="808080"/>
        </w:rPr>
        <w:t>-- ASN1STOP</w:t>
      </w:r>
    </w:p>
    <w:p w14:paraId="05BF2DF8"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BF44123"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532D0F" w14:textId="77777777" w:rsidR="00617ADD" w:rsidRPr="00962B3F" w:rsidRDefault="00617ADD" w:rsidP="003514E7">
            <w:pPr>
              <w:pStyle w:val="TAH"/>
              <w:rPr>
                <w:lang w:eastAsia="en-GB"/>
              </w:rPr>
            </w:pPr>
            <w:r w:rsidRPr="00962B3F">
              <w:rPr>
                <w:i/>
                <w:noProof/>
                <w:lang w:eastAsia="en-GB"/>
              </w:rPr>
              <w:lastRenderedPageBreak/>
              <w:t xml:space="preserve">SL-PBPS-CPS-Config </w:t>
            </w:r>
            <w:r w:rsidRPr="00962B3F">
              <w:rPr>
                <w:noProof/>
                <w:lang w:eastAsia="en-GB"/>
              </w:rPr>
              <w:t>field descriptions</w:t>
            </w:r>
          </w:p>
        </w:tc>
      </w:tr>
      <w:tr w:rsidR="00617ADD" w:rsidRPr="00962B3F" w14:paraId="12ADC20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73A765" w14:textId="77777777" w:rsidR="00617ADD" w:rsidRPr="00962B3F" w:rsidRDefault="00617ADD" w:rsidP="003514E7">
            <w:pPr>
              <w:pStyle w:val="TAL"/>
              <w:rPr>
                <w:b/>
                <w:i/>
                <w:lang w:eastAsia="en-GB"/>
              </w:rPr>
            </w:pPr>
            <w:r w:rsidRPr="00962B3F">
              <w:rPr>
                <w:b/>
                <w:i/>
                <w:lang w:eastAsia="en-GB"/>
              </w:rPr>
              <w:t>sl-Additional-PBPS-Occasion</w:t>
            </w:r>
          </w:p>
          <w:p w14:paraId="63E992B3" w14:textId="77777777" w:rsidR="00617ADD" w:rsidRPr="00962B3F" w:rsidRDefault="00617ADD" w:rsidP="003514E7">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19], clause 8.1.4).</w:t>
            </w:r>
          </w:p>
        </w:tc>
      </w:tr>
      <w:tr w:rsidR="00617ADD" w:rsidRPr="00962B3F" w14:paraId="012AD3CF"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810D" w14:textId="77777777" w:rsidR="00617ADD" w:rsidRPr="00962B3F" w:rsidRDefault="00617ADD" w:rsidP="003514E7">
            <w:pPr>
              <w:pStyle w:val="TAL"/>
              <w:rPr>
                <w:b/>
                <w:i/>
                <w:lang w:eastAsia="en-GB"/>
              </w:rPr>
            </w:pPr>
            <w:r w:rsidRPr="00962B3F">
              <w:rPr>
                <w:b/>
                <w:i/>
                <w:lang w:eastAsia="en-GB"/>
              </w:rPr>
              <w:t>sl-AllowedResourceSelectionConfig</w:t>
            </w:r>
          </w:p>
          <w:p w14:paraId="34D8A8E3" w14:textId="77777777" w:rsidR="00617ADD" w:rsidRPr="00962B3F" w:rsidRDefault="00617ADD" w:rsidP="003514E7">
            <w:pPr>
              <w:pStyle w:val="TAL"/>
              <w:rPr>
                <w:lang w:eastAsia="en-GB"/>
              </w:rPr>
            </w:pPr>
            <w:r w:rsidRPr="00962B3F">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6D3EC25" w14:textId="77777777" w:rsidR="00617ADD" w:rsidRPr="00962B3F" w:rsidRDefault="00617ADD" w:rsidP="003514E7">
            <w:pPr>
              <w:pStyle w:val="TAL"/>
              <w:rPr>
                <w:lang w:eastAsia="en-GB"/>
              </w:rPr>
            </w:pPr>
            <w:r w:rsidRPr="00962B3F">
              <w:rPr>
                <w:lang w:eastAsia="en-GB"/>
              </w:rPr>
              <w:t>c1: only full sensing allowed</w:t>
            </w:r>
          </w:p>
          <w:p w14:paraId="3B1745EC" w14:textId="77777777" w:rsidR="00617ADD" w:rsidRPr="00962B3F" w:rsidRDefault="00617ADD" w:rsidP="003514E7">
            <w:pPr>
              <w:pStyle w:val="TAL"/>
              <w:rPr>
                <w:lang w:eastAsia="en-GB"/>
              </w:rPr>
            </w:pPr>
            <w:r w:rsidRPr="00962B3F">
              <w:rPr>
                <w:lang w:eastAsia="en-GB"/>
              </w:rPr>
              <w:t>c2: only partial sensing allowed</w:t>
            </w:r>
          </w:p>
          <w:p w14:paraId="06E23997" w14:textId="77777777" w:rsidR="00617ADD" w:rsidRPr="00962B3F" w:rsidRDefault="00617ADD" w:rsidP="003514E7">
            <w:pPr>
              <w:pStyle w:val="TAL"/>
              <w:rPr>
                <w:lang w:eastAsia="en-GB"/>
              </w:rPr>
            </w:pPr>
            <w:r w:rsidRPr="00962B3F">
              <w:rPr>
                <w:lang w:eastAsia="en-GB"/>
              </w:rPr>
              <w:t>c3: only random selection allowed</w:t>
            </w:r>
          </w:p>
          <w:p w14:paraId="2FC81AF1" w14:textId="77777777" w:rsidR="00617ADD" w:rsidRPr="00962B3F" w:rsidRDefault="00617ADD" w:rsidP="003514E7">
            <w:pPr>
              <w:pStyle w:val="TAL"/>
              <w:rPr>
                <w:lang w:eastAsia="en-GB"/>
              </w:rPr>
            </w:pPr>
            <w:r w:rsidRPr="00962B3F">
              <w:rPr>
                <w:lang w:eastAsia="en-GB"/>
              </w:rPr>
              <w:t>c4: full sensing+random selection allowed</w:t>
            </w:r>
          </w:p>
          <w:p w14:paraId="2ABE5529" w14:textId="77777777" w:rsidR="00617ADD" w:rsidRPr="00962B3F" w:rsidRDefault="00617ADD" w:rsidP="003514E7">
            <w:pPr>
              <w:pStyle w:val="TAL"/>
              <w:rPr>
                <w:lang w:eastAsia="en-GB"/>
              </w:rPr>
            </w:pPr>
            <w:r w:rsidRPr="00962B3F">
              <w:rPr>
                <w:lang w:eastAsia="en-GB"/>
              </w:rPr>
              <w:t>c5: full sensing+ partial sensing allowed</w:t>
            </w:r>
          </w:p>
          <w:p w14:paraId="62D5D5EB" w14:textId="77777777" w:rsidR="00617ADD" w:rsidRPr="00962B3F" w:rsidRDefault="00617ADD" w:rsidP="003514E7">
            <w:pPr>
              <w:pStyle w:val="TAL"/>
              <w:rPr>
                <w:lang w:eastAsia="en-GB"/>
              </w:rPr>
            </w:pPr>
            <w:r w:rsidRPr="00962B3F">
              <w:rPr>
                <w:lang w:eastAsia="en-GB"/>
              </w:rPr>
              <w:t>c6: partial sensing + random selection allowed</w:t>
            </w:r>
          </w:p>
          <w:p w14:paraId="407C71E9" w14:textId="77777777" w:rsidR="00617ADD" w:rsidRPr="00962B3F" w:rsidRDefault="00617ADD" w:rsidP="003514E7">
            <w:pPr>
              <w:pStyle w:val="TAL"/>
              <w:rPr>
                <w:lang w:eastAsia="en-GB"/>
              </w:rPr>
            </w:pPr>
            <w:r w:rsidRPr="00962B3F">
              <w:rPr>
                <w:lang w:eastAsia="en-GB"/>
              </w:rPr>
              <w:t>c7: full sensing+ partial sensing + random selection allowed.</w:t>
            </w:r>
          </w:p>
        </w:tc>
      </w:tr>
      <w:tr w:rsidR="00617ADD" w:rsidRPr="00962B3F" w14:paraId="2F1DF4C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C6FB5" w14:textId="77777777" w:rsidR="00617ADD" w:rsidRPr="00962B3F" w:rsidRDefault="00617ADD" w:rsidP="003514E7">
            <w:pPr>
              <w:pStyle w:val="TAL"/>
              <w:rPr>
                <w:b/>
                <w:i/>
                <w:lang w:eastAsia="en-GB"/>
              </w:rPr>
            </w:pPr>
            <w:r w:rsidRPr="00962B3F">
              <w:rPr>
                <w:b/>
                <w:i/>
                <w:lang w:eastAsia="en-GB"/>
              </w:rPr>
              <w:t>sl-CPS-WindowAperiodic</w:t>
            </w:r>
          </w:p>
          <w:p w14:paraId="6F2665D8" w14:textId="77777777" w:rsidR="00617ADD" w:rsidRPr="00962B3F" w:rsidRDefault="00617ADD" w:rsidP="003514E7">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17ADD" w:rsidRPr="00962B3F" w14:paraId="18C1712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41996" w14:textId="77777777" w:rsidR="00617ADD" w:rsidRPr="00962B3F" w:rsidRDefault="00617ADD" w:rsidP="003514E7">
            <w:pPr>
              <w:pStyle w:val="TAL"/>
              <w:rPr>
                <w:b/>
                <w:i/>
                <w:lang w:eastAsia="en-GB"/>
              </w:rPr>
            </w:pPr>
            <w:r w:rsidRPr="00962B3F">
              <w:rPr>
                <w:b/>
                <w:i/>
                <w:lang w:eastAsia="en-GB"/>
              </w:rPr>
              <w:t>sl-CPS-WindowPeriodic</w:t>
            </w:r>
          </w:p>
          <w:p w14:paraId="6E96582C" w14:textId="77777777" w:rsidR="00617ADD" w:rsidRPr="00962B3F" w:rsidRDefault="00617ADD" w:rsidP="003514E7">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17ADD" w:rsidRPr="00962B3F" w14:paraId="3B07427C"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F48B9" w14:textId="77777777" w:rsidR="00617ADD" w:rsidRPr="00962B3F" w:rsidRDefault="00617ADD" w:rsidP="003514E7">
            <w:pPr>
              <w:pStyle w:val="TAL"/>
              <w:rPr>
                <w:b/>
                <w:i/>
                <w:lang w:eastAsia="en-GB"/>
              </w:rPr>
            </w:pPr>
            <w:r w:rsidRPr="00962B3F">
              <w:rPr>
                <w:b/>
                <w:i/>
                <w:lang w:eastAsia="en-GB"/>
              </w:rPr>
              <w:t>sl-DefaultCBR-PartialSensing</w:t>
            </w:r>
          </w:p>
          <w:p w14:paraId="5B35D3B2" w14:textId="77777777" w:rsidR="00617ADD" w:rsidRPr="00962B3F" w:rsidRDefault="00617ADD" w:rsidP="003514E7">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962B3F">
              <w:rPr>
                <w:i/>
                <w:lang w:eastAsia="en-GB"/>
              </w:rPr>
              <w:t>sl-MinNumRssiMeasurementSlots</w:t>
            </w:r>
            <w:r w:rsidRPr="00962B3F">
              <w:rPr>
                <w:lang w:eastAsia="en-GB"/>
              </w:rPr>
              <w:t>, (see TS 38.214 [19], clause 8.1.6). Value 0 corresponds to 0, value 1 to 0.01, value 2 to 0.02, and so on.</w:t>
            </w:r>
          </w:p>
        </w:tc>
      </w:tr>
      <w:tr w:rsidR="00617ADD" w:rsidRPr="00962B3F" w14:paraId="41A89FE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E5B53" w14:textId="77777777" w:rsidR="00617ADD" w:rsidRPr="00962B3F" w:rsidRDefault="00617ADD" w:rsidP="003514E7">
            <w:pPr>
              <w:pStyle w:val="TAL"/>
              <w:rPr>
                <w:b/>
                <w:i/>
                <w:lang w:eastAsia="en-GB"/>
              </w:rPr>
            </w:pPr>
            <w:r w:rsidRPr="00962B3F">
              <w:rPr>
                <w:b/>
                <w:i/>
                <w:lang w:eastAsia="en-GB"/>
              </w:rPr>
              <w:t>sl-DefaultCBR-RandomSelection</w:t>
            </w:r>
          </w:p>
          <w:p w14:paraId="1052558C" w14:textId="77777777" w:rsidR="00617ADD" w:rsidRPr="00962B3F" w:rsidRDefault="00617ADD" w:rsidP="003514E7">
            <w:pPr>
              <w:pStyle w:val="TAL"/>
              <w:rPr>
                <w:lang w:eastAsia="en-GB"/>
              </w:rPr>
            </w:pPr>
            <w:r w:rsidRPr="00962B3F">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17ADD" w:rsidRPr="00962B3F" w14:paraId="5336753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AEB54" w14:textId="77777777" w:rsidR="00617ADD" w:rsidRPr="00962B3F" w:rsidRDefault="00617ADD" w:rsidP="003514E7">
            <w:pPr>
              <w:pStyle w:val="TAL"/>
              <w:rPr>
                <w:b/>
                <w:i/>
                <w:noProof/>
                <w:lang w:eastAsia="en-GB"/>
              </w:rPr>
            </w:pPr>
            <w:r w:rsidRPr="00962B3F">
              <w:rPr>
                <w:b/>
                <w:i/>
                <w:noProof/>
                <w:lang w:eastAsia="en-GB"/>
              </w:rPr>
              <w:t>sl-MinNumCandidateSlotsAperiodic</w:t>
            </w:r>
          </w:p>
          <w:p w14:paraId="26F2FF3C" w14:textId="77777777" w:rsidR="00617ADD" w:rsidRPr="00962B3F" w:rsidRDefault="00617ADD" w:rsidP="003514E7">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17ADD" w:rsidRPr="00962B3F" w14:paraId="50EF6A4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C9A32" w14:textId="77777777" w:rsidR="00617ADD" w:rsidRPr="00962B3F" w:rsidRDefault="00617ADD" w:rsidP="003514E7">
            <w:pPr>
              <w:pStyle w:val="TAL"/>
              <w:rPr>
                <w:b/>
                <w:i/>
                <w:noProof/>
                <w:lang w:eastAsia="en-GB"/>
              </w:rPr>
            </w:pPr>
            <w:r w:rsidRPr="00962B3F">
              <w:rPr>
                <w:b/>
                <w:i/>
                <w:noProof/>
                <w:lang w:eastAsia="en-GB"/>
              </w:rPr>
              <w:t>sl-MinNumCandidateSlotsPeriodic</w:t>
            </w:r>
          </w:p>
          <w:p w14:paraId="0EF465BB" w14:textId="77777777" w:rsidR="00617ADD" w:rsidRPr="00962B3F" w:rsidRDefault="00617ADD" w:rsidP="003514E7">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 corresponding to periodic-based partial sensing for resource (re)selection triggered by periodic transmission.</w:t>
            </w:r>
            <w:r w:rsidRPr="00962B3F">
              <w:t xml:space="preserve"> </w:t>
            </w:r>
            <w:r w:rsidRPr="00962B3F">
              <w:rPr>
                <w:noProof/>
                <w:lang w:eastAsia="en-GB"/>
              </w:rPr>
              <w:t>(see TS 38.214 [19], clause 8.1.4).</w:t>
            </w:r>
          </w:p>
        </w:tc>
      </w:tr>
      <w:tr w:rsidR="00617ADD" w:rsidRPr="00962B3F" w14:paraId="0FEEB740"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C5014" w14:textId="77777777" w:rsidR="00617ADD" w:rsidRPr="00962B3F" w:rsidRDefault="00617ADD" w:rsidP="003514E7">
            <w:pPr>
              <w:pStyle w:val="TAL"/>
              <w:rPr>
                <w:b/>
                <w:i/>
                <w:lang w:eastAsia="en-GB"/>
              </w:rPr>
            </w:pPr>
            <w:r w:rsidRPr="00962B3F">
              <w:rPr>
                <w:b/>
                <w:i/>
                <w:lang w:eastAsia="en-GB"/>
              </w:rPr>
              <w:t>sl-MinNumRssiMeasurementSlots</w:t>
            </w:r>
          </w:p>
          <w:p w14:paraId="3828CA89" w14:textId="77777777" w:rsidR="00617ADD" w:rsidRPr="00962B3F" w:rsidRDefault="00617ADD" w:rsidP="003514E7">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17ADD" w:rsidRPr="00962B3F" w14:paraId="180D3C3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F8BEAE" w14:textId="77777777" w:rsidR="00617ADD" w:rsidRPr="00962B3F" w:rsidRDefault="00617ADD" w:rsidP="003514E7">
            <w:pPr>
              <w:pStyle w:val="TAL"/>
              <w:rPr>
                <w:b/>
                <w:i/>
                <w:lang w:eastAsia="en-GB"/>
              </w:rPr>
            </w:pPr>
            <w:r w:rsidRPr="00962B3F">
              <w:rPr>
                <w:b/>
                <w:i/>
                <w:lang w:eastAsia="en-GB"/>
              </w:rPr>
              <w:t>sl-PartialSensingInactiveTime</w:t>
            </w:r>
          </w:p>
          <w:p w14:paraId="08B80E67" w14:textId="77777777" w:rsidR="00617ADD" w:rsidRPr="00962B3F" w:rsidRDefault="00617ADD" w:rsidP="003514E7">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19], clause 8.1.4).</w:t>
            </w:r>
          </w:p>
        </w:tc>
      </w:tr>
      <w:tr w:rsidR="00617ADD" w:rsidRPr="00962B3F" w14:paraId="54BF08F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CAF52C" w14:textId="77777777" w:rsidR="00617ADD" w:rsidRPr="00962B3F" w:rsidRDefault="00617ADD" w:rsidP="003514E7">
            <w:pPr>
              <w:pStyle w:val="TAL"/>
              <w:rPr>
                <w:b/>
                <w:i/>
                <w:lang w:eastAsia="en-GB"/>
              </w:rPr>
            </w:pPr>
            <w:r w:rsidRPr="00962B3F">
              <w:rPr>
                <w:b/>
                <w:i/>
                <w:lang w:eastAsia="en-GB"/>
              </w:rPr>
              <w:t>sl-PBPS-OccasionReservePeriodList</w:t>
            </w:r>
          </w:p>
          <w:p w14:paraId="5B2C7CDD" w14:textId="77777777" w:rsidR="00617ADD" w:rsidRPr="00962B3F" w:rsidRDefault="00617ADD" w:rsidP="003514E7">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Pr="00962B3F">
              <w:t xml:space="preserve"> </w:t>
            </w:r>
            <w:r w:rsidRPr="00962B3F">
              <w:rPr>
                <w:lang w:eastAsia="en-GB"/>
              </w:rPr>
              <w:t xml:space="preserve">by means of an index to the corresponding entry in </w:t>
            </w:r>
            <w:r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19], clause 8.1.4).</w:t>
            </w:r>
          </w:p>
        </w:tc>
      </w:tr>
    </w:tbl>
    <w:p w14:paraId="3FC8E8E4" w14:textId="77777777" w:rsidR="00617ADD" w:rsidRPr="00962B3F" w:rsidRDefault="00617ADD" w:rsidP="00617ADD">
      <w:pPr>
        <w:rPr>
          <w:rFonts w:eastAsia="Yu Mincho"/>
        </w:rPr>
      </w:pPr>
    </w:p>
    <w:p w14:paraId="199B4CE5" w14:textId="77777777" w:rsidR="00617ADD" w:rsidRPr="00962B3F" w:rsidRDefault="00617ADD" w:rsidP="00617ADD">
      <w:pPr>
        <w:pStyle w:val="Heading4"/>
      </w:pPr>
      <w:bookmarkStart w:id="2421" w:name="_Toc60777538"/>
      <w:bookmarkStart w:id="2422" w:name="_Toc100930485"/>
      <w:r w:rsidRPr="00962B3F">
        <w:lastRenderedPageBreak/>
        <w:t>–</w:t>
      </w:r>
      <w:r w:rsidRPr="00962B3F">
        <w:tab/>
      </w:r>
      <w:r w:rsidRPr="00962B3F">
        <w:rPr>
          <w:i/>
          <w:iCs/>
        </w:rPr>
        <w:t>SL-PDCP-Config</w:t>
      </w:r>
      <w:bookmarkEnd w:id="2421"/>
      <w:bookmarkEnd w:id="2422"/>
    </w:p>
    <w:p w14:paraId="75E1AD67" w14:textId="77777777" w:rsidR="00617ADD" w:rsidRPr="00962B3F" w:rsidRDefault="00617ADD" w:rsidP="00617ADD">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6DC63BCE" w14:textId="77777777" w:rsidR="00617ADD" w:rsidRPr="00962B3F" w:rsidRDefault="00617ADD" w:rsidP="00617ADD">
      <w:pPr>
        <w:pStyle w:val="TH"/>
        <w:rPr>
          <w:lang w:eastAsia="zh-CN"/>
        </w:rPr>
      </w:pPr>
      <w:r w:rsidRPr="00962B3F">
        <w:rPr>
          <w:i/>
          <w:lang w:eastAsia="zh-CN"/>
        </w:rPr>
        <w:t>SL-PDCP-Config</w:t>
      </w:r>
      <w:r w:rsidRPr="00962B3F">
        <w:rPr>
          <w:lang w:eastAsia="zh-CN"/>
        </w:rPr>
        <w:t xml:space="preserve"> information element</w:t>
      </w:r>
    </w:p>
    <w:p w14:paraId="68F1438C" w14:textId="77777777" w:rsidR="00617ADD" w:rsidRPr="00962B3F" w:rsidRDefault="00617ADD" w:rsidP="00617ADD">
      <w:pPr>
        <w:pStyle w:val="PL"/>
        <w:rPr>
          <w:color w:val="808080"/>
        </w:rPr>
      </w:pPr>
      <w:r w:rsidRPr="00962B3F">
        <w:rPr>
          <w:color w:val="808080"/>
        </w:rPr>
        <w:t>-- ASN1START</w:t>
      </w:r>
    </w:p>
    <w:p w14:paraId="0AB9397D" w14:textId="77777777" w:rsidR="00617ADD" w:rsidRPr="00962B3F" w:rsidRDefault="00617ADD" w:rsidP="00617ADD">
      <w:pPr>
        <w:pStyle w:val="PL"/>
        <w:rPr>
          <w:color w:val="808080"/>
        </w:rPr>
      </w:pPr>
      <w:r w:rsidRPr="00962B3F">
        <w:rPr>
          <w:color w:val="808080"/>
        </w:rPr>
        <w:t>-- TAG-SL-PDCP-CONFIG-START</w:t>
      </w:r>
    </w:p>
    <w:p w14:paraId="7EDF2BE6" w14:textId="77777777" w:rsidR="00617ADD" w:rsidRPr="00962B3F" w:rsidRDefault="00617ADD" w:rsidP="00617ADD">
      <w:pPr>
        <w:pStyle w:val="PL"/>
      </w:pPr>
    </w:p>
    <w:p w14:paraId="52A41F4C" w14:textId="77777777" w:rsidR="00617ADD" w:rsidRPr="00962B3F" w:rsidRDefault="00617ADD" w:rsidP="00617ADD">
      <w:pPr>
        <w:pStyle w:val="PL"/>
      </w:pPr>
      <w:r w:rsidRPr="00962B3F">
        <w:t xml:space="preserve">SL-PDCP-Config-r16 ::=       </w:t>
      </w:r>
      <w:r w:rsidRPr="00962B3F">
        <w:rPr>
          <w:color w:val="993366"/>
        </w:rPr>
        <w:t>SEQUENCE</w:t>
      </w:r>
      <w:r w:rsidRPr="00962B3F">
        <w:t xml:space="preserve"> {</w:t>
      </w:r>
    </w:p>
    <w:p w14:paraId="7D51937A" w14:textId="77777777" w:rsidR="00617ADD" w:rsidRPr="00962B3F" w:rsidRDefault="00617ADD" w:rsidP="00617ADD">
      <w:pPr>
        <w:pStyle w:val="PL"/>
      </w:pPr>
      <w:r w:rsidRPr="00962B3F">
        <w:t xml:space="preserve">    sl-DiscardTimer-r16          </w:t>
      </w:r>
      <w:r w:rsidRPr="00962B3F">
        <w:rPr>
          <w:color w:val="993366"/>
        </w:rPr>
        <w:t>ENUMERATED</w:t>
      </w:r>
      <w:r w:rsidRPr="00962B3F">
        <w:t xml:space="preserve"> {ms3, ms10, ms20, ms25, ms30, ms40, ms50, ms60, ms75, ms100, ms150, ms200,</w:t>
      </w:r>
    </w:p>
    <w:p w14:paraId="3D93AC9A" w14:textId="77777777" w:rsidR="00617ADD" w:rsidRPr="00962B3F" w:rsidRDefault="00617ADD" w:rsidP="00617ADD">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65515E65" w14:textId="77777777" w:rsidR="00617ADD" w:rsidRPr="00962B3F" w:rsidRDefault="00617ADD" w:rsidP="00617ADD">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7D9F2958" w14:textId="77777777" w:rsidR="00617ADD" w:rsidRPr="00962B3F" w:rsidRDefault="00617ADD" w:rsidP="00617ADD">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5E02214F" w14:textId="77777777" w:rsidR="00617ADD" w:rsidRPr="00962B3F" w:rsidRDefault="00617ADD" w:rsidP="00617ADD">
      <w:pPr>
        <w:pStyle w:val="PL"/>
      </w:pPr>
      <w:r w:rsidRPr="00962B3F">
        <w:t xml:space="preserve">    ...</w:t>
      </w:r>
    </w:p>
    <w:p w14:paraId="12C4B5C9" w14:textId="77777777" w:rsidR="00617ADD" w:rsidRPr="00962B3F" w:rsidRDefault="00617ADD" w:rsidP="00617ADD">
      <w:pPr>
        <w:pStyle w:val="PL"/>
      </w:pPr>
      <w:r w:rsidRPr="00962B3F">
        <w:t>}</w:t>
      </w:r>
    </w:p>
    <w:p w14:paraId="1F7E8A95" w14:textId="77777777" w:rsidR="00617ADD" w:rsidRPr="00962B3F" w:rsidRDefault="00617ADD" w:rsidP="00617ADD">
      <w:pPr>
        <w:pStyle w:val="PL"/>
      </w:pPr>
    </w:p>
    <w:p w14:paraId="54973033" w14:textId="77777777" w:rsidR="00617ADD" w:rsidRPr="00962B3F" w:rsidRDefault="00617ADD" w:rsidP="00617ADD">
      <w:pPr>
        <w:pStyle w:val="PL"/>
        <w:rPr>
          <w:color w:val="808080"/>
        </w:rPr>
      </w:pPr>
      <w:r w:rsidRPr="00962B3F">
        <w:rPr>
          <w:color w:val="808080"/>
        </w:rPr>
        <w:t>-- TAG-SL-PDCP-CONFIG-STOP</w:t>
      </w:r>
    </w:p>
    <w:p w14:paraId="4720E59A" w14:textId="77777777" w:rsidR="00617ADD" w:rsidRPr="00962B3F" w:rsidRDefault="00617ADD" w:rsidP="00617ADD">
      <w:pPr>
        <w:pStyle w:val="PL"/>
        <w:rPr>
          <w:color w:val="808080"/>
        </w:rPr>
      </w:pPr>
      <w:r w:rsidRPr="00962B3F">
        <w:rPr>
          <w:color w:val="808080"/>
        </w:rPr>
        <w:t>-- ASN1STOP</w:t>
      </w:r>
    </w:p>
    <w:p w14:paraId="54150CF3"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1A4ABB6"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69EB579" w14:textId="77777777" w:rsidR="00617ADD" w:rsidRPr="00962B3F" w:rsidRDefault="00617ADD" w:rsidP="003514E7">
            <w:pPr>
              <w:pStyle w:val="TAH"/>
              <w:rPr>
                <w:lang w:eastAsia="en-GB"/>
              </w:rPr>
            </w:pPr>
            <w:r w:rsidRPr="00962B3F">
              <w:rPr>
                <w:i/>
                <w:noProof/>
                <w:lang w:eastAsia="en-GB"/>
              </w:rPr>
              <w:t>SL-PDCP-Config</w:t>
            </w:r>
            <w:r w:rsidRPr="00962B3F">
              <w:rPr>
                <w:noProof/>
                <w:lang w:eastAsia="en-GB"/>
              </w:rPr>
              <w:t xml:space="preserve"> field descriptions</w:t>
            </w:r>
          </w:p>
        </w:tc>
      </w:tr>
      <w:tr w:rsidR="00617ADD" w:rsidRPr="00962B3F" w14:paraId="5E10DD5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5C4D45" w14:textId="77777777" w:rsidR="00617ADD" w:rsidRPr="00962B3F" w:rsidRDefault="00617ADD" w:rsidP="003514E7">
            <w:pPr>
              <w:pStyle w:val="TAL"/>
              <w:rPr>
                <w:b/>
                <w:bCs/>
                <w:i/>
                <w:iCs/>
                <w:lang w:eastAsia="en-GB"/>
              </w:rPr>
            </w:pPr>
            <w:r w:rsidRPr="00962B3F">
              <w:rPr>
                <w:b/>
                <w:bCs/>
                <w:i/>
                <w:iCs/>
                <w:lang w:eastAsia="en-GB"/>
              </w:rPr>
              <w:t>sl-DiscardTimer</w:t>
            </w:r>
          </w:p>
          <w:p w14:paraId="310D15FA" w14:textId="77777777" w:rsidR="00617ADD" w:rsidRPr="00962B3F" w:rsidRDefault="00617ADD" w:rsidP="003514E7">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617ADD" w:rsidRPr="00962B3F" w14:paraId="05D014F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08B51D" w14:textId="77777777" w:rsidR="00617ADD" w:rsidRPr="00962B3F" w:rsidRDefault="00617ADD" w:rsidP="003514E7">
            <w:pPr>
              <w:pStyle w:val="TAL"/>
              <w:rPr>
                <w:b/>
                <w:bCs/>
                <w:i/>
                <w:iCs/>
                <w:lang w:eastAsia="en-GB"/>
              </w:rPr>
            </w:pPr>
            <w:r w:rsidRPr="00962B3F">
              <w:rPr>
                <w:b/>
                <w:bCs/>
                <w:i/>
                <w:iCs/>
                <w:lang w:eastAsia="en-GB"/>
              </w:rPr>
              <w:t>sl-OutOfOrderDelivery</w:t>
            </w:r>
          </w:p>
          <w:p w14:paraId="1118F733" w14:textId="77777777" w:rsidR="00617ADD" w:rsidRPr="00962B3F" w:rsidRDefault="00617ADD" w:rsidP="003514E7">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617ADD" w:rsidRPr="00962B3F" w14:paraId="0DA987E5" w14:textId="77777777" w:rsidTr="003514E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AC09BAD" w14:textId="77777777" w:rsidR="00617ADD" w:rsidRPr="00962B3F" w:rsidRDefault="00617ADD" w:rsidP="003514E7">
            <w:pPr>
              <w:pStyle w:val="TAL"/>
              <w:rPr>
                <w:b/>
                <w:bCs/>
                <w:i/>
                <w:iCs/>
                <w:lang w:eastAsia="en-GB"/>
              </w:rPr>
            </w:pPr>
            <w:r w:rsidRPr="00962B3F">
              <w:rPr>
                <w:b/>
                <w:bCs/>
                <w:i/>
                <w:iCs/>
                <w:lang w:eastAsia="en-GB"/>
              </w:rPr>
              <w:t>sl-PDCP-SN-Size</w:t>
            </w:r>
          </w:p>
          <w:p w14:paraId="6A20F6D0" w14:textId="77777777" w:rsidR="00617ADD" w:rsidRPr="00962B3F" w:rsidRDefault="00617ADD" w:rsidP="003514E7">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BCF191C" w14:textId="77777777" w:rsidR="00617ADD" w:rsidRPr="00962B3F" w:rsidRDefault="00617ADD" w:rsidP="00617AD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17ADD" w:rsidRPr="00962B3F" w14:paraId="52F69B7D"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3031480" w14:textId="77777777" w:rsidR="00617ADD" w:rsidRPr="00962B3F" w:rsidRDefault="00617ADD" w:rsidP="003514E7">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836375B" w14:textId="77777777" w:rsidR="00617ADD" w:rsidRPr="00962B3F" w:rsidRDefault="00617ADD" w:rsidP="003514E7">
            <w:pPr>
              <w:pStyle w:val="TAH"/>
              <w:rPr>
                <w:lang w:eastAsia="sv-SE"/>
              </w:rPr>
            </w:pPr>
            <w:r w:rsidRPr="00962B3F">
              <w:rPr>
                <w:lang w:eastAsia="sv-SE"/>
              </w:rPr>
              <w:t>Explanation</w:t>
            </w:r>
          </w:p>
        </w:tc>
      </w:tr>
      <w:tr w:rsidR="00617ADD" w:rsidRPr="00962B3F" w14:paraId="1860E73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9B7E6F2" w14:textId="77777777" w:rsidR="00617ADD" w:rsidRPr="00962B3F" w:rsidRDefault="00617ADD" w:rsidP="003514E7">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F23B843"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617ADD" w:rsidRPr="00962B3F" w14:paraId="786116C6"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891F839" w14:textId="77777777" w:rsidR="00617ADD" w:rsidRPr="00962B3F" w:rsidRDefault="00617ADD" w:rsidP="003514E7">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2EC9019"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3FB3A856" w14:textId="77777777" w:rsidR="00617ADD" w:rsidRPr="00962B3F" w:rsidRDefault="00617ADD" w:rsidP="00617ADD">
      <w:pPr>
        <w:rPr>
          <w:rFonts w:eastAsia="Yu Mincho"/>
        </w:rPr>
      </w:pPr>
    </w:p>
    <w:p w14:paraId="6A4DAF33" w14:textId="77777777" w:rsidR="00617ADD" w:rsidRPr="00962B3F" w:rsidRDefault="00617ADD" w:rsidP="00617ADD">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41472E10" w14:textId="77777777" w:rsidR="00617ADD" w:rsidRPr="00962B3F" w:rsidRDefault="00617ADD" w:rsidP="00617ADD">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62BF0349" w14:textId="77777777" w:rsidR="00617ADD" w:rsidRPr="00962B3F" w:rsidRDefault="00617ADD" w:rsidP="00617ADD">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54EE01CD" w14:textId="77777777" w:rsidR="00617ADD" w:rsidRPr="00962B3F" w:rsidRDefault="00617ADD" w:rsidP="00617ADD">
      <w:pPr>
        <w:pStyle w:val="PL"/>
        <w:rPr>
          <w:color w:val="808080"/>
        </w:rPr>
      </w:pPr>
      <w:r w:rsidRPr="00962B3F">
        <w:rPr>
          <w:color w:val="808080"/>
        </w:rPr>
        <w:t>-- ASN1START</w:t>
      </w:r>
    </w:p>
    <w:p w14:paraId="49C80018" w14:textId="77777777" w:rsidR="00617ADD" w:rsidRPr="00962B3F" w:rsidRDefault="00617ADD" w:rsidP="00617ADD">
      <w:pPr>
        <w:pStyle w:val="PL"/>
        <w:rPr>
          <w:color w:val="808080"/>
        </w:rPr>
      </w:pPr>
      <w:r w:rsidRPr="00962B3F">
        <w:rPr>
          <w:color w:val="808080"/>
        </w:rPr>
        <w:lastRenderedPageBreak/>
        <w:t>-- TAG-SL-PSBCH-CONFIG-START</w:t>
      </w:r>
    </w:p>
    <w:p w14:paraId="18B884C5" w14:textId="77777777" w:rsidR="00617ADD" w:rsidRPr="00962B3F" w:rsidRDefault="00617ADD" w:rsidP="00617ADD">
      <w:pPr>
        <w:pStyle w:val="PL"/>
      </w:pPr>
    </w:p>
    <w:p w14:paraId="79CA2A31" w14:textId="77777777" w:rsidR="00617ADD" w:rsidRPr="00962B3F" w:rsidRDefault="00617ADD" w:rsidP="00617ADD">
      <w:pPr>
        <w:pStyle w:val="PL"/>
      </w:pPr>
      <w:r w:rsidRPr="00962B3F">
        <w:t xml:space="preserve">SL-PSBCH-Config-r16 ::= </w:t>
      </w:r>
      <w:r w:rsidRPr="00962B3F">
        <w:rPr>
          <w:color w:val="993366"/>
        </w:rPr>
        <w:t>SEQUENCE</w:t>
      </w:r>
      <w:r w:rsidRPr="00962B3F">
        <w:t xml:space="preserve"> {</w:t>
      </w:r>
    </w:p>
    <w:p w14:paraId="5BC19595" w14:textId="77777777" w:rsidR="00617ADD" w:rsidRPr="00962B3F" w:rsidRDefault="00617ADD" w:rsidP="00617ADD">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2C9451AB" w14:textId="77777777" w:rsidR="00617ADD" w:rsidRPr="00962B3F" w:rsidRDefault="00617ADD" w:rsidP="00617ADD">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510DCD1C" w14:textId="77777777" w:rsidR="00617ADD" w:rsidRPr="00962B3F" w:rsidRDefault="00617ADD" w:rsidP="00617ADD">
      <w:pPr>
        <w:pStyle w:val="PL"/>
      </w:pPr>
      <w:r w:rsidRPr="00962B3F">
        <w:t xml:space="preserve">    ...</w:t>
      </w:r>
    </w:p>
    <w:p w14:paraId="198289A9" w14:textId="77777777" w:rsidR="00617ADD" w:rsidRPr="00962B3F" w:rsidRDefault="00617ADD" w:rsidP="00617ADD">
      <w:pPr>
        <w:pStyle w:val="PL"/>
      </w:pPr>
      <w:r w:rsidRPr="00962B3F">
        <w:t>}</w:t>
      </w:r>
    </w:p>
    <w:p w14:paraId="3FE7CDBE" w14:textId="77777777" w:rsidR="00617ADD" w:rsidRPr="00962B3F" w:rsidRDefault="00617ADD" w:rsidP="00617ADD">
      <w:pPr>
        <w:pStyle w:val="PL"/>
      </w:pPr>
    </w:p>
    <w:p w14:paraId="3ACCD873" w14:textId="77777777" w:rsidR="00617ADD" w:rsidRPr="00962B3F" w:rsidRDefault="00617ADD" w:rsidP="00617ADD">
      <w:pPr>
        <w:pStyle w:val="PL"/>
        <w:rPr>
          <w:color w:val="808080"/>
        </w:rPr>
      </w:pPr>
      <w:r w:rsidRPr="00962B3F">
        <w:rPr>
          <w:color w:val="808080"/>
        </w:rPr>
        <w:t>-- TAG-SL-PSBCH-CONFIG-STOP</w:t>
      </w:r>
    </w:p>
    <w:p w14:paraId="5F98993B" w14:textId="77777777" w:rsidR="00617ADD" w:rsidRPr="00962B3F" w:rsidRDefault="00617ADD" w:rsidP="00617ADD">
      <w:pPr>
        <w:pStyle w:val="PL"/>
        <w:rPr>
          <w:color w:val="808080"/>
        </w:rPr>
      </w:pPr>
      <w:r w:rsidRPr="00962B3F">
        <w:rPr>
          <w:color w:val="808080"/>
        </w:rPr>
        <w:t>-- ASN1STOP</w:t>
      </w:r>
    </w:p>
    <w:p w14:paraId="7C3B440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339FF1E"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8AD80FC" w14:textId="77777777" w:rsidR="00617ADD" w:rsidRPr="00962B3F" w:rsidRDefault="00617ADD" w:rsidP="003514E7">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617ADD" w:rsidRPr="00962B3F" w14:paraId="756FAB9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FCE4E2" w14:textId="77777777" w:rsidR="00617ADD" w:rsidRPr="00962B3F" w:rsidRDefault="00617ADD" w:rsidP="003514E7">
            <w:pPr>
              <w:pStyle w:val="TAL"/>
              <w:rPr>
                <w:b/>
                <w:bCs/>
                <w:i/>
                <w:iCs/>
                <w:lang w:eastAsia="en-GB"/>
              </w:rPr>
            </w:pPr>
            <w:r w:rsidRPr="00962B3F">
              <w:rPr>
                <w:b/>
                <w:bCs/>
                <w:i/>
                <w:iCs/>
                <w:lang w:eastAsia="en-GB"/>
              </w:rPr>
              <w:t>dl-Alpha-PSBCH</w:t>
            </w:r>
          </w:p>
          <w:p w14:paraId="1AE59AC8" w14:textId="77777777" w:rsidR="00617ADD" w:rsidRPr="00962B3F" w:rsidRDefault="00617ADD" w:rsidP="003514E7">
            <w:pPr>
              <w:pStyle w:val="TAL"/>
              <w:rPr>
                <w:lang w:eastAsia="en-GB"/>
              </w:rPr>
            </w:pPr>
            <w:r w:rsidRPr="00962B3F">
              <w:rPr>
                <w:bCs/>
                <w:kern w:val="2"/>
                <w:lang w:eastAsia="en-GB"/>
              </w:rPr>
              <w:t xml:space="preserve">Indicates alpha value for DL pathloss based power control for PSBCH. When the field is </w:t>
            </w:r>
            <w:r w:rsidRPr="00962B3F">
              <w:rPr>
                <w:rFonts w:cs="Arial"/>
                <w:bCs/>
                <w:kern w:val="2"/>
                <w:lang w:eastAsia="en-GB"/>
              </w:rPr>
              <w:t xml:space="preserve">not configured </w:t>
            </w:r>
            <w:r w:rsidRPr="00962B3F">
              <w:rPr>
                <w:bCs/>
                <w:kern w:val="2"/>
                <w:lang w:eastAsia="en-GB"/>
              </w:rPr>
              <w:t>the UE applies the value 1</w:t>
            </w:r>
          </w:p>
        </w:tc>
      </w:tr>
      <w:tr w:rsidR="00617ADD" w:rsidRPr="00962B3F" w14:paraId="149A068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817B8BE" w14:textId="77777777" w:rsidR="00617ADD" w:rsidRPr="00962B3F" w:rsidRDefault="00617ADD" w:rsidP="003514E7">
            <w:pPr>
              <w:pStyle w:val="TAL"/>
              <w:rPr>
                <w:b/>
                <w:bCs/>
                <w:i/>
                <w:iCs/>
                <w:lang w:eastAsia="en-GB"/>
              </w:rPr>
            </w:pPr>
            <w:r w:rsidRPr="00962B3F">
              <w:rPr>
                <w:b/>
                <w:bCs/>
                <w:i/>
                <w:iCs/>
                <w:lang w:eastAsia="en-GB"/>
              </w:rPr>
              <w:t>dl-P0-PSBCH</w:t>
            </w:r>
          </w:p>
          <w:p w14:paraId="2117440A" w14:textId="77777777" w:rsidR="00617ADD" w:rsidRPr="00962B3F" w:rsidRDefault="00617ADD" w:rsidP="003514E7">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73F858A7" w14:textId="77777777" w:rsidR="00617ADD" w:rsidRPr="00962B3F" w:rsidRDefault="00617ADD" w:rsidP="00617ADD">
      <w:pPr>
        <w:rPr>
          <w:rFonts w:eastAsia="Yu Mincho"/>
        </w:rPr>
      </w:pPr>
    </w:p>
    <w:p w14:paraId="196DFE0C" w14:textId="77777777" w:rsidR="00617ADD" w:rsidRPr="00962B3F" w:rsidRDefault="00617ADD" w:rsidP="00617ADD">
      <w:pPr>
        <w:pStyle w:val="Heading4"/>
      </w:pPr>
      <w:bookmarkStart w:id="2423" w:name="_Toc60777539"/>
      <w:bookmarkStart w:id="2424" w:name="_Toc100930486"/>
      <w:r w:rsidRPr="00962B3F">
        <w:t>–</w:t>
      </w:r>
      <w:r w:rsidRPr="00962B3F">
        <w:tab/>
      </w:r>
      <w:r w:rsidRPr="00962B3F">
        <w:rPr>
          <w:i/>
          <w:iCs/>
        </w:rPr>
        <w:t>SL-PSSCH-TxConfigList</w:t>
      </w:r>
      <w:bookmarkEnd w:id="2423"/>
      <w:bookmarkEnd w:id="2424"/>
    </w:p>
    <w:p w14:paraId="2BB7E41C" w14:textId="77777777" w:rsidR="00617ADD" w:rsidRPr="00962B3F" w:rsidRDefault="00617ADD" w:rsidP="00617ADD">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48B6C02B" w14:textId="77777777" w:rsidR="00617ADD" w:rsidRPr="00962B3F" w:rsidRDefault="00617ADD" w:rsidP="00617ADD">
      <w:pPr>
        <w:pStyle w:val="TH"/>
        <w:rPr>
          <w:b w:val="0"/>
        </w:rPr>
      </w:pPr>
      <w:r w:rsidRPr="00962B3F">
        <w:rPr>
          <w:i/>
          <w:iCs/>
        </w:rPr>
        <w:t>SL-PSSCH-TxConfigList</w:t>
      </w:r>
      <w:r w:rsidRPr="00962B3F">
        <w:t xml:space="preserve"> information element</w:t>
      </w:r>
    </w:p>
    <w:p w14:paraId="25F6FBBA" w14:textId="77777777" w:rsidR="00617ADD" w:rsidRPr="00962B3F" w:rsidRDefault="00617ADD" w:rsidP="00617ADD">
      <w:pPr>
        <w:pStyle w:val="PL"/>
        <w:rPr>
          <w:color w:val="808080"/>
        </w:rPr>
      </w:pPr>
      <w:r w:rsidRPr="00962B3F">
        <w:rPr>
          <w:color w:val="808080"/>
        </w:rPr>
        <w:t>-- ASN1START</w:t>
      </w:r>
    </w:p>
    <w:p w14:paraId="0F23DAB3" w14:textId="77777777" w:rsidR="00617ADD" w:rsidRPr="00962B3F" w:rsidRDefault="00617ADD" w:rsidP="00617ADD">
      <w:pPr>
        <w:pStyle w:val="PL"/>
        <w:rPr>
          <w:color w:val="808080"/>
        </w:rPr>
      </w:pPr>
      <w:r w:rsidRPr="00962B3F">
        <w:rPr>
          <w:color w:val="808080"/>
        </w:rPr>
        <w:t>-- TAG-SL-PSSCH-TXCONFIGLIST-START</w:t>
      </w:r>
    </w:p>
    <w:p w14:paraId="6D89CD7B" w14:textId="77777777" w:rsidR="00617ADD" w:rsidRPr="00962B3F" w:rsidRDefault="00617ADD" w:rsidP="00617ADD">
      <w:pPr>
        <w:pStyle w:val="PL"/>
      </w:pPr>
    </w:p>
    <w:p w14:paraId="5A9CDA53" w14:textId="77777777" w:rsidR="00617ADD" w:rsidRPr="00962B3F" w:rsidRDefault="00617ADD" w:rsidP="00617ADD">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4E7078B2" w14:textId="77777777" w:rsidR="00617ADD" w:rsidRPr="00962B3F" w:rsidRDefault="00617ADD" w:rsidP="00617ADD">
      <w:pPr>
        <w:pStyle w:val="PL"/>
      </w:pPr>
    </w:p>
    <w:p w14:paraId="4BD316A3" w14:textId="77777777" w:rsidR="00617ADD" w:rsidRPr="00962B3F" w:rsidRDefault="00617ADD" w:rsidP="00617ADD">
      <w:pPr>
        <w:pStyle w:val="PL"/>
      </w:pPr>
      <w:r w:rsidRPr="00962B3F">
        <w:t xml:space="preserve">SL-PSSCH-TxConfig-r16 ::=        </w:t>
      </w:r>
      <w:r w:rsidRPr="00962B3F">
        <w:rPr>
          <w:color w:val="993366"/>
        </w:rPr>
        <w:t>SEQUENCE</w:t>
      </w:r>
      <w:r w:rsidRPr="00962B3F">
        <w:t xml:space="preserve"> {</w:t>
      </w:r>
    </w:p>
    <w:p w14:paraId="7C183A1C" w14:textId="77777777" w:rsidR="00617ADD" w:rsidRPr="00962B3F" w:rsidRDefault="00617ADD" w:rsidP="00617ADD">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487A4EA4" w14:textId="77777777" w:rsidR="00617ADD" w:rsidRPr="00962B3F" w:rsidRDefault="00617ADD" w:rsidP="00617ADD">
      <w:pPr>
        <w:pStyle w:val="PL"/>
      </w:pPr>
      <w:r w:rsidRPr="00962B3F">
        <w:t xml:space="preserve">    sl-ThresUE-Speed-r16             </w:t>
      </w:r>
      <w:r w:rsidRPr="00962B3F">
        <w:rPr>
          <w:color w:val="993366"/>
        </w:rPr>
        <w:t>ENUMERATED</w:t>
      </w:r>
      <w:r w:rsidRPr="00962B3F">
        <w:t xml:space="preserve"> {kmph60, kmph80, kmph100, kmph120,</w:t>
      </w:r>
    </w:p>
    <w:p w14:paraId="1727B6D5" w14:textId="77777777" w:rsidR="00617ADD" w:rsidRPr="00962B3F" w:rsidRDefault="00617ADD" w:rsidP="00617ADD">
      <w:pPr>
        <w:pStyle w:val="PL"/>
      </w:pPr>
      <w:r w:rsidRPr="00962B3F">
        <w:t xml:space="preserve">                                                kmph140, kmph160, kmph180, kmph200},</w:t>
      </w:r>
    </w:p>
    <w:p w14:paraId="699DC744" w14:textId="77777777" w:rsidR="00617ADD" w:rsidRPr="00962B3F" w:rsidRDefault="00617ADD" w:rsidP="00617ADD">
      <w:pPr>
        <w:pStyle w:val="PL"/>
      </w:pPr>
      <w:r w:rsidRPr="00962B3F">
        <w:t xml:space="preserve">    sl-ParametersAboveThres-r16      SL-PSSCH-TxParameters-r16,</w:t>
      </w:r>
    </w:p>
    <w:p w14:paraId="64F27D41" w14:textId="77777777" w:rsidR="00617ADD" w:rsidRPr="00962B3F" w:rsidRDefault="00617ADD" w:rsidP="00617ADD">
      <w:pPr>
        <w:pStyle w:val="PL"/>
      </w:pPr>
      <w:r w:rsidRPr="00962B3F">
        <w:t xml:space="preserve">    sl-ParametersBelowThres-r16      SL-PSSCH-TxParameters-r16,</w:t>
      </w:r>
    </w:p>
    <w:p w14:paraId="45BC02A0" w14:textId="77777777" w:rsidR="00617ADD" w:rsidRPr="00962B3F" w:rsidRDefault="00617ADD" w:rsidP="00617ADD">
      <w:pPr>
        <w:pStyle w:val="PL"/>
      </w:pPr>
      <w:r w:rsidRPr="00962B3F">
        <w:t xml:space="preserve">    ...,</w:t>
      </w:r>
    </w:p>
    <w:p w14:paraId="58BD9010" w14:textId="77777777" w:rsidR="00617ADD" w:rsidRPr="00962B3F" w:rsidRDefault="00617ADD" w:rsidP="00617ADD">
      <w:pPr>
        <w:pStyle w:val="PL"/>
      </w:pPr>
      <w:r w:rsidRPr="00962B3F">
        <w:t xml:space="preserve">    [[</w:t>
      </w:r>
    </w:p>
    <w:p w14:paraId="7B4C8AC7" w14:textId="77777777" w:rsidR="00617ADD" w:rsidRPr="00962B3F" w:rsidRDefault="00617ADD" w:rsidP="00617ADD">
      <w:pPr>
        <w:pStyle w:val="PL"/>
        <w:rPr>
          <w:color w:val="808080"/>
        </w:rPr>
      </w:pPr>
      <w:r w:rsidRPr="00962B3F">
        <w:t xml:space="preserve">    sl-ParametersAboveThres-v1650    SL-MinMaxMCS-List-r16                               </w:t>
      </w:r>
      <w:r w:rsidRPr="00962B3F">
        <w:rPr>
          <w:color w:val="993366"/>
        </w:rPr>
        <w:t>OPTIONAL</w:t>
      </w:r>
      <w:r w:rsidRPr="00962B3F">
        <w:t xml:space="preserve">,    </w:t>
      </w:r>
      <w:r w:rsidRPr="00962B3F">
        <w:rPr>
          <w:color w:val="808080"/>
        </w:rPr>
        <w:t>-- Need R</w:t>
      </w:r>
    </w:p>
    <w:p w14:paraId="4274F3BF" w14:textId="77777777" w:rsidR="00617ADD" w:rsidRPr="00962B3F" w:rsidRDefault="00617ADD" w:rsidP="00617ADD">
      <w:pPr>
        <w:pStyle w:val="PL"/>
        <w:rPr>
          <w:color w:val="808080"/>
        </w:rPr>
      </w:pPr>
      <w:r w:rsidRPr="00962B3F">
        <w:t xml:space="preserve">    sl-ParametersBelowThres-v1650    SL-MinMaxMCS-List-r16                               </w:t>
      </w:r>
      <w:r w:rsidRPr="00962B3F">
        <w:rPr>
          <w:color w:val="993366"/>
        </w:rPr>
        <w:t>OPTIONAL</w:t>
      </w:r>
      <w:r w:rsidRPr="00962B3F">
        <w:t xml:space="preserve">     </w:t>
      </w:r>
      <w:r w:rsidRPr="00962B3F">
        <w:rPr>
          <w:color w:val="808080"/>
        </w:rPr>
        <w:t>-- Need R</w:t>
      </w:r>
    </w:p>
    <w:p w14:paraId="1BB7BF2E" w14:textId="77777777" w:rsidR="00617ADD" w:rsidRPr="00962B3F" w:rsidRDefault="00617ADD" w:rsidP="00617ADD">
      <w:pPr>
        <w:pStyle w:val="PL"/>
      </w:pPr>
      <w:r w:rsidRPr="00962B3F">
        <w:t xml:space="preserve">    ]]</w:t>
      </w:r>
    </w:p>
    <w:p w14:paraId="732E048D" w14:textId="77777777" w:rsidR="00617ADD" w:rsidRPr="00962B3F" w:rsidRDefault="00617ADD" w:rsidP="00617ADD">
      <w:pPr>
        <w:pStyle w:val="PL"/>
      </w:pPr>
      <w:r w:rsidRPr="00962B3F">
        <w:t>}</w:t>
      </w:r>
    </w:p>
    <w:p w14:paraId="477181F2" w14:textId="77777777" w:rsidR="00617ADD" w:rsidRPr="00962B3F" w:rsidRDefault="00617ADD" w:rsidP="00617ADD">
      <w:pPr>
        <w:pStyle w:val="PL"/>
      </w:pPr>
    </w:p>
    <w:p w14:paraId="6892E9F8" w14:textId="77777777" w:rsidR="00617ADD" w:rsidRPr="00962B3F" w:rsidRDefault="00617ADD" w:rsidP="00617ADD">
      <w:pPr>
        <w:pStyle w:val="PL"/>
      </w:pPr>
    </w:p>
    <w:p w14:paraId="6726ACC1" w14:textId="77777777" w:rsidR="00617ADD" w:rsidRPr="00962B3F" w:rsidRDefault="00617ADD" w:rsidP="00617ADD">
      <w:pPr>
        <w:pStyle w:val="PL"/>
      </w:pPr>
      <w:r w:rsidRPr="00962B3F">
        <w:t xml:space="preserve">SL-PSSCH-TxParameters-r16 ::=    </w:t>
      </w:r>
      <w:r w:rsidRPr="00962B3F">
        <w:rPr>
          <w:color w:val="993366"/>
        </w:rPr>
        <w:t>SEQUENCE</w:t>
      </w:r>
      <w:r w:rsidRPr="00962B3F">
        <w:t xml:space="preserve"> {</w:t>
      </w:r>
    </w:p>
    <w:p w14:paraId="51BE43E6" w14:textId="77777777" w:rsidR="00617ADD" w:rsidRPr="00962B3F" w:rsidRDefault="00617ADD" w:rsidP="00617ADD">
      <w:pPr>
        <w:pStyle w:val="PL"/>
      </w:pPr>
      <w:r w:rsidRPr="00962B3F">
        <w:t xml:space="preserve">    sl-MinMCS-PSSCH-r16              </w:t>
      </w:r>
      <w:r w:rsidRPr="00962B3F">
        <w:rPr>
          <w:color w:val="993366"/>
        </w:rPr>
        <w:t>INTEGER</w:t>
      </w:r>
      <w:r w:rsidRPr="00962B3F">
        <w:t xml:space="preserve"> (0..27),</w:t>
      </w:r>
    </w:p>
    <w:p w14:paraId="0B3FBBF4" w14:textId="77777777" w:rsidR="00617ADD" w:rsidRPr="00962B3F" w:rsidRDefault="00617ADD" w:rsidP="00617ADD">
      <w:pPr>
        <w:pStyle w:val="PL"/>
      </w:pPr>
      <w:r w:rsidRPr="00962B3F">
        <w:t xml:space="preserve">    sl-MaxMCS-PSSCH-r16              </w:t>
      </w:r>
      <w:r w:rsidRPr="00962B3F">
        <w:rPr>
          <w:color w:val="993366"/>
        </w:rPr>
        <w:t>INTEGER</w:t>
      </w:r>
      <w:r w:rsidRPr="00962B3F">
        <w:t xml:space="preserve"> (0..31),</w:t>
      </w:r>
    </w:p>
    <w:p w14:paraId="271A3A9C" w14:textId="77777777" w:rsidR="00617ADD" w:rsidRPr="00962B3F" w:rsidRDefault="00617ADD" w:rsidP="00617ADD">
      <w:pPr>
        <w:pStyle w:val="PL"/>
      </w:pPr>
      <w:r w:rsidRPr="00962B3F">
        <w:lastRenderedPageBreak/>
        <w:t xml:space="preserve">    sl-MinSubChannelNumPSSCH-r16     </w:t>
      </w:r>
      <w:r w:rsidRPr="00962B3F">
        <w:rPr>
          <w:color w:val="993366"/>
        </w:rPr>
        <w:t>INTEGER</w:t>
      </w:r>
      <w:r w:rsidRPr="00962B3F">
        <w:t xml:space="preserve"> (1..27),</w:t>
      </w:r>
    </w:p>
    <w:p w14:paraId="34474AA4" w14:textId="77777777" w:rsidR="00617ADD" w:rsidRPr="00962B3F" w:rsidRDefault="00617ADD" w:rsidP="00617ADD">
      <w:pPr>
        <w:pStyle w:val="PL"/>
      </w:pPr>
      <w:r w:rsidRPr="00962B3F">
        <w:t xml:space="preserve">    sl-MaxSubchannelNumPSSCH-r16     </w:t>
      </w:r>
      <w:r w:rsidRPr="00962B3F">
        <w:rPr>
          <w:color w:val="993366"/>
        </w:rPr>
        <w:t>INTEGER</w:t>
      </w:r>
      <w:r w:rsidRPr="00962B3F">
        <w:t xml:space="preserve"> (1..27),</w:t>
      </w:r>
    </w:p>
    <w:p w14:paraId="2E07327F" w14:textId="77777777" w:rsidR="00617ADD" w:rsidRPr="00962B3F" w:rsidRDefault="00617ADD" w:rsidP="00617ADD">
      <w:pPr>
        <w:pStyle w:val="PL"/>
      </w:pPr>
      <w:r w:rsidRPr="00962B3F">
        <w:t xml:space="preserve">    sl-MaxTxTransNumPSSCH-r16        </w:t>
      </w:r>
      <w:r w:rsidRPr="00962B3F">
        <w:rPr>
          <w:color w:val="993366"/>
        </w:rPr>
        <w:t>INTEGER</w:t>
      </w:r>
      <w:r w:rsidRPr="00962B3F">
        <w:t xml:space="preserve"> (1..32),</w:t>
      </w:r>
    </w:p>
    <w:p w14:paraId="6528FF76" w14:textId="77777777" w:rsidR="00617ADD" w:rsidRPr="00962B3F" w:rsidRDefault="00617ADD" w:rsidP="00617ADD">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70DD3D16" w14:textId="77777777" w:rsidR="00617ADD" w:rsidRPr="00962B3F" w:rsidRDefault="00617ADD" w:rsidP="00617ADD">
      <w:pPr>
        <w:pStyle w:val="PL"/>
      </w:pPr>
      <w:r w:rsidRPr="00962B3F">
        <w:t>}</w:t>
      </w:r>
    </w:p>
    <w:p w14:paraId="727D726B" w14:textId="77777777" w:rsidR="00617ADD" w:rsidRPr="00962B3F" w:rsidRDefault="00617ADD" w:rsidP="00617ADD">
      <w:pPr>
        <w:pStyle w:val="PL"/>
      </w:pPr>
    </w:p>
    <w:p w14:paraId="519B75C5" w14:textId="77777777" w:rsidR="00617ADD" w:rsidRPr="00962B3F" w:rsidRDefault="00617ADD" w:rsidP="00617ADD">
      <w:pPr>
        <w:pStyle w:val="PL"/>
        <w:rPr>
          <w:color w:val="808080"/>
        </w:rPr>
      </w:pPr>
      <w:r w:rsidRPr="00962B3F">
        <w:rPr>
          <w:color w:val="808080"/>
        </w:rPr>
        <w:t>-- TAG-SL-PSSCH-TXCONFIGLIST-STOP</w:t>
      </w:r>
    </w:p>
    <w:p w14:paraId="5401ECFE" w14:textId="77777777" w:rsidR="00617ADD" w:rsidRPr="00962B3F" w:rsidRDefault="00617ADD" w:rsidP="00617ADD">
      <w:pPr>
        <w:pStyle w:val="PL"/>
        <w:rPr>
          <w:color w:val="808080"/>
        </w:rPr>
      </w:pPr>
      <w:r w:rsidRPr="00962B3F">
        <w:rPr>
          <w:color w:val="808080"/>
        </w:rPr>
        <w:t>-- ASN1STOP</w:t>
      </w:r>
    </w:p>
    <w:p w14:paraId="68EDB1B9"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71547FB2"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C8042A" w14:textId="77777777" w:rsidR="00617ADD" w:rsidRPr="00962B3F" w:rsidRDefault="00617ADD" w:rsidP="003514E7">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617ADD" w:rsidRPr="00962B3F" w14:paraId="256F04A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B3B199"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MaxTxTransNumPSSCH</w:t>
            </w:r>
          </w:p>
          <w:p w14:paraId="75B11491" w14:textId="77777777" w:rsidR="00617ADD" w:rsidRPr="00962B3F" w:rsidRDefault="00617ADD" w:rsidP="003514E7">
            <w:pPr>
              <w:pStyle w:val="TAL"/>
              <w:rPr>
                <w:rFonts w:cs="Arial"/>
                <w:lang w:eastAsia="en-GB"/>
              </w:rPr>
            </w:pPr>
            <w:r w:rsidRPr="00962B3F">
              <w:rPr>
                <w:rFonts w:eastAsia="DengXian"/>
                <w:lang w:eastAsia="zh-CN"/>
              </w:rPr>
              <w:t>Indicates the maximum transmission number (including new transmission and retransmission) for PSSCH.</w:t>
            </w:r>
          </w:p>
        </w:tc>
      </w:tr>
      <w:tr w:rsidR="00617ADD" w:rsidRPr="00962B3F" w14:paraId="65DF1D9B"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F122574"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MaxTxPower</w:t>
            </w:r>
          </w:p>
          <w:p w14:paraId="6633A21D" w14:textId="77777777" w:rsidR="00617ADD" w:rsidRPr="00962B3F" w:rsidRDefault="00617ADD" w:rsidP="003514E7">
            <w:pPr>
              <w:pStyle w:val="TAL"/>
              <w:rPr>
                <w:rFonts w:eastAsia="DengXian"/>
                <w:lang w:eastAsia="zh-CN"/>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617ADD" w:rsidRPr="00962B3F" w14:paraId="3EE3881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7FB2CD" w14:textId="77777777" w:rsidR="00617ADD" w:rsidRPr="00962B3F" w:rsidRDefault="00617ADD" w:rsidP="003514E7">
            <w:pPr>
              <w:pStyle w:val="TAL"/>
              <w:rPr>
                <w:rFonts w:cs="Arial"/>
                <w:b/>
                <w:bCs/>
                <w:i/>
                <w:iCs/>
                <w:lang w:eastAsia="en-GB"/>
              </w:rPr>
            </w:pPr>
            <w:r w:rsidRPr="00962B3F">
              <w:rPr>
                <w:rFonts w:cs="Arial"/>
                <w:b/>
                <w:bCs/>
                <w:i/>
                <w:iCs/>
                <w:lang w:eastAsia="en-GB"/>
              </w:rPr>
              <w:t>sl-MinMCS-PSSCH, sl-MaxMCS-PSSCH</w:t>
            </w:r>
          </w:p>
          <w:p w14:paraId="2CFB471A" w14:textId="77777777" w:rsidR="00617ADD" w:rsidRPr="00962B3F" w:rsidRDefault="00617ADD" w:rsidP="003514E7">
            <w:pPr>
              <w:pStyle w:val="TAL"/>
              <w:rPr>
                <w:rFonts w:cs="Arial"/>
                <w:lang w:eastAsia="en-GB"/>
              </w:rPr>
            </w:pPr>
            <w:r w:rsidRPr="00962B3F">
              <w:rPr>
                <w:rFonts w:eastAsia="DengXian" w:cs="Arial"/>
                <w:lang w:eastAsia="zh-CN"/>
              </w:rPr>
              <w:t>This field indicates the minimum and maximum MCS values used for transmissions on PSSCH.</w:t>
            </w:r>
            <w:r w:rsidRPr="00962B3F">
              <w:rPr>
                <w:rFonts w:cs="Arial"/>
                <w:bCs/>
                <w:kern w:val="2"/>
                <w:lang w:eastAsia="en-GB"/>
              </w:rPr>
              <w:t xml:space="preserve"> The UE shall ignore the </w:t>
            </w:r>
            <w:r w:rsidRPr="00962B3F">
              <w:rPr>
                <w:rFonts w:eastAsia="DengXian" w:cs="Arial"/>
                <w:lang w:eastAsia="zh-CN"/>
              </w:rPr>
              <w:t xml:space="preserve">minimum and maximum MCS values used for the associated MCS </w:t>
            </w:r>
            <w:r w:rsidRPr="00962B3F">
              <w:rPr>
                <w:rFonts w:cs="Arial"/>
                <w:bCs/>
                <w:kern w:val="2"/>
                <w:lang w:eastAsia="en-GB"/>
              </w:rPr>
              <w:t>table(s)</w:t>
            </w:r>
            <w:r w:rsidRPr="00962B3F">
              <w:rPr>
                <w:rFonts w:eastAsia="DengXian" w:cs="Arial"/>
                <w:lang w:eastAsia="zh-CN"/>
              </w:rPr>
              <w:t xml:space="preserve"> </w:t>
            </w:r>
            <w:r w:rsidRPr="00962B3F">
              <w:rPr>
                <w:rFonts w:cs="Arial"/>
                <w:bCs/>
                <w:kern w:val="2"/>
                <w:lang w:eastAsia="en-GB"/>
              </w:rPr>
              <w:t>in</w:t>
            </w:r>
            <w:r w:rsidRPr="00962B3F">
              <w:rPr>
                <w:rFonts w:eastAsia="DengXian" w:cs="Arial"/>
                <w:i/>
                <w:lang w:eastAsia="zh-CN"/>
              </w:rPr>
              <w:t xml:space="preserve"> sl-ParametersAboveThres-r16</w:t>
            </w:r>
            <w:r w:rsidRPr="00962B3F">
              <w:rPr>
                <w:rFonts w:eastAsia="DengXian" w:cs="Arial"/>
                <w:lang w:eastAsia="zh-CN"/>
              </w:rPr>
              <w:t xml:space="preserve"> and </w:t>
            </w:r>
            <w:r w:rsidRPr="00962B3F">
              <w:rPr>
                <w:rFonts w:eastAsia="DengXian" w:cs="Arial"/>
                <w:i/>
                <w:lang w:eastAsia="zh-CN"/>
              </w:rPr>
              <w:t>sl-ParametersBelowThres-r16</w:t>
            </w:r>
            <w:r w:rsidRPr="00962B3F">
              <w:rPr>
                <w:rFonts w:cs="Arial"/>
                <w:bCs/>
                <w:kern w:val="2"/>
                <w:lang w:eastAsia="en-GB"/>
              </w:rPr>
              <w:t xml:space="preserve"> if </w:t>
            </w:r>
            <w:r w:rsidRPr="00962B3F">
              <w:rPr>
                <w:rFonts w:eastAsia="DengXian" w:cs="Arial"/>
                <w:i/>
                <w:lang w:eastAsia="zh-CN"/>
              </w:rPr>
              <w:t>sl-ParametersAboveThres-v1650</w:t>
            </w:r>
            <w:r w:rsidRPr="00962B3F">
              <w:rPr>
                <w:rFonts w:eastAsia="DengXian" w:cs="Arial"/>
                <w:lang w:eastAsia="zh-CN"/>
              </w:rPr>
              <w:t xml:space="preserve"> and </w:t>
            </w:r>
            <w:r w:rsidRPr="00962B3F">
              <w:rPr>
                <w:rFonts w:eastAsia="DengXian" w:cs="Arial"/>
                <w:i/>
                <w:lang w:eastAsia="zh-CN"/>
              </w:rPr>
              <w:t>sl-ParametersBelowThres-v1650</w:t>
            </w:r>
            <w:r w:rsidRPr="00962B3F">
              <w:rPr>
                <w:rFonts w:eastAsia="DengXian" w:cs="Arial"/>
                <w:b/>
                <w:lang w:eastAsia="zh-CN"/>
              </w:rPr>
              <w:t xml:space="preserve"> </w:t>
            </w:r>
            <w:r w:rsidRPr="00962B3F">
              <w:rPr>
                <w:rFonts w:eastAsia="DengXian" w:cs="Arial"/>
                <w:lang w:eastAsia="zh-CN"/>
              </w:rPr>
              <w:t>are present, respectively.</w:t>
            </w:r>
          </w:p>
        </w:tc>
      </w:tr>
      <w:tr w:rsidR="00617ADD" w:rsidRPr="00962B3F" w14:paraId="5B2DE12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E987F1" w14:textId="77777777" w:rsidR="00617ADD" w:rsidRPr="00962B3F" w:rsidRDefault="00617ADD" w:rsidP="003514E7">
            <w:pPr>
              <w:pStyle w:val="TAL"/>
              <w:rPr>
                <w:rFonts w:cs="Arial"/>
                <w:b/>
                <w:bCs/>
                <w:i/>
                <w:iCs/>
                <w:lang w:eastAsia="en-GB"/>
              </w:rPr>
            </w:pPr>
            <w:r w:rsidRPr="00962B3F">
              <w:rPr>
                <w:rFonts w:cs="Arial"/>
                <w:b/>
                <w:bCs/>
                <w:i/>
                <w:iCs/>
                <w:lang w:eastAsia="en-GB"/>
              </w:rPr>
              <w:t>sl-MinSubChannelNumPSSCH, sl-MaxSubChannelNumPSSCH</w:t>
            </w:r>
          </w:p>
          <w:p w14:paraId="4F11065C" w14:textId="77777777" w:rsidR="00617ADD" w:rsidRPr="00962B3F" w:rsidRDefault="00617ADD" w:rsidP="003514E7">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617ADD" w:rsidRPr="00962B3F" w14:paraId="42FA14E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232D99"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TypeTxSync</w:t>
            </w:r>
          </w:p>
          <w:p w14:paraId="0299024E" w14:textId="77777777" w:rsidR="00617ADD" w:rsidRPr="00962B3F" w:rsidRDefault="00617ADD" w:rsidP="003514E7">
            <w:pPr>
              <w:pStyle w:val="TAL"/>
              <w:rPr>
                <w:rFonts w:cs="Arial"/>
                <w:lang w:eastAsia="en-GB"/>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617ADD" w:rsidRPr="00962B3F" w14:paraId="59C380D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0075A1"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ThresUE-Speed</w:t>
            </w:r>
          </w:p>
          <w:p w14:paraId="1FAD6334" w14:textId="77777777" w:rsidR="00617ADD" w:rsidRPr="00962B3F" w:rsidRDefault="00617ADD" w:rsidP="003514E7">
            <w:pPr>
              <w:pStyle w:val="TAL"/>
              <w:rPr>
                <w:rFonts w:eastAsia="DengXian"/>
                <w:lang w:eastAsia="zh-CN"/>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3C323509" w14:textId="77777777" w:rsidR="00617ADD" w:rsidRPr="00962B3F" w:rsidRDefault="00617ADD" w:rsidP="00617AD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17ADD" w:rsidRPr="00962B3F" w14:paraId="2E00A9F9"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D2962F3" w14:textId="77777777" w:rsidR="00617ADD" w:rsidRPr="00962B3F" w:rsidRDefault="00617ADD" w:rsidP="003514E7">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5E575" w14:textId="77777777" w:rsidR="00617ADD" w:rsidRPr="00962B3F" w:rsidRDefault="00617ADD" w:rsidP="003514E7">
            <w:pPr>
              <w:pStyle w:val="TAH"/>
              <w:rPr>
                <w:lang w:eastAsia="sv-SE"/>
              </w:rPr>
            </w:pPr>
            <w:r w:rsidRPr="00962B3F">
              <w:rPr>
                <w:lang w:eastAsia="sv-SE"/>
              </w:rPr>
              <w:t>Explanation</w:t>
            </w:r>
          </w:p>
        </w:tc>
      </w:tr>
      <w:tr w:rsidR="00617ADD" w:rsidRPr="00962B3F" w14:paraId="24DB798E"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A858195" w14:textId="77777777" w:rsidR="00617ADD" w:rsidRPr="00962B3F" w:rsidRDefault="00617ADD" w:rsidP="003514E7">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1EC91FF3" w14:textId="77777777" w:rsidR="00617ADD" w:rsidRPr="00962B3F" w:rsidRDefault="00617ADD" w:rsidP="003514E7">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Pr="00962B3F">
              <w:rPr>
                <w:rFonts w:cs="Arial"/>
                <w:lang w:eastAsia="sv-SE"/>
              </w:rPr>
              <w:t xml:space="preserve">the IE </w:t>
            </w:r>
            <w:r w:rsidRPr="00962B3F">
              <w:rPr>
                <w:rFonts w:cs="Arial"/>
                <w:i/>
                <w:lang w:eastAsia="sv-SE"/>
              </w:rPr>
              <w:t>SL-PSSCH-TxParameters</w:t>
            </w:r>
            <w:r w:rsidRPr="00962B3F">
              <w:rPr>
                <w:rFonts w:cs="Arial"/>
                <w:lang w:eastAsia="sv-SE"/>
              </w:rPr>
              <w:t xml:space="preserve"> is present </w:t>
            </w:r>
            <w:r w:rsidRPr="00962B3F">
              <w:rPr>
                <w:rFonts w:cs="Arial"/>
              </w:rPr>
              <w:t xml:space="preserve">in </w:t>
            </w:r>
            <w:r w:rsidRPr="00962B3F">
              <w:rPr>
                <w:rFonts w:cs="Arial"/>
                <w:i/>
              </w:rPr>
              <w:t>SL-CBR-CommonTxConfigList,</w:t>
            </w:r>
            <w:r w:rsidRPr="00962B3F">
              <w:rPr>
                <w:lang w:eastAsia="sv-SE"/>
              </w:rPr>
              <w:t xml:space="preserve"> </w:t>
            </w:r>
            <w:r w:rsidRPr="00962B3F">
              <w:rPr>
                <w:i/>
                <w:iCs/>
                <w:lang w:eastAsia="sv-SE"/>
              </w:rPr>
              <w:t>SL-UE-SelectedConfig,</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D312FB" w14:textId="77777777" w:rsidR="00617ADD" w:rsidRPr="00962B3F" w:rsidRDefault="00617ADD" w:rsidP="00617ADD">
      <w:pPr>
        <w:rPr>
          <w:rFonts w:eastAsia="Yu Mincho"/>
        </w:rPr>
      </w:pPr>
    </w:p>
    <w:p w14:paraId="468BEB38" w14:textId="77777777" w:rsidR="00617ADD" w:rsidRPr="00962B3F" w:rsidRDefault="00617ADD" w:rsidP="00617ADD">
      <w:pPr>
        <w:pStyle w:val="Heading4"/>
      </w:pPr>
      <w:bookmarkStart w:id="2425" w:name="_Toc60777540"/>
      <w:bookmarkStart w:id="2426" w:name="_Toc100930487"/>
      <w:r w:rsidRPr="00962B3F">
        <w:t>–</w:t>
      </w:r>
      <w:r w:rsidRPr="00962B3F">
        <w:tab/>
      </w:r>
      <w:r w:rsidRPr="00962B3F">
        <w:rPr>
          <w:i/>
          <w:iCs/>
        </w:rPr>
        <w:t>SL-QoS-FlowIdentity</w:t>
      </w:r>
      <w:bookmarkEnd w:id="2425"/>
      <w:bookmarkEnd w:id="2426"/>
    </w:p>
    <w:p w14:paraId="00CB9A7D" w14:textId="77777777" w:rsidR="00617ADD" w:rsidRPr="00962B3F" w:rsidRDefault="00617ADD" w:rsidP="00617ADD">
      <w:r w:rsidRPr="00962B3F">
        <w:t xml:space="preserve">The IE </w:t>
      </w:r>
      <w:r w:rsidRPr="00962B3F">
        <w:rPr>
          <w:i/>
        </w:rPr>
        <w:t xml:space="preserve">SL-QoS-FlowIdentity </w:t>
      </w:r>
      <w:r w:rsidRPr="00962B3F">
        <w:t>is used to identify a sidelink QoS flow.</w:t>
      </w:r>
    </w:p>
    <w:p w14:paraId="1DF26A67" w14:textId="77777777" w:rsidR="00617ADD" w:rsidRPr="00962B3F" w:rsidRDefault="00617ADD" w:rsidP="00617ADD">
      <w:pPr>
        <w:pStyle w:val="TH"/>
        <w:rPr>
          <w:b w:val="0"/>
        </w:rPr>
      </w:pPr>
      <w:r w:rsidRPr="00962B3F">
        <w:rPr>
          <w:i/>
          <w:iCs/>
        </w:rPr>
        <w:t>SL-QoS-FlowIdentity</w:t>
      </w:r>
      <w:r w:rsidRPr="00962B3F">
        <w:t xml:space="preserve"> information element</w:t>
      </w:r>
    </w:p>
    <w:p w14:paraId="77E8C5B6" w14:textId="77777777" w:rsidR="00617ADD" w:rsidRPr="00962B3F" w:rsidRDefault="00617ADD" w:rsidP="00617ADD">
      <w:pPr>
        <w:pStyle w:val="PL"/>
        <w:rPr>
          <w:color w:val="808080"/>
        </w:rPr>
      </w:pPr>
      <w:r w:rsidRPr="00962B3F">
        <w:rPr>
          <w:color w:val="808080"/>
        </w:rPr>
        <w:t>-- ASN1START</w:t>
      </w:r>
    </w:p>
    <w:p w14:paraId="37F5C9B9" w14:textId="77777777" w:rsidR="00617ADD" w:rsidRPr="00962B3F" w:rsidRDefault="00617ADD" w:rsidP="00617ADD">
      <w:pPr>
        <w:pStyle w:val="PL"/>
        <w:rPr>
          <w:color w:val="808080"/>
        </w:rPr>
      </w:pPr>
      <w:r w:rsidRPr="00962B3F">
        <w:rPr>
          <w:color w:val="808080"/>
        </w:rPr>
        <w:t>-- TAG-SL-QOS-FLOWIDENTITY-START</w:t>
      </w:r>
    </w:p>
    <w:p w14:paraId="6B487DF8" w14:textId="77777777" w:rsidR="00617ADD" w:rsidRPr="00962B3F" w:rsidRDefault="00617ADD" w:rsidP="00617ADD">
      <w:pPr>
        <w:pStyle w:val="PL"/>
      </w:pPr>
    </w:p>
    <w:p w14:paraId="57158309" w14:textId="77777777" w:rsidR="00617ADD" w:rsidRPr="00962B3F" w:rsidRDefault="00617ADD" w:rsidP="00617ADD">
      <w:pPr>
        <w:pStyle w:val="PL"/>
      </w:pPr>
      <w:r w:rsidRPr="00962B3F">
        <w:t xml:space="preserve">SL-QoS-FlowIdentity-r16 ::=                    </w:t>
      </w:r>
      <w:r w:rsidRPr="00962B3F">
        <w:rPr>
          <w:color w:val="993366"/>
        </w:rPr>
        <w:t>INTEGER</w:t>
      </w:r>
      <w:r w:rsidRPr="00962B3F">
        <w:t xml:space="preserve"> (1..maxNrofSL-QFIs-r16)</w:t>
      </w:r>
    </w:p>
    <w:p w14:paraId="6F50D87E" w14:textId="77777777" w:rsidR="00617ADD" w:rsidRPr="00962B3F" w:rsidRDefault="00617ADD" w:rsidP="00617ADD">
      <w:pPr>
        <w:pStyle w:val="PL"/>
      </w:pPr>
    </w:p>
    <w:p w14:paraId="0B8E4D04" w14:textId="77777777" w:rsidR="00617ADD" w:rsidRPr="00962B3F" w:rsidRDefault="00617ADD" w:rsidP="00617ADD">
      <w:pPr>
        <w:pStyle w:val="PL"/>
        <w:rPr>
          <w:color w:val="808080"/>
        </w:rPr>
      </w:pPr>
      <w:r w:rsidRPr="00962B3F">
        <w:rPr>
          <w:color w:val="808080"/>
        </w:rPr>
        <w:t>-- TAG-SL-QOS-FLOWIDENTITY-STOP</w:t>
      </w:r>
    </w:p>
    <w:p w14:paraId="6D2D5403" w14:textId="77777777" w:rsidR="00617ADD" w:rsidRPr="00962B3F" w:rsidRDefault="00617ADD" w:rsidP="00617ADD">
      <w:pPr>
        <w:pStyle w:val="PL"/>
        <w:rPr>
          <w:color w:val="808080"/>
        </w:rPr>
      </w:pPr>
      <w:r w:rsidRPr="00962B3F">
        <w:rPr>
          <w:color w:val="808080"/>
        </w:rPr>
        <w:t>-- ASN1STOP</w:t>
      </w:r>
    </w:p>
    <w:p w14:paraId="7EFCF4D1" w14:textId="77777777" w:rsidR="00617ADD" w:rsidRPr="00962B3F" w:rsidRDefault="00617ADD" w:rsidP="00617ADD"/>
    <w:p w14:paraId="4948EE56" w14:textId="77777777" w:rsidR="00617ADD" w:rsidRPr="00962B3F" w:rsidRDefault="00617ADD" w:rsidP="00617ADD">
      <w:pPr>
        <w:pStyle w:val="Heading4"/>
      </w:pPr>
      <w:bookmarkStart w:id="2427" w:name="_Toc60777541"/>
      <w:bookmarkStart w:id="2428" w:name="_Toc100930488"/>
      <w:r w:rsidRPr="00962B3F">
        <w:lastRenderedPageBreak/>
        <w:t>–</w:t>
      </w:r>
      <w:r w:rsidRPr="00962B3F">
        <w:tab/>
      </w:r>
      <w:r w:rsidRPr="00962B3F">
        <w:rPr>
          <w:i/>
          <w:iCs/>
        </w:rPr>
        <w:t>SL-QoS-Profile</w:t>
      </w:r>
      <w:bookmarkEnd w:id="2427"/>
      <w:bookmarkEnd w:id="2428"/>
    </w:p>
    <w:p w14:paraId="0DEC2F30" w14:textId="77777777" w:rsidR="00617ADD" w:rsidRPr="00962B3F" w:rsidRDefault="00617ADD" w:rsidP="00617ADD">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38DB0507" w14:textId="77777777" w:rsidR="00617ADD" w:rsidRPr="00962B3F" w:rsidRDefault="00617ADD" w:rsidP="00617ADD">
      <w:pPr>
        <w:pStyle w:val="TH"/>
      </w:pPr>
      <w:r w:rsidRPr="00962B3F">
        <w:rPr>
          <w:i/>
        </w:rPr>
        <w:t xml:space="preserve">SL-QoS-Profile </w:t>
      </w:r>
      <w:r w:rsidRPr="00962B3F">
        <w:t>information element</w:t>
      </w:r>
    </w:p>
    <w:p w14:paraId="455CA70C" w14:textId="77777777" w:rsidR="00617ADD" w:rsidRPr="00962B3F" w:rsidRDefault="00617ADD" w:rsidP="00617ADD">
      <w:pPr>
        <w:pStyle w:val="PL"/>
        <w:rPr>
          <w:color w:val="808080"/>
        </w:rPr>
      </w:pPr>
      <w:r w:rsidRPr="00962B3F">
        <w:rPr>
          <w:color w:val="808080"/>
        </w:rPr>
        <w:t>-- ASN1START</w:t>
      </w:r>
    </w:p>
    <w:p w14:paraId="0E815878" w14:textId="77777777" w:rsidR="00617ADD" w:rsidRPr="00962B3F" w:rsidRDefault="00617ADD" w:rsidP="00617ADD">
      <w:pPr>
        <w:pStyle w:val="PL"/>
        <w:rPr>
          <w:color w:val="808080"/>
        </w:rPr>
      </w:pPr>
      <w:r w:rsidRPr="00962B3F">
        <w:rPr>
          <w:color w:val="808080"/>
        </w:rPr>
        <w:t>-- TAG-SL-QOS-PROFILE-START</w:t>
      </w:r>
    </w:p>
    <w:p w14:paraId="132BB6A8" w14:textId="77777777" w:rsidR="00617ADD" w:rsidRPr="00962B3F" w:rsidRDefault="00617ADD" w:rsidP="00617ADD">
      <w:pPr>
        <w:pStyle w:val="PL"/>
      </w:pPr>
    </w:p>
    <w:p w14:paraId="0F0B1450" w14:textId="77777777" w:rsidR="00617ADD" w:rsidRPr="00962B3F" w:rsidRDefault="00617ADD" w:rsidP="00617ADD">
      <w:pPr>
        <w:pStyle w:val="PL"/>
      </w:pPr>
      <w:r w:rsidRPr="00962B3F">
        <w:t xml:space="preserve">SL-QoS-Profile-r16 ::=        </w:t>
      </w:r>
      <w:r w:rsidRPr="00962B3F">
        <w:rPr>
          <w:color w:val="993366"/>
        </w:rPr>
        <w:t>SEQUENCE</w:t>
      </w:r>
      <w:r w:rsidRPr="00962B3F">
        <w:t xml:space="preserve"> {</w:t>
      </w:r>
    </w:p>
    <w:p w14:paraId="37170D44" w14:textId="77777777" w:rsidR="00617ADD" w:rsidRPr="00962B3F" w:rsidRDefault="00617ADD" w:rsidP="00617ADD">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0A64B921" w14:textId="77777777" w:rsidR="00617ADD" w:rsidRPr="00962B3F" w:rsidRDefault="00617ADD" w:rsidP="00617ADD">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551EEF25" w14:textId="77777777" w:rsidR="00617ADD" w:rsidRPr="00962B3F" w:rsidRDefault="00617ADD" w:rsidP="00617ADD">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1EC93536" w14:textId="77777777" w:rsidR="00617ADD" w:rsidRPr="00962B3F" w:rsidRDefault="00617ADD" w:rsidP="00617ADD">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280B1922" w14:textId="77777777" w:rsidR="00617ADD" w:rsidRPr="00962B3F" w:rsidRDefault="00617ADD" w:rsidP="00617ADD">
      <w:pPr>
        <w:pStyle w:val="PL"/>
      </w:pPr>
      <w:r w:rsidRPr="00962B3F">
        <w:t xml:space="preserve">    ...</w:t>
      </w:r>
    </w:p>
    <w:p w14:paraId="4CCFEFE3" w14:textId="77777777" w:rsidR="00617ADD" w:rsidRPr="00962B3F" w:rsidRDefault="00617ADD" w:rsidP="00617ADD">
      <w:pPr>
        <w:pStyle w:val="PL"/>
      </w:pPr>
      <w:r w:rsidRPr="00962B3F">
        <w:t>}</w:t>
      </w:r>
    </w:p>
    <w:p w14:paraId="6032BCB1" w14:textId="77777777" w:rsidR="00617ADD" w:rsidRPr="00962B3F" w:rsidRDefault="00617ADD" w:rsidP="00617ADD">
      <w:pPr>
        <w:pStyle w:val="PL"/>
      </w:pPr>
    </w:p>
    <w:p w14:paraId="157DBB5A" w14:textId="77777777" w:rsidR="00617ADD" w:rsidRPr="00962B3F" w:rsidRDefault="00617ADD" w:rsidP="00617ADD">
      <w:pPr>
        <w:pStyle w:val="PL"/>
      </w:pPr>
      <w:r w:rsidRPr="00962B3F">
        <w:t xml:space="preserve">SL-PQI-r16 ::=                </w:t>
      </w:r>
      <w:r w:rsidRPr="00962B3F">
        <w:rPr>
          <w:color w:val="993366"/>
        </w:rPr>
        <w:t>CHOICE</w:t>
      </w:r>
      <w:r w:rsidRPr="00962B3F">
        <w:t xml:space="preserve"> {</w:t>
      </w:r>
    </w:p>
    <w:p w14:paraId="13893880" w14:textId="77777777" w:rsidR="00617ADD" w:rsidRPr="00962B3F" w:rsidRDefault="00617ADD" w:rsidP="00617ADD">
      <w:pPr>
        <w:pStyle w:val="PL"/>
      </w:pPr>
      <w:r w:rsidRPr="00962B3F">
        <w:t xml:space="preserve">    sl-StandardizedPQI-r16        </w:t>
      </w:r>
      <w:r w:rsidRPr="00962B3F">
        <w:rPr>
          <w:color w:val="993366"/>
        </w:rPr>
        <w:t>INTEGER</w:t>
      </w:r>
      <w:r w:rsidRPr="00962B3F">
        <w:t xml:space="preserve"> (0..255),</w:t>
      </w:r>
    </w:p>
    <w:p w14:paraId="124940F2" w14:textId="77777777" w:rsidR="00617ADD" w:rsidRPr="00962B3F" w:rsidRDefault="00617ADD" w:rsidP="00617ADD">
      <w:pPr>
        <w:pStyle w:val="PL"/>
      </w:pPr>
      <w:r w:rsidRPr="00962B3F">
        <w:t xml:space="preserve">    sl-Non-StandardizedPQI-r16    </w:t>
      </w:r>
      <w:r w:rsidRPr="00962B3F">
        <w:rPr>
          <w:color w:val="993366"/>
        </w:rPr>
        <w:t>SEQUENCE</w:t>
      </w:r>
      <w:r w:rsidRPr="00962B3F">
        <w:t xml:space="preserve"> {</w:t>
      </w:r>
    </w:p>
    <w:p w14:paraId="1F4D5178" w14:textId="77777777" w:rsidR="00617ADD" w:rsidRPr="00962B3F" w:rsidRDefault="00617ADD" w:rsidP="00617ADD">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743B1BFE" w14:textId="77777777" w:rsidR="00617ADD" w:rsidRPr="00962B3F" w:rsidRDefault="00617ADD" w:rsidP="00617ADD">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AADD058" w14:textId="77777777" w:rsidR="00617ADD" w:rsidRPr="00962B3F" w:rsidRDefault="00617ADD" w:rsidP="00617ADD">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191E7732" w14:textId="77777777" w:rsidR="00617ADD" w:rsidRPr="00962B3F" w:rsidRDefault="00617ADD" w:rsidP="00617ADD">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0CF679F" w14:textId="77777777" w:rsidR="00617ADD" w:rsidRPr="00962B3F" w:rsidRDefault="00617ADD" w:rsidP="00617ADD">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FC709EA" w14:textId="77777777" w:rsidR="00617ADD" w:rsidRPr="00962B3F" w:rsidRDefault="00617ADD" w:rsidP="00617ADD">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1D436F7" w14:textId="77777777" w:rsidR="00617ADD" w:rsidRPr="00962B3F" w:rsidRDefault="00617ADD" w:rsidP="00617ADD">
      <w:pPr>
        <w:pStyle w:val="PL"/>
      </w:pPr>
      <w:r w:rsidRPr="00962B3F">
        <w:t xml:space="preserve">    ...</w:t>
      </w:r>
    </w:p>
    <w:p w14:paraId="054D7D5F" w14:textId="77777777" w:rsidR="00617ADD" w:rsidRPr="00962B3F" w:rsidRDefault="00617ADD" w:rsidP="00617ADD">
      <w:pPr>
        <w:pStyle w:val="PL"/>
        <w:rPr>
          <w:rFonts w:eastAsiaTheme="minorEastAsia"/>
        </w:rPr>
      </w:pPr>
      <w:r w:rsidRPr="00962B3F">
        <w:rPr>
          <w:rFonts w:eastAsiaTheme="minorEastAsia"/>
        </w:rPr>
        <w:t xml:space="preserve">   }</w:t>
      </w:r>
    </w:p>
    <w:p w14:paraId="08CF5E9C" w14:textId="77777777" w:rsidR="00617ADD" w:rsidRPr="00962B3F" w:rsidRDefault="00617ADD" w:rsidP="00617ADD">
      <w:pPr>
        <w:pStyle w:val="PL"/>
      </w:pPr>
      <w:r w:rsidRPr="00962B3F">
        <w:t>}</w:t>
      </w:r>
    </w:p>
    <w:p w14:paraId="166D49E3" w14:textId="77777777" w:rsidR="00617ADD" w:rsidRPr="00962B3F" w:rsidRDefault="00617ADD" w:rsidP="00617ADD">
      <w:pPr>
        <w:pStyle w:val="PL"/>
      </w:pPr>
    </w:p>
    <w:p w14:paraId="79B83A51" w14:textId="77777777" w:rsidR="00617ADD" w:rsidRPr="00962B3F" w:rsidRDefault="00617ADD" w:rsidP="00617ADD">
      <w:pPr>
        <w:pStyle w:val="PL"/>
        <w:rPr>
          <w:color w:val="808080"/>
        </w:rPr>
      </w:pPr>
      <w:r w:rsidRPr="00962B3F">
        <w:rPr>
          <w:color w:val="808080"/>
        </w:rPr>
        <w:t>-- TAG-SL-QOS-PROFILE-STOP</w:t>
      </w:r>
    </w:p>
    <w:p w14:paraId="2BA21FC0" w14:textId="77777777" w:rsidR="00617ADD" w:rsidRPr="00962B3F" w:rsidRDefault="00617ADD" w:rsidP="00617ADD">
      <w:pPr>
        <w:pStyle w:val="PL"/>
        <w:rPr>
          <w:color w:val="808080"/>
        </w:rPr>
      </w:pPr>
      <w:r w:rsidRPr="00962B3F">
        <w:rPr>
          <w:color w:val="808080"/>
        </w:rPr>
        <w:t>-- ASN1STOP</w:t>
      </w:r>
    </w:p>
    <w:p w14:paraId="05A8D901"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52BFE6D"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999D15" w14:textId="77777777" w:rsidR="00617ADD" w:rsidRPr="00962B3F" w:rsidRDefault="00617ADD" w:rsidP="003514E7">
            <w:pPr>
              <w:pStyle w:val="TAH"/>
              <w:rPr>
                <w:b w:val="0"/>
                <w:lang w:eastAsia="en-GB"/>
              </w:rPr>
            </w:pPr>
            <w:r w:rsidRPr="00962B3F">
              <w:rPr>
                <w:i/>
                <w:noProof/>
                <w:lang w:eastAsia="en-GB"/>
              </w:rPr>
              <w:t xml:space="preserve">SL-QoS-Profile </w:t>
            </w:r>
            <w:r w:rsidRPr="00962B3F">
              <w:rPr>
                <w:noProof/>
                <w:lang w:eastAsia="en-GB"/>
              </w:rPr>
              <w:t>field descriptions</w:t>
            </w:r>
          </w:p>
        </w:tc>
      </w:tr>
      <w:tr w:rsidR="00617ADD" w:rsidRPr="00962B3F" w14:paraId="479D2AC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C8699"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GFBR</w:t>
            </w:r>
          </w:p>
          <w:p w14:paraId="28545DBF" w14:textId="77777777" w:rsidR="00617ADD" w:rsidRPr="00962B3F" w:rsidRDefault="00617ADD" w:rsidP="003514E7">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617ADD" w:rsidRPr="00962B3F" w14:paraId="5D7CC74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7EC538"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MFBR</w:t>
            </w:r>
          </w:p>
          <w:p w14:paraId="6160E6A2" w14:textId="77777777" w:rsidR="00617ADD" w:rsidRPr="00962B3F" w:rsidRDefault="00617ADD" w:rsidP="003514E7">
            <w:pPr>
              <w:pStyle w:val="TAL"/>
              <w:rPr>
                <w:rFonts w:eastAsia="DengXian"/>
                <w:lang w:eastAsia="zh-CN"/>
              </w:rPr>
            </w:pPr>
            <w:r w:rsidRPr="00962B3F">
              <w:rPr>
                <w:rFonts w:eastAsia="DengXian"/>
                <w:lang w:eastAsia="zh-CN"/>
              </w:rPr>
              <w:t>Indicate the maximum bit rate for a GBR QoS flow. The unit is: Kbit/s</w:t>
            </w:r>
          </w:p>
        </w:tc>
      </w:tr>
      <w:tr w:rsidR="00617ADD" w:rsidRPr="00962B3F" w14:paraId="13C0AF91"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F5638E"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PQI</w:t>
            </w:r>
          </w:p>
          <w:p w14:paraId="5EF90EFC" w14:textId="77777777" w:rsidR="00617ADD" w:rsidRPr="00962B3F" w:rsidRDefault="00617ADD" w:rsidP="003514E7">
            <w:pPr>
              <w:pStyle w:val="TAL"/>
              <w:rPr>
                <w:rFonts w:eastAsia="DengXian"/>
                <w:lang w:eastAsia="zh-CN"/>
              </w:rPr>
            </w:pPr>
            <w:r w:rsidRPr="00962B3F">
              <w:rPr>
                <w:rFonts w:eastAsia="DengXian"/>
                <w:lang w:eastAsia="zh-CN"/>
              </w:rPr>
              <w:t xml:space="preserve">This </w:t>
            </w:r>
            <w:r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617ADD" w:rsidRPr="00962B3F" w14:paraId="1B7B1A3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1C153B" w14:textId="77777777" w:rsidR="00617ADD" w:rsidRPr="00962B3F" w:rsidRDefault="00617ADD" w:rsidP="003514E7">
            <w:pPr>
              <w:pStyle w:val="TAL"/>
              <w:rPr>
                <w:rFonts w:cs="Arial"/>
                <w:b/>
                <w:bCs/>
                <w:i/>
                <w:iCs/>
                <w:lang w:eastAsia="en-GB"/>
              </w:rPr>
            </w:pPr>
            <w:r w:rsidRPr="00962B3F">
              <w:rPr>
                <w:rFonts w:cs="Arial"/>
                <w:b/>
                <w:bCs/>
                <w:i/>
                <w:iCs/>
                <w:lang w:eastAsia="en-GB"/>
              </w:rPr>
              <w:t>sl-Range</w:t>
            </w:r>
          </w:p>
          <w:p w14:paraId="6A67642E" w14:textId="77777777" w:rsidR="00617ADD" w:rsidRPr="00962B3F" w:rsidRDefault="00617ADD" w:rsidP="003514E7">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5CA8AFB4"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CB1B509"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E69676E" w14:textId="77777777" w:rsidR="00617ADD" w:rsidRPr="00962B3F" w:rsidRDefault="00617ADD" w:rsidP="003514E7">
            <w:pPr>
              <w:pStyle w:val="TAH"/>
              <w:rPr>
                <w:lang w:eastAsia="en-GB"/>
              </w:rPr>
            </w:pPr>
            <w:r w:rsidRPr="00962B3F">
              <w:rPr>
                <w:i/>
                <w:noProof/>
                <w:lang w:eastAsia="en-GB"/>
              </w:rPr>
              <w:lastRenderedPageBreak/>
              <w:t xml:space="preserve">SL-PQI </w:t>
            </w:r>
            <w:r w:rsidRPr="00962B3F">
              <w:rPr>
                <w:noProof/>
                <w:lang w:eastAsia="en-GB"/>
              </w:rPr>
              <w:t>field descriptions</w:t>
            </w:r>
          </w:p>
        </w:tc>
      </w:tr>
      <w:tr w:rsidR="00617ADD" w:rsidRPr="00962B3F" w14:paraId="636FF7C5"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87AFE74" w14:textId="77777777" w:rsidR="00617ADD" w:rsidRPr="00962B3F" w:rsidRDefault="00617ADD" w:rsidP="003514E7">
            <w:pPr>
              <w:pStyle w:val="TAL"/>
              <w:rPr>
                <w:b/>
                <w:bCs/>
                <w:i/>
                <w:iCs/>
                <w:lang w:eastAsia="en-GB"/>
              </w:rPr>
            </w:pPr>
            <w:r w:rsidRPr="00962B3F">
              <w:rPr>
                <w:b/>
                <w:bCs/>
                <w:i/>
                <w:iCs/>
                <w:lang w:eastAsia="en-GB"/>
              </w:rPr>
              <w:t>sl-AveragingWindow</w:t>
            </w:r>
          </w:p>
          <w:p w14:paraId="718055FE" w14:textId="77777777" w:rsidR="00617ADD" w:rsidRPr="00962B3F" w:rsidRDefault="00617ADD" w:rsidP="003514E7">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617ADD" w:rsidRPr="00962B3F" w14:paraId="7EE2FDE7"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811C34" w14:textId="77777777" w:rsidR="00617ADD" w:rsidRPr="00962B3F" w:rsidRDefault="00617ADD" w:rsidP="003514E7">
            <w:pPr>
              <w:pStyle w:val="TAL"/>
              <w:rPr>
                <w:b/>
                <w:bCs/>
                <w:i/>
                <w:iCs/>
                <w:lang w:eastAsia="en-GB"/>
              </w:rPr>
            </w:pPr>
            <w:r w:rsidRPr="00962B3F">
              <w:rPr>
                <w:b/>
                <w:bCs/>
                <w:i/>
                <w:iCs/>
                <w:lang w:eastAsia="en-GB"/>
              </w:rPr>
              <w:t>sl-MaxDataBurstVolume</w:t>
            </w:r>
          </w:p>
          <w:p w14:paraId="4923D659" w14:textId="77777777" w:rsidR="00617ADD" w:rsidRPr="00962B3F" w:rsidRDefault="00617ADD" w:rsidP="003514E7">
            <w:pPr>
              <w:pStyle w:val="TAL"/>
              <w:rPr>
                <w:lang w:eastAsia="en-GB"/>
              </w:rPr>
            </w:pPr>
            <w:r w:rsidRPr="00962B3F">
              <w:rPr>
                <w:lang w:eastAsia="en-GB"/>
              </w:rPr>
              <w:t>Indicates the Maximum Data Burst Volume for a QoS flow, and applies to delay critical GBR QoS flows only. Unit: byte.</w:t>
            </w:r>
          </w:p>
        </w:tc>
      </w:tr>
      <w:tr w:rsidR="00617ADD" w:rsidRPr="00962B3F" w14:paraId="2D8C0D0B"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33847F" w14:textId="77777777" w:rsidR="00617ADD" w:rsidRPr="00962B3F" w:rsidRDefault="00617ADD" w:rsidP="003514E7">
            <w:pPr>
              <w:pStyle w:val="TAL"/>
              <w:rPr>
                <w:b/>
                <w:bCs/>
                <w:i/>
                <w:iCs/>
                <w:lang w:eastAsia="en-GB"/>
              </w:rPr>
            </w:pPr>
            <w:r w:rsidRPr="00962B3F">
              <w:rPr>
                <w:b/>
                <w:bCs/>
                <w:i/>
                <w:iCs/>
                <w:lang w:eastAsia="en-GB"/>
              </w:rPr>
              <w:t>sl-PacketDelayBudget</w:t>
            </w:r>
          </w:p>
          <w:p w14:paraId="046EE677" w14:textId="77777777" w:rsidR="00617ADD" w:rsidRPr="00962B3F" w:rsidRDefault="00617ADD" w:rsidP="003514E7">
            <w:pPr>
              <w:pStyle w:val="TAL"/>
              <w:rPr>
                <w:lang w:eastAsia="en-GB"/>
              </w:rPr>
            </w:pPr>
            <w:r w:rsidRPr="00962B3F">
              <w:rPr>
                <w:lang w:eastAsia="en-GB"/>
              </w:rPr>
              <w:t>Indicates the Packet Delay Budget for a QoS flow. Upper bound value for the delay that a packet may experience expressed in unit of 0.5ms.</w:t>
            </w:r>
          </w:p>
        </w:tc>
      </w:tr>
      <w:tr w:rsidR="00617ADD" w:rsidRPr="00962B3F" w14:paraId="3561AAFB"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0DD201B" w14:textId="77777777" w:rsidR="00617ADD" w:rsidRPr="00962B3F" w:rsidRDefault="00617ADD" w:rsidP="003514E7">
            <w:pPr>
              <w:pStyle w:val="TAL"/>
              <w:rPr>
                <w:b/>
                <w:bCs/>
                <w:i/>
                <w:iCs/>
                <w:lang w:eastAsia="en-GB"/>
              </w:rPr>
            </w:pPr>
            <w:r w:rsidRPr="00962B3F">
              <w:rPr>
                <w:b/>
                <w:bCs/>
                <w:i/>
                <w:iCs/>
                <w:lang w:eastAsia="en-GB"/>
              </w:rPr>
              <w:t>sl-PacketErrorRate</w:t>
            </w:r>
          </w:p>
          <w:p w14:paraId="6E25A617" w14:textId="77777777" w:rsidR="00617ADD" w:rsidRPr="00962B3F" w:rsidRDefault="00617ADD" w:rsidP="003514E7">
            <w:pPr>
              <w:pStyle w:val="TAL"/>
              <w:rPr>
                <w:lang w:eastAsia="en-GB"/>
              </w:rPr>
            </w:pPr>
            <w:r w:rsidRPr="00962B3F">
              <w:rPr>
                <w:lang w:eastAsia="en-GB"/>
              </w:rPr>
              <w:t>Indicates the Packet Error Rate for a QoS flow. The packet error rate is expressed as Scalar x 10-k where k is the Exponent.</w:t>
            </w:r>
          </w:p>
        </w:tc>
      </w:tr>
      <w:tr w:rsidR="00617ADD" w:rsidRPr="00962B3F" w14:paraId="61CEE609"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E924F0" w14:textId="77777777" w:rsidR="00617ADD" w:rsidRPr="00962B3F" w:rsidRDefault="00617ADD" w:rsidP="003514E7">
            <w:pPr>
              <w:pStyle w:val="TAL"/>
              <w:rPr>
                <w:b/>
                <w:bCs/>
                <w:i/>
                <w:iCs/>
                <w:lang w:eastAsia="en-GB"/>
              </w:rPr>
            </w:pPr>
            <w:r w:rsidRPr="00962B3F">
              <w:rPr>
                <w:b/>
                <w:bCs/>
                <w:i/>
                <w:iCs/>
                <w:lang w:eastAsia="en-GB"/>
              </w:rPr>
              <w:t>sl-PriorityLevel</w:t>
            </w:r>
          </w:p>
          <w:p w14:paraId="513B0F83" w14:textId="77777777" w:rsidR="00617ADD" w:rsidRPr="00962B3F" w:rsidRDefault="00617ADD" w:rsidP="003514E7">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617ADD" w:rsidRPr="00962B3F" w14:paraId="24C4BD0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5BD21E"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StandardizedPQI</w:t>
            </w:r>
          </w:p>
          <w:p w14:paraId="3298A37D" w14:textId="77777777" w:rsidR="00617ADD" w:rsidRPr="00962B3F" w:rsidRDefault="00617ADD" w:rsidP="003514E7">
            <w:pPr>
              <w:pStyle w:val="TAL"/>
              <w:rPr>
                <w:rFonts w:eastAsia="DengXian"/>
                <w:lang w:eastAsia="zh-CN"/>
              </w:rPr>
            </w:pPr>
            <w:r w:rsidRPr="00962B3F">
              <w:rPr>
                <w:rFonts w:eastAsia="DengXian"/>
                <w:lang w:eastAsia="zh-CN"/>
              </w:rPr>
              <w:t>Indicate the PQI for standardized PQI.</w:t>
            </w:r>
          </w:p>
        </w:tc>
      </w:tr>
    </w:tbl>
    <w:p w14:paraId="2A94FF2D" w14:textId="77777777" w:rsidR="00617ADD" w:rsidRPr="00962B3F" w:rsidRDefault="00617ADD" w:rsidP="00617ADD">
      <w:pPr>
        <w:rPr>
          <w:rFonts w:eastAsia="Yu Mincho"/>
        </w:rPr>
      </w:pPr>
    </w:p>
    <w:p w14:paraId="310E3352" w14:textId="77777777" w:rsidR="00617ADD" w:rsidRPr="00962B3F" w:rsidRDefault="00617ADD" w:rsidP="00617ADD">
      <w:pPr>
        <w:pStyle w:val="Heading4"/>
      </w:pPr>
      <w:bookmarkStart w:id="2429" w:name="_Toc60777542"/>
      <w:bookmarkStart w:id="2430" w:name="_Toc100930489"/>
      <w:r w:rsidRPr="00962B3F">
        <w:t>–</w:t>
      </w:r>
      <w:r w:rsidRPr="00962B3F">
        <w:tab/>
      </w:r>
      <w:r w:rsidRPr="00962B3F">
        <w:rPr>
          <w:i/>
        </w:rPr>
        <w:t>SL-QuantityConfig</w:t>
      </w:r>
      <w:bookmarkEnd w:id="2429"/>
      <w:bookmarkEnd w:id="2430"/>
    </w:p>
    <w:p w14:paraId="08D39FB1" w14:textId="77777777" w:rsidR="00617ADD" w:rsidRPr="00962B3F" w:rsidRDefault="00617ADD" w:rsidP="00617ADD">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39A2070B" w14:textId="77777777" w:rsidR="00617ADD" w:rsidRPr="00962B3F" w:rsidRDefault="00617ADD" w:rsidP="00617ADD">
      <w:pPr>
        <w:pStyle w:val="TH"/>
        <w:rPr>
          <w:lang w:eastAsia="zh-CN"/>
        </w:rPr>
      </w:pPr>
      <w:r w:rsidRPr="00962B3F">
        <w:rPr>
          <w:i/>
          <w:lang w:eastAsia="zh-CN"/>
        </w:rPr>
        <w:t>SL-QuantityConfig</w:t>
      </w:r>
      <w:r w:rsidRPr="00962B3F">
        <w:rPr>
          <w:lang w:eastAsia="zh-CN"/>
        </w:rPr>
        <w:t xml:space="preserve"> information element</w:t>
      </w:r>
    </w:p>
    <w:p w14:paraId="17F4FE40" w14:textId="77777777" w:rsidR="00617ADD" w:rsidRPr="00962B3F" w:rsidRDefault="00617ADD" w:rsidP="00617ADD">
      <w:pPr>
        <w:pStyle w:val="PL"/>
        <w:rPr>
          <w:color w:val="808080"/>
        </w:rPr>
      </w:pPr>
      <w:r w:rsidRPr="00962B3F">
        <w:rPr>
          <w:color w:val="808080"/>
        </w:rPr>
        <w:t>-- ASN1START</w:t>
      </w:r>
    </w:p>
    <w:p w14:paraId="2CCA9B24" w14:textId="77777777" w:rsidR="00617ADD" w:rsidRPr="00962B3F" w:rsidRDefault="00617ADD" w:rsidP="00617ADD">
      <w:pPr>
        <w:pStyle w:val="PL"/>
        <w:rPr>
          <w:color w:val="808080"/>
        </w:rPr>
      </w:pPr>
      <w:r w:rsidRPr="00962B3F">
        <w:rPr>
          <w:color w:val="808080"/>
        </w:rPr>
        <w:t>-- TAG-SL-QUANTITYCONFIG-START</w:t>
      </w:r>
    </w:p>
    <w:p w14:paraId="73AE8F43" w14:textId="77777777" w:rsidR="00617ADD" w:rsidRPr="00962B3F" w:rsidRDefault="00617ADD" w:rsidP="00617ADD">
      <w:pPr>
        <w:pStyle w:val="PL"/>
      </w:pPr>
    </w:p>
    <w:p w14:paraId="0ABAFFB8" w14:textId="77777777" w:rsidR="00617ADD" w:rsidRPr="00962B3F" w:rsidRDefault="00617ADD" w:rsidP="00617ADD">
      <w:pPr>
        <w:pStyle w:val="PL"/>
      </w:pPr>
      <w:r w:rsidRPr="00962B3F">
        <w:t xml:space="preserve">SL-QuantityConfig-r16 ::=               </w:t>
      </w:r>
      <w:r w:rsidRPr="00962B3F">
        <w:rPr>
          <w:color w:val="993366"/>
        </w:rPr>
        <w:t>SEQUENCE</w:t>
      </w:r>
      <w:r w:rsidRPr="00962B3F">
        <w:t xml:space="preserve"> {</w:t>
      </w:r>
    </w:p>
    <w:p w14:paraId="42F0EB6B" w14:textId="77777777" w:rsidR="00617ADD" w:rsidRPr="00962B3F" w:rsidRDefault="00617ADD" w:rsidP="00617ADD">
      <w:pPr>
        <w:pStyle w:val="PL"/>
      </w:pPr>
      <w:r w:rsidRPr="00962B3F">
        <w:t xml:space="preserve">    sl-FilterCoefficientDMRS-r16            FilterCoefficient                             DEFAULT fc4,</w:t>
      </w:r>
    </w:p>
    <w:p w14:paraId="2F843CD7" w14:textId="77777777" w:rsidR="00617ADD" w:rsidRPr="00962B3F" w:rsidRDefault="00617ADD" w:rsidP="00617ADD">
      <w:pPr>
        <w:pStyle w:val="PL"/>
      </w:pPr>
      <w:r w:rsidRPr="00962B3F">
        <w:t xml:space="preserve">    ...</w:t>
      </w:r>
    </w:p>
    <w:p w14:paraId="7F1EDD31" w14:textId="77777777" w:rsidR="00617ADD" w:rsidRPr="00962B3F" w:rsidRDefault="00617ADD" w:rsidP="00617ADD">
      <w:pPr>
        <w:pStyle w:val="PL"/>
      </w:pPr>
      <w:r w:rsidRPr="00962B3F">
        <w:t>}</w:t>
      </w:r>
    </w:p>
    <w:p w14:paraId="5E189FE1" w14:textId="77777777" w:rsidR="00617ADD" w:rsidRPr="00962B3F" w:rsidRDefault="00617ADD" w:rsidP="00617ADD">
      <w:pPr>
        <w:pStyle w:val="PL"/>
      </w:pPr>
    </w:p>
    <w:p w14:paraId="71BA56F9" w14:textId="77777777" w:rsidR="00617ADD" w:rsidRPr="00962B3F" w:rsidRDefault="00617ADD" w:rsidP="00617ADD">
      <w:pPr>
        <w:pStyle w:val="PL"/>
        <w:rPr>
          <w:color w:val="808080"/>
        </w:rPr>
      </w:pPr>
      <w:r w:rsidRPr="00962B3F">
        <w:rPr>
          <w:color w:val="808080"/>
        </w:rPr>
        <w:t>-- TAG-SL-QuantityConfig-STOP</w:t>
      </w:r>
    </w:p>
    <w:p w14:paraId="14A77F4D" w14:textId="77777777" w:rsidR="00617ADD" w:rsidRPr="00962B3F" w:rsidRDefault="00617ADD" w:rsidP="00617ADD">
      <w:pPr>
        <w:pStyle w:val="PL"/>
        <w:rPr>
          <w:color w:val="808080"/>
        </w:rPr>
      </w:pPr>
      <w:r w:rsidRPr="00962B3F">
        <w:rPr>
          <w:color w:val="808080"/>
        </w:rPr>
        <w:t>-- ASN1STOP</w:t>
      </w:r>
    </w:p>
    <w:p w14:paraId="78CB75BA"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EA2A743"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07048B9" w14:textId="77777777" w:rsidR="00617ADD" w:rsidRPr="00962B3F" w:rsidRDefault="00617ADD" w:rsidP="003514E7">
            <w:pPr>
              <w:pStyle w:val="TAH"/>
              <w:rPr>
                <w:b w:val="0"/>
                <w:lang w:eastAsia="en-GB"/>
              </w:rPr>
            </w:pPr>
            <w:r w:rsidRPr="00962B3F">
              <w:rPr>
                <w:i/>
                <w:noProof/>
                <w:lang w:eastAsia="en-GB"/>
              </w:rPr>
              <w:t>SL-QuantityConfig</w:t>
            </w:r>
            <w:r w:rsidRPr="00962B3F">
              <w:rPr>
                <w:noProof/>
                <w:lang w:eastAsia="en-GB"/>
              </w:rPr>
              <w:t xml:space="preserve"> field descriptions</w:t>
            </w:r>
          </w:p>
        </w:tc>
      </w:tr>
      <w:tr w:rsidR="00617ADD" w:rsidRPr="00962B3F" w14:paraId="0E12BE15"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F7AF2D" w14:textId="77777777" w:rsidR="00617ADD" w:rsidRPr="00962B3F" w:rsidRDefault="00617ADD" w:rsidP="003514E7">
            <w:pPr>
              <w:pStyle w:val="TAL"/>
              <w:rPr>
                <w:b/>
                <w:bCs/>
                <w:i/>
                <w:iCs/>
                <w:lang w:eastAsia="en-GB"/>
              </w:rPr>
            </w:pPr>
            <w:r w:rsidRPr="00962B3F">
              <w:rPr>
                <w:b/>
                <w:bCs/>
                <w:i/>
                <w:iCs/>
                <w:lang w:eastAsia="en-GB"/>
              </w:rPr>
              <w:t>sl-FilterCoefficientDMRS</w:t>
            </w:r>
          </w:p>
          <w:p w14:paraId="59081229" w14:textId="77777777" w:rsidR="00617ADD" w:rsidRPr="00962B3F" w:rsidRDefault="00617ADD" w:rsidP="003514E7">
            <w:pPr>
              <w:pStyle w:val="TAL"/>
              <w:rPr>
                <w:noProof/>
                <w:lang w:eastAsia="en-GB"/>
              </w:rPr>
            </w:pPr>
            <w:r w:rsidRPr="00962B3F">
              <w:rPr>
                <w:noProof/>
                <w:lang w:eastAsia="en-GB"/>
              </w:rPr>
              <w:t>DMRS based L3 filter configuration:</w:t>
            </w:r>
          </w:p>
          <w:p w14:paraId="25AD8D4E" w14:textId="77777777" w:rsidR="00617ADD" w:rsidRPr="00962B3F" w:rsidRDefault="00617ADD" w:rsidP="003514E7">
            <w:pPr>
              <w:pStyle w:val="TAL"/>
              <w:rPr>
                <w:noProof/>
                <w:lang w:eastAsia="en-GB"/>
              </w:rPr>
            </w:pPr>
            <w:r w:rsidRPr="00962B3F">
              <w:rPr>
                <w:noProof/>
                <w:lang w:eastAsia="en-GB"/>
              </w:rPr>
              <w:t>Specifies L3 filter configuration for sidelink RSRP measurement result from the L1 fiter(s), as defined in TS 38.215 [9].</w:t>
            </w:r>
          </w:p>
        </w:tc>
      </w:tr>
    </w:tbl>
    <w:p w14:paraId="0012EFD1" w14:textId="77777777" w:rsidR="00617ADD" w:rsidRPr="00962B3F" w:rsidRDefault="00617ADD" w:rsidP="00617ADD">
      <w:pPr>
        <w:rPr>
          <w:rFonts w:eastAsia="Yu Mincho"/>
        </w:rPr>
      </w:pPr>
    </w:p>
    <w:p w14:paraId="7186E3A3" w14:textId="77777777" w:rsidR="00617ADD" w:rsidRPr="00962B3F" w:rsidRDefault="00617ADD" w:rsidP="00617ADD">
      <w:pPr>
        <w:pStyle w:val="Heading4"/>
      </w:pPr>
      <w:bookmarkStart w:id="2431" w:name="_Toc60777543"/>
      <w:bookmarkStart w:id="2432" w:name="_Toc100930490"/>
      <w:r w:rsidRPr="00962B3F">
        <w:t>–</w:t>
      </w:r>
      <w:r w:rsidRPr="00962B3F">
        <w:tab/>
      </w:r>
      <w:r w:rsidRPr="00962B3F">
        <w:rPr>
          <w:i/>
          <w:iCs/>
        </w:rPr>
        <w:t>SL-RadioBearerConfig</w:t>
      </w:r>
      <w:bookmarkEnd w:id="2431"/>
      <w:bookmarkEnd w:id="2432"/>
    </w:p>
    <w:p w14:paraId="5ED7E5B1" w14:textId="77777777" w:rsidR="00617ADD" w:rsidRPr="00962B3F" w:rsidRDefault="00617ADD" w:rsidP="00617ADD">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1B939A22" w14:textId="77777777" w:rsidR="00617ADD" w:rsidRPr="00962B3F" w:rsidRDefault="00617ADD" w:rsidP="00617ADD">
      <w:pPr>
        <w:pStyle w:val="TH"/>
      </w:pPr>
      <w:r w:rsidRPr="00962B3F">
        <w:rPr>
          <w:i/>
        </w:rPr>
        <w:t>SL-RadioBearerConfig</w:t>
      </w:r>
      <w:r w:rsidRPr="00962B3F">
        <w:t xml:space="preserve"> information element</w:t>
      </w:r>
    </w:p>
    <w:p w14:paraId="088CD43C" w14:textId="77777777" w:rsidR="00617ADD" w:rsidRPr="00962B3F" w:rsidRDefault="00617ADD" w:rsidP="00617ADD">
      <w:pPr>
        <w:pStyle w:val="PL"/>
        <w:rPr>
          <w:color w:val="808080"/>
        </w:rPr>
      </w:pPr>
      <w:r w:rsidRPr="00962B3F">
        <w:rPr>
          <w:color w:val="808080"/>
        </w:rPr>
        <w:t>-- ASN1START</w:t>
      </w:r>
    </w:p>
    <w:p w14:paraId="1DB6B905" w14:textId="77777777" w:rsidR="00617ADD" w:rsidRPr="00962B3F" w:rsidRDefault="00617ADD" w:rsidP="00617ADD">
      <w:pPr>
        <w:pStyle w:val="PL"/>
        <w:rPr>
          <w:color w:val="808080"/>
        </w:rPr>
      </w:pPr>
      <w:r w:rsidRPr="00962B3F">
        <w:rPr>
          <w:color w:val="808080"/>
        </w:rPr>
        <w:lastRenderedPageBreak/>
        <w:t>-- TAG-SL-RADIOBEARERCONFIG-START</w:t>
      </w:r>
    </w:p>
    <w:p w14:paraId="05E4C9A4" w14:textId="77777777" w:rsidR="00617ADD" w:rsidRPr="00962B3F" w:rsidRDefault="00617ADD" w:rsidP="00617ADD">
      <w:pPr>
        <w:pStyle w:val="PL"/>
      </w:pPr>
    </w:p>
    <w:p w14:paraId="35183D5E" w14:textId="77777777" w:rsidR="00617ADD" w:rsidRPr="00962B3F" w:rsidRDefault="00617ADD" w:rsidP="00617ADD">
      <w:pPr>
        <w:pStyle w:val="PL"/>
      </w:pPr>
      <w:r w:rsidRPr="00962B3F">
        <w:t xml:space="preserve">SL-RadioBearerConfig-r16 ::=     </w:t>
      </w:r>
      <w:r w:rsidRPr="00962B3F">
        <w:rPr>
          <w:color w:val="993366"/>
        </w:rPr>
        <w:t>SEQUENCE</w:t>
      </w:r>
      <w:r w:rsidRPr="00962B3F">
        <w:t xml:space="preserve"> {</w:t>
      </w:r>
    </w:p>
    <w:p w14:paraId="7DF7201A" w14:textId="77777777" w:rsidR="00617ADD" w:rsidRPr="00962B3F" w:rsidRDefault="00617ADD" w:rsidP="00617ADD">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0C97874D" w14:textId="77777777" w:rsidR="00617ADD" w:rsidRPr="00962B3F" w:rsidRDefault="00617ADD" w:rsidP="00617ADD">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2C2E4035" w14:textId="77777777" w:rsidR="00617ADD" w:rsidRPr="00962B3F" w:rsidRDefault="00617ADD" w:rsidP="00617ADD">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056203AE" w14:textId="77777777" w:rsidR="00617ADD" w:rsidRPr="00962B3F" w:rsidRDefault="00617ADD" w:rsidP="00617ADD">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1C33D632" w14:textId="77777777" w:rsidR="00617ADD" w:rsidRPr="00962B3F" w:rsidRDefault="00617ADD" w:rsidP="00617ADD">
      <w:pPr>
        <w:pStyle w:val="PL"/>
      </w:pPr>
      <w:r w:rsidRPr="00962B3F">
        <w:t xml:space="preserve">                                                 m400, m420, m450, m480, m500, m550, m600, m700, m1000, spare9, spare8, spare7, spare6,</w:t>
      </w:r>
    </w:p>
    <w:p w14:paraId="0BAD078C" w14:textId="77777777" w:rsidR="00617ADD" w:rsidRPr="00962B3F" w:rsidRDefault="00617ADD" w:rsidP="00617ADD">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08072F00" w14:textId="77777777" w:rsidR="00617ADD" w:rsidRPr="00962B3F" w:rsidRDefault="00617ADD" w:rsidP="00617ADD">
      <w:pPr>
        <w:pStyle w:val="PL"/>
      </w:pPr>
      <w:r w:rsidRPr="00962B3F">
        <w:t xml:space="preserve">    ...</w:t>
      </w:r>
    </w:p>
    <w:p w14:paraId="16A2BBC4" w14:textId="77777777" w:rsidR="00617ADD" w:rsidRPr="00962B3F" w:rsidRDefault="00617ADD" w:rsidP="00617ADD">
      <w:pPr>
        <w:pStyle w:val="PL"/>
        <w:rPr>
          <w:rFonts w:eastAsia="DengXian"/>
        </w:rPr>
      </w:pPr>
      <w:r w:rsidRPr="00962B3F">
        <w:rPr>
          <w:rFonts w:eastAsia="DengXian"/>
        </w:rPr>
        <w:t>}</w:t>
      </w:r>
    </w:p>
    <w:p w14:paraId="7C09FA7B" w14:textId="77777777" w:rsidR="00617ADD" w:rsidRPr="00962B3F" w:rsidRDefault="00617ADD" w:rsidP="00617ADD">
      <w:pPr>
        <w:pStyle w:val="PL"/>
      </w:pPr>
    </w:p>
    <w:p w14:paraId="25DB4E4D" w14:textId="77777777" w:rsidR="00617ADD" w:rsidRPr="00962B3F" w:rsidRDefault="00617ADD" w:rsidP="00617ADD">
      <w:pPr>
        <w:pStyle w:val="PL"/>
        <w:rPr>
          <w:color w:val="808080"/>
        </w:rPr>
      </w:pPr>
      <w:r w:rsidRPr="00962B3F">
        <w:rPr>
          <w:color w:val="808080"/>
        </w:rPr>
        <w:t>-- TAG-SL-RADIOBEARERCONFIG-STOP</w:t>
      </w:r>
    </w:p>
    <w:p w14:paraId="69579F23" w14:textId="77777777" w:rsidR="00617ADD" w:rsidRPr="00962B3F" w:rsidRDefault="00617ADD" w:rsidP="00617ADD">
      <w:pPr>
        <w:pStyle w:val="PL"/>
        <w:rPr>
          <w:color w:val="808080"/>
        </w:rPr>
      </w:pPr>
      <w:r w:rsidRPr="00962B3F">
        <w:rPr>
          <w:color w:val="808080"/>
        </w:rPr>
        <w:t>-- ASN1STOP</w:t>
      </w:r>
    </w:p>
    <w:p w14:paraId="6180E046"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E5ED47A"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8C01D" w14:textId="77777777" w:rsidR="00617ADD" w:rsidRPr="00962B3F" w:rsidRDefault="00617ADD" w:rsidP="003514E7">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617ADD" w:rsidRPr="00962B3F" w14:paraId="5C91F69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A3226"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PDCP-Config</w:t>
            </w:r>
          </w:p>
          <w:p w14:paraId="3D32AFE0" w14:textId="77777777" w:rsidR="00617ADD" w:rsidRPr="00962B3F" w:rsidRDefault="00617ADD" w:rsidP="003514E7">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617ADD" w:rsidRPr="00962B3F" w14:paraId="7E8F35F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AD22D7" w14:textId="77777777" w:rsidR="00617ADD" w:rsidRPr="00962B3F" w:rsidRDefault="00617ADD" w:rsidP="003514E7">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1B1E9036" w14:textId="77777777" w:rsidR="00617ADD" w:rsidRPr="00962B3F" w:rsidRDefault="00617ADD" w:rsidP="003514E7">
            <w:pPr>
              <w:pStyle w:val="TAL"/>
              <w:rPr>
                <w:rFonts w:cs="Arial"/>
                <w:lang w:eastAsia="en-GB"/>
              </w:rPr>
            </w:pPr>
            <w:r w:rsidRPr="00962B3F">
              <w:rPr>
                <w:rFonts w:eastAsia="DengXian" w:cs="Arial"/>
                <w:lang w:eastAsia="zh-CN"/>
              </w:rPr>
              <w:t>This field indicates how to map sidelink QoS flows to sidelink DRB.</w:t>
            </w:r>
          </w:p>
        </w:tc>
      </w:tr>
      <w:tr w:rsidR="00617ADD" w:rsidRPr="00962B3F" w14:paraId="30F2DBBC"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172AF6"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b-Uu-ConfigIndex</w:t>
            </w:r>
          </w:p>
          <w:p w14:paraId="2ED8098B" w14:textId="77777777" w:rsidR="00617ADD" w:rsidRPr="00962B3F" w:rsidRDefault="00617ADD" w:rsidP="003514E7">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617ADD" w:rsidRPr="00962B3F" w14:paraId="22027C8F"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E484A6"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TransRange</w:t>
            </w:r>
          </w:p>
          <w:p w14:paraId="2CC1CDD7" w14:textId="77777777" w:rsidR="00617ADD" w:rsidRPr="00962B3F" w:rsidRDefault="00617ADD" w:rsidP="003514E7">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5471506A"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78ED956B"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A26E3E0"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00DB65" w14:textId="77777777" w:rsidR="00617ADD" w:rsidRPr="00962B3F" w:rsidRDefault="00617ADD" w:rsidP="003514E7">
            <w:pPr>
              <w:pStyle w:val="TAH"/>
              <w:rPr>
                <w:lang w:eastAsia="sv-SE"/>
              </w:rPr>
            </w:pPr>
            <w:r w:rsidRPr="00962B3F">
              <w:rPr>
                <w:lang w:eastAsia="sv-SE"/>
              </w:rPr>
              <w:t>Explanation</w:t>
            </w:r>
          </w:p>
        </w:tc>
      </w:tr>
      <w:tr w:rsidR="00617ADD" w:rsidRPr="00962B3F" w14:paraId="5C4A4FC3"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D8A2102" w14:textId="77777777" w:rsidR="00617ADD" w:rsidRPr="00962B3F" w:rsidRDefault="00617ADD" w:rsidP="003514E7">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7211C5F"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29E2D138" w14:textId="77777777" w:rsidR="00617ADD" w:rsidRPr="00962B3F" w:rsidRDefault="00617ADD" w:rsidP="00617ADD">
      <w:pPr>
        <w:rPr>
          <w:rFonts w:eastAsia="Yu Mincho"/>
        </w:rPr>
      </w:pPr>
    </w:p>
    <w:p w14:paraId="7D8121F7" w14:textId="77777777" w:rsidR="00617ADD" w:rsidRPr="00962B3F" w:rsidRDefault="00617ADD" w:rsidP="00617ADD">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5E00EBA7" w14:textId="77777777" w:rsidR="00617ADD" w:rsidRPr="00962B3F" w:rsidRDefault="00617ADD" w:rsidP="00617ADD">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645D474C" w14:textId="77777777" w:rsidR="00617ADD" w:rsidRPr="00962B3F" w:rsidRDefault="00617ADD" w:rsidP="00617ADD">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69852272" w14:textId="77777777" w:rsidR="00617ADD" w:rsidRPr="00962B3F" w:rsidRDefault="00617ADD" w:rsidP="00617ADD">
      <w:pPr>
        <w:pStyle w:val="PL"/>
        <w:rPr>
          <w:color w:val="808080"/>
        </w:rPr>
      </w:pPr>
      <w:r w:rsidRPr="00962B3F">
        <w:rPr>
          <w:color w:val="808080"/>
        </w:rPr>
        <w:t>-- ASN1START</w:t>
      </w:r>
    </w:p>
    <w:p w14:paraId="33876893" w14:textId="77777777" w:rsidR="00617ADD" w:rsidRPr="00962B3F" w:rsidRDefault="00617ADD" w:rsidP="00617ADD">
      <w:pPr>
        <w:pStyle w:val="PL"/>
        <w:rPr>
          <w:color w:val="808080"/>
        </w:rPr>
      </w:pPr>
      <w:r w:rsidRPr="00962B3F">
        <w:rPr>
          <w:color w:val="808080"/>
        </w:rPr>
        <w:t>-- TAG-SL-RELAYUE-CONFIG-START</w:t>
      </w:r>
    </w:p>
    <w:p w14:paraId="6CC39E39" w14:textId="77777777" w:rsidR="00617ADD" w:rsidRPr="00962B3F" w:rsidRDefault="00617ADD" w:rsidP="00617ADD">
      <w:pPr>
        <w:pStyle w:val="PL"/>
      </w:pPr>
    </w:p>
    <w:p w14:paraId="2799F435" w14:textId="77777777" w:rsidR="00617ADD" w:rsidRPr="00962B3F" w:rsidRDefault="00617ADD" w:rsidP="00617ADD">
      <w:pPr>
        <w:pStyle w:val="PL"/>
      </w:pPr>
      <w:r w:rsidRPr="00962B3F">
        <w:t xml:space="preserve">SL-RelayUE-Config-r17::=           </w:t>
      </w:r>
      <w:r w:rsidRPr="00962B3F">
        <w:rPr>
          <w:color w:val="993366"/>
        </w:rPr>
        <w:t>SEQUENCE</w:t>
      </w:r>
      <w:r w:rsidRPr="00962B3F">
        <w:t xml:space="preserve"> {</w:t>
      </w:r>
    </w:p>
    <w:p w14:paraId="583A66B3" w14:textId="77777777" w:rsidR="00617ADD" w:rsidRPr="00962B3F" w:rsidRDefault="00617ADD" w:rsidP="00617ADD">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382CBE0" w14:textId="77777777" w:rsidR="00617ADD" w:rsidRPr="00962B3F" w:rsidRDefault="00617ADD" w:rsidP="00617ADD">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BD42AF6" w14:textId="77777777" w:rsidR="00617ADD" w:rsidRPr="00962B3F" w:rsidRDefault="00617ADD" w:rsidP="00617ADD">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7581105B" w14:textId="77777777" w:rsidR="00617ADD" w:rsidRPr="00962B3F" w:rsidRDefault="00617ADD" w:rsidP="00617ADD">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735D6FF6" w14:textId="77777777" w:rsidR="00617ADD" w:rsidRPr="00962B3F" w:rsidRDefault="00617ADD" w:rsidP="00617ADD">
      <w:pPr>
        <w:pStyle w:val="PL"/>
      </w:pPr>
      <w:r w:rsidRPr="00962B3F">
        <w:t>}</w:t>
      </w:r>
    </w:p>
    <w:p w14:paraId="629D28C6" w14:textId="77777777" w:rsidR="00617ADD" w:rsidRPr="00962B3F" w:rsidRDefault="00617ADD" w:rsidP="00617ADD">
      <w:pPr>
        <w:pStyle w:val="PL"/>
      </w:pPr>
    </w:p>
    <w:p w14:paraId="4232303C" w14:textId="77777777" w:rsidR="00617ADD" w:rsidRPr="00962B3F" w:rsidRDefault="00617ADD" w:rsidP="00617ADD">
      <w:pPr>
        <w:pStyle w:val="PL"/>
        <w:rPr>
          <w:color w:val="808080"/>
        </w:rPr>
      </w:pPr>
      <w:r w:rsidRPr="00962B3F">
        <w:rPr>
          <w:color w:val="808080"/>
        </w:rPr>
        <w:lastRenderedPageBreak/>
        <w:t>-- TAG-SL-RELAYUE-CONFIG-STOP</w:t>
      </w:r>
    </w:p>
    <w:p w14:paraId="1A7154C0" w14:textId="77777777" w:rsidR="00617ADD" w:rsidRPr="00962B3F" w:rsidRDefault="00617ADD" w:rsidP="00617ADD">
      <w:pPr>
        <w:pStyle w:val="PL"/>
        <w:rPr>
          <w:color w:val="808080"/>
        </w:rPr>
      </w:pPr>
      <w:r w:rsidRPr="00962B3F">
        <w:rPr>
          <w:color w:val="808080"/>
        </w:rPr>
        <w:t>-- ASN1STOP</w:t>
      </w:r>
    </w:p>
    <w:p w14:paraId="08CD1342"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17ADD" w:rsidRPr="00962B3F" w14:paraId="4ADECD44"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6885B9" w14:textId="77777777" w:rsidR="00617ADD" w:rsidRPr="00962B3F" w:rsidRDefault="00617ADD" w:rsidP="003514E7">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617ADD" w:rsidRPr="00962B3F" w14:paraId="09F5D232"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759958"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threshHighRelay</w:t>
            </w:r>
          </w:p>
          <w:p w14:paraId="1A88B789" w14:textId="77777777" w:rsidR="00617ADD" w:rsidRPr="00962B3F" w:rsidRDefault="00617ADD" w:rsidP="003514E7">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617ADD" w:rsidRPr="00962B3F" w14:paraId="7678DE76"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8D9052"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threshLowRelay</w:t>
            </w:r>
          </w:p>
          <w:p w14:paraId="6FE6708E" w14:textId="77777777" w:rsidR="00617ADD" w:rsidRPr="00962B3F" w:rsidRDefault="00617ADD" w:rsidP="003514E7">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15FB3DD8" w14:textId="77777777" w:rsidR="00617ADD" w:rsidRPr="00962B3F" w:rsidRDefault="00617ADD" w:rsidP="00617AD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17ADD" w:rsidRPr="00962B3F" w14:paraId="043F3FFD" w14:textId="77777777" w:rsidTr="003514E7">
        <w:tc>
          <w:tcPr>
            <w:tcW w:w="3890" w:type="dxa"/>
            <w:tcBorders>
              <w:top w:val="single" w:sz="4" w:space="0" w:color="auto"/>
              <w:left w:val="single" w:sz="4" w:space="0" w:color="auto"/>
              <w:bottom w:val="single" w:sz="4" w:space="0" w:color="auto"/>
              <w:right w:val="single" w:sz="4" w:space="0" w:color="auto"/>
            </w:tcBorders>
          </w:tcPr>
          <w:p w14:paraId="62804D60" w14:textId="77777777" w:rsidR="00617ADD" w:rsidRPr="00962B3F" w:rsidRDefault="00617ADD" w:rsidP="003514E7">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F2547C5" w14:textId="77777777" w:rsidR="00617ADD" w:rsidRPr="00962B3F" w:rsidRDefault="00617ADD" w:rsidP="003514E7">
            <w:pPr>
              <w:pStyle w:val="TAH"/>
              <w:rPr>
                <w:lang w:eastAsia="sv-SE"/>
              </w:rPr>
            </w:pPr>
            <w:r w:rsidRPr="00962B3F">
              <w:rPr>
                <w:lang w:eastAsia="sv-SE"/>
              </w:rPr>
              <w:t>Explanation</w:t>
            </w:r>
          </w:p>
        </w:tc>
      </w:tr>
      <w:tr w:rsidR="00617ADD" w:rsidRPr="00962B3F" w14:paraId="3C62F3EB" w14:textId="77777777" w:rsidTr="003514E7">
        <w:tc>
          <w:tcPr>
            <w:tcW w:w="3890" w:type="dxa"/>
            <w:tcBorders>
              <w:top w:val="single" w:sz="4" w:space="0" w:color="auto"/>
              <w:left w:val="single" w:sz="4" w:space="0" w:color="auto"/>
              <w:bottom w:val="single" w:sz="4" w:space="0" w:color="auto"/>
              <w:right w:val="single" w:sz="4" w:space="0" w:color="auto"/>
            </w:tcBorders>
          </w:tcPr>
          <w:p w14:paraId="09868449" w14:textId="77777777" w:rsidR="00617ADD" w:rsidRPr="00962B3F" w:rsidRDefault="00617ADD" w:rsidP="003514E7">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88DA0EA" w14:textId="77777777" w:rsidR="00617ADD" w:rsidRPr="00962B3F" w:rsidRDefault="00617ADD" w:rsidP="003514E7">
            <w:pPr>
              <w:pStyle w:val="TAL"/>
              <w:rPr>
                <w:lang w:eastAsia="sv-SE"/>
              </w:rPr>
            </w:pPr>
            <w:r w:rsidRPr="00962B3F">
              <w:rPr>
                <w:lang w:eastAsia="sv-SE"/>
              </w:rPr>
              <w:t>This field is mandatory present if threshHighRelay is included. Otherwise, the field is absent, Need R.</w:t>
            </w:r>
          </w:p>
        </w:tc>
      </w:tr>
      <w:tr w:rsidR="00617ADD" w:rsidRPr="00962B3F" w14:paraId="10391BCC" w14:textId="77777777" w:rsidTr="003514E7">
        <w:tc>
          <w:tcPr>
            <w:tcW w:w="3890" w:type="dxa"/>
            <w:tcBorders>
              <w:top w:val="single" w:sz="4" w:space="0" w:color="auto"/>
              <w:left w:val="single" w:sz="4" w:space="0" w:color="auto"/>
              <w:bottom w:val="single" w:sz="4" w:space="0" w:color="auto"/>
              <w:right w:val="single" w:sz="4" w:space="0" w:color="auto"/>
            </w:tcBorders>
          </w:tcPr>
          <w:p w14:paraId="3B346014" w14:textId="77777777" w:rsidR="00617ADD" w:rsidRPr="00962B3F" w:rsidRDefault="00617ADD" w:rsidP="003514E7">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356B3B5" w14:textId="77777777" w:rsidR="00617ADD" w:rsidRPr="00962B3F" w:rsidRDefault="00617ADD" w:rsidP="003514E7">
            <w:pPr>
              <w:pStyle w:val="TAL"/>
              <w:rPr>
                <w:lang w:eastAsia="sv-SE"/>
              </w:rPr>
            </w:pPr>
            <w:r w:rsidRPr="00962B3F">
              <w:rPr>
                <w:lang w:eastAsia="sv-SE"/>
              </w:rPr>
              <w:t>This field is mandatory present if threshLowRelay is included. Otherwise, the field is absent, Need R.</w:t>
            </w:r>
          </w:p>
        </w:tc>
      </w:tr>
    </w:tbl>
    <w:p w14:paraId="79EC09F1" w14:textId="77777777" w:rsidR="00617ADD" w:rsidRPr="00962B3F" w:rsidRDefault="00617ADD" w:rsidP="00617ADD">
      <w:pPr>
        <w:rPr>
          <w:rFonts w:eastAsia="Yu Mincho"/>
        </w:rPr>
      </w:pPr>
    </w:p>
    <w:p w14:paraId="6F466287" w14:textId="77777777" w:rsidR="00617ADD" w:rsidRPr="00962B3F" w:rsidRDefault="00617ADD" w:rsidP="00617ADD">
      <w:pPr>
        <w:pStyle w:val="Heading4"/>
      </w:pPr>
      <w:bookmarkStart w:id="2433" w:name="_Toc100930491"/>
      <w:r w:rsidRPr="00962B3F">
        <w:t>–</w:t>
      </w:r>
      <w:r w:rsidRPr="00962B3F">
        <w:tab/>
      </w:r>
      <w:r w:rsidRPr="00962B3F">
        <w:rPr>
          <w:i/>
          <w:iCs/>
        </w:rPr>
        <w:t>SL-RemoteUE-Config</w:t>
      </w:r>
      <w:bookmarkEnd w:id="2433"/>
    </w:p>
    <w:p w14:paraId="7A3EB82B" w14:textId="77777777" w:rsidR="00617ADD" w:rsidRPr="00962B3F" w:rsidRDefault="00617ADD" w:rsidP="00617ADD">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532C55D0" w14:textId="77777777" w:rsidR="00617ADD" w:rsidRPr="00962B3F" w:rsidRDefault="00617ADD" w:rsidP="00617ADD">
      <w:pPr>
        <w:pStyle w:val="TH"/>
      </w:pPr>
      <w:r w:rsidRPr="00962B3F">
        <w:rPr>
          <w:bCs/>
          <w:i/>
          <w:iCs/>
        </w:rPr>
        <w:t>SL-RemoteUE-Config</w:t>
      </w:r>
      <w:r w:rsidRPr="00962B3F">
        <w:t xml:space="preserve"> information element</w:t>
      </w:r>
    </w:p>
    <w:p w14:paraId="66E4E0B4" w14:textId="77777777" w:rsidR="00617ADD" w:rsidRPr="00962B3F" w:rsidRDefault="00617ADD" w:rsidP="00617ADD">
      <w:pPr>
        <w:pStyle w:val="PL"/>
        <w:rPr>
          <w:color w:val="808080"/>
        </w:rPr>
      </w:pPr>
      <w:r w:rsidRPr="00962B3F">
        <w:rPr>
          <w:color w:val="808080"/>
        </w:rPr>
        <w:t>-- ASN1START</w:t>
      </w:r>
    </w:p>
    <w:p w14:paraId="758D58EA" w14:textId="77777777" w:rsidR="00617ADD" w:rsidRPr="00962B3F" w:rsidRDefault="00617ADD" w:rsidP="00617ADD">
      <w:pPr>
        <w:pStyle w:val="PL"/>
        <w:rPr>
          <w:color w:val="808080"/>
        </w:rPr>
      </w:pPr>
      <w:r w:rsidRPr="00962B3F">
        <w:rPr>
          <w:color w:val="808080"/>
        </w:rPr>
        <w:t>-- TAG-SL-REMOTEUE-CONFIG-START</w:t>
      </w:r>
    </w:p>
    <w:p w14:paraId="4A990F0E" w14:textId="77777777" w:rsidR="00617ADD" w:rsidRPr="00962B3F" w:rsidRDefault="00617ADD" w:rsidP="00617ADD">
      <w:pPr>
        <w:pStyle w:val="PL"/>
      </w:pPr>
    </w:p>
    <w:p w14:paraId="6CE36446" w14:textId="77777777" w:rsidR="00617ADD" w:rsidRPr="00962B3F" w:rsidRDefault="00617ADD" w:rsidP="00617ADD">
      <w:pPr>
        <w:pStyle w:val="PL"/>
      </w:pPr>
      <w:r w:rsidRPr="00962B3F">
        <w:t xml:space="preserve">SL-RemoteUE-Config-r17::=           </w:t>
      </w:r>
      <w:r w:rsidRPr="00962B3F">
        <w:rPr>
          <w:color w:val="993366"/>
        </w:rPr>
        <w:t>SEQUENCE</w:t>
      </w:r>
      <w:r w:rsidRPr="00962B3F">
        <w:t xml:space="preserve"> {</w:t>
      </w:r>
    </w:p>
    <w:p w14:paraId="6A8AC99D" w14:textId="77777777" w:rsidR="00617ADD" w:rsidRPr="00962B3F" w:rsidRDefault="00617ADD" w:rsidP="00617ADD">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6965735C" w14:textId="77777777" w:rsidR="00617ADD" w:rsidRPr="00962B3F" w:rsidRDefault="00617ADD" w:rsidP="00617ADD">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4077CC4" w14:textId="77777777" w:rsidR="00617ADD" w:rsidRPr="00962B3F" w:rsidRDefault="00617ADD" w:rsidP="00617ADD">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E4A5E11" w14:textId="77777777" w:rsidR="00617ADD" w:rsidRPr="00962B3F" w:rsidRDefault="00617ADD" w:rsidP="00617ADD">
      <w:pPr>
        <w:pStyle w:val="PL"/>
      </w:pPr>
      <w:r w:rsidRPr="00962B3F">
        <w:t>}</w:t>
      </w:r>
    </w:p>
    <w:p w14:paraId="66079D8C" w14:textId="77777777" w:rsidR="00617ADD" w:rsidRPr="00962B3F" w:rsidRDefault="00617ADD" w:rsidP="00617ADD">
      <w:pPr>
        <w:pStyle w:val="PL"/>
      </w:pPr>
    </w:p>
    <w:p w14:paraId="4D33E8DD" w14:textId="77777777" w:rsidR="00617ADD" w:rsidRPr="00962B3F" w:rsidRDefault="00617ADD" w:rsidP="00617ADD">
      <w:pPr>
        <w:pStyle w:val="PL"/>
      </w:pPr>
      <w:r w:rsidRPr="00962B3F">
        <w:t xml:space="preserve">SL-ReselectionConfig-r17::=         </w:t>
      </w:r>
      <w:r w:rsidRPr="00962B3F">
        <w:rPr>
          <w:color w:val="993366"/>
        </w:rPr>
        <w:t>SEQUENCE</w:t>
      </w:r>
      <w:r w:rsidRPr="00962B3F">
        <w:t xml:space="preserve"> {</w:t>
      </w:r>
    </w:p>
    <w:p w14:paraId="5B793A6E" w14:textId="77777777" w:rsidR="00617ADD" w:rsidRPr="00962B3F" w:rsidRDefault="00617ADD" w:rsidP="00617ADD">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54C36720" w14:textId="77777777" w:rsidR="00617ADD" w:rsidRPr="00962B3F" w:rsidRDefault="00617ADD" w:rsidP="00617ADD">
      <w:pPr>
        <w:pStyle w:val="PL"/>
        <w:rPr>
          <w:color w:val="808080"/>
        </w:rPr>
      </w:pPr>
      <w:r w:rsidRPr="00962B3F">
        <w:t xml:space="preserve">    sl-FilterCoefficientRSRP-r17        FilterCoefficient                                </w:t>
      </w:r>
      <w:r w:rsidRPr="00962B3F">
        <w:rPr>
          <w:color w:val="993366"/>
        </w:rPr>
        <w:t>OPTIONAL</w:t>
      </w:r>
      <w:r w:rsidRPr="00962B3F">
        <w:t xml:space="preserve">,     </w:t>
      </w:r>
      <w:r w:rsidRPr="00962B3F">
        <w:rPr>
          <w:color w:val="808080"/>
        </w:rPr>
        <w:t>-- Need R</w:t>
      </w:r>
    </w:p>
    <w:p w14:paraId="6758164E" w14:textId="77777777" w:rsidR="00617ADD" w:rsidRPr="00962B3F" w:rsidRDefault="00617ADD" w:rsidP="00617ADD">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Cond SL-RSRP-Thresh</w:t>
      </w:r>
    </w:p>
    <w:p w14:paraId="395CACD1" w14:textId="77777777" w:rsidR="00617ADD" w:rsidRPr="00962B3F" w:rsidRDefault="00617ADD" w:rsidP="00617ADD">
      <w:pPr>
        <w:pStyle w:val="PL"/>
      </w:pPr>
      <w:r w:rsidRPr="00962B3F">
        <w:t>}</w:t>
      </w:r>
    </w:p>
    <w:p w14:paraId="335E98C8" w14:textId="77777777" w:rsidR="00617ADD" w:rsidRPr="00962B3F" w:rsidRDefault="00617ADD" w:rsidP="00617ADD">
      <w:pPr>
        <w:pStyle w:val="PL"/>
      </w:pPr>
    </w:p>
    <w:p w14:paraId="4F17F5BD" w14:textId="77777777" w:rsidR="00617ADD" w:rsidRPr="00962B3F" w:rsidRDefault="00617ADD" w:rsidP="00617ADD">
      <w:pPr>
        <w:pStyle w:val="PL"/>
        <w:rPr>
          <w:color w:val="808080"/>
        </w:rPr>
      </w:pPr>
      <w:r w:rsidRPr="00962B3F">
        <w:rPr>
          <w:color w:val="808080"/>
        </w:rPr>
        <w:t>-- TAG-SL-REMOTEUE-CONFIG-STOP</w:t>
      </w:r>
    </w:p>
    <w:p w14:paraId="653B3FA1" w14:textId="77777777" w:rsidR="00617ADD" w:rsidRPr="00962B3F" w:rsidRDefault="00617ADD" w:rsidP="00617ADD">
      <w:pPr>
        <w:pStyle w:val="PL"/>
        <w:rPr>
          <w:color w:val="808080"/>
        </w:rPr>
      </w:pPr>
      <w:r w:rsidRPr="00962B3F">
        <w:rPr>
          <w:color w:val="808080"/>
        </w:rPr>
        <w:t>-- ASN1STOP</w:t>
      </w:r>
    </w:p>
    <w:p w14:paraId="2D04F9E0"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17ADD" w:rsidRPr="00962B3F" w14:paraId="2A84F02C"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2F2DFEA" w14:textId="77777777" w:rsidR="00617ADD" w:rsidRPr="00962B3F" w:rsidRDefault="00617ADD" w:rsidP="003514E7">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617ADD" w:rsidRPr="00962B3F" w14:paraId="20B01F20"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FE8B7F"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eselectionConfig</w:t>
            </w:r>
          </w:p>
          <w:p w14:paraId="683A53DC" w14:textId="77777777" w:rsidR="00617ADD" w:rsidRPr="00962B3F" w:rsidRDefault="00617ADD" w:rsidP="003514E7">
            <w:pPr>
              <w:pStyle w:val="TAL"/>
              <w:rPr>
                <w:rFonts w:cs="Arial"/>
                <w:lang w:eastAsia="en-GB"/>
              </w:rPr>
            </w:pPr>
            <w:r w:rsidRPr="00962B3F">
              <w:rPr>
                <w:lang w:eastAsia="en-GB"/>
              </w:rPr>
              <w:t>Includes the parameters used by the U2N remote UE when selecting/ reselecting a U2N relay UE.</w:t>
            </w:r>
          </w:p>
        </w:tc>
      </w:tr>
      <w:tr w:rsidR="00617ADD" w:rsidRPr="00962B3F" w14:paraId="394ED73A"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A6E04D"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thresHighRemote</w:t>
            </w:r>
          </w:p>
          <w:p w14:paraId="5FF79CFF" w14:textId="77777777" w:rsidR="00617ADD" w:rsidRPr="00962B3F" w:rsidRDefault="00617ADD" w:rsidP="003514E7">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20A397D3" w14:textId="77777777" w:rsidR="00617ADD" w:rsidRPr="00962B3F" w:rsidRDefault="00617ADD" w:rsidP="00617AD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17ADD" w:rsidRPr="00962B3F" w14:paraId="21F0125F"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F0445A1" w14:textId="77777777" w:rsidR="00617ADD" w:rsidRPr="00962B3F" w:rsidRDefault="00617ADD" w:rsidP="003514E7">
            <w:pPr>
              <w:pStyle w:val="TAH"/>
              <w:rPr>
                <w:b w:val="0"/>
                <w:lang w:eastAsia="en-GB"/>
              </w:rPr>
            </w:pPr>
            <w:r w:rsidRPr="00962B3F">
              <w:rPr>
                <w:i/>
                <w:iCs/>
                <w:lang w:eastAsia="en-GB"/>
              </w:rPr>
              <w:lastRenderedPageBreak/>
              <w:t>SL</w:t>
            </w:r>
            <w:r w:rsidRPr="00962B3F">
              <w:rPr>
                <w:i/>
                <w:iCs/>
                <w:lang w:eastAsia="sv-SE"/>
              </w:rPr>
              <w:t xml:space="preserve">-ReselectionConfig </w:t>
            </w:r>
            <w:r w:rsidRPr="00962B3F">
              <w:rPr>
                <w:iCs/>
                <w:lang w:eastAsia="en-GB"/>
              </w:rPr>
              <w:t>field descriptions</w:t>
            </w:r>
          </w:p>
        </w:tc>
      </w:tr>
      <w:tr w:rsidR="00617ADD" w:rsidRPr="00962B3F" w14:paraId="04F8874E"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FD9B09"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FilterCoefficientRSRP</w:t>
            </w:r>
          </w:p>
          <w:p w14:paraId="4931578D" w14:textId="77777777" w:rsidR="00617ADD" w:rsidRPr="00962B3F" w:rsidRDefault="00617ADD" w:rsidP="003514E7">
            <w:pPr>
              <w:pStyle w:val="TAL"/>
              <w:rPr>
                <w:rFonts w:cs="Arial"/>
                <w:lang w:eastAsia="en-GB"/>
              </w:rPr>
            </w:pPr>
            <w:r w:rsidRPr="00962B3F">
              <w:rPr>
                <w:lang w:eastAsia="en-GB"/>
              </w:rPr>
              <w:t>Specifies L3 filter coefficient for SL communication/ discovery RSRP measurement results from L1 filter.</w:t>
            </w:r>
          </w:p>
        </w:tc>
      </w:tr>
      <w:tr w:rsidR="00617ADD" w:rsidRPr="00962B3F" w14:paraId="09BAF1F9"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6B6EF6"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SRP-Thresh</w:t>
            </w:r>
          </w:p>
          <w:p w14:paraId="2D8CB2FA" w14:textId="77777777" w:rsidR="00617ADD" w:rsidRPr="00962B3F" w:rsidRDefault="00617ADD" w:rsidP="003514E7">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63E18611" w14:textId="77777777" w:rsidR="00617ADD" w:rsidRPr="00962B3F" w:rsidRDefault="00617ADD" w:rsidP="00617AD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17ADD" w:rsidRPr="00962B3F" w14:paraId="4D935ADE" w14:textId="77777777" w:rsidTr="003514E7">
        <w:tc>
          <w:tcPr>
            <w:tcW w:w="3890" w:type="dxa"/>
            <w:tcBorders>
              <w:top w:val="single" w:sz="4" w:space="0" w:color="auto"/>
              <w:left w:val="single" w:sz="4" w:space="0" w:color="auto"/>
              <w:bottom w:val="single" w:sz="4" w:space="0" w:color="auto"/>
              <w:right w:val="single" w:sz="4" w:space="0" w:color="auto"/>
            </w:tcBorders>
          </w:tcPr>
          <w:p w14:paraId="5DE1253F" w14:textId="77777777" w:rsidR="00617ADD" w:rsidRPr="00962B3F" w:rsidRDefault="00617ADD" w:rsidP="003514E7">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15ED162" w14:textId="77777777" w:rsidR="00617ADD" w:rsidRPr="00962B3F" w:rsidRDefault="00617ADD" w:rsidP="003514E7">
            <w:pPr>
              <w:pStyle w:val="TAH"/>
              <w:rPr>
                <w:lang w:eastAsia="sv-SE"/>
              </w:rPr>
            </w:pPr>
            <w:r w:rsidRPr="00962B3F">
              <w:rPr>
                <w:lang w:eastAsia="sv-SE"/>
              </w:rPr>
              <w:t>Explanation</w:t>
            </w:r>
          </w:p>
        </w:tc>
      </w:tr>
      <w:tr w:rsidR="00617ADD" w:rsidRPr="00962B3F" w14:paraId="3C068931" w14:textId="77777777" w:rsidTr="003514E7">
        <w:tc>
          <w:tcPr>
            <w:tcW w:w="3890" w:type="dxa"/>
            <w:tcBorders>
              <w:top w:val="single" w:sz="4" w:space="0" w:color="auto"/>
              <w:left w:val="single" w:sz="4" w:space="0" w:color="auto"/>
              <w:bottom w:val="single" w:sz="4" w:space="0" w:color="auto"/>
              <w:right w:val="single" w:sz="4" w:space="0" w:color="auto"/>
            </w:tcBorders>
          </w:tcPr>
          <w:p w14:paraId="2911CE51" w14:textId="77777777" w:rsidR="00617ADD" w:rsidRPr="00962B3F" w:rsidRDefault="00617ADD" w:rsidP="003514E7">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B24C0D6" w14:textId="77777777" w:rsidR="00617ADD" w:rsidRPr="00962B3F" w:rsidRDefault="00617ADD" w:rsidP="003514E7">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617ADD" w:rsidRPr="00962B3F" w14:paraId="36563071" w14:textId="77777777" w:rsidTr="003514E7">
        <w:tc>
          <w:tcPr>
            <w:tcW w:w="3890" w:type="dxa"/>
            <w:tcBorders>
              <w:top w:val="single" w:sz="4" w:space="0" w:color="auto"/>
              <w:left w:val="single" w:sz="4" w:space="0" w:color="auto"/>
              <w:bottom w:val="single" w:sz="4" w:space="0" w:color="auto"/>
              <w:right w:val="single" w:sz="4" w:space="0" w:color="auto"/>
            </w:tcBorders>
          </w:tcPr>
          <w:p w14:paraId="61C9E029" w14:textId="77777777" w:rsidR="00617ADD" w:rsidRPr="00962B3F" w:rsidRDefault="00617ADD" w:rsidP="003514E7">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18A96A0D" w14:textId="77777777" w:rsidR="00617ADD" w:rsidRPr="00962B3F" w:rsidRDefault="00617ADD" w:rsidP="003514E7">
            <w:pPr>
              <w:pStyle w:val="TAL"/>
              <w:rPr>
                <w:lang w:eastAsia="sv-SE"/>
              </w:rPr>
            </w:pPr>
            <w:r w:rsidRPr="00962B3F">
              <w:rPr>
                <w:lang w:eastAsia="sv-SE"/>
              </w:rPr>
              <w:t>This field is mandatory present if threshHighRemote is included. Otherwise, the field is absent, Need R.</w:t>
            </w:r>
          </w:p>
        </w:tc>
      </w:tr>
    </w:tbl>
    <w:p w14:paraId="238D2FFA" w14:textId="77777777" w:rsidR="00617ADD" w:rsidRPr="00962B3F" w:rsidRDefault="00617ADD" w:rsidP="00617ADD">
      <w:pPr>
        <w:rPr>
          <w:rFonts w:eastAsia="Yu Mincho"/>
        </w:rPr>
      </w:pPr>
    </w:p>
    <w:p w14:paraId="7A7643E3" w14:textId="77777777" w:rsidR="00617ADD" w:rsidRPr="00962B3F" w:rsidRDefault="00617ADD" w:rsidP="00617ADD">
      <w:pPr>
        <w:pStyle w:val="Heading4"/>
      </w:pPr>
      <w:bookmarkStart w:id="2434" w:name="_Toc60777544"/>
      <w:bookmarkStart w:id="2435" w:name="_Toc100930492"/>
      <w:r w:rsidRPr="00962B3F">
        <w:t>–</w:t>
      </w:r>
      <w:r w:rsidRPr="00962B3F">
        <w:tab/>
      </w:r>
      <w:r w:rsidRPr="00962B3F">
        <w:rPr>
          <w:i/>
          <w:iCs/>
        </w:rPr>
        <w:t>SL-ReportConfigList</w:t>
      </w:r>
      <w:bookmarkEnd w:id="2434"/>
      <w:bookmarkEnd w:id="2435"/>
    </w:p>
    <w:p w14:paraId="261752E7" w14:textId="77777777" w:rsidR="00617ADD" w:rsidRPr="00962B3F" w:rsidRDefault="00617ADD" w:rsidP="00617ADD">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67D43012" w14:textId="77777777" w:rsidR="00617ADD" w:rsidRPr="00962B3F" w:rsidRDefault="00617ADD" w:rsidP="00617ADD">
      <w:pPr>
        <w:pStyle w:val="TH"/>
        <w:rPr>
          <w:lang w:eastAsia="zh-CN"/>
        </w:rPr>
      </w:pPr>
      <w:r w:rsidRPr="00962B3F">
        <w:rPr>
          <w:i/>
          <w:lang w:eastAsia="zh-CN"/>
        </w:rPr>
        <w:t>SL-ReportConfigList</w:t>
      </w:r>
      <w:r w:rsidRPr="00962B3F">
        <w:rPr>
          <w:lang w:eastAsia="zh-CN"/>
        </w:rPr>
        <w:t xml:space="preserve"> information element</w:t>
      </w:r>
    </w:p>
    <w:p w14:paraId="52451FAB" w14:textId="77777777" w:rsidR="00617ADD" w:rsidRPr="00962B3F" w:rsidRDefault="00617ADD" w:rsidP="00617ADD">
      <w:pPr>
        <w:pStyle w:val="PL"/>
        <w:rPr>
          <w:color w:val="808080"/>
        </w:rPr>
      </w:pPr>
      <w:r w:rsidRPr="00962B3F">
        <w:rPr>
          <w:color w:val="808080"/>
        </w:rPr>
        <w:t>-- ASN1START</w:t>
      </w:r>
    </w:p>
    <w:p w14:paraId="40DCC9FF" w14:textId="77777777" w:rsidR="00617ADD" w:rsidRPr="00962B3F" w:rsidRDefault="00617ADD" w:rsidP="00617ADD">
      <w:pPr>
        <w:pStyle w:val="PL"/>
        <w:rPr>
          <w:color w:val="808080"/>
        </w:rPr>
      </w:pPr>
      <w:r w:rsidRPr="00962B3F">
        <w:rPr>
          <w:color w:val="808080"/>
        </w:rPr>
        <w:t>-- TAG-SL-REPORTCONFIGLIST-START</w:t>
      </w:r>
    </w:p>
    <w:p w14:paraId="713E2489" w14:textId="77777777" w:rsidR="00617ADD" w:rsidRPr="00962B3F" w:rsidRDefault="00617ADD" w:rsidP="00617ADD">
      <w:pPr>
        <w:pStyle w:val="PL"/>
      </w:pPr>
    </w:p>
    <w:p w14:paraId="780C80FF" w14:textId="77777777" w:rsidR="00617ADD" w:rsidRPr="00962B3F" w:rsidRDefault="00617ADD" w:rsidP="00617ADD">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12BD9FC4" w14:textId="77777777" w:rsidR="00617ADD" w:rsidRPr="00962B3F" w:rsidRDefault="00617ADD" w:rsidP="00617ADD">
      <w:pPr>
        <w:pStyle w:val="PL"/>
      </w:pPr>
    </w:p>
    <w:p w14:paraId="0FA6CFB0" w14:textId="77777777" w:rsidR="00617ADD" w:rsidRPr="00962B3F" w:rsidRDefault="00617ADD" w:rsidP="00617ADD">
      <w:pPr>
        <w:pStyle w:val="PL"/>
      </w:pPr>
      <w:r w:rsidRPr="00962B3F">
        <w:t xml:space="preserve">SL-ReportConfigInfo-r16 ::=           </w:t>
      </w:r>
      <w:r w:rsidRPr="00962B3F">
        <w:rPr>
          <w:color w:val="993366"/>
        </w:rPr>
        <w:t>SEQUENCE</w:t>
      </w:r>
      <w:r w:rsidRPr="00962B3F">
        <w:t xml:space="preserve"> {</w:t>
      </w:r>
    </w:p>
    <w:p w14:paraId="0D7A503B" w14:textId="77777777" w:rsidR="00617ADD" w:rsidRPr="00962B3F" w:rsidRDefault="00617ADD" w:rsidP="00617ADD">
      <w:pPr>
        <w:pStyle w:val="PL"/>
      </w:pPr>
      <w:r w:rsidRPr="00962B3F">
        <w:t xml:space="preserve">    sl-ReportConfigId-r16                     SL-ReportConfigId-r16,</w:t>
      </w:r>
    </w:p>
    <w:p w14:paraId="2864B13D" w14:textId="77777777" w:rsidR="00617ADD" w:rsidRPr="00962B3F" w:rsidRDefault="00617ADD" w:rsidP="00617ADD">
      <w:pPr>
        <w:pStyle w:val="PL"/>
      </w:pPr>
      <w:r w:rsidRPr="00962B3F">
        <w:t xml:space="preserve">    sl-ReportConfig-r16                       SL-ReportConfig-r16,</w:t>
      </w:r>
    </w:p>
    <w:p w14:paraId="39F047C7" w14:textId="77777777" w:rsidR="00617ADD" w:rsidRPr="00962B3F" w:rsidRDefault="00617ADD" w:rsidP="00617ADD">
      <w:pPr>
        <w:pStyle w:val="PL"/>
      </w:pPr>
      <w:r w:rsidRPr="00962B3F">
        <w:t xml:space="preserve">    ...</w:t>
      </w:r>
    </w:p>
    <w:p w14:paraId="51FE763B" w14:textId="77777777" w:rsidR="00617ADD" w:rsidRPr="00962B3F" w:rsidRDefault="00617ADD" w:rsidP="00617ADD">
      <w:pPr>
        <w:pStyle w:val="PL"/>
      </w:pPr>
      <w:r w:rsidRPr="00962B3F">
        <w:t>}</w:t>
      </w:r>
    </w:p>
    <w:p w14:paraId="2A0AA694" w14:textId="77777777" w:rsidR="00617ADD" w:rsidRPr="00962B3F" w:rsidRDefault="00617ADD" w:rsidP="00617ADD">
      <w:pPr>
        <w:pStyle w:val="PL"/>
      </w:pPr>
    </w:p>
    <w:p w14:paraId="75A539E1" w14:textId="77777777" w:rsidR="00617ADD" w:rsidRPr="00962B3F" w:rsidRDefault="00617ADD" w:rsidP="00617ADD">
      <w:pPr>
        <w:pStyle w:val="PL"/>
      </w:pPr>
      <w:r w:rsidRPr="00962B3F">
        <w:t xml:space="preserve">SL-ReportConfigId-r16 ::=             </w:t>
      </w:r>
      <w:r w:rsidRPr="00962B3F">
        <w:rPr>
          <w:color w:val="993366"/>
        </w:rPr>
        <w:t>INTEGER</w:t>
      </w:r>
      <w:r w:rsidRPr="00962B3F">
        <w:t xml:space="preserve"> (1..maxNrofSL-ReportConfigId-r16)</w:t>
      </w:r>
    </w:p>
    <w:p w14:paraId="5EAA5CD4" w14:textId="77777777" w:rsidR="00617ADD" w:rsidRPr="00962B3F" w:rsidRDefault="00617ADD" w:rsidP="00617ADD">
      <w:pPr>
        <w:pStyle w:val="PL"/>
      </w:pPr>
    </w:p>
    <w:p w14:paraId="48B82707" w14:textId="77777777" w:rsidR="00617ADD" w:rsidRPr="00962B3F" w:rsidRDefault="00617ADD" w:rsidP="00617ADD">
      <w:pPr>
        <w:pStyle w:val="PL"/>
      </w:pPr>
      <w:r w:rsidRPr="00962B3F">
        <w:t xml:space="preserve">SL-ReportConfig-r16 ::=               </w:t>
      </w:r>
      <w:r w:rsidRPr="00962B3F">
        <w:rPr>
          <w:color w:val="993366"/>
        </w:rPr>
        <w:t>SEQUENCE</w:t>
      </w:r>
      <w:r w:rsidRPr="00962B3F">
        <w:t xml:space="preserve"> {</w:t>
      </w:r>
    </w:p>
    <w:p w14:paraId="5BBE149A" w14:textId="77777777" w:rsidR="00617ADD" w:rsidRPr="00962B3F" w:rsidRDefault="00617ADD" w:rsidP="00617ADD">
      <w:pPr>
        <w:pStyle w:val="PL"/>
      </w:pPr>
      <w:r w:rsidRPr="00962B3F">
        <w:t xml:space="preserve">    sl-ReportType-r16                     </w:t>
      </w:r>
      <w:r w:rsidRPr="00962B3F">
        <w:rPr>
          <w:color w:val="993366"/>
        </w:rPr>
        <w:t>CHOICE</w:t>
      </w:r>
      <w:r w:rsidRPr="00962B3F">
        <w:t xml:space="preserve"> {</w:t>
      </w:r>
    </w:p>
    <w:p w14:paraId="262948B7" w14:textId="77777777" w:rsidR="00617ADD" w:rsidRPr="00962B3F" w:rsidRDefault="00617ADD" w:rsidP="00617ADD">
      <w:pPr>
        <w:pStyle w:val="PL"/>
      </w:pPr>
      <w:r w:rsidRPr="00962B3F">
        <w:t xml:space="preserve">        sl-Periodical-r16                     SL-PeriodicalReportConfig-r16,</w:t>
      </w:r>
    </w:p>
    <w:p w14:paraId="18D7561F" w14:textId="77777777" w:rsidR="00617ADD" w:rsidRPr="00962B3F" w:rsidRDefault="00617ADD" w:rsidP="00617ADD">
      <w:pPr>
        <w:pStyle w:val="PL"/>
      </w:pPr>
      <w:r w:rsidRPr="00962B3F">
        <w:t xml:space="preserve">        sl-EventTriggered-r16                 SL-EventTriggerConfig-r16,</w:t>
      </w:r>
    </w:p>
    <w:p w14:paraId="180F9B3C" w14:textId="77777777" w:rsidR="00617ADD" w:rsidRPr="00962B3F" w:rsidRDefault="00617ADD" w:rsidP="00617ADD">
      <w:pPr>
        <w:pStyle w:val="PL"/>
      </w:pPr>
      <w:r w:rsidRPr="00962B3F">
        <w:t xml:space="preserve">        ...</w:t>
      </w:r>
    </w:p>
    <w:p w14:paraId="29C31A93" w14:textId="77777777" w:rsidR="00617ADD" w:rsidRPr="00962B3F" w:rsidRDefault="00617ADD" w:rsidP="00617ADD">
      <w:pPr>
        <w:pStyle w:val="PL"/>
      </w:pPr>
      <w:r w:rsidRPr="00962B3F">
        <w:t xml:space="preserve">    },</w:t>
      </w:r>
    </w:p>
    <w:p w14:paraId="3CDF41B5" w14:textId="77777777" w:rsidR="00617ADD" w:rsidRPr="00962B3F" w:rsidRDefault="00617ADD" w:rsidP="00617ADD">
      <w:pPr>
        <w:pStyle w:val="PL"/>
      </w:pPr>
      <w:r w:rsidRPr="00962B3F">
        <w:t xml:space="preserve">    ...</w:t>
      </w:r>
    </w:p>
    <w:p w14:paraId="5BE8A175" w14:textId="77777777" w:rsidR="00617ADD" w:rsidRPr="00962B3F" w:rsidRDefault="00617ADD" w:rsidP="00617ADD">
      <w:pPr>
        <w:pStyle w:val="PL"/>
      </w:pPr>
      <w:r w:rsidRPr="00962B3F">
        <w:t>}</w:t>
      </w:r>
    </w:p>
    <w:p w14:paraId="0686E424" w14:textId="77777777" w:rsidR="00617ADD" w:rsidRPr="00962B3F" w:rsidRDefault="00617ADD" w:rsidP="00617ADD">
      <w:pPr>
        <w:pStyle w:val="PL"/>
      </w:pPr>
    </w:p>
    <w:p w14:paraId="7FEAFC5C" w14:textId="77777777" w:rsidR="00617ADD" w:rsidRPr="00962B3F" w:rsidRDefault="00617ADD" w:rsidP="00617ADD">
      <w:pPr>
        <w:pStyle w:val="PL"/>
      </w:pPr>
      <w:r w:rsidRPr="00962B3F">
        <w:t xml:space="preserve">SL-PeriodicalReportConfig-r16 ::=     </w:t>
      </w:r>
      <w:r w:rsidRPr="00962B3F">
        <w:rPr>
          <w:color w:val="993366"/>
        </w:rPr>
        <w:t>SEQUENCE</w:t>
      </w:r>
      <w:r w:rsidRPr="00962B3F">
        <w:t xml:space="preserve"> {</w:t>
      </w:r>
    </w:p>
    <w:p w14:paraId="74E059F8" w14:textId="77777777" w:rsidR="00617ADD" w:rsidRPr="00962B3F" w:rsidRDefault="00617ADD" w:rsidP="00617ADD">
      <w:pPr>
        <w:pStyle w:val="PL"/>
      </w:pPr>
      <w:r w:rsidRPr="00962B3F">
        <w:t xml:space="preserve">    sl-ReportInterval-r16                 ReportInterval,</w:t>
      </w:r>
    </w:p>
    <w:p w14:paraId="5DE8655F" w14:textId="77777777" w:rsidR="00617ADD" w:rsidRPr="00962B3F" w:rsidRDefault="00617ADD" w:rsidP="00617ADD">
      <w:pPr>
        <w:pStyle w:val="PL"/>
      </w:pPr>
      <w:r w:rsidRPr="00962B3F">
        <w:t xml:space="preserve">    sl-ReportAmount-r16                   </w:t>
      </w:r>
      <w:r w:rsidRPr="00962B3F">
        <w:rPr>
          <w:color w:val="993366"/>
        </w:rPr>
        <w:t>ENUMERATED</w:t>
      </w:r>
      <w:r w:rsidRPr="00962B3F">
        <w:t xml:space="preserve"> {r1, r2, r4, r8, r16, r32, r64, infinity},</w:t>
      </w:r>
    </w:p>
    <w:p w14:paraId="3785C51B" w14:textId="77777777" w:rsidR="00617ADD" w:rsidRPr="00962B3F" w:rsidRDefault="00617ADD" w:rsidP="00617ADD">
      <w:pPr>
        <w:pStyle w:val="PL"/>
      </w:pPr>
      <w:r w:rsidRPr="00962B3F">
        <w:t xml:space="preserve">    sl-ReportQuantity-r16                 SL-MeasReportQuantity-r16,</w:t>
      </w:r>
    </w:p>
    <w:p w14:paraId="21E75D40" w14:textId="77777777" w:rsidR="00617ADD" w:rsidRPr="00962B3F" w:rsidRDefault="00617ADD" w:rsidP="00617ADD">
      <w:pPr>
        <w:pStyle w:val="PL"/>
      </w:pPr>
      <w:r w:rsidRPr="00962B3F">
        <w:t xml:space="preserve">    sl-RS-Type-r16                        SL-RS-Type-r16,</w:t>
      </w:r>
    </w:p>
    <w:p w14:paraId="43F11BD1" w14:textId="77777777" w:rsidR="00617ADD" w:rsidRPr="00962B3F" w:rsidRDefault="00617ADD" w:rsidP="00617ADD">
      <w:pPr>
        <w:pStyle w:val="PL"/>
      </w:pPr>
      <w:r w:rsidRPr="00962B3F">
        <w:t xml:space="preserve">    ...</w:t>
      </w:r>
    </w:p>
    <w:p w14:paraId="13C50A47" w14:textId="77777777" w:rsidR="00617ADD" w:rsidRPr="00962B3F" w:rsidRDefault="00617ADD" w:rsidP="00617ADD">
      <w:pPr>
        <w:pStyle w:val="PL"/>
      </w:pPr>
      <w:r w:rsidRPr="00962B3F">
        <w:t>}</w:t>
      </w:r>
    </w:p>
    <w:p w14:paraId="0928081C" w14:textId="77777777" w:rsidR="00617ADD" w:rsidRPr="00962B3F" w:rsidRDefault="00617ADD" w:rsidP="00617ADD">
      <w:pPr>
        <w:pStyle w:val="PL"/>
      </w:pPr>
    </w:p>
    <w:p w14:paraId="5FCBC421" w14:textId="77777777" w:rsidR="00617ADD" w:rsidRPr="00962B3F" w:rsidRDefault="00617ADD" w:rsidP="00617ADD">
      <w:pPr>
        <w:pStyle w:val="PL"/>
      </w:pPr>
      <w:r w:rsidRPr="00962B3F">
        <w:t xml:space="preserve">SL-EventTriggerConfig-r16 ::=        </w:t>
      </w:r>
      <w:r w:rsidRPr="00962B3F">
        <w:rPr>
          <w:color w:val="993366"/>
        </w:rPr>
        <w:t>SEQUENCE</w:t>
      </w:r>
      <w:r w:rsidRPr="00962B3F">
        <w:t xml:space="preserve"> {</w:t>
      </w:r>
    </w:p>
    <w:p w14:paraId="27301B67" w14:textId="77777777" w:rsidR="00617ADD" w:rsidRPr="00962B3F" w:rsidRDefault="00617ADD" w:rsidP="00617ADD">
      <w:pPr>
        <w:pStyle w:val="PL"/>
      </w:pPr>
      <w:r w:rsidRPr="00962B3F">
        <w:lastRenderedPageBreak/>
        <w:t xml:space="preserve">    sl-EventId-r16                       </w:t>
      </w:r>
      <w:r w:rsidRPr="00962B3F">
        <w:rPr>
          <w:color w:val="993366"/>
        </w:rPr>
        <w:t>CHOICE</w:t>
      </w:r>
      <w:r w:rsidRPr="00962B3F">
        <w:t xml:space="preserve"> {</w:t>
      </w:r>
    </w:p>
    <w:p w14:paraId="7B980A18" w14:textId="77777777" w:rsidR="00617ADD" w:rsidRPr="00962B3F" w:rsidRDefault="00617ADD" w:rsidP="00617ADD">
      <w:pPr>
        <w:pStyle w:val="PL"/>
      </w:pPr>
      <w:r w:rsidRPr="00962B3F">
        <w:t xml:space="preserve">        eventS1-r16                          </w:t>
      </w:r>
      <w:r w:rsidRPr="00962B3F">
        <w:rPr>
          <w:color w:val="993366"/>
        </w:rPr>
        <w:t>SEQUENCE</w:t>
      </w:r>
      <w:r w:rsidRPr="00962B3F">
        <w:t xml:space="preserve"> {</w:t>
      </w:r>
    </w:p>
    <w:p w14:paraId="12C82618" w14:textId="77777777" w:rsidR="00617ADD" w:rsidRPr="00962B3F" w:rsidRDefault="00617ADD" w:rsidP="00617ADD">
      <w:pPr>
        <w:pStyle w:val="PL"/>
      </w:pPr>
      <w:r w:rsidRPr="00962B3F">
        <w:t xml:space="preserve">            s1-Threshold-r16                     SL-MeasTriggerQuantity-r16,</w:t>
      </w:r>
    </w:p>
    <w:p w14:paraId="236A2570" w14:textId="77777777" w:rsidR="00617ADD" w:rsidRPr="00962B3F" w:rsidRDefault="00617ADD" w:rsidP="00617ADD">
      <w:pPr>
        <w:pStyle w:val="PL"/>
      </w:pPr>
      <w:r w:rsidRPr="00962B3F">
        <w:t xml:space="preserve">            sl-ReportOnLeave-r16                 </w:t>
      </w:r>
      <w:r w:rsidRPr="00962B3F">
        <w:rPr>
          <w:color w:val="993366"/>
        </w:rPr>
        <w:t>BOOLEAN</w:t>
      </w:r>
      <w:r w:rsidRPr="00962B3F">
        <w:t>,</w:t>
      </w:r>
    </w:p>
    <w:p w14:paraId="3A2AEE70" w14:textId="77777777" w:rsidR="00617ADD" w:rsidRPr="00962B3F" w:rsidRDefault="00617ADD" w:rsidP="00617ADD">
      <w:pPr>
        <w:pStyle w:val="PL"/>
      </w:pPr>
      <w:r w:rsidRPr="00962B3F">
        <w:t xml:space="preserve">            sl-Hysteresis-r16                    Hysteresis,</w:t>
      </w:r>
    </w:p>
    <w:p w14:paraId="1C0A13BC" w14:textId="77777777" w:rsidR="00617ADD" w:rsidRPr="00962B3F" w:rsidRDefault="00617ADD" w:rsidP="00617ADD">
      <w:pPr>
        <w:pStyle w:val="PL"/>
      </w:pPr>
      <w:r w:rsidRPr="00962B3F">
        <w:t xml:space="preserve">            sl-TimeToTrigger-r16                 TimeToTrigger,</w:t>
      </w:r>
    </w:p>
    <w:p w14:paraId="49A3CCFE" w14:textId="77777777" w:rsidR="00617ADD" w:rsidRPr="00962B3F" w:rsidRDefault="00617ADD" w:rsidP="00617ADD">
      <w:pPr>
        <w:pStyle w:val="PL"/>
      </w:pPr>
      <w:r w:rsidRPr="00962B3F">
        <w:t xml:space="preserve">            ...</w:t>
      </w:r>
    </w:p>
    <w:p w14:paraId="2BFC00DE" w14:textId="77777777" w:rsidR="00617ADD" w:rsidRPr="00962B3F" w:rsidRDefault="00617ADD" w:rsidP="00617ADD">
      <w:pPr>
        <w:pStyle w:val="PL"/>
      </w:pPr>
      <w:r w:rsidRPr="00962B3F">
        <w:t xml:space="preserve">        },</w:t>
      </w:r>
    </w:p>
    <w:p w14:paraId="7DBA2142" w14:textId="77777777" w:rsidR="00617ADD" w:rsidRPr="00962B3F" w:rsidRDefault="00617ADD" w:rsidP="00617ADD">
      <w:pPr>
        <w:pStyle w:val="PL"/>
      </w:pPr>
      <w:r w:rsidRPr="00962B3F">
        <w:t xml:space="preserve">        eventS2-r16                          </w:t>
      </w:r>
      <w:r w:rsidRPr="00962B3F">
        <w:rPr>
          <w:color w:val="993366"/>
        </w:rPr>
        <w:t>SEQUENCE</w:t>
      </w:r>
      <w:r w:rsidRPr="00962B3F">
        <w:t xml:space="preserve"> {</w:t>
      </w:r>
    </w:p>
    <w:p w14:paraId="689ACE4B" w14:textId="77777777" w:rsidR="00617ADD" w:rsidRPr="00962B3F" w:rsidRDefault="00617ADD" w:rsidP="00617ADD">
      <w:pPr>
        <w:pStyle w:val="PL"/>
      </w:pPr>
      <w:r w:rsidRPr="00962B3F">
        <w:t xml:space="preserve">            s2-Threshold-r16                     SL-MeasTriggerQuantity-r16,</w:t>
      </w:r>
    </w:p>
    <w:p w14:paraId="15E9140D" w14:textId="77777777" w:rsidR="00617ADD" w:rsidRPr="00962B3F" w:rsidRDefault="00617ADD" w:rsidP="00617ADD">
      <w:pPr>
        <w:pStyle w:val="PL"/>
      </w:pPr>
      <w:r w:rsidRPr="00962B3F">
        <w:t xml:space="preserve">            sl-ReportOnLeave-r16                 </w:t>
      </w:r>
      <w:r w:rsidRPr="00962B3F">
        <w:rPr>
          <w:color w:val="993366"/>
        </w:rPr>
        <w:t>BOOLEAN</w:t>
      </w:r>
      <w:r w:rsidRPr="00962B3F">
        <w:t>,</w:t>
      </w:r>
    </w:p>
    <w:p w14:paraId="29B2F36B" w14:textId="77777777" w:rsidR="00617ADD" w:rsidRPr="00962B3F" w:rsidRDefault="00617ADD" w:rsidP="00617ADD">
      <w:pPr>
        <w:pStyle w:val="PL"/>
      </w:pPr>
      <w:r w:rsidRPr="00962B3F">
        <w:t xml:space="preserve">            sl-Hysteresis-r16                    Hysteresis,</w:t>
      </w:r>
    </w:p>
    <w:p w14:paraId="5131084B" w14:textId="77777777" w:rsidR="00617ADD" w:rsidRPr="00962B3F" w:rsidRDefault="00617ADD" w:rsidP="00617ADD">
      <w:pPr>
        <w:pStyle w:val="PL"/>
      </w:pPr>
      <w:r w:rsidRPr="00962B3F">
        <w:t xml:space="preserve">            sl-TimeToTrigger-r16                 TimeToTrigger,</w:t>
      </w:r>
    </w:p>
    <w:p w14:paraId="6117F677" w14:textId="77777777" w:rsidR="00617ADD" w:rsidRPr="00962B3F" w:rsidRDefault="00617ADD" w:rsidP="00617ADD">
      <w:pPr>
        <w:pStyle w:val="PL"/>
      </w:pPr>
      <w:r w:rsidRPr="00962B3F">
        <w:t xml:space="preserve">            ...</w:t>
      </w:r>
    </w:p>
    <w:p w14:paraId="6F572F89" w14:textId="77777777" w:rsidR="00617ADD" w:rsidRPr="00962B3F" w:rsidRDefault="00617ADD" w:rsidP="00617ADD">
      <w:pPr>
        <w:pStyle w:val="PL"/>
      </w:pPr>
      <w:r w:rsidRPr="00962B3F">
        <w:t xml:space="preserve">        },</w:t>
      </w:r>
    </w:p>
    <w:p w14:paraId="7EC781B8" w14:textId="77777777" w:rsidR="00617ADD" w:rsidRPr="00962B3F" w:rsidRDefault="00617ADD" w:rsidP="00617ADD">
      <w:pPr>
        <w:pStyle w:val="PL"/>
      </w:pPr>
      <w:r w:rsidRPr="00962B3F">
        <w:t xml:space="preserve">        ...</w:t>
      </w:r>
    </w:p>
    <w:p w14:paraId="46C85FDD" w14:textId="77777777" w:rsidR="00617ADD" w:rsidRPr="00962B3F" w:rsidRDefault="00617ADD" w:rsidP="00617ADD">
      <w:pPr>
        <w:pStyle w:val="PL"/>
      </w:pPr>
      <w:r w:rsidRPr="00962B3F">
        <w:t xml:space="preserve">    },</w:t>
      </w:r>
    </w:p>
    <w:p w14:paraId="10126A0B" w14:textId="77777777" w:rsidR="00617ADD" w:rsidRPr="00962B3F" w:rsidRDefault="00617ADD" w:rsidP="00617ADD">
      <w:pPr>
        <w:pStyle w:val="PL"/>
      </w:pPr>
      <w:r w:rsidRPr="00962B3F">
        <w:t xml:space="preserve">    sl-ReportInterval-r16                ReportInterval,</w:t>
      </w:r>
    </w:p>
    <w:p w14:paraId="2D7AE9C9" w14:textId="77777777" w:rsidR="00617ADD" w:rsidRPr="00962B3F" w:rsidRDefault="00617ADD" w:rsidP="00617ADD">
      <w:pPr>
        <w:pStyle w:val="PL"/>
      </w:pPr>
      <w:r w:rsidRPr="00962B3F">
        <w:t xml:space="preserve">    sl-ReportAmount-r16                      </w:t>
      </w:r>
      <w:r w:rsidRPr="00962B3F">
        <w:rPr>
          <w:color w:val="993366"/>
        </w:rPr>
        <w:t>ENUMERATED</w:t>
      </w:r>
      <w:r w:rsidRPr="00962B3F">
        <w:t xml:space="preserve"> {r1, r2, r4, r8, r16, r32, r64, infinity},</w:t>
      </w:r>
    </w:p>
    <w:p w14:paraId="5F6789ED" w14:textId="77777777" w:rsidR="00617ADD" w:rsidRPr="00962B3F" w:rsidRDefault="00617ADD" w:rsidP="00617ADD">
      <w:pPr>
        <w:pStyle w:val="PL"/>
      </w:pPr>
      <w:r w:rsidRPr="00962B3F">
        <w:t xml:space="preserve">    sl-ReportQuantity-r16                    SL-MeasReportQuantity-r16,</w:t>
      </w:r>
    </w:p>
    <w:p w14:paraId="222334FF" w14:textId="77777777" w:rsidR="00617ADD" w:rsidRPr="00962B3F" w:rsidRDefault="00617ADD" w:rsidP="00617ADD">
      <w:pPr>
        <w:pStyle w:val="PL"/>
      </w:pPr>
      <w:r w:rsidRPr="00962B3F">
        <w:t xml:space="preserve">    sl-RS-Type-r16                           SL-RS-Type-r16,</w:t>
      </w:r>
    </w:p>
    <w:p w14:paraId="3BB4E3B1" w14:textId="77777777" w:rsidR="00617ADD" w:rsidRPr="00962B3F" w:rsidRDefault="00617ADD" w:rsidP="00617ADD">
      <w:pPr>
        <w:pStyle w:val="PL"/>
      </w:pPr>
      <w:r w:rsidRPr="00962B3F">
        <w:t xml:space="preserve">    ...</w:t>
      </w:r>
    </w:p>
    <w:p w14:paraId="258FDAF7" w14:textId="77777777" w:rsidR="00617ADD" w:rsidRPr="00962B3F" w:rsidRDefault="00617ADD" w:rsidP="00617ADD">
      <w:pPr>
        <w:pStyle w:val="PL"/>
      </w:pPr>
      <w:r w:rsidRPr="00962B3F">
        <w:t>}</w:t>
      </w:r>
    </w:p>
    <w:p w14:paraId="1ACFEB28" w14:textId="77777777" w:rsidR="00617ADD" w:rsidRPr="00962B3F" w:rsidRDefault="00617ADD" w:rsidP="00617ADD">
      <w:pPr>
        <w:pStyle w:val="PL"/>
      </w:pPr>
    </w:p>
    <w:p w14:paraId="357D2490" w14:textId="77777777" w:rsidR="00617ADD" w:rsidRPr="00962B3F" w:rsidRDefault="00617ADD" w:rsidP="00617ADD">
      <w:pPr>
        <w:pStyle w:val="PL"/>
      </w:pPr>
      <w:r w:rsidRPr="00962B3F">
        <w:t xml:space="preserve">SL-MeasReportQuantity-r16 ::=         </w:t>
      </w:r>
      <w:r w:rsidRPr="00962B3F">
        <w:rPr>
          <w:color w:val="993366"/>
        </w:rPr>
        <w:t>CHOICE</w:t>
      </w:r>
      <w:r w:rsidRPr="00962B3F">
        <w:t xml:space="preserve"> {</w:t>
      </w:r>
    </w:p>
    <w:p w14:paraId="1CF089A6" w14:textId="77777777" w:rsidR="00617ADD" w:rsidRPr="00962B3F" w:rsidRDefault="00617ADD" w:rsidP="00617ADD">
      <w:pPr>
        <w:pStyle w:val="PL"/>
      </w:pPr>
      <w:r w:rsidRPr="00962B3F">
        <w:t xml:space="preserve">    sl-RSRP-r16                           </w:t>
      </w:r>
      <w:r w:rsidRPr="00962B3F">
        <w:rPr>
          <w:color w:val="993366"/>
        </w:rPr>
        <w:t>BOOLEAN</w:t>
      </w:r>
      <w:r w:rsidRPr="00962B3F">
        <w:t>,</w:t>
      </w:r>
    </w:p>
    <w:p w14:paraId="52DD56E8" w14:textId="77777777" w:rsidR="00617ADD" w:rsidRPr="00962B3F" w:rsidRDefault="00617ADD" w:rsidP="00617ADD">
      <w:pPr>
        <w:pStyle w:val="PL"/>
      </w:pPr>
      <w:r w:rsidRPr="00962B3F">
        <w:t xml:space="preserve">    ...</w:t>
      </w:r>
    </w:p>
    <w:p w14:paraId="105BE591" w14:textId="77777777" w:rsidR="00617ADD" w:rsidRPr="00962B3F" w:rsidRDefault="00617ADD" w:rsidP="00617ADD">
      <w:pPr>
        <w:pStyle w:val="PL"/>
      </w:pPr>
      <w:r w:rsidRPr="00962B3F">
        <w:t>}</w:t>
      </w:r>
    </w:p>
    <w:p w14:paraId="308292A4" w14:textId="77777777" w:rsidR="00617ADD" w:rsidRPr="00962B3F" w:rsidRDefault="00617ADD" w:rsidP="00617ADD">
      <w:pPr>
        <w:pStyle w:val="PL"/>
      </w:pPr>
    </w:p>
    <w:p w14:paraId="1C406271" w14:textId="77777777" w:rsidR="00617ADD" w:rsidRPr="00962B3F" w:rsidRDefault="00617ADD" w:rsidP="00617ADD">
      <w:pPr>
        <w:pStyle w:val="PL"/>
      </w:pPr>
      <w:r w:rsidRPr="00962B3F">
        <w:t xml:space="preserve">SL-MeasTriggerQuantity-r16 ::=        </w:t>
      </w:r>
      <w:r w:rsidRPr="00962B3F">
        <w:rPr>
          <w:color w:val="993366"/>
        </w:rPr>
        <w:t>CHOICE</w:t>
      </w:r>
      <w:r w:rsidRPr="00962B3F">
        <w:t xml:space="preserve"> {</w:t>
      </w:r>
    </w:p>
    <w:p w14:paraId="6D0D39C0" w14:textId="77777777" w:rsidR="00617ADD" w:rsidRPr="00962B3F" w:rsidRDefault="00617ADD" w:rsidP="00617ADD">
      <w:pPr>
        <w:pStyle w:val="PL"/>
      </w:pPr>
      <w:r w:rsidRPr="00962B3F">
        <w:t xml:space="preserve">    sl-RSRP-r16                           RSRP-Range,</w:t>
      </w:r>
    </w:p>
    <w:p w14:paraId="2F6D7D80" w14:textId="77777777" w:rsidR="00617ADD" w:rsidRPr="00962B3F" w:rsidRDefault="00617ADD" w:rsidP="00617ADD">
      <w:pPr>
        <w:pStyle w:val="PL"/>
      </w:pPr>
      <w:r w:rsidRPr="00962B3F">
        <w:t xml:space="preserve">    ...</w:t>
      </w:r>
    </w:p>
    <w:p w14:paraId="16746FFE" w14:textId="77777777" w:rsidR="00617ADD" w:rsidRPr="00962B3F" w:rsidRDefault="00617ADD" w:rsidP="00617ADD">
      <w:pPr>
        <w:pStyle w:val="PL"/>
      </w:pPr>
      <w:r w:rsidRPr="00962B3F">
        <w:t>}</w:t>
      </w:r>
    </w:p>
    <w:p w14:paraId="0BF92A9C" w14:textId="77777777" w:rsidR="00617ADD" w:rsidRPr="00962B3F" w:rsidRDefault="00617ADD" w:rsidP="00617ADD">
      <w:pPr>
        <w:pStyle w:val="PL"/>
      </w:pPr>
    </w:p>
    <w:p w14:paraId="70E45326" w14:textId="77777777" w:rsidR="00617ADD" w:rsidRPr="00962B3F" w:rsidRDefault="00617ADD" w:rsidP="00617ADD">
      <w:pPr>
        <w:pStyle w:val="PL"/>
      </w:pPr>
      <w:r w:rsidRPr="00962B3F">
        <w:t xml:space="preserve">SL-RS-Type-r16 ::=                    </w:t>
      </w:r>
      <w:r w:rsidRPr="00962B3F">
        <w:rPr>
          <w:color w:val="993366"/>
        </w:rPr>
        <w:t>ENUMERATED</w:t>
      </w:r>
      <w:r w:rsidRPr="00962B3F">
        <w:t xml:space="preserve"> {dmrs, spare3, spare2, spare1}</w:t>
      </w:r>
    </w:p>
    <w:p w14:paraId="0256C6A7" w14:textId="77777777" w:rsidR="00617ADD" w:rsidRPr="00962B3F" w:rsidRDefault="00617ADD" w:rsidP="00617ADD">
      <w:pPr>
        <w:pStyle w:val="PL"/>
      </w:pPr>
    </w:p>
    <w:p w14:paraId="560FB33B" w14:textId="77777777" w:rsidR="00617ADD" w:rsidRPr="00962B3F" w:rsidRDefault="00617ADD" w:rsidP="00617ADD">
      <w:pPr>
        <w:pStyle w:val="PL"/>
        <w:rPr>
          <w:color w:val="808080"/>
        </w:rPr>
      </w:pPr>
      <w:r w:rsidRPr="00962B3F">
        <w:rPr>
          <w:color w:val="808080"/>
        </w:rPr>
        <w:t>-- TAG-SL-REPORTCONFIGLIST-STOP</w:t>
      </w:r>
    </w:p>
    <w:p w14:paraId="335BD1FA" w14:textId="77777777" w:rsidR="00617ADD" w:rsidRPr="00962B3F" w:rsidRDefault="00617ADD" w:rsidP="00617ADD">
      <w:pPr>
        <w:pStyle w:val="PL"/>
        <w:rPr>
          <w:color w:val="808080"/>
        </w:rPr>
      </w:pPr>
      <w:r w:rsidRPr="00962B3F">
        <w:rPr>
          <w:color w:val="808080"/>
        </w:rPr>
        <w:t>-- ASN1STOP</w:t>
      </w:r>
    </w:p>
    <w:p w14:paraId="649331B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5250F6F3"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DE842A0" w14:textId="77777777" w:rsidR="00617ADD" w:rsidRPr="00962B3F" w:rsidRDefault="00617ADD" w:rsidP="003514E7">
            <w:pPr>
              <w:pStyle w:val="TAH"/>
              <w:rPr>
                <w:lang w:eastAsia="en-GB"/>
              </w:rPr>
            </w:pPr>
            <w:r w:rsidRPr="00962B3F">
              <w:rPr>
                <w:i/>
                <w:noProof/>
                <w:lang w:eastAsia="en-GB"/>
              </w:rPr>
              <w:t>SL-ReportConfig</w:t>
            </w:r>
            <w:r w:rsidRPr="00962B3F">
              <w:rPr>
                <w:noProof/>
                <w:lang w:eastAsia="en-GB"/>
              </w:rPr>
              <w:t xml:space="preserve"> field descriptions</w:t>
            </w:r>
          </w:p>
        </w:tc>
      </w:tr>
      <w:tr w:rsidR="00617ADD" w:rsidRPr="00962B3F" w14:paraId="51DB6C1E"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1EA7D1" w14:textId="77777777" w:rsidR="00617ADD" w:rsidRPr="00962B3F" w:rsidRDefault="00617ADD" w:rsidP="003514E7">
            <w:pPr>
              <w:pStyle w:val="TAL"/>
              <w:rPr>
                <w:b/>
                <w:bCs/>
                <w:i/>
                <w:iCs/>
                <w:lang w:eastAsia="en-GB"/>
              </w:rPr>
            </w:pPr>
            <w:r w:rsidRPr="00962B3F">
              <w:rPr>
                <w:b/>
                <w:bCs/>
                <w:i/>
                <w:iCs/>
                <w:lang w:eastAsia="en-GB"/>
              </w:rPr>
              <w:t>sl-ReportType</w:t>
            </w:r>
          </w:p>
          <w:p w14:paraId="3E18A0BE" w14:textId="77777777" w:rsidR="00617ADD" w:rsidRPr="00962B3F" w:rsidRDefault="00617ADD" w:rsidP="003514E7">
            <w:pPr>
              <w:pStyle w:val="TAL"/>
              <w:rPr>
                <w:noProof/>
                <w:lang w:eastAsia="en-GB"/>
              </w:rPr>
            </w:pPr>
            <w:r w:rsidRPr="00962B3F">
              <w:rPr>
                <w:noProof/>
                <w:lang w:eastAsia="en-GB"/>
              </w:rPr>
              <w:t>Type of the configured sidelink measurement report.</w:t>
            </w:r>
          </w:p>
        </w:tc>
      </w:tr>
    </w:tbl>
    <w:p w14:paraId="69CFA598" w14:textId="77777777" w:rsidR="00617ADD" w:rsidRPr="00962B3F" w:rsidRDefault="00617ADD" w:rsidP="00617AD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617ADD" w:rsidRPr="00962B3F" w14:paraId="4085EFAB" w14:textId="77777777" w:rsidTr="003514E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E10AB3B" w14:textId="77777777" w:rsidR="00617ADD" w:rsidRPr="00962B3F" w:rsidRDefault="00617ADD" w:rsidP="003514E7">
            <w:pPr>
              <w:pStyle w:val="TAH"/>
              <w:rPr>
                <w:b w:val="0"/>
                <w:lang w:eastAsia="en-GB"/>
              </w:rPr>
            </w:pPr>
            <w:r w:rsidRPr="00962B3F">
              <w:rPr>
                <w:i/>
                <w:iCs/>
                <w:noProof/>
                <w:lang w:eastAsia="en-GB"/>
              </w:rPr>
              <w:lastRenderedPageBreak/>
              <w:t>SL-EventTriggerConfig</w:t>
            </w:r>
            <w:r w:rsidRPr="00962B3F">
              <w:rPr>
                <w:iCs/>
                <w:noProof/>
                <w:lang w:eastAsia="en-GB"/>
              </w:rPr>
              <w:t xml:space="preserve"> field descriptions</w:t>
            </w:r>
          </w:p>
        </w:tc>
      </w:tr>
      <w:tr w:rsidR="00617ADD" w:rsidRPr="00962B3F" w14:paraId="7B1A41EC"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D4848E9" w14:textId="77777777" w:rsidR="00617ADD" w:rsidRPr="00962B3F" w:rsidRDefault="00617ADD" w:rsidP="003514E7">
            <w:pPr>
              <w:pStyle w:val="TAL"/>
              <w:rPr>
                <w:b/>
                <w:bCs/>
                <w:i/>
                <w:iCs/>
                <w:lang w:eastAsia="en-GB"/>
              </w:rPr>
            </w:pPr>
            <w:r w:rsidRPr="00962B3F">
              <w:rPr>
                <w:b/>
                <w:bCs/>
                <w:i/>
                <w:iCs/>
                <w:lang w:eastAsia="en-GB"/>
              </w:rPr>
              <w:t>sl-EventId</w:t>
            </w:r>
          </w:p>
          <w:p w14:paraId="09221207" w14:textId="77777777" w:rsidR="00617ADD" w:rsidRPr="00962B3F" w:rsidRDefault="00617ADD" w:rsidP="003514E7">
            <w:pPr>
              <w:pStyle w:val="TAL"/>
              <w:rPr>
                <w:lang w:eastAsia="en-GB"/>
              </w:rPr>
            </w:pPr>
            <w:r w:rsidRPr="00962B3F">
              <w:rPr>
                <w:lang w:eastAsia="en-GB"/>
              </w:rPr>
              <w:t>Choice of sidelink measurement event triggered reporting criteria.</w:t>
            </w:r>
          </w:p>
        </w:tc>
      </w:tr>
      <w:tr w:rsidR="00617ADD" w:rsidRPr="00962B3F" w14:paraId="21777F8B"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9600175" w14:textId="77777777" w:rsidR="00617ADD" w:rsidRPr="00962B3F" w:rsidRDefault="00617ADD" w:rsidP="003514E7">
            <w:pPr>
              <w:pStyle w:val="TAL"/>
              <w:rPr>
                <w:b/>
                <w:bCs/>
                <w:i/>
                <w:iCs/>
                <w:lang w:eastAsia="en-GB"/>
              </w:rPr>
            </w:pPr>
            <w:r w:rsidRPr="00962B3F">
              <w:rPr>
                <w:b/>
                <w:bCs/>
                <w:i/>
                <w:iCs/>
                <w:lang w:eastAsia="en-GB"/>
              </w:rPr>
              <w:t>sl-ReportAmount</w:t>
            </w:r>
          </w:p>
          <w:p w14:paraId="3324AFC2" w14:textId="77777777" w:rsidR="00617ADD" w:rsidRPr="00962B3F" w:rsidRDefault="00617ADD" w:rsidP="003514E7">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617ADD" w:rsidRPr="00962B3F" w14:paraId="1EA1F0CB"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064B7B7" w14:textId="77777777" w:rsidR="00617ADD" w:rsidRPr="00962B3F" w:rsidRDefault="00617ADD" w:rsidP="003514E7">
            <w:pPr>
              <w:pStyle w:val="TAL"/>
              <w:rPr>
                <w:b/>
                <w:bCs/>
                <w:i/>
                <w:iCs/>
                <w:lang w:eastAsia="en-GB"/>
              </w:rPr>
            </w:pPr>
            <w:r w:rsidRPr="00962B3F">
              <w:rPr>
                <w:b/>
                <w:bCs/>
                <w:i/>
                <w:iCs/>
                <w:lang w:eastAsia="en-GB"/>
              </w:rPr>
              <w:t>sl-ReportInterval</w:t>
            </w:r>
          </w:p>
          <w:p w14:paraId="32E88E25" w14:textId="77777777" w:rsidR="00617ADD" w:rsidRPr="00962B3F" w:rsidRDefault="00617ADD" w:rsidP="003514E7">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617ADD" w:rsidRPr="00962B3F" w14:paraId="5F12F2A0"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9F6B52" w14:textId="77777777" w:rsidR="00617ADD" w:rsidRPr="00962B3F" w:rsidRDefault="00617ADD" w:rsidP="003514E7">
            <w:pPr>
              <w:pStyle w:val="TAL"/>
              <w:rPr>
                <w:b/>
                <w:bCs/>
                <w:i/>
                <w:iCs/>
                <w:lang w:eastAsia="en-GB"/>
              </w:rPr>
            </w:pPr>
            <w:r w:rsidRPr="00962B3F">
              <w:rPr>
                <w:b/>
                <w:bCs/>
                <w:i/>
                <w:iCs/>
                <w:lang w:eastAsia="en-GB"/>
              </w:rPr>
              <w:t>sl-ReportOnLeave</w:t>
            </w:r>
          </w:p>
          <w:p w14:paraId="0FE4FEE3" w14:textId="77777777" w:rsidR="00617ADD" w:rsidRPr="00962B3F" w:rsidRDefault="00617ADD" w:rsidP="003514E7">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617ADD" w:rsidRPr="00962B3F" w14:paraId="2F902AD7"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4F2CBBF" w14:textId="77777777" w:rsidR="00617ADD" w:rsidRPr="00962B3F" w:rsidRDefault="00617ADD" w:rsidP="003514E7">
            <w:pPr>
              <w:pStyle w:val="TAL"/>
              <w:rPr>
                <w:b/>
                <w:bCs/>
                <w:i/>
                <w:iCs/>
                <w:lang w:eastAsia="en-GB"/>
              </w:rPr>
            </w:pPr>
            <w:r w:rsidRPr="00962B3F">
              <w:rPr>
                <w:b/>
                <w:bCs/>
                <w:i/>
                <w:iCs/>
                <w:lang w:eastAsia="en-GB"/>
              </w:rPr>
              <w:t>sl-ReportQuantity</w:t>
            </w:r>
          </w:p>
          <w:p w14:paraId="217F669C" w14:textId="77777777" w:rsidR="00617ADD" w:rsidRPr="00962B3F" w:rsidRDefault="00617ADD" w:rsidP="003514E7">
            <w:pPr>
              <w:pStyle w:val="TAL"/>
              <w:rPr>
                <w:lang w:eastAsia="en-GB"/>
              </w:rPr>
            </w:pPr>
            <w:r w:rsidRPr="00962B3F">
              <w:rPr>
                <w:lang w:eastAsia="en-GB"/>
              </w:rPr>
              <w:t>The sidelink measurement quantities to be included in the sidelink measurement report.</w:t>
            </w:r>
          </w:p>
        </w:tc>
      </w:tr>
      <w:tr w:rsidR="00617ADD" w:rsidRPr="00962B3F" w14:paraId="4A91EDDD" w14:textId="77777777" w:rsidTr="003514E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C84E79" w14:textId="77777777" w:rsidR="00617ADD" w:rsidRPr="00962B3F" w:rsidRDefault="00617ADD" w:rsidP="003514E7">
            <w:pPr>
              <w:pStyle w:val="TAL"/>
              <w:rPr>
                <w:b/>
                <w:bCs/>
                <w:i/>
                <w:iCs/>
                <w:lang w:eastAsia="en-GB"/>
              </w:rPr>
            </w:pPr>
            <w:r w:rsidRPr="00962B3F">
              <w:rPr>
                <w:b/>
                <w:bCs/>
                <w:i/>
                <w:iCs/>
                <w:lang w:eastAsia="en-GB"/>
              </w:rPr>
              <w:t>sl-TimeToTrigger</w:t>
            </w:r>
          </w:p>
          <w:p w14:paraId="47776607" w14:textId="77777777" w:rsidR="00617ADD" w:rsidRPr="00962B3F" w:rsidRDefault="00617ADD" w:rsidP="003514E7">
            <w:pPr>
              <w:pStyle w:val="TAL"/>
              <w:rPr>
                <w:lang w:eastAsia="en-GB"/>
              </w:rPr>
            </w:pPr>
            <w:r w:rsidRPr="00962B3F">
              <w:rPr>
                <w:lang w:eastAsia="en-GB"/>
              </w:rPr>
              <w:t>Time during which specific criteria for the event needs to be met in order to trigger a sidelink measurement report.</w:t>
            </w:r>
          </w:p>
        </w:tc>
      </w:tr>
      <w:tr w:rsidR="00617ADD" w:rsidRPr="00962B3F" w14:paraId="37CA4FE0" w14:textId="77777777" w:rsidTr="003514E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B5F1086" w14:textId="77777777" w:rsidR="00617ADD" w:rsidRPr="00962B3F" w:rsidRDefault="00617ADD" w:rsidP="003514E7">
            <w:pPr>
              <w:pStyle w:val="TAL"/>
              <w:rPr>
                <w:b/>
                <w:bCs/>
                <w:i/>
                <w:iCs/>
                <w:lang w:eastAsia="ko-KR"/>
              </w:rPr>
            </w:pPr>
            <w:r w:rsidRPr="00962B3F">
              <w:rPr>
                <w:b/>
                <w:bCs/>
                <w:i/>
                <w:iCs/>
                <w:lang w:eastAsia="ko-KR"/>
              </w:rPr>
              <w:t>sN-Threshold</w:t>
            </w:r>
          </w:p>
          <w:p w14:paraId="6909CB54" w14:textId="77777777" w:rsidR="00617ADD" w:rsidRPr="00962B3F" w:rsidRDefault="00617ADD" w:rsidP="003514E7">
            <w:pPr>
              <w:pStyle w:val="TAL"/>
              <w:rPr>
                <w:lang w:eastAsia="en-GB"/>
              </w:rPr>
            </w:pPr>
            <w:r w:rsidRPr="00962B3F">
              <w:rPr>
                <w:lang w:eastAsia="ko-KR"/>
              </w:rPr>
              <w:t xml:space="preserve">Threshold used for </w:t>
            </w:r>
            <w:r w:rsidRPr="00962B3F">
              <w:t>events S1 and S2 specified in clauses 5.8.10.4.2 and 5.8.10.4.3, respectively.</w:t>
            </w:r>
          </w:p>
        </w:tc>
      </w:tr>
    </w:tbl>
    <w:p w14:paraId="67670F9A"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45803861"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7CE6EDE" w14:textId="77777777" w:rsidR="00617ADD" w:rsidRPr="00962B3F" w:rsidRDefault="00617ADD" w:rsidP="003514E7">
            <w:pPr>
              <w:pStyle w:val="TAH"/>
              <w:rPr>
                <w:b w:val="0"/>
                <w:lang w:eastAsia="en-GB"/>
              </w:rPr>
            </w:pPr>
            <w:r w:rsidRPr="00962B3F">
              <w:rPr>
                <w:i/>
                <w:iCs/>
                <w:noProof/>
                <w:lang w:eastAsia="en-GB"/>
              </w:rPr>
              <w:t>SL-PeriodicalReportConfig</w:t>
            </w:r>
            <w:r w:rsidRPr="00962B3F">
              <w:rPr>
                <w:iCs/>
                <w:noProof/>
                <w:lang w:eastAsia="en-GB"/>
              </w:rPr>
              <w:t xml:space="preserve"> field descriptions</w:t>
            </w:r>
          </w:p>
        </w:tc>
      </w:tr>
      <w:tr w:rsidR="00617ADD" w:rsidRPr="00962B3F" w14:paraId="090D2EF4"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FFB348" w14:textId="77777777" w:rsidR="00617ADD" w:rsidRPr="00962B3F" w:rsidRDefault="00617ADD" w:rsidP="003514E7">
            <w:pPr>
              <w:pStyle w:val="TAL"/>
              <w:rPr>
                <w:b/>
                <w:bCs/>
                <w:i/>
                <w:iCs/>
                <w:lang w:eastAsia="en-GB"/>
              </w:rPr>
            </w:pPr>
            <w:r w:rsidRPr="00962B3F">
              <w:rPr>
                <w:b/>
                <w:bCs/>
                <w:i/>
                <w:iCs/>
                <w:lang w:eastAsia="en-GB"/>
              </w:rPr>
              <w:t>sl-ReportAmount</w:t>
            </w:r>
          </w:p>
          <w:p w14:paraId="068DCD64" w14:textId="77777777" w:rsidR="00617ADD" w:rsidRPr="00962B3F" w:rsidRDefault="00617ADD" w:rsidP="003514E7">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617ADD" w:rsidRPr="00962B3F" w14:paraId="238BA841"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9CEEDE7" w14:textId="77777777" w:rsidR="00617ADD" w:rsidRPr="00962B3F" w:rsidRDefault="00617ADD" w:rsidP="003514E7">
            <w:pPr>
              <w:pStyle w:val="TAL"/>
              <w:rPr>
                <w:b/>
                <w:bCs/>
                <w:i/>
                <w:iCs/>
                <w:lang w:eastAsia="en-GB"/>
              </w:rPr>
            </w:pPr>
            <w:r w:rsidRPr="00962B3F">
              <w:rPr>
                <w:b/>
                <w:bCs/>
                <w:i/>
                <w:iCs/>
                <w:lang w:eastAsia="en-GB"/>
              </w:rPr>
              <w:t>sl-ReportInterval</w:t>
            </w:r>
          </w:p>
          <w:p w14:paraId="728997A6" w14:textId="77777777" w:rsidR="00617ADD" w:rsidRPr="00962B3F" w:rsidRDefault="00617ADD" w:rsidP="003514E7">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617ADD" w:rsidRPr="00962B3F" w14:paraId="637BC4CF"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FC27D49" w14:textId="77777777" w:rsidR="00617ADD" w:rsidRPr="00962B3F" w:rsidRDefault="00617ADD" w:rsidP="003514E7">
            <w:pPr>
              <w:pStyle w:val="TAL"/>
              <w:rPr>
                <w:b/>
                <w:bCs/>
                <w:i/>
                <w:iCs/>
                <w:lang w:eastAsia="en-GB"/>
              </w:rPr>
            </w:pPr>
            <w:r w:rsidRPr="00962B3F">
              <w:rPr>
                <w:b/>
                <w:bCs/>
                <w:i/>
                <w:iCs/>
                <w:lang w:eastAsia="en-GB"/>
              </w:rPr>
              <w:t>sl-ReportQuantity</w:t>
            </w:r>
          </w:p>
          <w:p w14:paraId="234D31CA" w14:textId="77777777" w:rsidR="00617ADD" w:rsidRPr="00962B3F" w:rsidRDefault="00617ADD" w:rsidP="003514E7">
            <w:pPr>
              <w:pStyle w:val="TAL"/>
              <w:rPr>
                <w:lang w:eastAsia="en-GB"/>
              </w:rPr>
            </w:pPr>
            <w:r w:rsidRPr="00962B3F">
              <w:rPr>
                <w:lang w:eastAsia="en-GB"/>
              </w:rPr>
              <w:t>The sidelink measurement quantities to be included in the sidelink measurement report.</w:t>
            </w:r>
          </w:p>
        </w:tc>
      </w:tr>
    </w:tbl>
    <w:p w14:paraId="1E3A1C68" w14:textId="77777777" w:rsidR="00617ADD" w:rsidRPr="00962B3F" w:rsidRDefault="00617ADD" w:rsidP="00617ADD">
      <w:pPr>
        <w:rPr>
          <w:rFonts w:eastAsia="MS Mincho"/>
        </w:rPr>
      </w:pPr>
    </w:p>
    <w:p w14:paraId="36608824" w14:textId="77777777" w:rsidR="00617ADD" w:rsidRPr="00962B3F" w:rsidRDefault="00617ADD" w:rsidP="00617ADD">
      <w:pPr>
        <w:pStyle w:val="Heading4"/>
      </w:pPr>
      <w:bookmarkStart w:id="2436" w:name="_Toc60777545"/>
      <w:bookmarkStart w:id="2437" w:name="_Toc100930493"/>
      <w:r w:rsidRPr="00962B3F">
        <w:t>–</w:t>
      </w:r>
      <w:r w:rsidRPr="00962B3F">
        <w:tab/>
      </w:r>
      <w:r w:rsidRPr="00962B3F">
        <w:rPr>
          <w:i/>
          <w:iCs/>
        </w:rPr>
        <w:t>SL-ResourcePool</w:t>
      </w:r>
      <w:bookmarkEnd w:id="2436"/>
      <w:bookmarkEnd w:id="2437"/>
    </w:p>
    <w:p w14:paraId="3053960F" w14:textId="77777777" w:rsidR="00617ADD" w:rsidRPr="00962B3F" w:rsidRDefault="00617ADD" w:rsidP="00617ADD">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11B09425" w14:textId="77777777" w:rsidR="00617ADD" w:rsidRPr="00962B3F" w:rsidRDefault="00617ADD" w:rsidP="00617ADD">
      <w:pPr>
        <w:pStyle w:val="TH"/>
      </w:pPr>
      <w:r w:rsidRPr="00962B3F">
        <w:rPr>
          <w:i/>
        </w:rPr>
        <w:t xml:space="preserve">SL-ResourcePool </w:t>
      </w:r>
      <w:r w:rsidRPr="00962B3F">
        <w:t>information element</w:t>
      </w:r>
    </w:p>
    <w:p w14:paraId="3E3008FD" w14:textId="77777777" w:rsidR="00617ADD" w:rsidRPr="00962B3F" w:rsidRDefault="00617ADD" w:rsidP="00617ADD">
      <w:pPr>
        <w:pStyle w:val="PL"/>
        <w:rPr>
          <w:color w:val="808080"/>
        </w:rPr>
      </w:pPr>
      <w:r w:rsidRPr="00962B3F">
        <w:rPr>
          <w:color w:val="808080"/>
        </w:rPr>
        <w:t>-- ASN1START</w:t>
      </w:r>
    </w:p>
    <w:p w14:paraId="53D59891" w14:textId="77777777" w:rsidR="00617ADD" w:rsidRPr="00962B3F" w:rsidRDefault="00617ADD" w:rsidP="00617ADD">
      <w:pPr>
        <w:pStyle w:val="PL"/>
        <w:rPr>
          <w:color w:val="808080"/>
        </w:rPr>
      </w:pPr>
      <w:r w:rsidRPr="00962B3F">
        <w:rPr>
          <w:color w:val="808080"/>
        </w:rPr>
        <w:t>-- TAG-SL-RESOURCEPOOL-START</w:t>
      </w:r>
    </w:p>
    <w:p w14:paraId="444AD788" w14:textId="77777777" w:rsidR="00617ADD" w:rsidRPr="00962B3F" w:rsidRDefault="00617ADD" w:rsidP="00617ADD">
      <w:pPr>
        <w:pStyle w:val="PL"/>
      </w:pPr>
    </w:p>
    <w:p w14:paraId="063B429E" w14:textId="77777777" w:rsidR="00617ADD" w:rsidRPr="00962B3F" w:rsidRDefault="00617ADD" w:rsidP="00617ADD">
      <w:pPr>
        <w:pStyle w:val="PL"/>
      </w:pPr>
      <w:r w:rsidRPr="00962B3F">
        <w:t xml:space="preserve">SL-ResourcePool-r16 ::=            </w:t>
      </w:r>
      <w:r w:rsidRPr="00962B3F">
        <w:rPr>
          <w:color w:val="993366"/>
        </w:rPr>
        <w:t>SEQUENCE</w:t>
      </w:r>
      <w:r w:rsidRPr="00962B3F">
        <w:t xml:space="preserve"> {</w:t>
      </w:r>
    </w:p>
    <w:p w14:paraId="2A776272" w14:textId="77777777" w:rsidR="00617ADD" w:rsidRPr="00962B3F" w:rsidRDefault="00617ADD" w:rsidP="00617ADD">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410867FC" w14:textId="77777777" w:rsidR="00617ADD" w:rsidRPr="00962B3F" w:rsidRDefault="00617ADD" w:rsidP="00617ADD">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7A8A0DB4" w14:textId="77777777" w:rsidR="00617ADD" w:rsidRPr="00962B3F" w:rsidRDefault="00617ADD" w:rsidP="00617ADD">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1D3CA675" w14:textId="77777777" w:rsidR="00617ADD" w:rsidRPr="00962B3F" w:rsidRDefault="00617ADD" w:rsidP="00617ADD">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3ACA97EB" w14:textId="77777777" w:rsidR="00617ADD" w:rsidRPr="00962B3F" w:rsidRDefault="00617ADD" w:rsidP="00617ADD">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932DBCE" w14:textId="77777777" w:rsidR="00617ADD" w:rsidRPr="00962B3F" w:rsidRDefault="00617ADD" w:rsidP="00617ADD">
      <w:pPr>
        <w:pStyle w:val="PL"/>
        <w:rPr>
          <w:color w:val="808080"/>
        </w:rPr>
      </w:pPr>
      <w:r w:rsidRPr="00962B3F">
        <w:t xml:space="preserve">    dummy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7F27219C" w14:textId="77777777" w:rsidR="00617ADD" w:rsidRPr="00962B3F" w:rsidRDefault="00617ADD" w:rsidP="00617ADD">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1B414B38" w14:textId="77777777" w:rsidR="00617ADD" w:rsidRPr="00962B3F" w:rsidRDefault="00617ADD" w:rsidP="00617ADD">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32EF6C66" w14:textId="77777777" w:rsidR="00617ADD" w:rsidRPr="00962B3F" w:rsidRDefault="00617ADD" w:rsidP="00617ADD">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261E62B8" w14:textId="77777777" w:rsidR="00617ADD" w:rsidRPr="00962B3F" w:rsidRDefault="00617ADD" w:rsidP="00617ADD">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76BDE244" w14:textId="77777777" w:rsidR="00617ADD" w:rsidRPr="00962B3F" w:rsidRDefault="00617ADD" w:rsidP="00617ADD">
      <w:pPr>
        <w:pStyle w:val="PL"/>
        <w:rPr>
          <w:color w:val="808080"/>
        </w:rPr>
      </w:pPr>
      <w:r w:rsidRPr="00962B3F">
        <w:lastRenderedPageBreak/>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6D9E3819" w14:textId="77777777" w:rsidR="00617ADD" w:rsidRPr="00962B3F" w:rsidRDefault="00617ADD" w:rsidP="00617ADD">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69DAF869" w14:textId="77777777" w:rsidR="00617ADD" w:rsidRPr="00962B3F" w:rsidRDefault="00617ADD" w:rsidP="00617ADD">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1078D28D" w14:textId="77777777" w:rsidR="00617ADD" w:rsidRPr="00962B3F" w:rsidRDefault="00617ADD" w:rsidP="00617ADD">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06322F1D" w14:textId="77777777" w:rsidR="00617ADD" w:rsidRPr="00962B3F" w:rsidRDefault="00617ADD" w:rsidP="00617ADD">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4E460E60" w14:textId="77777777" w:rsidR="00617ADD" w:rsidRPr="00962B3F" w:rsidRDefault="00617ADD" w:rsidP="00617ADD">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0A26478" w14:textId="77777777" w:rsidR="00617ADD" w:rsidRPr="00962B3F" w:rsidRDefault="00617ADD" w:rsidP="00617ADD">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20F54981" w14:textId="77777777" w:rsidR="00617ADD" w:rsidRPr="00962B3F" w:rsidRDefault="00617ADD" w:rsidP="00617ADD">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7D11A1B7" w14:textId="77777777" w:rsidR="00617ADD" w:rsidRPr="00962B3F" w:rsidRDefault="00617ADD" w:rsidP="00617ADD">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2875F11A" w14:textId="77777777" w:rsidR="00617ADD" w:rsidRPr="00962B3F" w:rsidRDefault="00617ADD" w:rsidP="00617ADD">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FAF4398" w14:textId="77777777" w:rsidR="00617ADD" w:rsidRPr="00962B3F" w:rsidRDefault="00617ADD" w:rsidP="00617ADD">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11C0ED32" w14:textId="77777777" w:rsidR="00617ADD" w:rsidRPr="00962B3F" w:rsidRDefault="00617ADD" w:rsidP="00617ADD">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31585BE0" w14:textId="77777777" w:rsidR="00617ADD" w:rsidRPr="00962B3F" w:rsidRDefault="00617ADD" w:rsidP="00617ADD">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25C96982" w14:textId="77777777" w:rsidR="00617ADD" w:rsidRPr="00962B3F" w:rsidRDefault="00617ADD" w:rsidP="00617ADD">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AE15E7E" w14:textId="77777777" w:rsidR="00617ADD" w:rsidRPr="00962B3F" w:rsidRDefault="00617ADD" w:rsidP="00617ADD">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72F2DF70" w14:textId="77777777" w:rsidR="00617ADD" w:rsidRPr="00962B3F" w:rsidRDefault="00617ADD" w:rsidP="00617ADD">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6A72B975" w14:textId="77777777" w:rsidR="00617ADD" w:rsidRPr="00962B3F" w:rsidRDefault="00617ADD" w:rsidP="00617ADD">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4E419B63" w14:textId="77777777" w:rsidR="00617ADD" w:rsidRPr="00962B3F" w:rsidRDefault="00617ADD" w:rsidP="00617ADD">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45F315A8" w14:textId="77777777" w:rsidR="00617ADD" w:rsidRPr="00962B3F" w:rsidRDefault="00617ADD" w:rsidP="00617ADD">
      <w:pPr>
        <w:pStyle w:val="PL"/>
      </w:pPr>
      <w:r w:rsidRPr="00962B3F">
        <w:t xml:space="preserve">    ...,</w:t>
      </w:r>
    </w:p>
    <w:p w14:paraId="1992AF11" w14:textId="77777777" w:rsidR="00617ADD" w:rsidRPr="00962B3F" w:rsidRDefault="00617ADD" w:rsidP="00617ADD">
      <w:pPr>
        <w:pStyle w:val="PL"/>
      </w:pPr>
      <w:r w:rsidRPr="00962B3F">
        <w:t xml:space="preserve">    [[</w:t>
      </w:r>
    </w:p>
    <w:p w14:paraId="2B52DB45" w14:textId="77777777" w:rsidR="00617ADD" w:rsidRPr="00962B3F" w:rsidRDefault="00617ADD" w:rsidP="00617ADD">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24B2B378" w14:textId="77777777" w:rsidR="00617ADD" w:rsidRPr="00962B3F" w:rsidRDefault="00617ADD" w:rsidP="00617ADD">
      <w:pPr>
        <w:pStyle w:val="PL"/>
      </w:pPr>
      <w:r w:rsidRPr="00962B3F">
        <w:t xml:space="preserve">    ]],</w:t>
      </w:r>
    </w:p>
    <w:p w14:paraId="769BCE6B" w14:textId="77777777" w:rsidR="00617ADD" w:rsidRPr="00962B3F" w:rsidRDefault="00617ADD" w:rsidP="00617ADD">
      <w:pPr>
        <w:pStyle w:val="PL"/>
      </w:pPr>
      <w:r w:rsidRPr="00962B3F">
        <w:t xml:space="preserve">    [[</w:t>
      </w:r>
    </w:p>
    <w:p w14:paraId="524AD82E" w14:textId="77777777" w:rsidR="00617ADD" w:rsidRPr="00962B3F" w:rsidRDefault="00617ADD" w:rsidP="00617ADD">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54398D" w14:textId="77777777" w:rsidR="00617ADD" w:rsidRPr="00962B3F" w:rsidRDefault="00617ADD" w:rsidP="00617ADD">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66308BB8" w14:textId="77777777" w:rsidR="00617ADD" w:rsidRPr="00962B3F" w:rsidRDefault="00617ADD" w:rsidP="00617ADD">
      <w:pPr>
        <w:pStyle w:val="PL"/>
      </w:pPr>
      <w:r w:rsidRPr="00962B3F">
        <w:t xml:space="preserve">    ]]</w:t>
      </w:r>
    </w:p>
    <w:p w14:paraId="6F6D0634" w14:textId="77777777" w:rsidR="00617ADD" w:rsidRPr="00962B3F" w:rsidRDefault="00617ADD" w:rsidP="00617ADD">
      <w:pPr>
        <w:pStyle w:val="PL"/>
      </w:pPr>
      <w:r w:rsidRPr="00962B3F">
        <w:t>}</w:t>
      </w:r>
    </w:p>
    <w:p w14:paraId="4493FC77" w14:textId="77777777" w:rsidR="00617ADD" w:rsidRPr="00962B3F" w:rsidRDefault="00617ADD" w:rsidP="00617ADD">
      <w:pPr>
        <w:pStyle w:val="PL"/>
      </w:pPr>
    </w:p>
    <w:p w14:paraId="7C493991" w14:textId="77777777" w:rsidR="00617ADD" w:rsidRPr="00962B3F" w:rsidRDefault="00617ADD" w:rsidP="00617ADD">
      <w:pPr>
        <w:pStyle w:val="PL"/>
      </w:pPr>
      <w:r w:rsidRPr="00962B3F">
        <w:t xml:space="preserve">SL-ZoneConfigMCR-r16 ::=               </w:t>
      </w:r>
      <w:r w:rsidRPr="00962B3F">
        <w:rPr>
          <w:color w:val="993366"/>
        </w:rPr>
        <w:t>SEQUENCE</w:t>
      </w:r>
      <w:r w:rsidRPr="00962B3F">
        <w:t xml:space="preserve"> {</w:t>
      </w:r>
    </w:p>
    <w:p w14:paraId="203275CD" w14:textId="77777777" w:rsidR="00617ADD" w:rsidRPr="00962B3F" w:rsidRDefault="00617ADD" w:rsidP="00617ADD">
      <w:pPr>
        <w:pStyle w:val="PL"/>
        <w:rPr>
          <w:rFonts w:eastAsia="DengXian"/>
        </w:rPr>
      </w:pPr>
      <w:r w:rsidRPr="00962B3F">
        <w:t xml:space="preserve">    sl-ZoneConfigMCR-Index-r16             </w:t>
      </w:r>
      <w:r w:rsidRPr="00962B3F">
        <w:rPr>
          <w:color w:val="993366"/>
        </w:rPr>
        <w:t>INTEGER</w:t>
      </w:r>
      <w:r w:rsidRPr="00962B3F">
        <w:t xml:space="preserve"> (0..15),</w:t>
      </w:r>
    </w:p>
    <w:p w14:paraId="4ADDF258" w14:textId="77777777" w:rsidR="00617ADD" w:rsidRPr="00962B3F" w:rsidRDefault="00617ADD" w:rsidP="00617ADD">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FA6EEA3" w14:textId="77777777" w:rsidR="00617ADD" w:rsidRPr="00962B3F" w:rsidRDefault="00617ADD" w:rsidP="00617ADD">
      <w:pPr>
        <w:pStyle w:val="PL"/>
      </w:pPr>
      <w:r w:rsidRPr="00962B3F">
        <w:t xml:space="preserve">                                                       m370, m400, m420, m450, m480, m500, m550, m600, m700, m1000, spare9, spare8,</w:t>
      </w:r>
    </w:p>
    <w:p w14:paraId="021DC6CC" w14:textId="77777777" w:rsidR="00617ADD" w:rsidRPr="00962B3F" w:rsidRDefault="00617ADD" w:rsidP="00617ADD">
      <w:pPr>
        <w:pStyle w:val="PL"/>
      </w:pPr>
      <w:r w:rsidRPr="00962B3F">
        <w:t xml:space="preserve">                                                       spare7, spare6, spare5, spare4, spare3, spare2, spare1}</w:t>
      </w:r>
    </w:p>
    <w:p w14:paraId="4B6042F2"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F518A8" w14:textId="77777777" w:rsidR="00617ADD" w:rsidRPr="00962B3F" w:rsidRDefault="00617ADD" w:rsidP="00617ADD">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43BFAE3C" w14:textId="77777777" w:rsidR="00617ADD" w:rsidRPr="00962B3F" w:rsidRDefault="00617ADD" w:rsidP="00617ADD">
      <w:pPr>
        <w:pStyle w:val="PL"/>
      </w:pPr>
      <w:r w:rsidRPr="00962B3F">
        <w:t xml:space="preserve">    ...</w:t>
      </w:r>
    </w:p>
    <w:p w14:paraId="2B8C1F65" w14:textId="77777777" w:rsidR="00617ADD" w:rsidRPr="00962B3F" w:rsidRDefault="00617ADD" w:rsidP="00617ADD">
      <w:pPr>
        <w:pStyle w:val="PL"/>
      </w:pPr>
      <w:r w:rsidRPr="00962B3F">
        <w:t>}</w:t>
      </w:r>
    </w:p>
    <w:p w14:paraId="399D393D" w14:textId="77777777" w:rsidR="00617ADD" w:rsidRPr="00962B3F" w:rsidRDefault="00617ADD" w:rsidP="00617ADD">
      <w:pPr>
        <w:pStyle w:val="PL"/>
      </w:pPr>
    </w:p>
    <w:p w14:paraId="5FA9A0F1" w14:textId="77777777" w:rsidR="00617ADD" w:rsidRPr="00962B3F" w:rsidRDefault="00617ADD" w:rsidP="00617ADD">
      <w:pPr>
        <w:pStyle w:val="PL"/>
      </w:pPr>
      <w:r w:rsidRPr="00962B3F">
        <w:t xml:space="preserve">SL-SyncAllowed-r16 ::=                 </w:t>
      </w:r>
      <w:r w:rsidRPr="00962B3F">
        <w:rPr>
          <w:color w:val="993366"/>
        </w:rPr>
        <w:t>SEQUENCE</w:t>
      </w:r>
      <w:r w:rsidRPr="00962B3F">
        <w:t xml:space="preserve"> {</w:t>
      </w:r>
    </w:p>
    <w:p w14:paraId="099017D8" w14:textId="77777777" w:rsidR="00617ADD" w:rsidRPr="00962B3F" w:rsidRDefault="00617ADD" w:rsidP="00617ADD">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EF6839" w14:textId="77777777" w:rsidR="00617ADD" w:rsidRPr="00962B3F" w:rsidRDefault="00617ADD" w:rsidP="00617ADD">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7E39BC" w14:textId="77777777" w:rsidR="00617ADD" w:rsidRPr="00962B3F" w:rsidRDefault="00617ADD" w:rsidP="00617ADD">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379B1D9" w14:textId="77777777" w:rsidR="00617ADD" w:rsidRPr="00962B3F" w:rsidRDefault="00617ADD" w:rsidP="00617ADD">
      <w:pPr>
        <w:pStyle w:val="PL"/>
      </w:pPr>
      <w:r w:rsidRPr="00962B3F">
        <w:t>}</w:t>
      </w:r>
    </w:p>
    <w:p w14:paraId="0EA88F6D" w14:textId="77777777" w:rsidR="00617ADD" w:rsidRPr="00962B3F" w:rsidRDefault="00617ADD" w:rsidP="00617ADD">
      <w:pPr>
        <w:pStyle w:val="PL"/>
      </w:pPr>
    </w:p>
    <w:p w14:paraId="739307E9" w14:textId="77777777" w:rsidR="00617ADD" w:rsidRPr="00962B3F" w:rsidRDefault="00617ADD" w:rsidP="00617ADD">
      <w:pPr>
        <w:pStyle w:val="PL"/>
      </w:pPr>
      <w:r w:rsidRPr="00962B3F">
        <w:t xml:space="preserve">SL-PSCCH-Config-r16 ::=                </w:t>
      </w:r>
      <w:r w:rsidRPr="00962B3F">
        <w:rPr>
          <w:color w:val="993366"/>
        </w:rPr>
        <w:t>SEQUENCE</w:t>
      </w:r>
      <w:r w:rsidRPr="00962B3F">
        <w:t xml:space="preserve"> {</w:t>
      </w:r>
    </w:p>
    <w:p w14:paraId="6AA36223" w14:textId="77777777" w:rsidR="00617ADD" w:rsidRPr="00962B3F" w:rsidRDefault="00617ADD" w:rsidP="00617ADD">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18F8D985" w14:textId="77777777" w:rsidR="00617ADD" w:rsidRPr="00962B3F" w:rsidRDefault="00617ADD" w:rsidP="00617ADD">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1DBD8003" w14:textId="77777777" w:rsidR="00617ADD" w:rsidRPr="00962B3F" w:rsidRDefault="00617ADD" w:rsidP="00617ADD">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09E4AB84" w14:textId="77777777" w:rsidR="00617ADD" w:rsidRPr="00962B3F" w:rsidRDefault="00617ADD" w:rsidP="00617ADD">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249491D0" w14:textId="77777777" w:rsidR="00617ADD" w:rsidRPr="00962B3F" w:rsidRDefault="00617ADD" w:rsidP="00617ADD">
      <w:pPr>
        <w:pStyle w:val="PL"/>
      </w:pPr>
      <w:r w:rsidRPr="00962B3F">
        <w:t xml:space="preserve">   ...</w:t>
      </w:r>
    </w:p>
    <w:p w14:paraId="72AAAE81" w14:textId="77777777" w:rsidR="00617ADD" w:rsidRPr="00962B3F" w:rsidRDefault="00617ADD" w:rsidP="00617ADD">
      <w:pPr>
        <w:pStyle w:val="PL"/>
      </w:pPr>
      <w:r w:rsidRPr="00962B3F">
        <w:t>}</w:t>
      </w:r>
    </w:p>
    <w:p w14:paraId="18F571D1" w14:textId="77777777" w:rsidR="00617ADD" w:rsidRPr="00962B3F" w:rsidRDefault="00617ADD" w:rsidP="00617ADD">
      <w:pPr>
        <w:pStyle w:val="PL"/>
      </w:pPr>
    </w:p>
    <w:p w14:paraId="1B1C2895" w14:textId="77777777" w:rsidR="00617ADD" w:rsidRPr="00962B3F" w:rsidRDefault="00617ADD" w:rsidP="00617ADD">
      <w:pPr>
        <w:pStyle w:val="PL"/>
      </w:pPr>
      <w:r w:rsidRPr="00962B3F">
        <w:lastRenderedPageBreak/>
        <w:t xml:space="preserve">SL-PSSCH-Config-r16 ::=                </w:t>
      </w:r>
      <w:r w:rsidRPr="00962B3F">
        <w:rPr>
          <w:color w:val="993366"/>
        </w:rPr>
        <w:t>SEQUENCE</w:t>
      </w:r>
      <w:r w:rsidRPr="00962B3F">
        <w:t xml:space="preserve"> {</w:t>
      </w:r>
    </w:p>
    <w:p w14:paraId="224DA4D0" w14:textId="77777777" w:rsidR="00617ADD" w:rsidRPr="00962B3F" w:rsidRDefault="00617ADD" w:rsidP="00617ADD">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17B87A62" w14:textId="77777777" w:rsidR="00617ADD" w:rsidRPr="00962B3F" w:rsidRDefault="00617ADD" w:rsidP="00617ADD">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1B3BCBA2" w14:textId="77777777" w:rsidR="00617ADD" w:rsidRPr="00962B3F" w:rsidRDefault="00617ADD" w:rsidP="00617ADD">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5FFFCB02" w14:textId="77777777" w:rsidR="00617ADD" w:rsidRPr="00962B3F" w:rsidRDefault="00617ADD" w:rsidP="00617ADD">
      <w:pPr>
        <w:pStyle w:val="PL"/>
      </w:pPr>
      <w:r w:rsidRPr="00962B3F">
        <w:t xml:space="preserve">   ...</w:t>
      </w:r>
    </w:p>
    <w:p w14:paraId="731BFEAA" w14:textId="77777777" w:rsidR="00617ADD" w:rsidRPr="00962B3F" w:rsidRDefault="00617ADD" w:rsidP="00617ADD">
      <w:pPr>
        <w:pStyle w:val="PL"/>
      </w:pPr>
      <w:r w:rsidRPr="00962B3F">
        <w:t>}</w:t>
      </w:r>
    </w:p>
    <w:p w14:paraId="1405B207" w14:textId="77777777" w:rsidR="00617ADD" w:rsidRPr="00962B3F" w:rsidRDefault="00617ADD" w:rsidP="00617ADD">
      <w:pPr>
        <w:pStyle w:val="PL"/>
      </w:pPr>
    </w:p>
    <w:p w14:paraId="398B6A2B" w14:textId="77777777" w:rsidR="00617ADD" w:rsidRPr="00962B3F" w:rsidRDefault="00617ADD" w:rsidP="00617ADD">
      <w:pPr>
        <w:pStyle w:val="PL"/>
      </w:pPr>
      <w:r w:rsidRPr="00962B3F">
        <w:t xml:space="preserve">SL-PSFCH-Config-r16 ::=                </w:t>
      </w:r>
      <w:r w:rsidRPr="00962B3F">
        <w:rPr>
          <w:color w:val="993366"/>
        </w:rPr>
        <w:t>SEQUENCE</w:t>
      </w:r>
      <w:r w:rsidRPr="00962B3F">
        <w:t xml:space="preserve"> {</w:t>
      </w:r>
    </w:p>
    <w:p w14:paraId="3474D33B" w14:textId="77777777" w:rsidR="00617ADD" w:rsidRPr="00962B3F" w:rsidRDefault="00617ADD" w:rsidP="00617ADD">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00D84F96" w14:textId="77777777" w:rsidR="00617ADD" w:rsidRPr="00962B3F" w:rsidRDefault="00617ADD" w:rsidP="00617ADD">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0571D61B" w14:textId="77777777" w:rsidR="00617ADD" w:rsidRPr="00962B3F" w:rsidRDefault="00617ADD" w:rsidP="00617ADD">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B2F8E84" w14:textId="77777777" w:rsidR="00617ADD" w:rsidRPr="00962B3F" w:rsidRDefault="00617ADD" w:rsidP="00617ADD">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6A7B58F1" w14:textId="77777777" w:rsidR="00617ADD" w:rsidRPr="00962B3F" w:rsidRDefault="00617ADD" w:rsidP="00617ADD">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1910013A" w14:textId="77777777" w:rsidR="00617ADD" w:rsidRPr="00962B3F" w:rsidRDefault="00617ADD" w:rsidP="00617ADD">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160BC239" w14:textId="77777777" w:rsidR="00617ADD" w:rsidRPr="00962B3F" w:rsidRDefault="00617ADD" w:rsidP="00617ADD">
      <w:pPr>
        <w:pStyle w:val="PL"/>
      </w:pPr>
      <w:r w:rsidRPr="00962B3F">
        <w:t xml:space="preserve">   ...</w:t>
      </w:r>
    </w:p>
    <w:p w14:paraId="5C26C85E" w14:textId="77777777" w:rsidR="00617ADD" w:rsidRPr="00962B3F" w:rsidRDefault="00617ADD" w:rsidP="00617ADD">
      <w:pPr>
        <w:pStyle w:val="PL"/>
      </w:pPr>
      <w:r w:rsidRPr="00962B3F">
        <w:t>}</w:t>
      </w:r>
    </w:p>
    <w:p w14:paraId="56E198D0" w14:textId="77777777" w:rsidR="00617ADD" w:rsidRPr="00962B3F" w:rsidRDefault="00617ADD" w:rsidP="00617ADD">
      <w:pPr>
        <w:pStyle w:val="PL"/>
      </w:pPr>
      <w:r w:rsidRPr="00962B3F">
        <w:t xml:space="preserve">SL-PTRS-Config-r16 ::=                 </w:t>
      </w:r>
      <w:r w:rsidRPr="00962B3F">
        <w:rPr>
          <w:color w:val="993366"/>
        </w:rPr>
        <w:t>SEQUENCE</w:t>
      </w:r>
      <w:r w:rsidRPr="00962B3F">
        <w:t xml:space="preserve"> {</w:t>
      </w:r>
    </w:p>
    <w:p w14:paraId="27B03529" w14:textId="77777777" w:rsidR="00617ADD" w:rsidRPr="00962B3F" w:rsidRDefault="00617ADD" w:rsidP="00617ADD">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2DF43851" w14:textId="77777777" w:rsidR="00617ADD" w:rsidRPr="00962B3F" w:rsidRDefault="00617ADD" w:rsidP="00617ADD">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0D214DC7" w14:textId="77777777" w:rsidR="00617ADD" w:rsidRPr="00962B3F" w:rsidRDefault="00617ADD" w:rsidP="00617ADD">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51B1704F" w14:textId="77777777" w:rsidR="00617ADD" w:rsidRPr="00962B3F" w:rsidRDefault="00617ADD" w:rsidP="00617ADD">
      <w:pPr>
        <w:pStyle w:val="PL"/>
        <w:rPr>
          <w:rFonts w:eastAsia="DengXian"/>
        </w:rPr>
      </w:pPr>
      <w:r w:rsidRPr="00962B3F">
        <w:t xml:space="preserve">    </w:t>
      </w:r>
      <w:r w:rsidRPr="00962B3F">
        <w:rPr>
          <w:rFonts w:eastAsia="DengXian"/>
        </w:rPr>
        <w:t>...</w:t>
      </w:r>
    </w:p>
    <w:p w14:paraId="1F2E5633" w14:textId="77777777" w:rsidR="00617ADD" w:rsidRPr="00962B3F" w:rsidRDefault="00617ADD" w:rsidP="00617ADD">
      <w:pPr>
        <w:pStyle w:val="PL"/>
      </w:pPr>
      <w:r w:rsidRPr="00962B3F">
        <w:t>}</w:t>
      </w:r>
    </w:p>
    <w:p w14:paraId="4FADB1A7" w14:textId="77777777" w:rsidR="00617ADD" w:rsidRPr="00962B3F" w:rsidRDefault="00617ADD" w:rsidP="00617ADD">
      <w:pPr>
        <w:pStyle w:val="PL"/>
      </w:pPr>
    </w:p>
    <w:p w14:paraId="55852650" w14:textId="77777777" w:rsidR="00617ADD" w:rsidRPr="00962B3F" w:rsidRDefault="00617ADD" w:rsidP="00617ADD">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701BB250" w14:textId="77777777" w:rsidR="00617ADD" w:rsidRPr="00962B3F" w:rsidRDefault="00617ADD" w:rsidP="00617ADD">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71948C70" w14:textId="77777777" w:rsidR="00617ADD" w:rsidRPr="00962B3F" w:rsidRDefault="00617ADD" w:rsidP="00617ADD">
      <w:pPr>
        <w:pStyle w:val="PL"/>
        <w:rPr>
          <w:color w:val="808080"/>
        </w:rPr>
      </w:pPr>
      <w:r w:rsidRPr="00962B3F">
        <w:t xml:space="preserve">    sl-Thres-RSRP-List-r16                 SL-Thres-RSRP-List-r16                                            </w:t>
      </w:r>
      <w:r w:rsidRPr="00962B3F">
        <w:rPr>
          <w:color w:val="993366"/>
        </w:rPr>
        <w:t>OPTIONAL</w:t>
      </w:r>
      <w:r w:rsidRPr="00962B3F">
        <w:t xml:space="preserve">,   </w:t>
      </w:r>
      <w:r w:rsidRPr="00962B3F">
        <w:rPr>
          <w:color w:val="808080"/>
        </w:rPr>
        <w:t>-- Need M</w:t>
      </w:r>
    </w:p>
    <w:p w14:paraId="6ADC9BBF" w14:textId="77777777" w:rsidR="00617ADD" w:rsidRPr="00962B3F" w:rsidRDefault="00617ADD" w:rsidP="00617ADD">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2C4FE05B" w14:textId="77777777" w:rsidR="00617ADD" w:rsidRPr="00962B3F" w:rsidRDefault="00617ADD" w:rsidP="00617ADD">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0F5EC12D" w14:textId="77777777" w:rsidR="00617ADD" w:rsidRPr="00962B3F" w:rsidRDefault="00617ADD" w:rsidP="00617ADD">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4125A514" w14:textId="77777777" w:rsidR="00617ADD" w:rsidRPr="00962B3F" w:rsidRDefault="00617ADD" w:rsidP="00617ADD">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5C3ABFEA" w14:textId="77777777" w:rsidR="00617ADD" w:rsidRPr="00962B3F" w:rsidRDefault="00617ADD" w:rsidP="00617ADD">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54E15111" w14:textId="77777777" w:rsidR="00617ADD" w:rsidRPr="00962B3F" w:rsidRDefault="00617ADD" w:rsidP="00617ADD">
      <w:pPr>
        <w:pStyle w:val="PL"/>
        <w:rPr>
          <w:rFonts w:eastAsia="DengXian"/>
        </w:rPr>
      </w:pPr>
      <w:r w:rsidRPr="00962B3F">
        <w:t xml:space="preserve">    sl-RS-ForSensing-r16                   </w:t>
      </w:r>
      <w:r w:rsidRPr="00962B3F">
        <w:rPr>
          <w:color w:val="993366"/>
        </w:rPr>
        <w:t>ENUMERATED</w:t>
      </w:r>
      <w:r w:rsidRPr="00962B3F">
        <w:t xml:space="preserve"> {pscch, pssch},</w:t>
      </w:r>
    </w:p>
    <w:p w14:paraId="62EFE9F1" w14:textId="77777777" w:rsidR="00617ADD" w:rsidRPr="00962B3F" w:rsidRDefault="00617ADD" w:rsidP="00617ADD">
      <w:pPr>
        <w:pStyle w:val="PL"/>
        <w:rPr>
          <w:rFonts w:eastAsia="DengXian"/>
        </w:rPr>
      </w:pPr>
      <w:r w:rsidRPr="00962B3F">
        <w:t xml:space="preserve">    </w:t>
      </w:r>
      <w:r w:rsidRPr="00962B3F">
        <w:rPr>
          <w:rFonts w:eastAsia="DengXian"/>
        </w:rPr>
        <w:t>...,</w:t>
      </w:r>
    </w:p>
    <w:p w14:paraId="28EEAA8E" w14:textId="77777777" w:rsidR="00617ADD" w:rsidRPr="00962B3F" w:rsidRDefault="00617ADD" w:rsidP="00617ADD">
      <w:pPr>
        <w:pStyle w:val="PL"/>
        <w:rPr>
          <w:rFonts w:eastAsia="DengXian"/>
        </w:rPr>
      </w:pPr>
      <w:r w:rsidRPr="00962B3F">
        <w:t xml:space="preserve">    </w:t>
      </w:r>
      <w:r w:rsidRPr="00962B3F">
        <w:rPr>
          <w:rFonts w:eastAsia="DengXian"/>
        </w:rPr>
        <w:t>[[</w:t>
      </w:r>
    </w:p>
    <w:p w14:paraId="6711C18E" w14:textId="77777777" w:rsidR="00617ADD" w:rsidRPr="00962B3F" w:rsidRDefault="00617ADD" w:rsidP="00617ADD">
      <w:pPr>
        <w:pStyle w:val="PL"/>
        <w:rPr>
          <w:rFonts w:eastAsia="DengXian"/>
          <w:color w:val="808080"/>
        </w:rPr>
      </w:pPr>
      <w:r w:rsidRPr="00962B3F">
        <w:t xml:space="preserve">    </w:t>
      </w:r>
      <w:r w:rsidRPr="00962B3F">
        <w:rPr>
          <w:rFonts w:eastAsia="DengXian"/>
        </w:rPr>
        <w:t>sl-CBR-PriorityTxConfigList-v1650</w:t>
      </w:r>
      <w:r w:rsidRPr="00962B3F">
        <w:t xml:space="preserve">      </w:t>
      </w:r>
      <w:r w:rsidRPr="00962B3F">
        <w:rPr>
          <w:rFonts w:eastAsia="DengXian"/>
        </w:rPr>
        <w:t>SL-CBR-PriorityTxConfigList-v16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F3B58BA" w14:textId="77777777" w:rsidR="00617ADD" w:rsidRPr="00962B3F" w:rsidRDefault="00617ADD" w:rsidP="00617ADD">
      <w:pPr>
        <w:pStyle w:val="PL"/>
        <w:rPr>
          <w:rFonts w:eastAsia="DengXian"/>
        </w:rPr>
      </w:pPr>
      <w:r w:rsidRPr="00962B3F">
        <w:t xml:space="preserve">    </w:t>
      </w:r>
      <w:r w:rsidRPr="00962B3F">
        <w:rPr>
          <w:rFonts w:eastAsia="DengXian"/>
        </w:rPr>
        <w:t>]]</w:t>
      </w:r>
    </w:p>
    <w:p w14:paraId="12C79FE1" w14:textId="77777777" w:rsidR="00617ADD" w:rsidRPr="00962B3F" w:rsidRDefault="00617ADD" w:rsidP="00617ADD">
      <w:pPr>
        <w:pStyle w:val="PL"/>
      </w:pPr>
      <w:r w:rsidRPr="00962B3F">
        <w:t>}</w:t>
      </w:r>
    </w:p>
    <w:p w14:paraId="0F4D3915" w14:textId="77777777" w:rsidR="00617ADD" w:rsidRPr="00962B3F" w:rsidRDefault="00617ADD" w:rsidP="00617ADD">
      <w:pPr>
        <w:pStyle w:val="PL"/>
      </w:pPr>
    </w:p>
    <w:p w14:paraId="209392E7" w14:textId="77777777" w:rsidR="00617ADD" w:rsidRPr="00962B3F" w:rsidRDefault="00617ADD" w:rsidP="00617ADD">
      <w:pPr>
        <w:pStyle w:val="PL"/>
      </w:pPr>
      <w:r w:rsidRPr="00962B3F">
        <w:t xml:space="preserve">SL-ResourceReservePeriod-r16 ::=       </w:t>
      </w:r>
      <w:r w:rsidRPr="00962B3F">
        <w:rPr>
          <w:color w:val="993366"/>
        </w:rPr>
        <w:t>CHOICE</w:t>
      </w:r>
      <w:r w:rsidRPr="00962B3F">
        <w:t xml:space="preserve"> {</w:t>
      </w:r>
    </w:p>
    <w:p w14:paraId="58776B34" w14:textId="77777777" w:rsidR="00617ADD" w:rsidRPr="00962B3F" w:rsidRDefault="00617ADD" w:rsidP="00617ADD">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78588813" w14:textId="77777777" w:rsidR="00617ADD" w:rsidRPr="00962B3F" w:rsidRDefault="00617ADD" w:rsidP="00617ADD">
      <w:pPr>
        <w:pStyle w:val="PL"/>
      </w:pPr>
      <w:r w:rsidRPr="00962B3F">
        <w:t xml:space="preserve">    sl-ResourceReservePeriod2-r16          </w:t>
      </w:r>
      <w:r w:rsidRPr="00962B3F">
        <w:rPr>
          <w:color w:val="993366"/>
        </w:rPr>
        <w:t>INTEGER</w:t>
      </w:r>
      <w:r w:rsidRPr="00962B3F">
        <w:t xml:space="preserve"> (1..99)</w:t>
      </w:r>
    </w:p>
    <w:p w14:paraId="7769271A" w14:textId="77777777" w:rsidR="00617ADD" w:rsidRPr="00962B3F" w:rsidRDefault="00617ADD" w:rsidP="00617ADD">
      <w:pPr>
        <w:pStyle w:val="PL"/>
      </w:pPr>
      <w:r w:rsidRPr="00962B3F">
        <w:t>}</w:t>
      </w:r>
    </w:p>
    <w:p w14:paraId="180E075C" w14:textId="77777777" w:rsidR="00617ADD" w:rsidRPr="00962B3F" w:rsidRDefault="00617ADD" w:rsidP="00617ADD">
      <w:pPr>
        <w:pStyle w:val="PL"/>
      </w:pPr>
    </w:p>
    <w:p w14:paraId="6D3D1216" w14:textId="77777777" w:rsidR="00617ADD" w:rsidRPr="00962B3F" w:rsidRDefault="00617ADD" w:rsidP="00617ADD">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5AEBC2A3" w14:textId="77777777" w:rsidR="00617ADD" w:rsidRPr="00962B3F" w:rsidRDefault="00617ADD" w:rsidP="00617ADD">
      <w:pPr>
        <w:pStyle w:val="PL"/>
      </w:pPr>
    </w:p>
    <w:p w14:paraId="2196CFBE" w14:textId="77777777" w:rsidR="00617ADD" w:rsidRPr="00962B3F" w:rsidRDefault="00617ADD" w:rsidP="00617ADD">
      <w:pPr>
        <w:pStyle w:val="PL"/>
      </w:pPr>
      <w:r w:rsidRPr="00962B3F">
        <w:t xml:space="preserve">SL-SelectionWindowConfig-r16 ::=       </w:t>
      </w:r>
      <w:r w:rsidRPr="00962B3F">
        <w:rPr>
          <w:color w:val="993366"/>
        </w:rPr>
        <w:t>SEQUENCE</w:t>
      </w:r>
      <w:r w:rsidRPr="00962B3F">
        <w:t xml:space="preserve"> {</w:t>
      </w:r>
    </w:p>
    <w:p w14:paraId="31AC6E69"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3F148970" w14:textId="77777777" w:rsidR="00617ADD" w:rsidRPr="00962B3F" w:rsidRDefault="00617ADD" w:rsidP="00617ADD">
      <w:pPr>
        <w:pStyle w:val="PL"/>
      </w:pPr>
      <w:r w:rsidRPr="00962B3F">
        <w:t xml:space="preserve">    sl-SelectionWindow-r16                 </w:t>
      </w:r>
      <w:r w:rsidRPr="00962B3F">
        <w:rPr>
          <w:color w:val="993366"/>
        </w:rPr>
        <w:t>ENUMERATED</w:t>
      </w:r>
      <w:r w:rsidRPr="00962B3F">
        <w:t xml:space="preserve"> {n1, n5, n10, n20}</w:t>
      </w:r>
    </w:p>
    <w:p w14:paraId="11E9589E" w14:textId="77777777" w:rsidR="00617ADD" w:rsidRPr="00962B3F" w:rsidRDefault="00617ADD" w:rsidP="00617ADD">
      <w:pPr>
        <w:pStyle w:val="PL"/>
      </w:pPr>
      <w:r w:rsidRPr="00962B3F">
        <w:t>}</w:t>
      </w:r>
    </w:p>
    <w:p w14:paraId="3FF97173" w14:textId="77777777" w:rsidR="00617ADD" w:rsidRPr="00962B3F" w:rsidRDefault="00617ADD" w:rsidP="00617ADD">
      <w:pPr>
        <w:pStyle w:val="PL"/>
      </w:pPr>
    </w:p>
    <w:p w14:paraId="5F8230A0" w14:textId="77777777" w:rsidR="00617ADD" w:rsidRPr="00962B3F" w:rsidRDefault="00617ADD" w:rsidP="00617ADD">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209060E3" w14:textId="77777777" w:rsidR="00617ADD" w:rsidRPr="00962B3F" w:rsidRDefault="00617ADD" w:rsidP="00617ADD">
      <w:pPr>
        <w:pStyle w:val="PL"/>
      </w:pPr>
    </w:p>
    <w:p w14:paraId="5DE1BA7B" w14:textId="77777777" w:rsidR="00617ADD" w:rsidRPr="00962B3F" w:rsidRDefault="00617ADD" w:rsidP="00617ADD">
      <w:pPr>
        <w:pStyle w:val="PL"/>
      </w:pPr>
      <w:r w:rsidRPr="00962B3F">
        <w:lastRenderedPageBreak/>
        <w:t xml:space="preserve">SL-TxPercentageConfig-r16 ::=          </w:t>
      </w:r>
      <w:r w:rsidRPr="00962B3F">
        <w:rPr>
          <w:color w:val="993366"/>
        </w:rPr>
        <w:t>SEQUENCE</w:t>
      </w:r>
      <w:r w:rsidRPr="00962B3F">
        <w:t xml:space="preserve"> {</w:t>
      </w:r>
    </w:p>
    <w:p w14:paraId="37BBEE9B" w14:textId="77777777" w:rsidR="00617ADD" w:rsidRPr="00962B3F" w:rsidRDefault="00617ADD" w:rsidP="00617ADD">
      <w:pPr>
        <w:pStyle w:val="PL"/>
      </w:pPr>
      <w:r w:rsidRPr="00962B3F">
        <w:t xml:space="preserve">    sl-Priority-r16                        </w:t>
      </w:r>
      <w:r w:rsidRPr="00962B3F">
        <w:rPr>
          <w:color w:val="993366"/>
        </w:rPr>
        <w:t>INTEGER</w:t>
      </w:r>
      <w:r w:rsidRPr="00962B3F">
        <w:t xml:space="preserve"> (1..8),</w:t>
      </w:r>
    </w:p>
    <w:p w14:paraId="3FBD75B1" w14:textId="77777777" w:rsidR="00617ADD" w:rsidRPr="00962B3F" w:rsidRDefault="00617ADD" w:rsidP="00617ADD">
      <w:pPr>
        <w:pStyle w:val="PL"/>
      </w:pPr>
      <w:r w:rsidRPr="00962B3F">
        <w:t xml:space="preserve">    sl-TxPercentage-r16                    </w:t>
      </w:r>
      <w:r w:rsidRPr="00962B3F">
        <w:rPr>
          <w:color w:val="993366"/>
        </w:rPr>
        <w:t>ENUMERATED</w:t>
      </w:r>
      <w:r w:rsidRPr="00962B3F">
        <w:t xml:space="preserve"> {p20, p35, p50}</w:t>
      </w:r>
    </w:p>
    <w:p w14:paraId="6258E8C8" w14:textId="77777777" w:rsidR="00617ADD" w:rsidRPr="00962B3F" w:rsidRDefault="00617ADD" w:rsidP="00617ADD">
      <w:pPr>
        <w:pStyle w:val="PL"/>
      </w:pPr>
      <w:r w:rsidRPr="00962B3F">
        <w:t>}</w:t>
      </w:r>
    </w:p>
    <w:p w14:paraId="07E72690" w14:textId="77777777" w:rsidR="00617ADD" w:rsidRPr="00962B3F" w:rsidRDefault="00617ADD" w:rsidP="00617ADD">
      <w:pPr>
        <w:pStyle w:val="PL"/>
      </w:pPr>
    </w:p>
    <w:p w14:paraId="49BF16FD" w14:textId="77777777" w:rsidR="00617ADD" w:rsidRPr="00962B3F" w:rsidRDefault="00617ADD" w:rsidP="00617ADD">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42E1B5FC" w14:textId="77777777" w:rsidR="00617ADD" w:rsidRPr="00962B3F" w:rsidRDefault="00617ADD" w:rsidP="00617ADD">
      <w:pPr>
        <w:pStyle w:val="PL"/>
      </w:pPr>
    </w:p>
    <w:p w14:paraId="680F68B9" w14:textId="77777777" w:rsidR="00617ADD" w:rsidRPr="00962B3F" w:rsidRDefault="00617ADD" w:rsidP="00617ADD">
      <w:pPr>
        <w:pStyle w:val="PL"/>
      </w:pPr>
      <w:r w:rsidRPr="00962B3F">
        <w:t xml:space="preserve">SL-MinMaxMCS-Config-r16 ::=            </w:t>
      </w:r>
      <w:r w:rsidRPr="00962B3F">
        <w:rPr>
          <w:color w:val="993366"/>
        </w:rPr>
        <w:t>SEQUENCE</w:t>
      </w:r>
      <w:r w:rsidRPr="00962B3F">
        <w:t xml:space="preserve"> {</w:t>
      </w:r>
    </w:p>
    <w:p w14:paraId="32317BCA" w14:textId="77777777" w:rsidR="00617ADD" w:rsidRPr="00962B3F" w:rsidRDefault="00617ADD" w:rsidP="00617ADD">
      <w:pPr>
        <w:pStyle w:val="PL"/>
      </w:pPr>
      <w:r w:rsidRPr="00962B3F">
        <w:t xml:space="preserve">    sl-MCS-Table-r16                       </w:t>
      </w:r>
      <w:r w:rsidRPr="00962B3F">
        <w:rPr>
          <w:color w:val="993366"/>
        </w:rPr>
        <w:t>ENUMERATED</w:t>
      </w:r>
      <w:r w:rsidRPr="00962B3F">
        <w:t xml:space="preserve"> {qam64, qam256, qam64LowSE},</w:t>
      </w:r>
    </w:p>
    <w:p w14:paraId="2F66D484" w14:textId="77777777" w:rsidR="00617ADD" w:rsidRPr="00962B3F" w:rsidRDefault="00617ADD" w:rsidP="00617ADD">
      <w:pPr>
        <w:pStyle w:val="PL"/>
      </w:pPr>
      <w:r w:rsidRPr="00962B3F">
        <w:t xml:space="preserve">    sl-MinMCS-PSSCH-r16                    </w:t>
      </w:r>
      <w:r w:rsidRPr="00962B3F">
        <w:rPr>
          <w:color w:val="993366"/>
        </w:rPr>
        <w:t>INTEGER</w:t>
      </w:r>
      <w:r w:rsidRPr="00962B3F">
        <w:t xml:space="preserve"> (0..27),</w:t>
      </w:r>
    </w:p>
    <w:p w14:paraId="16F3A785" w14:textId="77777777" w:rsidR="00617ADD" w:rsidRPr="00962B3F" w:rsidRDefault="00617ADD" w:rsidP="00617ADD">
      <w:pPr>
        <w:pStyle w:val="PL"/>
      </w:pPr>
      <w:r w:rsidRPr="00962B3F">
        <w:t xml:space="preserve">    sl-MaxMCS-PSSCH-r16                    </w:t>
      </w:r>
      <w:r w:rsidRPr="00962B3F">
        <w:rPr>
          <w:color w:val="993366"/>
        </w:rPr>
        <w:t>INTEGER</w:t>
      </w:r>
      <w:r w:rsidRPr="00962B3F">
        <w:t xml:space="preserve"> (0..31)</w:t>
      </w:r>
    </w:p>
    <w:p w14:paraId="1C6E4B72" w14:textId="77777777" w:rsidR="00617ADD" w:rsidRPr="00962B3F" w:rsidRDefault="00617ADD" w:rsidP="00617ADD">
      <w:pPr>
        <w:pStyle w:val="PL"/>
      </w:pPr>
      <w:r w:rsidRPr="00962B3F">
        <w:t>}</w:t>
      </w:r>
    </w:p>
    <w:p w14:paraId="4E511BBF" w14:textId="77777777" w:rsidR="00617ADD" w:rsidRPr="00962B3F" w:rsidRDefault="00617ADD" w:rsidP="00617ADD">
      <w:pPr>
        <w:pStyle w:val="PL"/>
      </w:pPr>
    </w:p>
    <w:p w14:paraId="18A2453B" w14:textId="77777777" w:rsidR="00617ADD" w:rsidRPr="00962B3F" w:rsidRDefault="00617ADD" w:rsidP="00617ADD">
      <w:pPr>
        <w:pStyle w:val="PL"/>
      </w:pPr>
      <w:r w:rsidRPr="00962B3F">
        <w:t xml:space="preserve">SL-BetaOffsets-r16 ::=                 </w:t>
      </w:r>
      <w:r w:rsidRPr="00962B3F">
        <w:rPr>
          <w:color w:val="993366"/>
        </w:rPr>
        <w:t>INTEGER</w:t>
      </w:r>
      <w:r w:rsidRPr="00962B3F">
        <w:t xml:space="preserve"> (0..31)</w:t>
      </w:r>
    </w:p>
    <w:p w14:paraId="2446AFEB" w14:textId="77777777" w:rsidR="00617ADD" w:rsidRPr="00962B3F" w:rsidRDefault="00617ADD" w:rsidP="00617ADD">
      <w:pPr>
        <w:pStyle w:val="PL"/>
      </w:pPr>
    </w:p>
    <w:p w14:paraId="46D788C9" w14:textId="77777777" w:rsidR="00617ADD" w:rsidRPr="00962B3F" w:rsidRDefault="00617ADD" w:rsidP="00617ADD">
      <w:pPr>
        <w:pStyle w:val="PL"/>
      </w:pPr>
      <w:r w:rsidRPr="00962B3F">
        <w:t xml:space="preserve">SL-PowerControl-r16 ::=    </w:t>
      </w:r>
      <w:r w:rsidRPr="00962B3F">
        <w:rPr>
          <w:color w:val="993366"/>
        </w:rPr>
        <w:t>SEQUENCE</w:t>
      </w:r>
      <w:r w:rsidRPr="00962B3F">
        <w:t xml:space="preserve"> {</w:t>
      </w:r>
    </w:p>
    <w:p w14:paraId="55A76C9F" w14:textId="77777777" w:rsidR="00617ADD" w:rsidRPr="00962B3F" w:rsidRDefault="00617ADD" w:rsidP="00617ADD">
      <w:pPr>
        <w:pStyle w:val="PL"/>
      </w:pPr>
      <w:r w:rsidRPr="00962B3F">
        <w:t xml:space="preserve">    sl-MaxTransPower-r16       </w:t>
      </w:r>
      <w:r w:rsidRPr="00962B3F">
        <w:rPr>
          <w:color w:val="993366"/>
        </w:rPr>
        <w:t>INTEGER</w:t>
      </w:r>
      <w:r w:rsidRPr="00962B3F">
        <w:t xml:space="preserve"> (-30..33),</w:t>
      </w:r>
    </w:p>
    <w:p w14:paraId="12FEF54B" w14:textId="77777777" w:rsidR="00617ADD" w:rsidRPr="00962B3F" w:rsidRDefault="00617ADD" w:rsidP="00617ADD">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5A14F671" w14:textId="77777777" w:rsidR="00617ADD" w:rsidRPr="00962B3F" w:rsidRDefault="00617ADD" w:rsidP="00617ADD">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713F2FBB" w14:textId="77777777" w:rsidR="00617ADD" w:rsidRPr="00962B3F" w:rsidRDefault="00617ADD" w:rsidP="00617ADD">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2016FB3E" w14:textId="77777777" w:rsidR="00617ADD" w:rsidRPr="00962B3F" w:rsidRDefault="00617ADD" w:rsidP="00617ADD">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2CB138FD" w14:textId="77777777" w:rsidR="00617ADD" w:rsidRPr="00962B3F" w:rsidRDefault="00617ADD" w:rsidP="00617ADD">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25E415FB" w14:textId="77777777" w:rsidR="00617ADD" w:rsidRPr="00962B3F" w:rsidRDefault="00617ADD" w:rsidP="00617ADD">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A2C1061" w14:textId="77777777" w:rsidR="00617ADD" w:rsidRPr="00962B3F" w:rsidRDefault="00617ADD" w:rsidP="00617ADD">
      <w:pPr>
        <w:pStyle w:val="PL"/>
      </w:pPr>
      <w:r w:rsidRPr="00962B3F">
        <w:t xml:space="preserve">    ...</w:t>
      </w:r>
    </w:p>
    <w:p w14:paraId="477D3D0B" w14:textId="77777777" w:rsidR="00617ADD" w:rsidRPr="00962B3F" w:rsidRDefault="00617ADD" w:rsidP="00617ADD">
      <w:pPr>
        <w:pStyle w:val="PL"/>
      </w:pPr>
      <w:r w:rsidRPr="00962B3F">
        <w:t>}</w:t>
      </w:r>
    </w:p>
    <w:p w14:paraId="2A9BA6BD" w14:textId="77777777" w:rsidR="00617ADD" w:rsidRPr="00962B3F" w:rsidRDefault="00617ADD" w:rsidP="00617ADD">
      <w:pPr>
        <w:pStyle w:val="PL"/>
      </w:pPr>
    </w:p>
    <w:p w14:paraId="30586F09" w14:textId="77777777" w:rsidR="00617ADD" w:rsidRPr="00962B3F" w:rsidRDefault="00617ADD" w:rsidP="00617ADD">
      <w:pPr>
        <w:pStyle w:val="PL"/>
        <w:rPr>
          <w:color w:val="808080"/>
        </w:rPr>
      </w:pPr>
      <w:r w:rsidRPr="00962B3F">
        <w:rPr>
          <w:color w:val="808080"/>
        </w:rPr>
        <w:t>-- TAG-SL-RESOURCEPOOL-STOP</w:t>
      </w:r>
    </w:p>
    <w:p w14:paraId="4BA885F5" w14:textId="77777777" w:rsidR="00617ADD" w:rsidRPr="00962B3F" w:rsidRDefault="00617ADD" w:rsidP="00617ADD">
      <w:pPr>
        <w:pStyle w:val="PL"/>
        <w:rPr>
          <w:color w:val="808080"/>
        </w:rPr>
      </w:pPr>
      <w:r w:rsidRPr="00962B3F">
        <w:rPr>
          <w:color w:val="808080"/>
        </w:rPr>
        <w:t>-- ASN1STOP</w:t>
      </w:r>
    </w:p>
    <w:p w14:paraId="1B27F21B" w14:textId="77777777" w:rsidR="00617ADD" w:rsidRPr="00962B3F" w:rsidRDefault="00617ADD" w:rsidP="00617AD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BB919BE"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7FB113" w14:textId="77777777" w:rsidR="00617ADD" w:rsidRPr="00962B3F" w:rsidRDefault="00617ADD" w:rsidP="003514E7">
            <w:pPr>
              <w:pStyle w:val="TAH"/>
              <w:rPr>
                <w:lang w:eastAsia="en-GB"/>
              </w:rPr>
            </w:pPr>
            <w:r w:rsidRPr="00962B3F">
              <w:rPr>
                <w:i/>
                <w:noProof/>
                <w:lang w:eastAsia="en-GB"/>
              </w:rPr>
              <w:t xml:space="preserve">SL-ZoneConfigMCR </w:t>
            </w:r>
            <w:r w:rsidRPr="00962B3F">
              <w:rPr>
                <w:noProof/>
                <w:lang w:eastAsia="en-GB"/>
              </w:rPr>
              <w:t>field descriptions</w:t>
            </w:r>
          </w:p>
        </w:tc>
      </w:tr>
      <w:tr w:rsidR="00617ADD" w:rsidRPr="00962B3F" w14:paraId="02A160AD"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D60D2" w14:textId="77777777" w:rsidR="00617ADD" w:rsidRPr="00962B3F" w:rsidRDefault="00617ADD" w:rsidP="003514E7">
            <w:pPr>
              <w:pStyle w:val="TAL"/>
              <w:rPr>
                <w:b/>
                <w:bCs/>
                <w:i/>
                <w:iCs/>
                <w:noProof/>
                <w:lang w:eastAsia="en-GB"/>
              </w:rPr>
            </w:pPr>
            <w:r w:rsidRPr="00962B3F">
              <w:rPr>
                <w:b/>
                <w:bCs/>
                <w:i/>
                <w:iCs/>
                <w:noProof/>
                <w:lang w:eastAsia="en-GB"/>
              </w:rPr>
              <w:t>sl-TransRange</w:t>
            </w:r>
          </w:p>
          <w:p w14:paraId="5D18271D" w14:textId="77777777" w:rsidR="00617ADD" w:rsidRPr="00962B3F" w:rsidRDefault="00617ADD" w:rsidP="003514E7">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617ADD" w:rsidRPr="00962B3F" w14:paraId="7B84EE6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0677DC" w14:textId="77777777" w:rsidR="00617ADD" w:rsidRPr="00962B3F" w:rsidRDefault="00617ADD" w:rsidP="003514E7">
            <w:pPr>
              <w:pStyle w:val="TAL"/>
              <w:rPr>
                <w:b/>
                <w:bCs/>
                <w:i/>
                <w:iCs/>
                <w:noProof/>
                <w:lang w:eastAsia="en-GB"/>
              </w:rPr>
            </w:pPr>
            <w:r w:rsidRPr="00962B3F">
              <w:rPr>
                <w:b/>
                <w:bCs/>
                <w:i/>
                <w:iCs/>
                <w:noProof/>
                <w:lang w:eastAsia="en-GB"/>
              </w:rPr>
              <w:t>sl-ZoneConfig</w:t>
            </w:r>
          </w:p>
          <w:p w14:paraId="0730F072" w14:textId="77777777" w:rsidR="00617ADD" w:rsidRPr="00962B3F" w:rsidRDefault="00617ADD" w:rsidP="003514E7">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617ADD" w:rsidRPr="00962B3F" w14:paraId="58020D7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BA4A9F" w14:textId="77777777" w:rsidR="00617ADD" w:rsidRPr="00962B3F" w:rsidRDefault="00617ADD" w:rsidP="003514E7">
            <w:pPr>
              <w:pStyle w:val="TAL"/>
              <w:rPr>
                <w:b/>
                <w:bCs/>
                <w:i/>
                <w:iCs/>
                <w:noProof/>
                <w:lang w:eastAsia="en-GB"/>
              </w:rPr>
            </w:pPr>
            <w:r w:rsidRPr="00962B3F">
              <w:rPr>
                <w:b/>
                <w:bCs/>
                <w:i/>
                <w:iCs/>
                <w:noProof/>
                <w:lang w:eastAsia="en-GB"/>
              </w:rPr>
              <w:t>sl-ZoneConfigMCR-Index</w:t>
            </w:r>
          </w:p>
          <w:p w14:paraId="46CD960B" w14:textId="77777777" w:rsidR="00617ADD" w:rsidRPr="00962B3F" w:rsidRDefault="00617ADD" w:rsidP="003514E7">
            <w:pPr>
              <w:pStyle w:val="TAL"/>
              <w:rPr>
                <w:lang w:eastAsia="en-GB"/>
              </w:rPr>
            </w:pPr>
            <w:r w:rsidRPr="00962B3F">
              <w:rPr>
                <w:iCs/>
                <w:szCs w:val="22"/>
                <w:lang w:eastAsia="en-GB"/>
              </w:rPr>
              <w:t>Indicates the codepoint of the communication range requirement field in SCI.</w:t>
            </w:r>
          </w:p>
        </w:tc>
      </w:tr>
    </w:tbl>
    <w:p w14:paraId="61CC9162"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35DB2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FF24B0B" w14:textId="77777777" w:rsidR="00617ADD" w:rsidRPr="00962B3F" w:rsidRDefault="00617ADD" w:rsidP="003514E7">
            <w:pPr>
              <w:pStyle w:val="TAH"/>
              <w:rPr>
                <w:b w:val="0"/>
                <w:lang w:eastAsia="sv-SE"/>
              </w:rPr>
            </w:pPr>
            <w:r w:rsidRPr="00962B3F">
              <w:rPr>
                <w:i/>
                <w:lang w:eastAsia="sv-SE"/>
              </w:rPr>
              <w:lastRenderedPageBreak/>
              <w:t xml:space="preserve">SL-ResourcePool </w:t>
            </w:r>
            <w:r w:rsidRPr="00962B3F">
              <w:rPr>
                <w:lang w:eastAsia="sv-SE"/>
              </w:rPr>
              <w:t>field descriptions</w:t>
            </w:r>
          </w:p>
        </w:tc>
      </w:tr>
      <w:tr w:rsidR="00617ADD" w:rsidRPr="00962B3F" w14:paraId="34A7FC51" w14:textId="77777777" w:rsidTr="003514E7">
        <w:tc>
          <w:tcPr>
            <w:tcW w:w="14173" w:type="dxa"/>
            <w:tcBorders>
              <w:top w:val="single" w:sz="4" w:space="0" w:color="auto"/>
              <w:left w:val="single" w:sz="4" w:space="0" w:color="auto"/>
              <w:bottom w:val="single" w:sz="4" w:space="0" w:color="auto"/>
              <w:right w:val="single" w:sz="4" w:space="0" w:color="auto"/>
            </w:tcBorders>
          </w:tcPr>
          <w:p w14:paraId="6625789A"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dummy</w:t>
            </w:r>
          </w:p>
          <w:p w14:paraId="46909B70" w14:textId="77777777" w:rsidR="00617ADD" w:rsidRPr="00962B3F" w:rsidRDefault="00617ADD" w:rsidP="003514E7">
            <w:pPr>
              <w:pStyle w:val="TAL"/>
              <w:rPr>
                <w:rFonts w:eastAsiaTheme="minorEastAsia"/>
                <w:lang w:eastAsia="zh-CN"/>
              </w:rPr>
            </w:pPr>
            <w:r w:rsidRPr="00962B3F">
              <w:rPr>
                <w:lang w:eastAsia="sv-SE"/>
              </w:rPr>
              <w:t>This field is not used in the specification. If received it shall be ignored by the UE.</w:t>
            </w:r>
          </w:p>
        </w:tc>
      </w:tr>
      <w:tr w:rsidR="00617ADD" w:rsidRPr="00962B3F" w14:paraId="5358886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878718" w14:textId="77777777" w:rsidR="00617ADD" w:rsidRPr="00962B3F" w:rsidRDefault="00617ADD" w:rsidP="003514E7">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09566B21" w14:textId="77777777" w:rsidR="00617ADD" w:rsidRPr="00962B3F" w:rsidRDefault="00617ADD" w:rsidP="003514E7">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 If two MCS tables are indicated, 256QAM MCS table is the 1</w:t>
            </w:r>
            <w:r w:rsidRPr="00962B3F">
              <w:rPr>
                <w:rFonts w:cs="Arial"/>
                <w:bCs/>
                <w:kern w:val="2"/>
                <w:vertAlign w:val="superscript"/>
                <w:lang w:eastAsia="en-GB"/>
              </w:rPr>
              <w:t>st</w:t>
            </w:r>
            <w:r w:rsidRPr="00962B3F">
              <w:rPr>
                <w:rFonts w:cs="Arial"/>
                <w:bCs/>
                <w:kern w:val="2"/>
                <w:lang w:eastAsia="en-GB"/>
              </w:rPr>
              <w:t xml:space="preserve"> table and qam64lowSE MCS table is the 2</w:t>
            </w:r>
            <w:r w:rsidRPr="00962B3F">
              <w:rPr>
                <w:rFonts w:cs="Arial"/>
                <w:bCs/>
                <w:kern w:val="2"/>
                <w:vertAlign w:val="superscript"/>
                <w:lang w:eastAsia="en-GB"/>
              </w:rPr>
              <w:t>nd</w:t>
            </w:r>
            <w:r w:rsidRPr="00962B3F">
              <w:rPr>
                <w:rFonts w:cs="Arial"/>
                <w:bCs/>
                <w:kern w:val="2"/>
                <w:lang w:eastAsia="zh-CN"/>
              </w:rPr>
              <w:t xml:space="preserve"> </w:t>
            </w:r>
            <w:r w:rsidRPr="00962B3F">
              <w:rPr>
                <w:rFonts w:cs="Arial"/>
                <w:bCs/>
                <w:kern w:val="2"/>
                <w:lang w:eastAsia="en-GB"/>
              </w:rPr>
              <w:t>table as specified in TS 38.214 [19], clause 8.1.3.1.</w:t>
            </w:r>
          </w:p>
        </w:tc>
      </w:tr>
      <w:tr w:rsidR="00617ADD" w:rsidRPr="00962B3F" w14:paraId="0F4664AD" w14:textId="77777777" w:rsidTr="003514E7">
        <w:tc>
          <w:tcPr>
            <w:tcW w:w="14173" w:type="dxa"/>
            <w:tcBorders>
              <w:top w:val="single" w:sz="4" w:space="0" w:color="auto"/>
              <w:left w:val="single" w:sz="4" w:space="0" w:color="auto"/>
              <w:bottom w:val="single" w:sz="4" w:space="0" w:color="auto"/>
              <w:right w:val="single" w:sz="4" w:space="0" w:color="auto"/>
            </w:tcBorders>
          </w:tcPr>
          <w:p w14:paraId="0676F40D" w14:textId="77777777" w:rsidR="00617ADD" w:rsidRPr="00962B3F" w:rsidRDefault="00617ADD" w:rsidP="003514E7">
            <w:pPr>
              <w:pStyle w:val="TAL"/>
              <w:rPr>
                <w:b/>
                <w:bCs/>
                <w:i/>
                <w:iCs/>
                <w:lang w:eastAsia="sv-SE"/>
              </w:rPr>
            </w:pPr>
            <w:r w:rsidRPr="00962B3F">
              <w:rPr>
                <w:b/>
                <w:bCs/>
                <w:i/>
                <w:iCs/>
                <w:lang w:eastAsia="sv-SE"/>
              </w:rPr>
              <w:t>sl-FilterCoefficient</w:t>
            </w:r>
          </w:p>
          <w:p w14:paraId="1C7D5584" w14:textId="77777777" w:rsidR="00617ADD" w:rsidRPr="00962B3F" w:rsidRDefault="00617ADD" w:rsidP="003514E7">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617ADD" w:rsidRPr="00962B3F" w14:paraId="5C37700D" w14:textId="77777777" w:rsidTr="003514E7">
        <w:tc>
          <w:tcPr>
            <w:tcW w:w="14173" w:type="dxa"/>
            <w:tcBorders>
              <w:top w:val="single" w:sz="4" w:space="0" w:color="auto"/>
              <w:left w:val="single" w:sz="4" w:space="0" w:color="auto"/>
              <w:bottom w:val="single" w:sz="4" w:space="0" w:color="auto"/>
              <w:right w:val="single" w:sz="4" w:space="0" w:color="auto"/>
            </w:tcBorders>
          </w:tcPr>
          <w:p w14:paraId="1A90EB69" w14:textId="77777777" w:rsidR="00617ADD" w:rsidRPr="00962B3F" w:rsidRDefault="00617ADD" w:rsidP="003514E7">
            <w:pPr>
              <w:pStyle w:val="TAL"/>
              <w:rPr>
                <w:b/>
                <w:bCs/>
                <w:i/>
                <w:iCs/>
                <w:lang w:eastAsia="sv-SE"/>
              </w:rPr>
            </w:pPr>
            <w:r w:rsidRPr="00962B3F">
              <w:rPr>
                <w:b/>
                <w:bCs/>
                <w:i/>
                <w:iCs/>
                <w:lang w:eastAsia="sv-SE"/>
              </w:rPr>
              <w:t>sl-InterUE-CoordinationConfig</w:t>
            </w:r>
          </w:p>
          <w:p w14:paraId="44A3D537" w14:textId="77777777" w:rsidR="00617ADD" w:rsidRPr="00962B3F" w:rsidRDefault="00617ADD" w:rsidP="003514E7">
            <w:pPr>
              <w:pStyle w:val="TAL"/>
              <w:rPr>
                <w:b/>
                <w:bCs/>
                <w:i/>
                <w:iCs/>
                <w:lang w:eastAsia="sv-SE"/>
              </w:rPr>
            </w:pPr>
            <w:r w:rsidRPr="00962B3F">
              <w:rPr>
                <w:bCs/>
                <w:iCs/>
                <w:lang w:eastAsia="sv-SE"/>
              </w:rPr>
              <w:t>Indicates the configured sidelink inter-UE coordination parameters.</w:t>
            </w:r>
          </w:p>
        </w:tc>
      </w:tr>
      <w:tr w:rsidR="00617ADD" w:rsidRPr="00962B3F" w14:paraId="64DBFFF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5D29117" w14:textId="77777777" w:rsidR="00617ADD" w:rsidRPr="00962B3F" w:rsidRDefault="00617ADD" w:rsidP="003514E7">
            <w:pPr>
              <w:pStyle w:val="TAL"/>
              <w:rPr>
                <w:b/>
                <w:bCs/>
                <w:i/>
                <w:iCs/>
                <w:lang w:eastAsia="en-GB"/>
              </w:rPr>
            </w:pPr>
            <w:r w:rsidRPr="00962B3F">
              <w:rPr>
                <w:b/>
                <w:bCs/>
                <w:i/>
                <w:iCs/>
                <w:lang w:eastAsia="en-GB"/>
              </w:rPr>
              <w:t>sl-NumSubchannel</w:t>
            </w:r>
          </w:p>
          <w:p w14:paraId="0A150E8D" w14:textId="77777777" w:rsidR="00617ADD" w:rsidRPr="00962B3F" w:rsidRDefault="00617ADD" w:rsidP="003514E7">
            <w:pPr>
              <w:pStyle w:val="TAL"/>
              <w:rPr>
                <w:lang w:eastAsia="en-GB"/>
              </w:rPr>
            </w:pPr>
            <w:r w:rsidRPr="00962B3F">
              <w:rPr>
                <w:bCs/>
                <w:kern w:val="2"/>
                <w:lang w:eastAsia="en-GB"/>
              </w:rPr>
              <w:t>Indicates the number of subchannels in the corresponding resource pool, which consists of contiguous PRBs only.</w:t>
            </w:r>
          </w:p>
        </w:tc>
      </w:tr>
      <w:tr w:rsidR="00617ADD" w:rsidRPr="00962B3F" w14:paraId="1C06A2AF" w14:textId="77777777" w:rsidTr="003514E7">
        <w:tc>
          <w:tcPr>
            <w:tcW w:w="14173" w:type="dxa"/>
            <w:tcBorders>
              <w:top w:val="single" w:sz="4" w:space="0" w:color="auto"/>
              <w:left w:val="single" w:sz="4" w:space="0" w:color="auto"/>
              <w:bottom w:val="single" w:sz="4" w:space="0" w:color="auto"/>
              <w:right w:val="single" w:sz="4" w:space="0" w:color="auto"/>
            </w:tcBorders>
          </w:tcPr>
          <w:p w14:paraId="66F801F8" w14:textId="77777777" w:rsidR="00617ADD" w:rsidRPr="00962B3F" w:rsidRDefault="00617ADD" w:rsidP="003514E7">
            <w:pPr>
              <w:pStyle w:val="TAL"/>
              <w:rPr>
                <w:b/>
                <w:bCs/>
                <w:i/>
                <w:iCs/>
                <w:lang w:eastAsia="en-GB"/>
              </w:rPr>
            </w:pPr>
            <w:r w:rsidRPr="00962B3F">
              <w:rPr>
                <w:b/>
                <w:bCs/>
                <w:i/>
                <w:iCs/>
                <w:lang w:eastAsia="en-GB"/>
              </w:rPr>
              <w:t>sl-PBPS-CPS-Config</w:t>
            </w:r>
          </w:p>
          <w:p w14:paraId="5370735D" w14:textId="77777777" w:rsidR="00617ADD" w:rsidRPr="00962B3F" w:rsidRDefault="00617ADD" w:rsidP="003514E7">
            <w:pPr>
              <w:pStyle w:val="TAL"/>
              <w:rPr>
                <w:b/>
                <w:bCs/>
                <w:i/>
                <w:iCs/>
                <w:lang w:eastAsia="en-GB"/>
              </w:rPr>
            </w:pPr>
            <w:r w:rsidRPr="00962B3F">
              <w:rPr>
                <w:bCs/>
                <w:iCs/>
                <w:lang w:eastAsia="en-GB"/>
              </w:rPr>
              <w:t>Indicates the allowed resource allocation schemes of full sensing only, partial sensing only, random resource selection only, or any combination(s), and the related configuration for power saving resource allocation schemes.</w:t>
            </w:r>
          </w:p>
        </w:tc>
      </w:tr>
      <w:tr w:rsidR="00617ADD" w:rsidRPr="00962B3F" w:rsidDel="008770D5" w14:paraId="52028F97" w14:textId="77777777" w:rsidTr="003514E7">
        <w:tc>
          <w:tcPr>
            <w:tcW w:w="14173" w:type="dxa"/>
            <w:tcBorders>
              <w:top w:val="single" w:sz="4" w:space="0" w:color="auto"/>
              <w:left w:val="single" w:sz="4" w:space="0" w:color="auto"/>
              <w:bottom w:val="single" w:sz="4" w:space="0" w:color="auto"/>
              <w:right w:val="single" w:sz="4" w:space="0" w:color="auto"/>
            </w:tcBorders>
          </w:tcPr>
          <w:p w14:paraId="459BDCA1" w14:textId="77777777" w:rsidR="00617ADD" w:rsidRPr="00962B3F" w:rsidRDefault="00617ADD" w:rsidP="003514E7">
            <w:pPr>
              <w:pStyle w:val="TAL"/>
              <w:rPr>
                <w:b/>
                <w:bCs/>
                <w:i/>
                <w:iCs/>
                <w:lang w:eastAsia="en-GB"/>
              </w:rPr>
            </w:pPr>
            <w:r w:rsidRPr="00962B3F">
              <w:rPr>
                <w:b/>
                <w:bCs/>
                <w:i/>
                <w:iCs/>
                <w:lang w:eastAsia="en-GB"/>
              </w:rPr>
              <w:t>sl-PreemptionEnable</w:t>
            </w:r>
          </w:p>
          <w:p w14:paraId="076BEA27" w14:textId="77777777" w:rsidR="00617ADD" w:rsidRPr="00962B3F" w:rsidDel="008770D5" w:rsidRDefault="00617ADD" w:rsidP="003514E7">
            <w:pPr>
              <w:pStyle w:val="TAL"/>
              <w:rPr>
                <w:b/>
                <w:bCs/>
                <w:i/>
                <w:iCs/>
                <w:lang w:eastAsia="en-GB"/>
              </w:rPr>
            </w:pPr>
            <w:r w:rsidRPr="00962B3F">
              <w:rPr>
                <w:rFonts w:cs="Arial"/>
                <w:bCs/>
                <w:iCs/>
                <w:lang w:eastAsia="en-GB"/>
              </w:rPr>
              <w:t xml:space="preserve">Indicates whether pre-emption is disabled or enabled in a resource pool. If the field is present and the value is </w:t>
            </w:r>
            <w:r w:rsidRPr="00962B3F">
              <w:rPr>
                <w:rFonts w:cs="Arial"/>
                <w:bCs/>
                <w:i/>
                <w:iCs/>
                <w:lang w:eastAsia="en-GB"/>
              </w:rPr>
              <w:t>pl1</w:t>
            </w:r>
            <w:r w:rsidRPr="00962B3F">
              <w:rPr>
                <w:rFonts w:cs="Arial"/>
                <w:bCs/>
                <w:iCs/>
                <w:lang w:eastAsia="en-GB"/>
              </w:rPr>
              <w:t xml:space="preserve">, </w:t>
            </w:r>
            <w:r w:rsidRPr="00962B3F">
              <w:rPr>
                <w:rFonts w:cs="Arial"/>
                <w:bCs/>
                <w:i/>
                <w:iCs/>
                <w:lang w:eastAsia="en-GB"/>
              </w:rPr>
              <w:t>pl2</w:t>
            </w:r>
            <w:r w:rsidRPr="00962B3F">
              <w:rPr>
                <w:rFonts w:cs="Arial"/>
                <w:bCs/>
                <w:iCs/>
                <w:lang w:eastAsia="en-GB"/>
              </w:rPr>
              <w:t xml:space="preserve">, and so on (but not </w:t>
            </w:r>
            <w:r w:rsidRPr="00962B3F">
              <w:rPr>
                <w:rFonts w:cs="Arial"/>
                <w:bCs/>
                <w:i/>
                <w:iCs/>
                <w:lang w:eastAsia="en-GB"/>
              </w:rPr>
              <w:t>enabled</w:t>
            </w:r>
            <w:r w:rsidRPr="00962B3F">
              <w:rPr>
                <w:rFonts w:cs="Arial"/>
                <w:bCs/>
                <w:iCs/>
                <w:lang w:eastAsia="en-GB"/>
              </w:rPr>
              <w:t xml:space="preserve">), it means that pre-emption is enabled and a priority level p_preemption is configured. If the field is present and the value is </w:t>
            </w:r>
            <w:r w:rsidRPr="00962B3F">
              <w:rPr>
                <w:rFonts w:cs="Arial"/>
                <w:bCs/>
                <w:i/>
                <w:iCs/>
                <w:lang w:eastAsia="en-GB"/>
              </w:rPr>
              <w:t>enabled</w:t>
            </w:r>
            <w:r w:rsidRPr="00962B3F">
              <w:rPr>
                <w:rFonts w:cs="Arial"/>
                <w:bCs/>
                <w:iCs/>
                <w:lang w:eastAsia="en-GB"/>
              </w:rPr>
              <w:t>, the pre-emption is enabled (but p_preemption is not configured) and pre-emption is applicable to all levels.</w:t>
            </w:r>
          </w:p>
        </w:tc>
      </w:tr>
      <w:tr w:rsidR="00617ADD" w:rsidRPr="00962B3F" w:rsidDel="008770D5" w14:paraId="3FA20D18" w14:textId="77777777" w:rsidTr="003514E7">
        <w:tc>
          <w:tcPr>
            <w:tcW w:w="14173" w:type="dxa"/>
            <w:tcBorders>
              <w:top w:val="single" w:sz="4" w:space="0" w:color="auto"/>
              <w:left w:val="single" w:sz="4" w:space="0" w:color="auto"/>
              <w:bottom w:val="single" w:sz="4" w:space="0" w:color="auto"/>
              <w:right w:val="single" w:sz="4" w:space="0" w:color="auto"/>
            </w:tcBorders>
          </w:tcPr>
          <w:p w14:paraId="474B8140" w14:textId="77777777" w:rsidR="00617ADD" w:rsidRPr="00962B3F" w:rsidRDefault="00617ADD" w:rsidP="003514E7">
            <w:pPr>
              <w:pStyle w:val="TAL"/>
              <w:rPr>
                <w:b/>
                <w:bCs/>
                <w:i/>
                <w:iCs/>
                <w:lang w:eastAsia="en-GB"/>
              </w:rPr>
            </w:pPr>
            <w:r w:rsidRPr="00962B3F">
              <w:rPr>
                <w:b/>
                <w:bCs/>
                <w:i/>
                <w:iCs/>
                <w:lang w:eastAsia="en-GB"/>
              </w:rPr>
              <w:t>sl-PriorityThreshold-UL-URLLC</w:t>
            </w:r>
          </w:p>
          <w:p w14:paraId="36AA5595" w14:textId="77777777" w:rsidR="00617ADD" w:rsidRPr="00962B3F" w:rsidDel="008770D5" w:rsidRDefault="00617ADD" w:rsidP="003514E7">
            <w:pPr>
              <w:pStyle w:val="TAL"/>
              <w:rPr>
                <w:b/>
                <w:bCs/>
                <w:i/>
                <w:iCs/>
                <w:lang w:eastAsia="en-GB"/>
              </w:rPr>
            </w:pPr>
            <w:r w:rsidRPr="00962B3F">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17ADD" w:rsidRPr="00962B3F" w:rsidDel="008770D5" w14:paraId="53FD7160" w14:textId="77777777" w:rsidTr="003514E7">
        <w:tc>
          <w:tcPr>
            <w:tcW w:w="14173" w:type="dxa"/>
            <w:tcBorders>
              <w:top w:val="single" w:sz="4" w:space="0" w:color="auto"/>
              <w:left w:val="single" w:sz="4" w:space="0" w:color="auto"/>
              <w:bottom w:val="single" w:sz="4" w:space="0" w:color="auto"/>
              <w:right w:val="single" w:sz="4" w:space="0" w:color="auto"/>
            </w:tcBorders>
          </w:tcPr>
          <w:p w14:paraId="46DD3500" w14:textId="77777777" w:rsidR="00617ADD" w:rsidRPr="00962B3F" w:rsidRDefault="00617ADD" w:rsidP="003514E7">
            <w:pPr>
              <w:pStyle w:val="TAL"/>
              <w:rPr>
                <w:b/>
                <w:bCs/>
                <w:i/>
                <w:iCs/>
                <w:lang w:eastAsia="en-GB"/>
              </w:rPr>
            </w:pPr>
            <w:r w:rsidRPr="00962B3F">
              <w:rPr>
                <w:b/>
                <w:bCs/>
                <w:i/>
                <w:iCs/>
                <w:lang w:eastAsia="en-GB"/>
              </w:rPr>
              <w:t>sl-PriorityThreshold</w:t>
            </w:r>
          </w:p>
          <w:p w14:paraId="2F470E54" w14:textId="77777777" w:rsidR="00617ADD" w:rsidRPr="00962B3F" w:rsidDel="008770D5" w:rsidRDefault="00617ADD" w:rsidP="003514E7">
            <w:pPr>
              <w:pStyle w:val="TAL"/>
              <w:rPr>
                <w:b/>
                <w:bCs/>
                <w:i/>
                <w:iCs/>
                <w:lang w:eastAsia="en-GB"/>
              </w:rPr>
            </w:pPr>
            <w:r w:rsidRPr="00962B3F">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17ADD" w:rsidRPr="00962B3F" w:rsidDel="008770D5" w14:paraId="70A13A9A" w14:textId="77777777" w:rsidTr="003514E7">
        <w:tc>
          <w:tcPr>
            <w:tcW w:w="14173" w:type="dxa"/>
            <w:tcBorders>
              <w:top w:val="single" w:sz="4" w:space="0" w:color="auto"/>
              <w:left w:val="single" w:sz="4" w:space="0" w:color="auto"/>
              <w:bottom w:val="single" w:sz="4" w:space="0" w:color="auto"/>
              <w:right w:val="single" w:sz="4" w:space="0" w:color="auto"/>
            </w:tcBorders>
          </w:tcPr>
          <w:p w14:paraId="3CF346F1" w14:textId="77777777" w:rsidR="00617ADD" w:rsidRPr="00962B3F" w:rsidRDefault="00617ADD" w:rsidP="003514E7">
            <w:pPr>
              <w:pStyle w:val="TAL"/>
              <w:rPr>
                <w:b/>
                <w:bCs/>
                <w:i/>
                <w:iCs/>
                <w:lang w:eastAsia="en-GB"/>
              </w:rPr>
            </w:pPr>
            <w:r w:rsidRPr="00962B3F">
              <w:rPr>
                <w:b/>
                <w:bCs/>
                <w:i/>
                <w:iCs/>
                <w:lang w:eastAsia="en-GB"/>
              </w:rPr>
              <w:t>sl-RB-Number</w:t>
            </w:r>
          </w:p>
          <w:p w14:paraId="5BF567F0" w14:textId="77777777" w:rsidR="00617ADD" w:rsidRPr="00962B3F" w:rsidRDefault="00617ADD" w:rsidP="003514E7">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617ADD" w:rsidRPr="00962B3F" w14:paraId="0F56CBD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520CAB" w14:textId="77777777" w:rsidR="00617ADD" w:rsidRPr="00962B3F" w:rsidRDefault="00617ADD" w:rsidP="003514E7">
            <w:pPr>
              <w:pStyle w:val="TAL"/>
              <w:rPr>
                <w:b/>
                <w:bCs/>
                <w:i/>
                <w:iCs/>
                <w:lang w:eastAsia="en-GB"/>
              </w:rPr>
            </w:pPr>
            <w:r w:rsidRPr="00962B3F">
              <w:rPr>
                <w:b/>
                <w:bCs/>
                <w:i/>
                <w:iCs/>
                <w:lang w:eastAsia="en-GB"/>
              </w:rPr>
              <w:t>sl-StartRB-Subchannel</w:t>
            </w:r>
          </w:p>
          <w:p w14:paraId="0ABCFD87" w14:textId="77777777" w:rsidR="00617ADD" w:rsidRPr="00962B3F" w:rsidRDefault="00617ADD" w:rsidP="003514E7">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617ADD" w:rsidRPr="00962B3F" w14:paraId="575D79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D66F2B" w14:textId="77777777" w:rsidR="00617ADD" w:rsidRPr="00962B3F" w:rsidRDefault="00617ADD" w:rsidP="003514E7">
            <w:pPr>
              <w:pStyle w:val="TAL"/>
              <w:rPr>
                <w:b/>
                <w:bCs/>
                <w:i/>
                <w:iCs/>
                <w:lang w:eastAsia="en-GB"/>
              </w:rPr>
            </w:pPr>
            <w:r w:rsidRPr="00962B3F">
              <w:rPr>
                <w:b/>
                <w:bCs/>
                <w:i/>
                <w:iCs/>
                <w:lang w:eastAsia="en-GB"/>
              </w:rPr>
              <w:t>sl-SubchannelSize</w:t>
            </w:r>
          </w:p>
          <w:p w14:paraId="30736E5C" w14:textId="77777777" w:rsidR="00617ADD" w:rsidRPr="00962B3F" w:rsidRDefault="00617ADD" w:rsidP="003514E7">
            <w:pPr>
              <w:pStyle w:val="TAL"/>
              <w:rPr>
                <w:lang w:eastAsia="en-GB"/>
              </w:rPr>
            </w:pPr>
            <w:r w:rsidRPr="00962B3F">
              <w:rPr>
                <w:bCs/>
                <w:kern w:val="2"/>
                <w:lang w:eastAsia="en-GB"/>
              </w:rPr>
              <w:t>Indicates the minimum granularity in frequency domain for the sensing for PSSCH resource selection in the unit of PRB.</w:t>
            </w:r>
          </w:p>
        </w:tc>
      </w:tr>
      <w:tr w:rsidR="00617ADD" w:rsidRPr="00962B3F" w14:paraId="2DDE0C2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D87B8" w14:textId="77777777" w:rsidR="00617ADD" w:rsidRPr="00962B3F" w:rsidRDefault="00617ADD" w:rsidP="003514E7">
            <w:pPr>
              <w:pStyle w:val="TAL"/>
              <w:rPr>
                <w:b/>
                <w:bCs/>
                <w:i/>
                <w:iCs/>
                <w:lang w:eastAsia="en-GB"/>
              </w:rPr>
            </w:pPr>
            <w:r w:rsidRPr="00962B3F">
              <w:rPr>
                <w:b/>
                <w:bCs/>
                <w:i/>
                <w:iCs/>
                <w:lang w:eastAsia="en-GB"/>
              </w:rPr>
              <w:t>sl-SyncAllowed</w:t>
            </w:r>
          </w:p>
          <w:p w14:paraId="7A1C61BA" w14:textId="77777777" w:rsidR="00617ADD" w:rsidRPr="00962B3F" w:rsidRDefault="00617ADD" w:rsidP="003514E7">
            <w:pPr>
              <w:pStyle w:val="TAL"/>
              <w:rPr>
                <w:lang w:eastAsia="sv-SE"/>
              </w:rPr>
            </w:pPr>
            <w:r w:rsidRPr="00962B3F">
              <w:rPr>
                <w:bCs/>
                <w:kern w:val="2"/>
                <w:lang w:eastAsia="en-GB"/>
              </w:rPr>
              <w:t>Indicates the allowed synchronization reference(s) which is (are) allowed to use the configured resource pool.</w:t>
            </w:r>
          </w:p>
        </w:tc>
      </w:tr>
      <w:tr w:rsidR="00617ADD" w:rsidRPr="00962B3F" w14:paraId="534958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A848663" w14:textId="77777777" w:rsidR="00617ADD" w:rsidRPr="00962B3F" w:rsidRDefault="00617ADD" w:rsidP="003514E7">
            <w:pPr>
              <w:pStyle w:val="TAL"/>
              <w:rPr>
                <w:b/>
                <w:bCs/>
                <w:i/>
                <w:iCs/>
                <w:lang w:eastAsia="en-GB"/>
              </w:rPr>
            </w:pPr>
            <w:r w:rsidRPr="00962B3F">
              <w:rPr>
                <w:b/>
                <w:bCs/>
                <w:i/>
                <w:iCs/>
                <w:lang w:eastAsia="en-GB"/>
              </w:rPr>
              <w:t>sl-SyncConfigIndex</w:t>
            </w:r>
          </w:p>
          <w:p w14:paraId="09245E7B" w14:textId="77777777" w:rsidR="00617ADD" w:rsidRPr="00962B3F" w:rsidRDefault="00617ADD" w:rsidP="003514E7">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617ADD" w:rsidRPr="00962B3F" w14:paraId="652A583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FCF02A2" w14:textId="77777777" w:rsidR="00617ADD" w:rsidRPr="00962B3F" w:rsidRDefault="00617ADD" w:rsidP="003514E7">
            <w:pPr>
              <w:pStyle w:val="TAL"/>
              <w:rPr>
                <w:b/>
                <w:bCs/>
                <w:i/>
                <w:iCs/>
                <w:lang w:eastAsia="en-GB"/>
              </w:rPr>
            </w:pPr>
            <w:r w:rsidRPr="00962B3F">
              <w:rPr>
                <w:b/>
                <w:bCs/>
                <w:i/>
                <w:iCs/>
                <w:lang w:eastAsia="en-GB"/>
              </w:rPr>
              <w:t>sl-TDD-Config</w:t>
            </w:r>
            <w:r w:rsidRPr="00962B3F">
              <w:rPr>
                <w:rFonts w:cs="Arial"/>
                <w:b/>
                <w:bCs/>
                <w:i/>
                <w:iCs/>
                <w:lang w:eastAsia="en-GB"/>
              </w:rPr>
              <w:t>uration</w:t>
            </w:r>
          </w:p>
          <w:p w14:paraId="03A4D274" w14:textId="77777777" w:rsidR="00617ADD" w:rsidRPr="00962B3F" w:rsidRDefault="00617ADD" w:rsidP="003514E7">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617ADD" w:rsidRPr="00962B3F" w14:paraId="5B6B859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4866EE0" w14:textId="77777777" w:rsidR="00617ADD" w:rsidRPr="00962B3F" w:rsidRDefault="00617ADD" w:rsidP="003514E7">
            <w:pPr>
              <w:pStyle w:val="TAL"/>
              <w:rPr>
                <w:b/>
                <w:bCs/>
                <w:i/>
                <w:iCs/>
                <w:lang w:eastAsia="en-GB"/>
              </w:rPr>
            </w:pPr>
            <w:r w:rsidRPr="00962B3F">
              <w:rPr>
                <w:b/>
                <w:bCs/>
                <w:i/>
                <w:iCs/>
                <w:lang w:eastAsia="en-GB"/>
              </w:rPr>
              <w:t>sl-ThreshS-RSSI-CBR</w:t>
            </w:r>
          </w:p>
          <w:p w14:paraId="545852C0" w14:textId="77777777" w:rsidR="00617ADD" w:rsidRPr="00962B3F" w:rsidRDefault="00617ADD" w:rsidP="003514E7">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617ADD" w:rsidRPr="00962B3F" w14:paraId="76B66F6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F1A729" w14:textId="77777777" w:rsidR="00617ADD" w:rsidRPr="00962B3F" w:rsidRDefault="00617ADD" w:rsidP="003514E7">
            <w:pPr>
              <w:pStyle w:val="TAL"/>
              <w:rPr>
                <w:b/>
                <w:bCs/>
                <w:i/>
                <w:iCs/>
                <w:lang w:eastAsia="en-GB"/>
              </w:rPr>
            </w:pPr>
            <w:r w:rsidRPr="00962B3F">
              <w:rPr>
                <w:b/>
                <w:bCs/>
                <w:i/>
                <w:iCs/>
                <w:lang w:eastAsia="en-GB"/>
              </w:rPr>
              <w:t>sl-TimeResource</w:t>
            </w:r>
          </w:p>
          <w:p w14:paraId="3FA6A28A" w14:textId="77777777" w:rsidR="00617ADD" w:rsidRPr="00962B3F" w:rsidRDefault="00617ADD" w:rsidP="003514E7">
            <w:pPr>
              <w:pStyle w:val="TAL"/>
              <w:rPr>
                <w:lang w:eastAsia="en-GB"/>
              </w:rPr>
            </w:pPr>
            <w:r w:rsidRPr="00962B3F">
              <w:rPr>
                <w:bCs/>
                <w:kern w:val="2"/>
                <w:lang w:eastAsia="en-GB"/>
              </w:rPr>
              <w:lastRenderedPageBreak/>
              <w:t>Indicates the bitmap of the resource pool, which is defined by repeating the bitmap with a periodicity during a SFN or DFN cycle.</w:t>
            </w:r>
          </w:p>
        </w:tc>
      </w:tr>
      <w:tr w:rsidR="00617ADD" w:rsidRPr="00962B3F" w14:paraId="5EE1A1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DBE7FB" w14:textId="77777777" w:rsidR="00617ADD" w:rsidRPr="00962B3F" w:rsidRDefault="00617ADD" w:rsidP="003514E7">
            <w:pPr>
              <w:pStyle w:val="TAL"/>
              <w:rPr>
                <w:b/>
                <w:bCs/>
                <w:i/>
                <w:iCs/>
                <w:lang w:eastAsia="en-GB"/>
              </w:rPr>
            </w:pPr>
            <w:r w:rsidRPr="00962B3F">
              <w:rPr>
                <w:b/>
                <w:bCs/>
                <w:i/>
                <w:iCs/>
                <w:lang w:eastAsia="en-GB"/>
              </w:rPr>
              <w:lastRenderedPageBreak/>
              <w:t>sl-TimeWindowSizeCBR</w:t>
            </w:r>
          </w:p>
          <w:p w14:paraId="425F58E2" w14:textId="77777777" w:rsidR="00617ADD" w:rsidRPr="00962B3F" w:rsidRDefault="00617ADD" w:rsidP="003514E7">
            <w:pPr>
              <w:pStyle w:val="TAL"/>
              <w:rPr>
                <w:lang w:eastAsia="en-GB"/>
              </w:rPr>
            </w:pPr>
            <w:r w:rsidRPr="00962B3F">
              <w:rPr>
                <w:bCs/>
                <w:kern w:val="2"/>
                <w:lang w:eastAsia="en-GB"/>
              </w:rPr>
              <w:t>Indicates the time window size for CBR measurement.</w:t>
            </w:r>
          </w:p>
        </w:tc>
      </w:tr>
      <w:tr w:rsidR="00617ADD" w:rsidRPr="00962B3F" w14:paraId="5BBD1C9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027AED" w14:textId="77777777" w:rsidR="00617ADD" w:rsidRPr="00962B3F" w:rsidRDefault="00617ADD" w:rsidP="003514E7">
            <w:pPr>
              <w:pStyle w:val="TAL"/>
              <w:rPr>
                <w:b/>
                <w:bCs/>
                <w:i/>
                <w:iCs/>
                <w:lang w:eastAsia="en-GB"/>
              </w:rPr>
            </w:pPr>
            <w:r w:rsidRPr="00962B3F">
              <w:rPr>
                <w:b/>
                <w:bCs/>
                <w:i/>
                <w:iCs/>
                <w:lang w:eastAsia="en-GB"/>
              </w:rPr>
              <w:t>sl-TimeWindowSizeCR</w:t>
            </w:r>
          </w:p>
          <w:p w14:paraId="27329CFB" w14:textId="77777777" w:rsidR="00617ADD" w:rsidRPr="00962B3F" w:rsidRDefault="00617ADD" w:rsidP="003514E7">
            <w:pPr>
              <w:pStyle w:val="TAL"/>
              <w:rPr>
                <w:lang w:eastAsia="en-GB"/>
              </w:rPr>
            </w:pPr>
            <w:r w:rsidRPr="00962B3F">
              <w:rPr>
                <w:bCs/>
                <w:kern w:val="2"/>
                <w:lang w:eastAsia="en-GB"/>
              </w:rPr>
              <w:t>Indicates the time window size for CR evaluation.</w:t>
            </w:r>
          </w:p>
        </w:tc>
      </w:tr>
      <w:tr w:rsidR="00617ADD" w:rsidRPr="00962B3F" w14:paraId="6E8AA9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FE39FA" w14:textId="77777777" w:rsidR="00617ADD" w:rsidRPr="00962B3F" w:rsidRDefault="00617ADD" w:rsidP="003514E7">
            <w:pPr>
              <w:pStyle w:val="TAL"/>
              <w:rPr>
                <w:b/>
                <w:bCs/>
                <w:i/>
                <w:iCs/>
                <w:lang w:eastAsia="en-GB"/>
              </w:rPr>
            </w:pPr>
            <w:r w:rsidRPr="00962B3F">
              <w:rPr>
                <w:b/>
                <w:bCs/>
                <w:i/>
                <w:iCs/>
                <w:lang w:eastAsia="en-GB"/>
              </w:rPr>
              <w:t>sl-TxPercentageList</w:t>
            </w:r>
          </w:p>
          <w:p w14:paraId="3402E7FD" w14:textId="77777777" w:rsidR="00617ADD" w:rsidRPr="00962B3F" w:rsidRDefault="00617ADD" w:rsidP="003514E7">
            <w:pPr>
              <w:pStyle w:val="TAL"/>
              <w:rPr>
                <w:lang w:eastAsia="en-GB"/>
              </w:rPr>
            </w:pPr>
            <w:r w:rsidRPr="00962B3F">
              <w:rPr>
                <w:lang w:eastAsia="en-GB"/>
              </w:rPr>
              <w:t>Indicates the portion of candidate single-slot PSSCH resources over the total resources. Value p20 corresponds to 20%, and so on.</w:t>
            </w:r>
          </w:p>
        </w:tc>
      </w:tr>
      <w:tr w:rsidR="00617ADD" w:rsidRPr="00962B3F" w14:paraId="0E22949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8D025D" w14:textId="77777777" w:rsidR="00617ADD" w:rsidRPr="00962B3F" w:rsidRDefault="00617ADD" w:rsidP="003514E7">
            <w:pPr>
              <w:pStyle w:val="TAL"/>
              <w:rPr>
                <w:b/>
                <w:bCs/>
                <w:i/>
                <w:iCs/>
                <w:lang w:eastAsia="en-GB"/>
              </w:rPr>
            </w:pPr>
            <w:r w:rsidRPr="00962B3F">
              <w:rPr>
                <w:b/>
                <w:bCs/>
                <w:i/>
                <w:iCs/>
                <w:lang w:eastAsia="en-GB"/>
              </w:rPr>
              <w:t>sl-X-Overhead</w:t>
            </w:r>
          </w:p>
          <w:p w14:paraId="34A08BDE" w14:textId="77777777" w:rsidR="00617ADD" w:rsidRPr="00962B3F" w:rsidRDefault="00617ADD" w:rsidP="003514E7">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5FAA8578"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971AEE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CF4408" w14:textId="77777777" w:rsidR="00617ADD" w:rsidRPr="00962B3F" w:rsidRDefault="00617ADD" w:rsidP="003514E7">
            <w:pPr>
              <w:pStyle w:val="TAH"/>
              <w:rPr>
                <w:lang w:eastAsia="en-GB"/>
              </w:rPr>
            </w:pPr>
            <w:r w:rsidRPr="00962B3F">
              <w:rPr>
                <w:i/>
                <w:noProof/>
                <w:lang w:eastAsia="en-GB"/>
              </w:rPr>
              <w:t xml:space="preserve">SL-SyncAllowed </w:t>
            </w:r>
            <w:r w:rsidRPr="00962B3F">
              <w:rPr>
                <w:noProof/>
                <w:lang w:eastAsia="en-GB"/>
              </w:rPr>
              <w:t>field descriptions</w:t>
            </w:r>
          </w:p>
        </w:tc>
      </w:tr>
      <w:tr w:rsidR="00617ADD" w:rsidRPr="00962B3F" w14:paraId="6475A71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9500FD7" w14:textId="77777777" w:rsidR="00617ADD" w:rsidRPr="00962B3F" w:rsidRDefault="00617ADD" w:rsidP="003514E7">
            <w:pPr>
              <w:pStyle w:val="TAL"/>
              <w:rPr>
                <w:b/>
                <w:bCs/>
                <w:i/>
                <w:iCs/>
                <w:lang w:eastAsia="en-GB"/>
              </w:rPr>
            </w:pPr>
            <w:r w:rsidRPr="00962B3F">
              <w:rPr>
                <w:b/>
                <w:bCs/>
                <w:i/>
                <w:iCs/>
                <w:lang w:eastAsia="en-GB"/>
              </w:rPr>
              <w:t>gnbEnb-Sync</w:t>
            </w:r>
          </w:p>
          <w:p w14:paraId="7F7C73DB"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617ADD" w:rsidRPr="00962B3F" w14:paraId="0B0739E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9749F7" w14:textId="77777777" w:rsidR="00617ADD" w:rsidRPr="00962B3F" w:rsidRDefault="00617ADD" w:rsidP="003514E7">
            <w:pPr>
              <w:pStyle w:val="TAL"/>
              <w:rPr>
                <w:b/>
                <w:bCs/>
                <w:i/>
                <w:iCs/>
                <w:lang w:eastAsia="en-GB"/>
              </w:rPr>
            </w:pPr>
            <w:r w:rsidRPr="00962B3F">
              <w:rPr>
                <w:b/>
                <w:bCs/>
                <w:i/>
                <w:iCs/>
                <w:lang w:eastAsia="en-GB"/>
              </w:rPr>
              <w:t>gnss-Sync</w:t>
            </w:r>
          </w:p>
          <w:p w14:paraId="16FD35D7"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617ADD" w:rsidRPr="00962B3F" w14:paraId="2E04469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5CAC8" w14:textId="77777777" w:rsidR="00617ADD" w:rsidRPr="00962B3F" w:rsidRDefault="00617ADD" w:rsidP="003514E7">
            <w:pPr>
              <w:pStyle w:val="TAL"/>
              <w:rPr>
                <w:b/>
                <w:bCs/>
                <w:i/>
                <w:iCs/>
                <w:lang w:eastAsia="en-GB"/>
              </w:rPr>
            </w:pPr>
            <w:r w:rsidRPr="00962B3F">
              <w:rPr>
                <w:b/>
                <w:bCs/>
                <w:i/>
                <w:iCs/>
                <w:lang w:eastAsia="en-GB"/>
              </w:rPr>
              <w:t>ue-Sync</w:t>
            </w:r>
          </w:p>
          <w:p w14:paraId="23812F67" w14:textId="77777777" w:rsidR="00617ADD" w:rsidRPr="00962B3F" w:rsidRDefault="00617ADD" w:rsidP="003514E7">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7515670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D960E4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1E2C4B" w14:textId="77777777" w:rsidR="00617ADD" w:rsidRPr="00962B3F" w:rsidRDefault="00617ADD" w:rsidP="003514E7">
            <w:pPr>
              <w:pStyle w:val="TAH"/>
              <w:rPr>
                <w:b w:val="0"/>
                <w:lang w:eastAsia="en-GB"/>
              </w:rPr>
            </w:pPr>
            <w:r w:rsidRPr="00962B3F">
              <w:rPr>
                <w:i/>
                <w:noProof/>
                <w:lang w:eastAsia="en-GB"/>
              </w:rPr>
              <w:t xml:space="preserve">SL-PSCCH-Config </w:t>
            </w:r>
            <w:r w:rsidRPr="00962B3F">
              <w:rPr>
                <w:noProof/>
                <w:lang w:eastAsia="en-GB"/>
              </w:rPr>
              <w:t>field descriptions</w:t>
            </w:r>
          </w:p>
        </w:tc>
      </w:tr>
      <w:tr w:rsidR="00617ADD" w:rsidRPr="00962B3F" w14:paraId="4912BE0D"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0AF0CF1" w14:textId="77777777" w:rsidR="00617ADD" w:rsidRPr="00962B3F" w:rsidRDefault="00617ADD" w:rsidP="003514E7">
            <w:pPr>
              <w:pStyle w:val="TAL"/>
              <w:rPr>
                <w:b/>
                <w:bCs/>
                <w:i/>
                <w:iCs/>
                <w:lang w:eastAsia="en-GB"/>
              </w:rPr>
            </w:pPr>
            <w:r w:rsidRPr="00962B3F">
              <w:rPr>
                <w:b/>
                <w:bCs/>
                <w:i/>
                <w:iCs/>
                <w:lang w:eastAsia="en-GB"/>
              </w:rPr>
              <w:t>sl-FreqResourcePSCCH</w:t>
            </w:r>
          </w:p>
          <w:p w14:paraId="66904E25" w14:textId="77777777" w:rsidR="00617ADD" w:rsidRPr="00962B3F" w:rsidRDefault="00617ADD" w:rsidP="003514E7">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617ADD" w:rsidRPr="00962B3F" w14:paraId="1C3ABBA9"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11E60A" w14:textId="77777777" w:rsidR="00617ADD" w:rsidRPr="00962B3F" w:rsidRDefault="00617ADD" w:rsidP="003514E7">
            <w:pPr>
              <w:pStyle w:val="TAL"/>
              <w:rPr>
                <w:b/>
                <w:bCs/>
                <w:i/>
                <w:iCs/>
                <w:lang w:eastAsia="en-GB"/>
              </w:rPr>
            </w:pPr>
            <w:r w:rsidRPr="00962B3F">
              <w:rPr>
                <w:b/>
                <w:bCs/>
                <w:i/>
                <w:iCs/>
                <w:lang w:eastAsia="en-GB"/>
              </w:rPr>
              <w:t>sl-DMRS-ScrambleID</w:t>
            </w:r>
          </w:p>
          <w:p w14:paraId="1CB30E5D" w14:textId="77777777" w:rsidR="00617ADD" w:rsidRPr="00962B3F" w:rsidRDefault="00617ADD" w:rsidP="003514E7">
            <w:pPr>
              <w:pStyle w:val="TAL"/>
              <w:rPr>
                <w:noProof/>
                <w:lang w:eastAsia="en-GB"/>
              </w:rPr>
            </w:pPr>
            <w:r w:rsidRPr="00962B3F">
              <w:rPr>
                <w:bCs/>
                <w:kern w:val="2"/>
                <w:lang w:eastAsia="en-GB"/>
              </w:rPr>
              <w:t>Indicates the initialization value for PSCCH DMRS scrambling.</w:t>
            </w:r>
          </w:p>
        </w:tc>
      </w:tr>
      <w:tr w:rsidR="00617ADD" w:rsidRPr="00962B3F" w14:paraId="03D23867"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43E0CE0" w14:textId="77777777" w:rsidR="00617ADD" w:rsidRPr="00962B3F" w:rsidRDefault="00617ADD" w:rsidP="003514E7">
            <w:pPr>
              <w:pStyle w:val="TAL"/>
              <w:rPr>
                <w:b/>
                <w:bCs/>
                <w:i/>
                <w:iCs/>
                <w:lang w:eastAsia="en-GB"/>
              </w:rPr>
            </w:pPr>
            <w:r w:rsidRPr="00962B3F">
              <w:rPr>
                <w:b/>
                <w:bCs/>
                <w:i/>
                <w:iCs/>
                <w:lang w:eastAsia="en-GB"/>
              </w:rPr>
              <w:t>sl-NumReservedBits</w:t>
            </w:r>
          </w:p>
          <w:p w14:paraId="2B80B5FB" w14:textId="77777777" w:rsidR="00617ADD" w:rsidRPr="00962B3F" w:rsidRDefault="00617ADD" w:rsidP="003514E7">
            <w:pPr>
              <w:pStyle w:val="TAL"/>
              <w:rPr>
                <w:noProof/>
                <w:lang w:eastAsia="en-GB"/>
              </w:rPr>
            </w:pPr>
            <w:r w:rsidRPr="00962B3F">
              <w:rPr>
                <w:bCs/>
                <w:kern w:val="2"/>
                <w:lang w:eastAsia="en-GB"/>
              </w:rPr>
              <w:t>Indicates the number of reserved bits in first stage SCI.</w:t>
            </w:r>
          </w:p>
        </w:tc>
      </w:tr>
      <w:tr w:rsidR="00617ADD" w:rsidRPr="00962B3F" w14:paraId="2A7C94B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CA6F35" w14:textId="77777777" w:rsidR="00617ADD" w:rsidRPr="00962B3F" w:rsidRDefault="00617ADD" w:rsidP="003514E7">
            <w:pPr>
              <w:pStyle w:val="TAL"/>
              <w:rPr>
                <w:b/>
                <w:bCs/>
                <w:i/>
                <w:iCs/>
                <w:lang w:eastAsia="en-GB"/>
              </w:rPr>
            </w:pPr>
            <w:r w:rsidRPr="00962B3F">
              <w:rPr>
                <w:b/>
                <w:bCs/>
                <w:i/>
                <w:iCs/>
                <w:lang w:eastAsia="en-GB"/>
              </w:rPr>
              <w:t>sl-TimeResourcePSCCH</w:t>
            </w:r>
          </w:p>
          <w:p w14:paraId="1B19090A" w14:textId="77777777" w:rsidR="00617ADD" w:rsidRPr="00962B3F" w:rsidRDefault="00617ADD" w:rsidP="003514E7">
            <w:pPr>
              <w:pStyle w:val="TAL"/>
              <w:rPr>
                <w:bCs/>
                <w:noProof/>
                <w:lang w:eastAsia="en-GB"/>
              </w:rPr>
            </w:pPr>
            <w:r w:rsidRPr="00962B3F">
              <w:rPr>
                <w:bCs/>
                <w:kern w:val="2"/>
                <w:lang w:eastAsia="en-GB"/>
              </w:rPr>
              <w:t>Indicates the number of symbols of PSCCH in a resource pool.</w:t>
            </w:r>
          </w:p>
        </w:tc>
      </w:tr>
    </w:tbl>
    <w:p w14:paraId="0862AA72"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365219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318917" w14:textId="77777777" w:rsidR="00617ADD" w:rsidRPr="00962B3F" w:rsidRDefault="00617ADD" w:rsidP="003514E7">
            <w:pPr>
              <w:pStyle w:val="TAH"/>
              <w:rPr>
                <w:lang w:eastAsia="en-GB"/>
              </w:rPr>
            </w:pPr>
            <w:r w:rsidRPr="00962B3F">
              <w:rPr>
                <w:i/>
                <w:noProof/>
                <w:lang w:eastAsia="en-GB"/>
              </w:rPr>
              <w:t xml:space="preserve">SL-PSSCH-Config </w:t>
            </w:r>
            <w:r w:rsidRPr="00962B3F">
              <w:rPr>
                <w:noProof/>
                <w:lang w:eastAsia="en-GB"/>
              </w:rPr>
              <w:t>field descriptions</w:t>
            </w:r>
          </w:p>
        </w:tc>
      </w:tr>
      <w:tr w:rsidR="00617ADD" w:rsidRPr="00962B3F" w14:paraId="53143DFB"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C70083" w14:textId="77777777" w:rsidR="00617ADD" w:rsidRPr="00962B3F" w:rsidRDefault="00617ADD" w:rsidP="003514E7">
            <w:pPr>
              <w:pStyle w:val="TAL"/>
              <w:rPr>
                <w:b/>
                <w:bCs/>
                <w:i/>
                <w:iCs/>
                <w:lang w:eastAsia="en-GB"/>
              </w:rPr>
            </w:pPr>
            <w:r w:rsidRPr="00962B3F">
              <w:rPr>
                <w:b/>
                <w:bCs/>
                <w:i/>
                <w:iCs/>
                <w:lang w:eastAsia="en-GB"/>
              </w:rPr>
              <w:t>sl-BetaOffsets2ndSCI</w:t>
            </w:r>
          </w:p>
          <w:p w14:paraId="626B8D2F" w14:textId="77777777" w:rsidR="00617ADD" w:rsidRPr="00962B3F" w:rsidRDefault="00617ADD" w:rsidP="003514E7">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 [13].</w:t>
            </w:r>
          </w:p>
        </w:tc>
      </w:tr>
      <w:tr w:rsidR="00617ADD" w:rsidRPr="00962B3F" w14:paraId="5064B7F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9AB454" w14:textId="77777777" w:rsidR="00617ADD" w:rsidRPr="00962B3F" w:rsidRDefault="00617ADD" w:rsidP="003514E7">
            <w:pPr>
              <w:pStyle w:val="TAL"/>
              <w:rPr>
                <w:b/>
                <w:bCs/>
                <w:i/>
                <w:iCs/>
                <w:lang w:eastAsia="en-GB"/>
              </w:rPr>
            </w:pPr>
            <w:r w:rsidRPr="00962B3F">
              <w:rPr>
                <w:b/>
                <w:bCs/>
                <w:i/>
                <w:iCs/>
                <w:lang w:eastAsia="en-GB"/>
              </w:rPr>
              <w:t>sl-PSSCH-DMRS-TimePattern</w:t>
            </w:r>
            <w:r w:rsidRPr="00962B3F">
              <w:rPr>
                <w:rFonts w:cs="Arial"/>
                <w:b/>
                <w:bCs/>
                <w:i/>
                <w:iCs/>
                <w:lang w:eastAsia="en-GB"/>
              </w:rPr>
              <w:t>List</w:t>
            </w:r>
          </w:p>
          <w:p w14:paraId="2C04D4CE" w14:textId="77777777" w:rsidR="00617ADD" w:rsidRPr="00962B3F" w:rsidRDefault="00617ADD" w:rsidP="003514E7">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617ADD" w:rsidRPr="00962B3F" w14:paraId="6A5B563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F1F2AB" w14:textId="77777777" w:rsidR="00617ADD" w:rsidRPr="00962B3F" w:rsidRDefault="00617ADD" w:rsidP="003514E7">
            <w:pPr>
              <w:pStyle w:val="TAL"/>
              <w:rPr>
                <w:b/>
                <w:bCs/>
                <w:i/>
                <w:iCs/>
                <w:lang w:eastAsia="en-GB"/>
              </w:rPr>
            </w:pPr>
            <w:r w:rsidRPr="00962B3F">
              <w:rPr>
                <w:b/>
                <w:bCs/>
                <w:i/>
                <w:iCs/>
                <w:lang w:eastAsia="en-GB"/>
              </w:rPr>
              <w:t>sl-Scaling</w:t>
            </w:r>
          </w:p>
          <w:p w14:paraId="56F75A98" w14:textId="77777777" w:rsidR="00617ADD" w:rsidRPr="00962B3F" w:rsidRDefault="00617ADD" w:rsidP="003514E7">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4D06F2B0"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6BBBB68"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993610" w14:textId="77777777" w:rsidR="00617ADD" w:rsidRPr="00962B3F" w:rsidRDefault="00617ADD" w:rsidP="003514E7">
            <w:pPr>
              <w:pStyle w:val="TAH"/>
              <w:rPr>
                <w:lang w:eastAsia="en-GB"/>
              </w:rPr>
            </w:pPr>
            <w:r w:rsidRPr="00962B3F">
              <w:rPr>
                <w:i/>
                <w:noProof/>
                <w:lang w:eastAsia="en-GB"/>
              </w:rPr>
              <w:lastRenderedPageBreak/>
              <w:t xml:space="preserve">SL-PSFCH-Config </w:t>
            </w:r>
            <w:r w:rsidRPr="00962B3F">
              <w:rPr>
                <w:noProof/>
                <w:lang w:eastAsia="en-GB"/>
              </w:rPr>
              <w:t>field descriptions</w:t>
            </w:r>
          </w:p>
        </w:tc>
      </w:tr>
      <w:tr w:rsidR="00617ADD" w:rsidRPr="00962B3F" w14:paraId="0E6FBB1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117C72" w14:textId="77777777" w:rsidR="00617ADD" w:rsidRPr="00962B3F" w:rsidRDefault="00617ADD" w:rsidP="003514E7">
            <w:pPr>
              <w:pStyle w:val="TAL"/>
              <w:rPr>
                <w:b/>
                <w:bCs/>
                <w:i/>
                <w:iCs/>
                <w:noProof/>
                <w:lang w:eastAsia="en-GB"/>
              </w:rPr>
            </w:pPr>
            <w:r w:rsidRPr="00962B3F">
              <w:rPr>
                <w:b/>
                <w:bCs/>
                <w:i/>
                <w:iCs/>
                <w:noProof/>
                <w:lang w:eastAsia="en-GB"/>
              </w:rPr>
              <w:t>sl-MinTimeGapPSFCH</w:t>
            </w:r>
          </w:p>
          <w:p w14:paraId="08DFD80A" w14:textId="77777777" w:rsidR="00617ADD" w:rsidRPr="00962B3F" w:rsidRDefault="00617ADD" w:rsidP="003514E7">
            <w:pPr>
              <w:pStyle w:val="TAL"/>
              <w:rPr>
                <w:noProof/>
                <w:lang w:eastAsia="en-GB"/>
              </w:rPr>
            </w:pPr>
            <w:r w:rsidRPr="00962B3F">
              <w:rPr>
                <w:noProof/>
                <w:lang w:eastAsia="en-GB"/>
              </w:rPr>
              <w:t>The minimum time gap between PSFCH and the associated PSSCH in the unit of slots.</w:t>
            </w:r>
          </w:p>
        </w:tc>
      </w:tr>
      <w:tr w:rsidR="00617ADD" w:rsidRPr="00962B3F" w14:paraId="729C2E7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8674B" w14:textId="77777777" w:rsidR="00617ADD" w:rsidRPr="00962B3F" w:rsidRDefault="00617ADD" w:rsidP="003514E7">
            <w:pPr>
              <w:pStyle w:val="TAL"/>
              <w:rPr>
                <w:b/>
                <w:bCs/>
                <w:i/>
                <w:iCs/>
                <w:lang w:eastAsia="en-GB"/>
              </w:rPr>
            </w:pPr>
            <w:r w:rsidRPr="00962B3F">
              <w:rPr>
                <w:b/>
                <w:bCs/>
                <w:i/>
                <w:iCs/>
                <w:lang w:eastAsia="en-GB"/>
              </w:rPr>
              <w:t>sl-NumMuxCS-Pair</w:t>
            </w:r>
          </w:p>
          <w:p w14:paraId="134FAC93" w14:textId="77777777" w:rsidR="00617ADD" w:rsidRPr="00962B3F" w:rsidRDefault="00617ADD" w:rsidP="003514E7">
            <w:pPr>
              <w:pStyle w:val="TAL"/>
              <w:rPr>
                <w:noProof/>
                <w:lang w:eastAsia="en-GB"/>
              </w:rPr>
            </w:pPr>
            <w:r w:rsidRPr="00962B3F">
              <w:rPr>
                <w:noProof/>
                <w:lang w:eastAsia="en-GB"/>
              </w:rPr>
              <w:t>Indicates the number of cyclic shift pairs used for a PSFCH transmission that can be multiplexed in a PRB.</w:t>
            </w:r>
          </w:p>
        </w:tc>
      </w:tr>
      <w:tr w:rsidR="00617ADD" w:rsidRPr="00962B3F" w14:paraId="742FBF1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035E4" w14:textId="77777777" w:rsidR="00617ADD" w:rsidRPr="00962B3F" w:rsidRDefault="00617ADD" w:rsidP="003514E7">
            <w:pPr>
              <w:pStyle w:val="TAL"/>
              <w:rPr>
                <w:b/>
                <w:bCs/>
                <w:i/>
                <w:iCs/>
                <w:noProof/>
                <w:lang w:eastAsia="en-GB"/>
              </w:rPr>
            </w:pPr>
            <w:r w:rsidRPr="00962B3F">
              <w:rPr>
                <w:b/>
                <w:bCs/>
                <w:i/>
                <w:iCs/>
                <w:noProof/>
                <w:lang w:eastAsia="en-GB"/>
              </w:rPr>
              <w:t>sl-PSFCH-CandidateResourceType</w:t>
            </w:r>
          </w:p>
          <w:p w14:paraId="3F106CEE" w14:textId="77777777" w:rsidR="00617ADD" w:rsidRPr="00962B3F" w:rsidRDefault="00617ADD" w:rsidP="003514E7">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Pr="00962B3F">
              <w:rPr>
                <w:rFonts w:cs="Arial"/>
                <w:noProof/>
                <w:lang w:eastAsia="en-GB"/>
              </w:rPr>
              <w:t xml:space="preserve">[13], </w:t>
            </w:r>
            <w:r w:rsidRPr="00962B3F">
              <w:rPr>
                <w:noProof/>
                <w:lang w:eastAsia="en-GB"/>
              </w:rPr>
              <w:t>clause 16.3).</w:t>
            </w:r>
          </w:p>
        </w:tc>
      </w:tr>
      <w:tr w:rsidR="00617ADD" w:rsidRPr="00962B3F" w14:paraId="500FE19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C31DB6" w14:textId="77777777" w:rsidR="00617ADD" w:rsidRPr="00962B3F" w:rsidRDefault="00617ADD" w:rsidP="003514E7">
            <w:pPr>
              <w:pStyle w:val="TAL"/>
              <w:rPr>
                <w:b/>
                <w:bCs/>
                <w:i/>
                <w:iCs/>
                <w:lang w:eastAsia="en-GB"/>
              </w:rPr>
            </w:pPr>
            <w:r w:rsidRPr="00962B3F">
              <w:rPr>
                <w:b/>
                <w:bCs/>
                <w:i/>
                <w:iCs/>
                <w:lang w:eastAsia="en-GB"/>
              </w:rPr>
              <w:t>sl-PSFCH-HopID</w:t>
            </w:r>
          </w:p>
          <w:p w14:paraId="6657C43A" w14:textId="77777777" w:rsidR="00617ADD" w:rsidRPr="00962B3F" w:rsidRDefault="00617ADD" w:rsidP="003514E7">
            <w:pPr>
              <w:pStyle w:val="TAL"/>
              <w:rPr>
                <w:lang w:eastAsia="en-GB"/>
              </w:rPr>
            </w:pPr>
            <w:r w:rsidRPr="00962B3F">
              <w:rPr>
                <w:kern w:val="2"/>
                <w:lang w:eastAsia="en-GB"/>
              </w:rPr>
              <w:t>Scrambling ID for sequence hopping of the PSFCH used in the resource pool.</w:t>
            </w:r>
          </w:p>
        </w:tc>
      </w:tr>
      <w:tr w:rsidR="00617ADD" w:rsidRPr="00962B3F" w14:paraId="70B20C0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4EA671" w14:textId="77777777" w:rsidR="00617ADD" w:rsidRPr="00962B3F" w:rsidRDefault="00617ADD" w:rsidP="003514E7">
            <w:pPr>
              <w:pStyle w:val="TAL"/>
              <w:rPr>
                <w:b/>
                <w:bCs/>
                <w:i/>
                <w:iCs/>
                <w:lang w:eastAsia="en-GB"/>
              </w:rPr>
            </w:pPr>
            <w:r w:rsidRPr="00962B3F">
              <w:rPr>
                <w:b/>
                <w:bCs/>
                <w:i/>
                <w:iCs/>
                <w:lang w:eastAsia="en-GB"/>
              </w:rPr>
              <w:t>sl-PSFCH-Period</w:t>
            </w:r>
          </w:p>
          <w:p w14:paraId="4053FA31" w14:textId="77777777" w:rsidR="00617ADD" w:rsidRPr="00962B3F" w:rsidRDefault="00617ADD" w:rsidP="003514E7">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617ADD" w:rsidRPr="00962B3F" w14:paraId="3E14445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846DC3" w14:textId="77777777" w:rsidR="00617ADD" w:rsidRPr="00962B3F" w:rsidRDefault="00617ADD" w:rsidP="003514E7">
            <w:pPr>
              <w:pStyle w:val="TAL"/>
              <w:rPr>
                <w:b/>
                <w:bCs/>
                <w:i/>
                <w:iCs/>
                <w:lang w:eastAsia="en-GB"/>
              </w:rPr>
            </w:pPr>
            <w:r w:rsidRPr="00962B3F">
              <w:rPr>
                <w:b/>
                <w:bCs/>
                <w:i/>
                <w:iCs/>
                <w:lang w:eastAsia="en-GB"/>
              </w:rPr>
              <w:t>sl-PSFCH-RB-Set</w:t>
            </w:r>
          </w:p>
          <w:p w14:paraId="6873D08B" w14:textId="77777777" w:rsidR="00617ADD" w:rsidRPr="00962B3F" w:rsidRDefault="00617ADD" w:rsidP="003514E7">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A8E3092"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4E00B38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A13A7" w14:textId="77777777" w:rsidR="00617ADD" w:rsidRPr="00962B3F" w:rsidRDefault="00617ADD" w:rsidP="003514E7">
            <w:pPr>
              <w:pStyle w:val="TAH"/>
              <w:rPr>
                <w:lang w:eastAsia="en-GB"/>
              </w:rPr>
            </w:pPr>
            <w:r w:rsidRPr="00962B3F">
              <w:rPr>
                <w:i/>
                <w:noProof/>
                <w:lang w:eastAsia="en-GB"/>
              </w:rPr>
              <w:t xml:space="preserve">SL-PTRS-Config </w:t>
            </w:r>
            <w:r w:rsidRPr="00962B3F">
              <w:rPr>
                <w:noProof/>
                <w:lang w:eastAsia="en-GB"/>
              </w:rPr>
              <w:t>field descriptions</w:t>
            </w:r>
          </w:p>
        </w:tc>
      </w:tr>
      <w:tr w:rsidR="00617ADD" w:rsidRPr="00962B3F" w14:paraId="0F9D0B0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F31A6F" w14:textId="77777777" w:rsidR="00617ADD" w:rsidRPr="00962B3F" w:rsidRDefault="00617ADD" w:rsidP="003514E7">
            <w:pPr>
              <w:pStyle w:val="TAL"/>
              <w:rPr>
                <w:b/>
                <w:bCs/>
                <w:i/>
                <w:iCs/>
                <w:noProof/>
                <w:lang w:eastAsia="en-GB"/>
              </w:rPr>
            </w:pPr>
            <w:r w:rsidRPr="00962B3F">
              <w:rPr>
                <w:b/>
                <w:bCs/>
                <w:i/>
                <w:iCs/>
                <w:noProof/>
                <w:lang w:eastAsia="en-GB"/>
              </w:rPr>
              <w:t>sl-PTRS-FreqDensity</w:t>
            </w:r>
          </w:p>
          <w:p w14:paraId="0849BB24" w14:textId="77777777" w:rsidR="00617ADD" w:rsidRPr="00962B3F" w:rsidRDefault="00617ADD" w:rsidP="003514E7">
            <w:pPr>
              <w:pStyle w:val="TAL"/>
              <w:rPr>
                <w:b/>
                <w:i/>
                <w:lang w:eastAsia="en-GB"/>
              </w:rPr>
            </w:pPr>
            <w:r w:rsidRPr="00962B3F">
              <w:rPr>
                <w:noProof/>
                <w:lang w:eastAsia="en-GB"/>
              </w:rPr>
              <w:t>Presence and frequency density of SL PT-RS  as a function of scheduled BW. If the field is not configured, the UE uses K_PT-RS = 2</w:t>
            </w:r>
          </w:p>
        </w:tc>
      </w:tr>
      <w:tr w:rsidR="00617ADD" w:rsidRPr="00962B3F" w14:paraId="4BE5BAB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BBDE50" w14:textId="77777777" w:rsidR="00617ADD" w:rsidRPr="00962B3F" w:rsidRDefault="00617ADD" w:rsidP="003514E7">
            <w:pPr>
              <w:pStyle w:val="TAN"/>
              <w:rPr>
                <w:b/>
                <w:bCs/>
                <w:i/>
                <w:iCs/>
                <w:lang w:eastAsia="en-GB"/>
              </w:rPr>
            </w:pPr>
            <w:r w:rsidRPr="00962B3F">
              <w:rPr>
                <w:b/>
                <w:bCs/>
                <w:i/>
                <w:iCs/>
                <w:lang w:eastAsia="en-GB"/>
              </w:rPr>
              <w:t>sl-PTRS-TimeDensity</w:t>
            </w:r>
          </w:p>
          <w:p w14:paraId="404C5856" w14:textId="77777777" w:rsidR="00617ADD" w:rsidRPr="00962B3F" w:rsidRDefault="00617ADD" w:rsidP="003514E7">
            <w:pPr>
              <w:pStyle w:val="TAL"/>
              <w:rPr>
                <w:b/>
                <w:i/>
                <w:lang w:eastAsia="en-GB"/>
              </w:rPr>
            </w:pPr>
            <w:r w:rsidRPr="00962B3F">
              <w:rPr>
                <w:noProof/>
                <w:lang w:eastAsia="en-GB"/>
              </w:rPr>
              <w:t>Presence and time density of SL PT-RS  as a function of MCS. If the field is not configured, the UE uses L_PT-RS = 1</w:t>
            </w:r>
          </w:p>
        </w:tc>
      </w:tr>
      <w:tr w:rsidR="00617ADD" w:rsidRPr="00962B3F" w14:paraId="7ACCAC37"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384E9A" w14:textId="77777777" w:rsidR="00617ADD" w:rsidRPr="00962B3F" w:rsidRDefault="00617ADD" w:rsidP="003514E7">
            <w:pPr>
              <w:pStyle w:val="TAL"/>
              <w:rPr>
                <w:b/>
                <w:bCs/>
                <w:i/>
                <w:iCs/>
                <w:noProof/>
                <w:lang w:eastAsia="en-GB"/>
              </w:rPr>
            </w:pPr>
            <w:r w:rsidRPr="00962B3F">
              <w:rPr>
                <w:b/>
                <w:bCs/>
                <w:i/>
                <w:iCs/>
                <w:noProof/>
                <w:lang w:eastAsia="en-GB"/>
              </w:rPr>
              <w:t>sl-PTRS-RE-Offset</w:t>
            </w:r>
          </w:p>
          <w:p w14:paraId="562C4129" w14:textId="77777777" w:rsidR="00617ADD" w:rsidRPr="00962B3F" w:rsidRDefault="00617ADD" w:rsidP="003514E7">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Pr="00962B3F">
              <w:rPr>
                <w:iCs/>
                <w:noProof/>
                <w:lang w:eastAsia="en-GB"/>
              </w:rPr>
              <w:t xml:space="preserve"> </w:t>
            </w:r>
            <w:r w:rsidRPr="00962B3F">
              <w:rPr>
                <w:noProof/>
                <w:lang w:eastAsia="en-GB"/>
              </w:rPr>
              <w:t>(see TS 38.211 [16], clause 8.4.1.2.2).</w:t>
            </w:r>
          </w:p>
        </w:tc>
      </w:tr>
    </w:tbl>
    <w:p w14:paraId="18F7B085"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1765D2A0"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B9F94" w14:textId="77777777" w:rsidR="00617ADD" w:rsidRPr="00962B3F" w:rsidRDefault="00617ADD" w:rsidP="003514E7">
            <w:pPr>
              <w:pStyle w:val="TAH"/>
              <w:rPr>
                <w:lang w:eastAsia="en-GB"/>
              </w:rPr>
            </w:pPr>
            <w:r w:rsidRPr="00962B3F">
              <w:rPr>
                <w:i/>
                <w:iCs/>
                <w:noProof/>
                <w:lang w:eastAsia="en-GB"/>
              </w:rPr>
              <w:lastRenderedPageBreak/>
              <w:t>SL-UE-SelectedConfigRP</w:t>
            </w:r>
            <w:r w:rsidRPr="00962B3F">
              <w:rPr>
                <w:noProof/>
                <w:lang w:eastAsia="en-GB"/>
              </w:rPr>
              <w:t xml:space="preserve"> </w:t>
            </w:r>
            <w:r w:rsidRPr="00962B3F">
              <w:rPr>
                <w:iCs/>
                <w:noProof/>
                <w:lang w:eastAsia="en-GB"/>
              </w:rPr>
              <w:t>field descriptions</w:t>
            </w:r>
          </w:p>
        </w:tc>
      </w:tr>
      <w:tr w:rsidR="00617ADD" w:rsidRPr="00962B3F" w14:paraId="50A6A21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4E004B" w14:textId="77777777" w:rsidR="00617ADD" w:rsidRPr="00962B3F" w:rsidRDefault="00617ADD" w:rsidP="003514E7">
            <w:pPr>
              <w:pStyle w:val="TAL"/>
              <w:rPr>
                <w:b/>
                <w:bCs/>
                <w:i/>
                <w:iCs/>
                <w:noProof/>
                <w:lang w:eastAsia="en-GB"/>
              </w:rPr>
            </w:pPr>
            <w:r w:rsidRPr="00962B3F">
              <w:rPr>
                <w:b/>
                <w:bCs/>
                <w:i/>
                <w:iCs/>
                <w:noProof/>
                <w:lang w:eastAsia="en-GB"/>
              </w:rPr>
              <w:t>sl-CBR-PriorityTxConfigList</w:t>
            </w:r>
          </w:p>
          <w:p w14:paraId="236E119E" w14:textId="77777777" w:rsidR="00617ADD" w:rsidRPr="00962B3F" w:rsidRDefault="00617ADD" w:rsidP="003514E7">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617ADD" w:rsidRPr="00962B3F" w14:paraId="726197B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A5B922" w14:textId="77777777" w:rsidR="00617ADD" w:rsidRPr="00962B3F" w:rsidRDefault="00617ADD" w:rsidP="003514E7">
            <w:pPr>
              <w:pStyle w:val="TAL"/>
              <w:rPr>
                <w:b/>
                <w:bCs/>
                <w:i/>
                <w:noProof/>
                <w:lang w:eastAsia="zh-CN"/>
              </w:rPr>
            </w:pPr>
            <w:r w:rsidRPr="00962B3F">
              <w:rPr>
                <w:b/>
                <w:bCs/>
                <w:i/>
                <w:noProof/>
                <w:lang w:eastAsia="en-GB"/>
              </w:rPr>
              <w:t>sl-MaxNumPerReserve</w:t>
            </w:r>
          </w:p>
          <w:p w14:paraId="27BC003B"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617ADD" w:rsidRPr="00962B3F" w14:paraId="64A26CB1"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066834" w14:textId="77777777" w:rsidR="00617ADD" w:rsidRPr="00962B3F" w:rsidRDefault="00617ADD" w:rsidP="003514E7">
            <w:pPr>
              <w:pStyle w:val="TAL"/>
              <w:rPr>
                <w:b/>
                <w:bCs/>
                <w:i/>
                <w:noProof/>
                <w:lang w:eastAsia="zh-CN"/>
              </w:rPr>
            </w:pPr>
            <w:r w:rsidRPr="00962B3F">
              <w:rPr>
                <w:b/>
                <w:bCs/>
                <w:i/>
                <w:noProof/>
                <w:lang w:eastAsia="en-GB"/>
              </w:rPr>
              <w:t>sl-MultiReserveResource</w:t>
            </w:r>
          </w:p>
          <w:p w14:paraId="01D85E33"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17ADD" w:rsidRPr="00962B3F" w14:paraId="30339314"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30BBE9" w14:textId="77777777" w:rsidR="00617ADD" w:rsidRPr="00962B3F" w:rsidRDefault="00617ADD" w:rsidP="003514E7">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6A5C2EB" w14:textId="77777777" w:rsidR="00617ADD" w:rsidRPr="00962B3F" w:rsidRDefault="00617ADD" w:rsidP="003514E7">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Pr="00962B3F">
              <w:t xml:space="preserve"> </w:t>
            </w:r>
            <w:r w:rsidRPr="00962B3F">
              <w:rPr>
                <w:iCs/>
                <w:szCs w:val="22"/>
                <w:lang w:eastAsia="en-GB"/>
              </w:rPr>
              <w:t xml:space="preserve">The value </w:t>
            </w:r>
            <w:r w:rsidRPr="00962B3F">
              <w:rPr>
                <w:i/>
                <w:szCs w:val="22"/>
                <w:lang w:eastAsia="en-GB"/>
              </w:rPr>
              <w:t>ms0</w:t>
            </w:r>
            <w:r w:rsidRPr="00962B3F">
              <w:rPr>
                <w:iCs/>
                <w:szCs w:val="22"/>
                <w:lang w:eastAsia="en-GB"/>
              </w:rPr>
              <w:t xml:space="preserve"> is always configured.</w:t>
            </w:r>
          </w:p>
        </w:tc>
      </w:tr>
      <w:tr w:rsidR="00617ADD" w:rsidRPr="00962B3F" w14:paraId="2BC008F2"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9E3AB6" w14:textId="77777777" w:rsidR="00617ADD" w:rsidRPr="00962B3F" w:rsidRDefault="00617ADD" w:rsidP="003514E7">
            <w:pPr>
              <w:pStyle w:val="TAL"/>
              <w:rPr>
                <w:b/>
                <w:bCs/>
                <w:i/>
                <w:noProof/>
                <w:lang w:eastAsia="zh-CN"/>
              </w:rPr>
            </w:pPr>
            <w:r w:rsidRPr="00962B3F">
              <w:rPr>
                <w:b/>
                <w:bCs/>
                <w:i/>
                <w:noProof/>
                <w:lang w:eastAsia="en-GB"/>
              </w:rPr>
              <w:t>sl-RS-ForSensing</w:t>
            </w:r>
          </w:p>
          <w:p w14:paraId="623F26CA" w14:textId="77777777" w:rsidR="00617ADD" w:rsidRPr="00962B3F" w:rsidRDefault="00617ADD" w:rsidP="003514E7">
            <w:pPr>
              <w:pStyle w:val="TAL"/>
              <w:rPr>
                <w:b/>
                <w:bCs/>
                <w:i/>
                <w:noProof/>
                <w:lang w:eastAsia="en-GB"/>
              </w:rPr>
            </w:pPr>
            <w:r w:rsidRPr="00962B3F">
              <w:rPr>
                <w:iCs/>
                <w:szCs w:val="22"/>
                <w:lang w:eastAsia="en-GB"/>
              </w:rPr>
              <w:t>Indicates whether DMRS of PSCCH or PSSCH is used for L1 RSRP measurement in the sensing operation.</w:t>
            </w:r>
          </w:p>
        </w:tc>
      </w:tr>
      <w:tr w:rsidR="00617ADD" w:rsidRPr="00962B3F" w14:paraId="188850BE"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240588" w14:textId="77777777" w:rsidR="00617ADD" w:rsidRPr="00962B3F" w:rsidRDefault="00617ADD" w:rsidP="003514E7">
            <w:pPr>
              <w:pStyle w:val="TAL"/>
              <w:rPr>
                <w:b/>
                <w:bCs/>
                <w:i/>
                <w:noProof/>
                <w:lang w:eastAsia="zh-CN"/>
              </w:rPr>
            </w:pPr>
            <w:r w:rsidRPr="00962B3F">
              <w:rPr>
                <w:b/>
                <w:bCs/>
                <w:i/>
                <w:noProof/>
                <w:lang w:eastAsia="en-GB"/>
              </w:rPr>
              <w:t>sl-SensingWindow</w:t>
            </w:r>
          </w:p>
          <w:p w14:paraId="5DF4EF2C"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617ADD" w:rsidRPr="00962B3F" w14:paraId="58FF853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8E3B3A" w14:textId="77777777" w:rsidR="00617ADD" w:rsidRPr="00962B3F" w:rsidRDefault="00617ADD" w:rsidP="003514E7">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2B82EE5F" w14:textId="77777777" w:rsidR="00617ADD" w:rsidRPr="00962B3F" w:rsidRDefault="00617ADD" w:rsidP="003514E7">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and so on, where µ = 0,1,2,3 refers to SCS 15,30,60,120 kHz respectively.</w:t>
            </w:r>
          </w:p>
        </w:tc>
      </w:tr>
      <w:tr w:rsidR="00617ADD" w:rsidRPr="00962B3F" w14:paraId="65AD861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716A7" w14:textId="77777777" w:rsidR="00617ADD" w:rsidRPr="00962B3F" w:rsidRDefault="00617ADD" w:rsidP="003514E7">
            <w:pPr>
              <w:pStyle w:val="TAL"/>
              <w:rPr>
                <w:b/>
                <w:bCs/>
                <w:i/>
                <w:iCs/>
                <w:lang w:eastAsia="en-GB"/>
              </w:rPr>
            </w:pPr>
            <w:r w:rsidRPr="00962B3F">
              <w:rPr>
                <w:b/>
                <w:bCs/>
                <w:i/>
                <w:iCs/>
                <w:lang w:eastAsia="en-GB"/>
              </w:rPr>
              <w:t>sl-Thres-RSRP-List</w:t>
            </w:r>
          </w:p>
          <w:p w14:paraId="6E1CE5EC" w14:textId="77777777" w:rsidR="00617ADD" w:rsidRPr="00962B3F" w:rsidRDefault="00617ADD" w:rsidP="003514E7">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CFE2E32" w14:textId="77777777" w:rsidR="00617ADD" w:rsidRPr="00962B3F" w:rsidRDefault="00617ADD" w:rsidP="00617AD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17ADD" w:rsidRPr="00962B3F" w14:paraId="6325F840"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3F0815" w14:textId="77777777" w:rsidR="00617ADD" w:rsidRPr="00962B3F" w:rsidRDefault="00617ADD" w:rsidP="003514E7">
            <w:pPr>
              <w:pStyle w:val="TAH"/>
              <w:rPr>
                <w:lang w:eastAsia="en-GB"/>
              </w:rPr>
            </w:pPr>
            <w:r w:rsidRPr="00962B3F">
              <w:rPr>
                <w:i/>
                <w:noProof/>
                <w:lang w:eastAsia="en-GB"/>
              </w:rPr>
              <w:t xml:space="preserve">SL-PowerControl </w:t>
            </w:r>
            <w:r w:rsidRPr="00962B3F">
              <w:rPr>
                <w:noProof/>
                <w:lang w:eastAsia="en-GB"/>
              </w:rPr>
              <w:t>field descriptions</w:t>
            </w:r>
          </w:p>
        </w:tc>
      </w:tr>
      <w:tr w:rsidR="00617ADD" w:rsidRPr="00962B3F" w14:paraId="2D6EAE5D"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B19B4C" w14:textId="77777777" w:rsidR="00617ADD" w:rsidRPr="00962B3F" w:rsidRDefault="00617ADD" w:rsidP="003514E7">
            <w:pPr>
              <w:pStyle w:val="TAL"/>
              <w:rPr>
                <w:b/>
                <w:bCs/>
                <w:i/>
                <w:iCs/>
                <w:lang w:eastAsia="en-GB"/>
              </w:rPr>
            </w:pPr>
            <w:r w:rsidRPr="00962B3F">
              <w:rPr>
                <w:b/>
                <w:bCs/>
                <w:i/>
                <w:iCs/>
                <w:lang w:eastAsia="en-GB"/>
              </w:rPr>
              <w:t>sl-MaxTransPower</w:t>
            </w:r>
          </w:p>
          <w:p w14:paraId="329F899A" w14:textId="77777777" w:rsidR="00617ADD" w:rsidRPr="00962B3F" w:rsidRDefault="00617ADD" w:rsidP="003514E7">
            <w:pPr>
              <w:pStyle w:val="TAL"/>
              <w:rPr>
                <w:noProof/>
                <w:lang w:eastAsia="en-GB"/>
              </w:rPr>
            </w:pPr>
            <w:r w:rsidRPr="00962B3F">
              <w:rPr>
                <w:kern w:val="2"/>
                <w:lang w:eastAsia="en-GB"/>
              </w:rPr>
              <w:t>Indicates the maximum value of the UE's sidelink transmission power on this resource pool. The unit is dBm.</w:t>
            </w:r>
          </w:p>
        </w:tc>
      </w:tr>
      <w:tr w:rsidR="00617ADD" w:rsidRPr="00962B3F" w14:paraId="3A184590"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240253" w14:textId="77777777" w:rsidR="00617ADD" w:rsidRPr="00962B3F" w:rsidRDefault="00617ADD" w:rsidP="003514E7">
            <w:pPr>
              <w:pStyle w:val="TAL"/>
              <w:rPr>
                <w:b/>
                <w:bCs/>
                <w:i/>
                <w:iCs/>
                <w:lang w:eastAsia="en-GB"/>
              </w:rPr>
            </w:pPr>
            <w:r w:rsidRPr="00962B3F">
              <w:rPr>
                <w:b/>
                <w:bCs/>
                <w:i/>
                <w:iCs/>
                <w:lang w:eastAsia="en-GB"/>
              </w:rPr>
              <w:t>sl-Alpha-PSSCH-PSCCH</w:t>
            </w:r>
          </w:p>
          <w:p w14:paraId="2279EA25" w14:textId="77777777" w:rsidR="00617ADD" w:rsidRPr="00962B3F" w:rsidRDefault="00617ADD" w:rsidP="003514E7">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Pr="00962B3F">
              <w:rPr>
                <w:i/>
                <w:kern w:val="2"/>
                <w:lang w:eastAsia="en-GB"/>
              </w:rPr>
              <w:t>PSCCH</w:t>
            </w:r>
            <w:r w:rsidRPr="00962B3F">
              <w:rPr>
                <w:kern w:val="2"/>
                <w:lang w:eastAsia="en-GB"/>
              </w:rPr>
              <w:t xml:space="preserve"> is configured. When the field is absent the UE applies the value 1. </w:t>
            </w:r>
          </w:p>
        </w:tc>
      </w:tr>
      <w:tr w:rsidR="00617ADD" w:rsidRPr="00962B3F" w14:paraId="3D8A84C3"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0318106" w14:textId="77777777" w:rsidR="00617ADD" w:rsidRPr="00962B3F" w:rsidRDefault="00617ADD" w:rsidP="003514E7">
            <w:pPr>
              <w:pStyle w:val="TAL"/>
              <w:rPr>
                <w:b/>
                <w:bCs/>
                <w:i/>
                <w:iCs/>
                <w:lang w:eastAsia="en-GB"/>
              </w:rPr>
            </w:pPr>
            <w:r w:rsidRPr="00962B3F">
              <w:rPr>
                <w:b/>
                <w:bCs/>
                <w:i/>
                <w:iCs/>
                <w:lang w:eastAsia="en-GB"/>
              </w:rPr>
              <w:t>sl-P0-PSSCH-PSCCH</w:t>
            </w:r>
          </w:p>
          <w:p w14:paraId="162FA99C" w14:textId="77777777" w:rsidR="00617ADD" w:rsidRPr="00962B3F" w:rsidRDefault="00617ADD" w:rsidP="003514E7">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617ADD" w:rsidRPr="00962B3F" w14:paraId="5A0DD8C5"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614046F" w14:textId="77777777" w:rsidR="00617ADD" w:rsidRPr="00962B3F" w:rsidRDefault="00617ADD" w:rsidP="003514E7">
            <w:pPr>
              <w:pStyle w:val="TAL"/>
              <w:rPr>
                <w:b/>
                <w:bCs/>
                <w:i/>
                <w:iCs/>
                <w:lang w:eastAsia="en-GB"/>
              </w:rPr>
            </w:pPr>
            <w:r w:rsidRPr="00962B3F">
              <w:rPr>
                <w:b/>
                <w:bCs/>
                <w:i/>
                <w:iCs/>
                <w:lang w:eastAsia="en-GB"/>
              </w:rPr>
              <w:t>dl-Alpha-PSSCH-PSCCH</w:t>
            </w:r>
          </w:p>
          <w:p w14:paraId="48FAD6C3" w14:textId="77777777" w:rsidR="00617ADD" w:rsidRPr="00962B3F" w:rsidRDefault="00617ADD" w:rsidP="003514E7">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Pr="00962B3F">
              <w:rPr>
                <w:i/>
                <w:kern w:val="2"/>
                <w:lang w:eastAsia="en-GB"/>
              </w:rPr>
              <w:t>-PSCCH</w:t>
            </w:r>
            <w:r w:rsidRPr="00962B3F">
              <w:rPr>
                <w:kern w:val="2"/>
                <w:lang w:eastAsia="en-GB"/>
              </w:rPr>
              <w:t xml:space="preserve"> is configured. When the field is absent the UE applies the value 1. </w:t>
            </w:r>
          </w:p>
        </w:tc>
      </w:tr>
      <w:tr w:rsidR="00617ADD" w:rsidRPr="00962B3F" w14:paraId="6F1614E5"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41E6EA" w14:textId="77777777" w:rsidR="00617ADD" w:rsidRPr="00962B3F" w:rsidRDefault="00617ADD" w:rsidP="003514E7">
            <w:pPr>
              <w:pStyle w:val="TAL"/>
              <w:rPr>
                <w:b/>
                <w:bCs/>
                <w:i/>
                <w:iCs/>
                <w:lang w:eastAsia="en-GB"/>
              </w:rPr>
            </w:pPr>
            <w:r w:rsidRPr="00962B3F">
              <w:rPr>
                <w:b/>
                <w:bCs/>
                <w:i/>
                <w:iCs/>
                <w:lang w:eastAsia="en-GB"/>
              </w:rPr>
              <w:t>dl-P0-PSSCH-PSCCH</w:t>
            </w:r>
          </w:p>
          <w:p w14:paraId="5B4487AE" w14:textId="77777777" w:rsidR="00617ADD" w:rsidRPr="00962B3F" w:rsidRDefault="00617ADD" w:rsidP="003514E7">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617ADD" w:rsidRPr="00962B3F" w14:paraId="2FE3B9C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2C8A9B" w14:textId="77777777" w:rsidR="00617ADD" w:rsidRPr="00962B3F" w:rsidRDefault="00617ADD" w:rsidP="003514E7">
            <w:pPr>
              <w:pStyle w:val="TAL"/>
              <w:rPr>
                <w:b/>
                <w:bCs/>
                <w:i/>
                <w:iCs/>
                <w:lang w:eastAsia="en-GB"/>
              </w:rPr>
            </w:pPr>
            <w:r w:rsidRPr="00962B3F">
              <w:rPr>
                <w:b/>
                <w:bCs/>
                <w:i/>
                <w:iCs/>
                <w:lang w:eastAsia="en-GB"/>
              </w:rPr>
              <w:t>dl-Alpha-PSFCH</w:t>
            </w:r>
          </w:p>
          <w:p w14:paraId="70CE280F" w14:textId="77777777" w:rsidR="00617ADD" w:rsidRPr="00962B3F" w:rsidRDefault="00617ADD" w:rsidP="003514E7">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617ADD" w:rsidRPr="00962B3F" w14:paraId="16A67822"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5B5B6A" w14:textId="77777777" w:rsidR="00617ADD" w:rsidRPr="00962B3F" w:rsidRDefault="00617ADD" w:rsidP="003514E7">
            <w:pPr>
              <w:pStyle w:val="TAL"/>
              <w:rPr>
                <w:b/>
                <w:bCs/>
                <w:i/>
                <w:iCs/>
                <w:lang w:eastAsia="en-GB"/>
              </w:rPr>
            </w:pPr>
            <w:r w:rsidRPr="00962B3F">
              <w:rPr>
                <w:b/>
                <w:bCs/>
                <w:i/>
                <w:iCs/>
                <w:lang w:eastAsia="en-GB"/>
              </w:rPr>
              <w:t>dl-P0-PSFCH</w:t>
            </w:r>
          </w:p>
          <w:p w14:paraId="21CED3F7" w14:textId="77777777" w:rsidR="00617ADD" w:rsidRPr="00962B3F" w:rsidRDefault="00617ADD" w:rsidP="003514E7">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0B5B7C2F"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57D9E0CB" w14:textId="77777777" w:rsidTr="003514E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B7C3A8" w14:textId="77777777" w:rsidR="00617ADD" w:rsidRPr="00962B3F" w:rsidRDefault="00617ADD" w:rsidP="003514E7">
            <w:pPr>
              <w:pStyle w:val="TAH"/>
              <w:rPr>
                <w:lang w:eastAsia="en-GB"/>
              </w:rPr>
            </w:pPr>
            <w:r w:rsidRPr="00962B3F">
              <w:rPr>
                <w:i/>
                <w:iCs/>
              </w:rPr>
              <w:lastRenderedPageBreak/>
              <w:t>SL-MinMaxMCS-Config</w:t>
            </w:r>
            <w:r w:rsidRPr="00962B3F">
              <w:t xml:space="preserve"> </w:t>
            </w:r>
            <w:r w:rsidRPr="00962B3F">
              <w:rPr>
                <w:noProof/>
                <w:lang w:eastAsia="en-GB"/>
              </w:rPr>
              <w:t>field descriptions</w:t>
            </w:r>
          </w:p>
        </w:tc>
      </w:tr>
      <w:tr w:rsidR="00617ADD" w:rsidRPr="00962B3F" w14:paraId="163200DE"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91A0A3" w14:textId="77777777" w:rsidR="00617ADD" w:rsidRPr="00962B3F" w:rsidRDefault="00617ADD" w:rsidP="003514E7">
            <w:pPr>
              <w:pStyle w:val="TAL"/>
              <w:rPr>
                <w:b/>
                <w:bCs/>
                <w:i/>
                <w:iCs/>
                <w:lang w:eastAsia="zh-CN"/>
              </w:rPr>
            </w:pPr>
            <w:r w:rsidRPr="00962B3F">
              <w:rPr>
                <w:b/>
                <w:bCs/>
                <w:i/>
                <w:iCs/>
                <w:lang w:eastAsia="zh-CN"/>
              </w:rPr>
              <w:t>sl-MaxMCS-PSSCH</w:t>
            </w:r>
          </w:p>
          <w:p w14:paraId="59CC85B3" w14:textId="77777777" w:rsidR="00617ADD" w:rsidRPr="00962B3F" w:rsidRDefault="00617ADD" w:rsidP="003514E7">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617ADD" w:rsidRPr="00962B3F" w14:paraId="7D63290B"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57FA26" w14:textId="77777777" w:rsidR="00617ADD" w:rsidRPr="00962B3F" w:rsidRDefault="00617ADD" w:rsidP="003514E7">
            <w:pPr>
              <w:pStyle w:val="TAL"/>
              <w:rPr>
                <w:b/>
                <w:bCs/>
                <w:i/>
                <w:iCs/>
                <w:lang w:eastAsia="zh-CN"/>
              </w:rPr>
            </w:pPr>
            <w:r w:rsidRPr="00962B3F">
              <w:rPr>
                <w:b/>
                <w:bCs/>
                <w:i/>
                <w:iCs/>
                <w:lang w:eastAsia="zh-CN"/>
              </w:rPr>
              <w:t>sl-MinMCS-PSSCH</w:t>
            </w:r>
          </w:p>
          <w:p w14:paraId="252451CF" w14:textId="77777777" w:rsidR="00617ADD" w:rsidRPr="00962B3F" w:rsidRDefault="00617ADD" w:rsidP="003514E7">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602A89B3" w14:textId="77777777" w:rsidR="00617ADD" w:rsidRPr="00962B3F" w:rsidRDefault="00617ADD" w:rsidP="00617ADD">
      <w:pPr>
        <w:rPr>
          <w:rFonts w:eastAsia="Yu Mincho"/>
        </w:rPr>
      </w:pPr>
    </w:p>
    <w:p w14:paraId="5AF177DC" w14:textId="77777777" w:rsidR="00617ADD" w:rsidRPr="00962B3F" w:rsidRDefault="00617ADD" w:rsidP="00617ADD">
      <w:pPr>
        <w:pStyle w:val="Heading4"/>
      </w:pPr>
      <w:bookmarkStart w:id="2438" w:name="_Toc60777546"/>
      <w:bookmarkStart w:id="2439" w:name="_Toc100930494"/>
      <w:r w:rsidRPr="00962B3F">
        <w:t>–</w:t>
      </w:r>
      <w:r w:rsidRPr="00962B3F">
        <w:tab/>
      </w:r>
      <w:r w:rsidRPr="00962B3F">
        <w:rPr>
          <w:i/>
          <w:iCs/>
        </w:rPr>
        <w:t>SL-RLC-BearerConfig</w:t>
      </w:r>
      <w:bookmarkEnd w:id="2438"/>
      <w:bookmarkEnd w:id="2439"/>
    </w:p>
    <w:p w14:paraId="7C9018F9" w14:textId="77777777" w:rsidR="00617ADD" w:rsidRPr="00962B3F" w:rsidRDefault="00617ADD" w:rsidP="00617ADD">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3F1AF16F" w14:textId="77777777" w:rsidR="00617ADD" w:rsidRPr="00962B3F" w:rsidRDefault="00617ADD" w:rsidP="00617ADD">
      <w:pPr>
        <w:pStyle w:val="TH"/>
      </w:pPr>
      <w:r w:rsidRPr="00962B3F">
        <w:rPr>
          <w:i/>
        </w:rPr>
        <w:t>SL-RLC-BearerConfig</w:t>
      </w:r>
      <w:r w:rsidRPr="00962B3F">
        <w:t xml:space="preserve"> information element</w:t>
      </w:r>
    </w:p>
    <w:p w14:paraId="07ACF53C" w14:textId="77777777" w:rsidR="00617ADD" w:rsidRPr="00962B3F" w:rsidRDefault="00617ADD" w:rsidP="00617ADD">
      <w:pPr>
        <w:pStyle w:val="PL"/>
        <w:rPr>
          <w:color w:val="808080"/>
        </w:rPr>
      </w:pPr>
      <w:r w:rsidRPr="00962B3F">
        <w:rPr>
          <w:color w:val="808080"/>
        </w:rPr>
        <w:t>-- ASN1START</w:t>
      </w:r>
    </w:p>
    <w:p w14:paraId="1148C455" w14:textId="77777777" w:rsidR="00617ADD" w:rsidRPr="00962B3F" w:rsidRDefault="00617ADD" w:rsidP="00617ADD">
      <w:pPr>
        <w:pStyle w:val="PL"/>
        <w:rPr>
          <w:color w:val="808080"/>
        </w:rPr>
      </w:pPr>
      <w:r w:rsidRPr="00962B3F">
        <w:rPr>
          <w:color w:val="808080"/>
        </w:rPr>
        <w:t>-- TAG-SL-RLC-BEARERCONFIG-START</w:t>
      </w:r>
    </w:p>
    <w:p w14:paraId="2FA0B9EF" w14:textId="77777777" w:rsidR="00617ADD" w:rsidRPr="00962B3F" w:rsidRDefault="00617ADD" w:rsidP="00617ADD">
      <w:pPr>
        <w:pStyle w:val="PL"/>
      </w:pPr>
    </w:p>
    <w:p w14:paraId="4409E37C" w14:textId="77777777" w:rsidR="00617ADD" w:rsidRPr="00962B3F" w:rsidRDefault="00617ADD" w:rsidP="00617ADD">
      <w:pPr>
        <w:pStyle w:val="PL"/>
      </w:pPr>
      <w:r w:rsidRPr="00962B3F">
        <w:t xml:space="preserve">SL-RLC-BearerConfig-r16 ::=                   </w:t>
      </w:r>
      <w:r w:rsidRPr="00962B3F">
        <w:rPr>
          <w:color w:val="993366"/>
        </w:rPr>
        <w:t>SEQUENCE</w:t>
      </w:r>
      <w:r w:rsidRPr="00962B3F">
        <w:t xml:space="preserve"> {</w:t>
      </w:r>
    </w:p>
    <w:p w14:paraId="4A68E7D5" w14:textId="77777777" w:rsidR="00617ADD" w:rsidRPr="00962B3F" w:rsidRDefault="00617ADD" w:rsidP="00617ADD">
      <w:pPr>
        <w:pStyle w:val="PL"/>
      </w:pPr>
      <w:r w:rsidRPr="00962B3F">
        <w:t xml:space="preserve">    sl-RLC-BearerConfigIndex-r16                  SL-RLC-BearerConfigIndex-r16,</w:t>
      </w:r>
    </w:p>
    <w:p w14:paraId="3592C3C6" w14:textId="77777777" w:rsidR="00617ADD" w:rsidRPr="00962B3F" w:rsidRDefault="00617ADD" w:rsidP="00617ADD">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A6D6443" w14:textId="77777777" w:rsidR="00617ADD" w:rsidRPr="00962B3F" w:rsidRDefault="00617ADD" w:rsidP="00617ADD">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31AC364F" w14:textId="77777777" w:rsidR="00617ADD" w:rsidRPr="00962B3F" w:rsidRDefault="00617ADD" w:rsidP="00617ADD">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36AC319E" w14:textId="77777777" w:rsidR="00617ADD" w:rsidRPr="00962B3F" w:rsidRDefault="00617ADD" w:rsidP="00617ADD">
      <w:pPr>
        <w:pStyle w:val="PL"/>
      </w:pPr>
      <w:r w:rsidRPr="00962B3F">
        <w:t xml:space="preserve">    ...</w:t>
      </w:r>
    </w:p>
    <w:p w14:paraId="06F847BA" w14:textId="77777777" w:rsidR="00617ADD" w:rsidRPr="00962B3F" w:rsidRDefault="00617ADD" w:rsidP="00617ADD">
      <w:pPr>
        <w:pStyle w:val="PL"/>
      </w:pPr>
      <w:r w:rsidRPr="00962B3F">
        <w:t>}</w:t>
      </w:r>
    </w:p>
    <w:p w14:paraId="7DE46F6D" w14:textId="77777777" w:rsidR="00617ADD" w:rsidRPr="00962B3F" w:rsidRDefault="00617ADD" w:rsidP="00617ADD">
      <w:pPr>
        <w:pStyle w:val="PL"/>
        <w:rPr>
          <w:rFonts w:eastAsia="DengXian"/>
        </w:rPr>
      </w:pPr>
    </w:p>
    <w:p w14:paraId="3F93A607" w14:textId="77777777" w:rsidR="00617ADD" w:rsidRPr="00962B3F" w:rsidRDefault="00617ADD" w:rsidP="00617ADD">
      <w:pPr>
        <w:pStyle w:val="PL"/>
        <w:rPr>
          <w:color w:val="808080"/>
        </w:rPr>
      </w:pPr>
      <w:r w:rsidRPr="00962B3F">
        <w:rPr>
          <w:color w:val="808080"/>
        </w:rPr>
        <w:t>-- TAG-SL-RLC-BEARERCONFIG-STOP</w:t>
      </w:r>
    </w:p>
    <w:p w14:paraId="1E553715" w14:textId="77777777" w:rsidR="00617ADD" w:rsidRPr="00962B3F" w:rsidRDefault="00617ADD" w:rsidP="00617ADD">
      <w:pPr>
        <w:pStyle w:val="PL"/>
        <w:rPr>
          <w:color w:val="808080"/>
        </w:rPr>
      </w:pPr>
      <w:r w:rsidRPr="00962B3F">
        <w:rPr>
          <w:color w:val="808080"/>
        </w:rPr>
        <w:t>-- ASN1STOP</w:t>
      </w:r>
    </w:p>
    <w:p w14:paraId="462EE09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3A4518D1"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6BEBE3" w14:textId="77777777" w:rsidR="00617ADD" w:rsidRPr="00962B3F" w:rsidRDefault="00617ADD" w:rsidP="003514E7">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617ADD" w:rsidRPr="00962B3F" w14:paraId="7A89CB60" w14:textId="77777777" w:rsidTr="003514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D5C9FE" w14:textId="77777777" w:rsidR="00617ADD" w:rsidRPr="00962B3F" w:rsidRDefault="00617ADD" w:rsidP="003514E7">
            <w:pPr>
              <w:pStyle w:val="TAL"/>
              <w:rPr>
                <w:b/>
                <w:bCs/>
                <w:i/>
                <w:iCs/>
                <w:noProof/>
                <w:lang w:eastAsia="en-GB"/>
              </w:rPr>
            </w:pPr>
            <w:r w:rsidRPr="00962B3F">
              <w:rPr>
                <w:b/>
                <w:bCs/>
                <w:i/>
                <w:iCs/>
                <w:noProof/>
                <w:lang w:eastAsia="en-GB"/>
              </w:rPr>
              <w:t>sl-MAC-LogicalChannelConfig</w:t>
            </w:r>
          </w:p>
          <w:p w14:paraId="2FB2D45D" w14:textId="77777777" w:rsidR="00617ADD" w:rsidRPr="00962B3F" w:rsidRDefault="00617ADD" w:rsidP="003514E7">
            <w:pPr>
              <w:pStyle w:val="TAL"/>
              <w:rPr>
                <w:noProof/>
                <w:lang w:eastAsia="en-GB"/>
              </w:rPr>
            </w:pPr>
            <w:r w:rsidRPr="00962B3F">
              <w:rPr>
                <w:noProof/>
                <w:lang w:eastAsia="en-GB"/>
              </w:rPr>
              <w:t>The field is used to configure MAC SL logical channel parameters.</w:t>
            </w:r>
          </w:p>
        </w:tc>
      </w:tr>
      <w:tr w:rsidR="00617ADD" w:rsidRPr="00962B3F" w14:paraId="7B71D9A4"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4C08AE"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LC-BearerConfigIndex</w:t>
            </w:r>
          </w:p>
          <w:p w14:paraId="66F5B6C7" w14:textId="77777777" w:rsidR="00617ADD" w:rsidRPr="00962B3F" w:rsidRDefault="00617ADD" w:rsidP="003514E7">
            <w:pPr>
              <w:pStyle w:val="TAL"/>
              <w:rPr>
                <w:lang w:eastAsia="en-GB"/>
              </w:rPr>
            </w:pPr>
            <w:r w:rsidRPr="00962B3F">
              <w:rPr>
                <w:lang w:eastAsia="en-GB"/>
              </w:rPr>
              <w:t xml:space="preserve">The index of the </w:t>
            </w:r>
            <w:r w:rsidRPr="00962B3F">
              <w:rPr>
                <w:iCs/>
                <w:lang w:eastAsia="sv-SE"/>
              </w:rPr>
              <w:t>RLC bearer configuration.</w:t>
            </w:r>
          </w:p>
        </w:tc>
      </w:tr>
      <w:tr w:rsidR="00617ADD" w:rsidRPr="00962B3F" w14:paraId="020E781D"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9B75140" w14:textId="77777777" w:rsidR="00617ADD" w:rsidRPr="00962B3F" w:rsidRDefault="00617ADD" w:rsidP="003514E7">
            <w:pPr>
              <w:pStyle w:val="TAL"/>
              <w:rPr>
                <w:b/>
                <w:bCs/>
                <w:i/>
                <w:iCs/>
                <w:lang w:eastAsia="en-GB"/>
              </w:rPr>
            </w:pPr>
            <w:r w:rsidRPr="00962B3F">
              <w:rPr>
                <w:rFonts w:eastAsia="DengXian"/>
                <w:b/>
                <w:bCs/>
                <w:i/>
                <w:iCs/>
                <w:lang w:eastAsia="zh-CN"/>
              </w:rPr>
              <w:t>sl-RLC-Config</w:t>
            </w:r>
          </w:p>
          <w:p w14:paraId="68B4FB02" w14:textId="77777777" w:rsidR="00617ADD" w:rsidRPr="00962B3F" w:rsidRDefault="00617ADD" w:rsidP="003514E7">
            <w:pPr>
              <w:pStyle w:val="TAL"/>
              <w:rPr>
                <w:rFonts w:eastAsia="DengXian"/>
                <w:lang w:eastAsia="zh-CN"/>
              </w:rPr>
            </w:pPr>
            <w:r w:rsidRPr="00962B3F">
              <w:rPr>
                <w:szCs w:val="22"/>
                <w:lang w:eastAsia="sv-SE"/>
              </w:rPr>
              <w:t>Determines the RLC mode (UM, AM) and provides corresponding parameters.</w:t>
            </w:r>
          </w:p>
        </w:tc>
      </w:tr>
      <w:tr w:rsidR="00617ADD" w:rsidRPr="00962B3F" w14:paraId="563DB3E7" w14:textId="77777777" w:rsidTr="003514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2291BC"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ServedRadioBearer</w:t>
            </w:r>
          </w:p>
          <w:p w14:paraId="493D7852" w14:textId="77777777" w:rsidR="00617ADD" w:rsidRPr="00962B3F" w:rsidRDefault="00617ADD" w:rsidP="003514E7">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182B97DC"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2CD1395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5B6D9ED3"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72DE92" w14:textId="77777777" w:rsidR="00617ADD" w:rsidRPr="00962B3F" w:rsidRDefault="00617ADD" w:rsidP="003514E7">
            <w:pPr>
              <w:pStyle w:val="TAH"/>
              <w:rPr>
                <w:lang w:eastAsia="sv-SE"/>
              </w:rPr>
            </w:pPr>
            <w:r w:rsidRPr="00962B3F">
              <w:rPr>
                <w:lang w:eastAsia="sv-SE"/>
              </w:rPr>
              <w:t>Explanation</w:t>
            </w:r>
          </w:p>
        </w:tc>
      </w:tr>
      <w:tr w:rsidR="00617ADD" w:rsidRPr="00962B3F" w14:paraId="62017D02"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7190ADB1" w14:textId="77777777" w:rsidR="00617ADD" w:rsidRPr="00962B3F" w:rsidRDefault="00617ADD" w:rsidP="003514E7">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6645443" w14:textId="77777777" w:rsidR="00617ADD" w:rsidRPr="00962B3F" w:rsidRDefault="00617ADD" w:rsidP="003514E7">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617ADD" w:rsidRPr="00962B3F" w14:paraId="74614CF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6E259A6D" w14:textId="77777777" w:rsidR="00617ADD" w:rsidRPr="00962B3F" w:rsidRDefault="00617ADD" w:rsidP="003514E7">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3A24C99" w14:textId="77777777" w:rsidR="00617ADD" w:rsidRPr="00962B3F" w:rsidRDefault="00617ADD" w:rsidP="003514E7">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53D19EB4" w14:textId="77777777" w:rsidR="00617ADD" w:rsidRPr="00962B3F" w:rsidRDefault="00617ADD" w:rsidP="00617ADD">
      <w:pPr>
        <w:rPr>
          <w:rFonts w:eastAsia="Yu Mincho"/>
        </w:rPr>
      </w:pPr>
    </w:p>
    <w:p w14:paraId="2BC241A0" w14:textId="77777777" w:rsidR="00617ADD" w:rsidRPr="00962B3F" w:rsidRDefault="00617ADD" w:rsidP="00617ADD">
      <w:pPr>
        <w:pStyle w:val="Heading4"/>
      </w:pPr>
      <w:bookmarkStart w:id="2440" w:name="_Toc60777547"/>
      <w:bookmarkStart w:id="2441" w:name="_Toc100930495"/>
      <w:r w:rsidRPr="00962B3F">
        <w:lastRenderedPageBreak/>
        <w:t>–</w:t>
      </w:r>
      <w:r w:rsidRPr="00962B3F">
        <w:tab/>
      </w:r>
      <w:r w:rsidRPr="00962B3F">
        <w:rPr>
          <w:i/>
          <w:iCs/>
        </w:rPr>
        <w:t>SL-RLC-BearerConfigIndex</w:t>
      </w:r>
      <w:bookmarkEnd w:id="2440"/>
      <w:bookmarkEnd w:id="2441"/>
    </w:p>
    <w:p w14:paraId="565C4F9F" w14:textId="77777777" w:rsidR="00617ADD" w:rsidRPr="00962B3F" w:rsidRDefault="00617ADD" w:rsidP="00617ADD">
      <w:r w:rsidRPr="00962B3F">
        <w:t xml:space="preserve">The IE </w:t>
      </w:r>
      <w:r w:rsidRPr="00962B3F">
        <w:rPr>
          <w:i/>
        </w:rPr>
        <w:t>SL-RLC-BearerConfigIndex</w:t>
      </w:r>
      <w:r w:rsidRPr="00962B3F">
        <w:t xml:space="preserve"> is used to identify a </w:t>
      </w:r>
      <w:r w:rsidRPr="00962B3F">
        <w:rPr>
          <w:iCs/>
        </w:rPr>
        <w:t>SL RLC bearer configuration</w:t>
      </w:r>
      <w:r w:rsidRPr="00962B3F">
        <w:t>.</w:t>
      </w:r>
    </w:p>
    <w:p w14:paraId="2E675EF4" w14:textId="77777777" w:rsidR="00617ADD" w:rsidRPr="00962B3F" w:rsidRDefault="00617ADD" w:rsidP="00617ADD">
      <w:pPr>
        <w:pStyle w:val="TH"/>
        <w:rPr>
          <w:b w:val="0"/>
        </w:rPr>
      </w:pPr>
      <w:r w:rsidRPr="00962B3F">
        <w:rPr>
          <w:i/>
          <w:iCs/>
        </w:rPr>
        <w:t>SL-RLC-BearerConfigIndex</w:t>
      </w:r>
      <w:r w:rsidRPr="00962B3F">
        <w:t xml:space="preserve"> information element</w:t>
      </w:r>
    </w:p>
    <w:p w14:paraId="4EB28876" w14:textId="77777777" w:rsidR="00617ADD" w:rsidRPr="00962B3F" w:rsidRDefault="00617ADD" w:rsidP="00617ADD">
      <w:pPr>
        <w:pStyle w:val="PL"/>
        <w:rPr>
          <w:color w:val="808080"/>
        </w:rPr>
      </w:pPr>
      <w:r w:rsidRPr="00962B3F">
        <w:rPr>
          <w:color w:val="808080"/>
        </w:rPr>
        <w:t>-- ASN1START</w:t>
      </w:r>
    </w:p>
    <w:p w14:paraId="3229FE32" w14:textId="77777777" w:rsidR="00617ADD" w:rsidRPr="00962B3F" w:rsidRDefault="00617ADD" w:rsidP="00617ADD">
      <w:pPr>
        <w:pStyle w:val="PL"/>
        <w:rPr>
          <w:color w:val="808080"/>
        </w:rPr>
      </w:pPr>
      <w:r w:rsidRPr="00962B3F">
        <w:rPr>
          <w:color w:val="808080"/>
        </w:rPr>
        <w:t>-- TAG-SL-RLC-BEARERCONFIGINDEX-START</w:t>
      </w:r>
    </w:p>
    <w:p w14:paraId="10098A26" w14:textId="77777777" w:rsidR="00617ADD" w:rsidRPr="00962B3F" w:rsidRDefault="00617ADD" w:rsidP="00617ADD">
      <w:pPr>
        <w:pStyle w:val="PL"/>
      </w:pPr>
    </w:p>
    <w:p w14:paraId="5905A04E" w14:textId="77777777" w:rsidR="00617ADD" w:rsidRPr="00962B3F" w:rsidRDefault="00617ADD" w:rsidP="00617ADD">
      <w:pPr>
        <w:pStyle w:val="PL"/>
      </w:pPr>
      <w:r w:rsidRPr="00962B3F">
        <w:t xml:space="preserve">SL-RLC-BearerConfigIndex-r16 ::=                    </w:t>
      </w:r>
      <w:r w:rsidRPr="00962B3F">
        <w:rPr>
          <w:color w:val="993366"/>
        </w:rPr>
        <w:t>INTEGER</w:t>
      </w:r>
      <w:r w:rsidRPr="00962B3F">
        <w:t xml:space="preserve"> (1..maxSL-LCID-r16)</w:t>
      </w:r>
    </w:p>
    <w:p w14:paraId="47E3BBA2" w14:textId="77777777" w:rsidR="00617ADD" w:rsidRPr="00962B3F" w:rsidRDefault="00617ADD" w:rsidP="00617ADD">
      <w:pPr>
        <w:pStyle w:val="PL"/>
      </w:pPr>
    </w:p>
    <w:p w14:paraId="06A213E4" w14:textId="77777777" w:rsidR="00617ADD" w:rsidRPr="00962B3F" w:rsidRDefault="00617ADD" w:rsidP="00617ADD">
      <w:pPr>
        <w:pStyle w:val="PL"/>
        <w:rPr>
          <w:color w:val="808080"/>
        </w:rPr>
      </w:pPr>
      <w:r w:rsidRPr="00962B3F">
        <w:rPr>
          <w:color w:val="808080"/>
        </w:rPr>
        <w:t>-- TAG-RLC-BEARERCONFIGINDEX-STOP</w:t>
      </w:r>
    </w:p>
    <w:p w14:paraId="12E1C3BC" w14:textId="77777777" w:rsidR="00617ADD" w:rsidRPr="00962B3F" w:rsidRDefault="00617ADD" w:rsidP="00617ADD">
      <w:pPr>
        <w:pStyle w:val="PL"/>
        <w:rPr>
          <w:color w:val="808080"/>
        </w:rPr>
      </w:pPr>
      <w:r w:rsidRPr="00962B3F">
        <w:rPr>
          <w:color w:val="808080"/>
        </w:rPr>
        <w:t>-- ASN1STOP</w:t>
      </w:r>
    </w:p>
    <w:p w14:paraId="7A1EB5B8" w14:textId="77777777" w:rsidR="00617ADD" w:rsidRPr="00962B3F" w:rsidRDefault="00617ADD" w:rsidP="00617ADD">
      <w:pPr>
        <w:rPr>
          <w:rFonts w:eastAsia="Yu Mincho"/>
        </w:rPr>
      </w:pPr>
    </w:p>
    <w:p w14:paraId="072E5D6A" w14:textId="77777777" w:rsidR="00617ADD" w:rsidRPr="00962B3F" w:rsidRDefault="00617ADD" w:rsidP="00617ADD">
      <w:pPr>
        <w:pStyle w:val="Heading4"/>
      </w:pPr>
      <w:bookmarkStart w:id="2442" w:name="_Toc100930496"/>
      <w:r w:rsidRPr="00962B3F">
        <w:t>–</w:t>
      </w:r>
      <w:r w:rsidRPr="00962B3F">
        <w:tab/>
      </w:r>
      <w:r w:rsidRPr="00962B3F">
        <w:rPr>
          <w:i/>
          <w:iCs/>
        </w:rPr>
        <w:t>SL-RLC-ChannelConfig</w:t>
      </w:r>
      <w:bookmarkEnd w:id="2442"/>
    </w:p>
    <w:p w14:paraId="18C271DE" w14:textId="77777777" w:rsidR="00617ADD" w:rsidRPr="00962B3F" w:rsidRDefault="00617ADD" w:rsidP="00617ADD">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76971AA0" w14:textId="77777777" w:rsidR="00617ADD" w:rsidRPr="00962B3F" w:rsidRDefault="00617ADD" w:rsidP="00617ADD">
      <w:pPr>
        <w:pStyle w:val="TH"/>
      </w:pPr>
      <w:r w:rsidRPr="00962B3F">
        <w:rPr>
          <w:i/>
        </w:rPr>
        <w:t>SL-RLC-ChannelConfig</w:t>
      </w:r>
      <w:r w:rsidRPr="00962B3F">
        <w:t xml:space="preserve"> information element</w:t>
      </w:r>
    </w:p>
    <w:p w14:paraId="1DE5692F" w14:textId="77777777" w:rsidR="00617ADD" w:rsidRPr="00962B3F" w:rsidRDefault="00617ADD" w:rsidP="00617ADD">
      <w:pPr>
        <w:pStyle w:val="PL"/>
        <w:rPr>
          <w:color w:val="808080"/>
        </w:rPr>
      </w:pPr>
      <w:r w:rsidRPr="00962B3F">
        <w:rPr>
          <w:color w:val="808080"/>
        </w:rPr>
        <w:t>-- ASN1START</w:t>
      </w:r>
    </w:p>
    <w:p w14:paraId="0500E9B3" w14:textId="77777777" w:rsidR="00617ADD" w:rsidRPr="00962B3F" w:rsidRDefault="00617ADD" w:rsidP="00617ADD">
      <w:pPr>
        <w:pStyle w:val="PL"/>
        <w:rPr>
          <w:color w:val="808080"/>
        </w:rPr>
      </w:pPr>
      <w:r w:rsidRPr="00962B3F">
        <w:rPr>
          <w:color w:val="808080"/>
        </w:rPr>
        <w:t>-- TAG-SL-RLC-RLC-CHANNEL-CONFIG-START</w:t>
      </w:r>
    </w:p>
    <w:p w14:paraId="0F121F4B" w14:textId="77777777" w:rsidR="00617ADD" w:rsidRPr="00962B3F" w:rsidRDefault="00617ADD" w:rsidP="00617ADD">
      <w:pPr>
        <w:pStyle w:val="PL"/>
      </w:pPr>
    </w:p>
    <w:p w14:paraId="45473A9E" w14:textId="77777777" w:rsidR="00617ADD" w:rsidRPr="00962B3F" w:rsidRDefault="00617ADD" w:rsidP="00617ADD">
      <w:pPr>
        <w:pStyle w:val="PL"/>
      </w:pPr>
      <w:r w:rsidRPr="00962B3F">
        <w:t xml:space="preserve">SL-RLC-ChannelConfig-r17 ::=                  </w:t>
      </w:r>
      <w:r w:rsidRPr="00962B3F">
        <w:rPr>
          <w:color w:val="993366"/>
        </w:rPr>
        <w:t>SEQUENCE</w:t>
      </w:r>
      <w:r w:rsidRPr="00962B3F">
        <w:t xml:space="preserve"> {</w:t>
      </w:r>
    </w:p>
    <w:p w14:paraId="58A085FB" w14:textId="77777777" w:rsidR="00617ADD" w:rsidRPr="00962B3F" w:rsidRDefault="00617ADD" w:rsidP="00617ADD">
      <w:pPr>
        <w:pStyle w:val="PL"/>
      </w:pPr>
      <w:r w:rsidRPr="00962B3F">
        <w:t xml:space="preserve">    sl-RLC-ChannelID-r17                          SL-RLC-ChannelID-r17,</w:t>
      </w:r>
    </w:p>
    <w:p w14:paraId="2140CC12" w14:textId="77777777" w:rsidR="00617ADD" w:rsidRPr="00962B3F" w:rsidRDefault="00617ADD" w:rsidP="00617ADD">
      <w:pPr>
        <w:pStyle w:val="PL"/>
        <w:rPr>
          <w:color w:val="808080"/>
        </w:rPr>
      </w:pPr>
      <w:r w:rsidRPr="00962B3F">
        <w:t xml:space="preserve">    sl-RLC-Config-r17                             SL-RLC-Config-r16                                 </w:t>
      </w:r>
      <w:r w:rsidRPr="00962B3F">
        <w:rPr>
          <w:color w:val="993366"/>
        </w:rPr>
        <w:t>OPTIONAL</w:t>
      </w:r>
      <w:r w:rsidRPr="00962B3F">
        <w:t xml:space="preserve">,   </w:t>
      </w:r>
      <w:r w:rsidRPr="00962B3F">
        <w:rPr>
          <w:color w:val="808080"/>
        </w:rPr>
        <w:t>-- Need M</w:t>
      </w:r>
    </w:p>
    <w:p w14:paraId="4DE198DE" w14:textId="77777777" w:rsidR="00617ADD" w:rsidRPr="00962B3F" w:rsidRDefault="00617ADD" w:rsidP="00617ADD">
      <w:pPr>
        <w:pStyle w:val="PL"/>
        <w:rPr>
          <w:color w:val="808080"/>
        </w:rPr>
      </w:pPr>
      <w:r w:rsidRPr="00962B3F">
        <w:t xml:space="preserve">    sl-MAC-LogicalChannelConfig-r17               SL-LogicalChannelConfig-r16                       </w:t>
      </w:r>
      <w:r w:rsidRPr="00962B3F">
        <w:rPr>
          <w:color w:val="993366"/>
        </w:rPr>
        <w:t>OPTIONAL</w:t>
      </w:r>
      <w:r w:rsidRPr="00962B3F">
        <w:t xml:space="preserve">,   </w:t>
      </w:r>
      <w:r w:rsidRPr="00962B3F">
        <w:rPr>
          <w:color w:val="808080"/>
        </w:rPr>
        <w:t>-- Need M</w:t>
      </w:r>
    </w:p>
    <w:p w14:paraId="62B25DAE" w14:textId="77777777" w:rsidR="00617ADD" w:rsidRPr="00962B3F" w:rsidRDefault="00617ADD" w:rsidP="00617ADD">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6FC0BEAA" w14:textId="77777777" w:rsidR="00617ADD" w:rsidRPr="00962B3F" w:rsidRDefault="00617ADD" w:rsidP="00617ADD">
      <w:pPr>
        <w:pStyle w:val="PL"/>
      </w:pPr>
      <w:r w:rsidRPr="00962B3F">
        <w:t xml:space="preserve">    ...}</w:t>
      </w:r>
    </w:p>
    <w:p w14:paraId="505F7385" w14:textId="77777777" w:rsidR="00617ADD" w:rsidRPr="00962B3F" w:rsidRDefault="00617ADD" w:rsidP="00617ADD">
      <w:pPr>
        <w:pStyle w:val="PL"/>
        <w:rPr>
          <w:rFonts w:eastAsia="DengXian"/>
        </w:rPr>
      </w:pPr>
    </w:p>
    <w:p w14:paraId="78DFA794" w14:textId="77777777" w:rsidR="00617ADD" w:rsidRPr="00962B3F" w:rsidRDefault="00617ADD" w:rsidP="00617ADD">
      <w:pPr>
        <w:pStyle w:val="PL"/>
        <w:rPr>
          <w:color w:val="808080"/>
        </w:rPr>
      </w:pPr>
      <w:r w:rsidRPr="00962B3F">
        <w:rPr>
          <w:color w:val="808080"/>
        </w:rPr>
        <w:t>-- TAG-SL-RLC-CHANNEL-CONFIG-STOP</w:t>
      </w:r>
    </w:p>
    <w:p w14:paraId="372CD90B" w14:textId="77777777" w:rsidR="00617ADD" w:rsidRPr="00962B3F" w:rsidRDefault="00617ADD" w:rsidP="00617ADD">
      <w:pPr>
        <w:pStyle w:val="PL"/>
        <w:rPr>
          <w:color w:val="808080"/>
        </w:rPr>
      </w:pPr>
      <w:r w:rsidRPr="00962B3F">
        <w:rPr>
          <w:color w:val="808080"/>
        </w:rPr>
        <w:t>-- ASN1STOP</w:t>
      </w:r>
    </w:p>
    <w:p w14:paraId="4E8F53A3" w14:textId="77777777" w:rsidR="00617ADD" w:rsidRPr="00962B3F" w:rsidRDefault="00617ADD" w:rsidP="00617AD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17ADD" w:rsidRPr="00962B3F" w14:paraId="6B4388A5"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6B88697B" w14:textId="77777777" w:rsidR="00617ADD" w:rsidRPr="00962B3F" w:rsidRDefault="00617ADD" w:rsidP="003514E7">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617ADD" w:rsidRPr="00962B3F" w14:paraId="41B3C261"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8DE109D" w14:textId="77777777" w:rsidR="00617ADD" w:rsidRPr="00962B3F" w:rsidRDefault="00617ADD" w:rsidP="003514E7">
            <w:pPr>
              <w:pStyle w:val="TAL"/>
              <w:rPr>
                <w:b/>
                <w:bCs/>
                <w:i/>
                <w:iCs/>
                <w:noProof/>
                <w:lang w:eastAsia="en-GB"/>
              </w:rPr>
            </w:pPr>
            <w:r w:rsidRPr="00962B3F">
              <w:rPr>
                <w:b/>
                <w:bCs/>
                <w:i/>
                <w:iCs/>
                <w:noProof/>
                <w:lang w:eastAsia="en-GB"/>
              </w:rPr>
              <w:t>sl-MAC-LogicalChannelConfig</w:t>
            </w:r>
          </w:p>
          <w:p w14:paraId="1A301574" w14:textId="77777777" w:rsidR="00617ADD" w:rsidRPr="00962B3F" w:rsidRDefault="00617ADD" w:rsidP="003514E7">
            <w:pPr>
              <w:pStyle w:val="TAL"/>
              <w:rPr>
                <w:szCs w:val="22"/>
                <w:lang w:eastAsia="sv-SE"/>
              </w:rPr>
            </w:pPr>
            <w:r w:rsidRPr="00962B3F">
              <w:rPr>
                <w:noProof/>
                <w:lang w:eastAsia="en-GB"/>
              </w:rPr>
              <w:t>The field is used to configure MAC SL logical channel parameters.</w:t>
            </w:r>
          </w:p>
        </w:tc>
      </w:tr>
      <w:tr w:rsidR="00617ADD" w:rsidRPr="00962B3F" w14:paraId="77626C84"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2834E8C5"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RLC-ChannelID</w:t>
            </w:r>
          </w:p>
          <w:p w14:paraId="10D285C4" w14:textId="77777777" w:rsidR="00617ADD" w:rsidRPr="00962B3F" w:rsidRDefault="00617ADD" w:rsidP="003514E7">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617ADD" w:rsidRPr="00962B3F" w14:paraId="5E9015EC"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15EA0CA0" w14:textId="77777777" w:rsidR="00617ADD" w:rsidRPr="00962B3F" w:rsidRDefault="00617ADD" w:rsidP="003514E7">
            <w:pPr>
              <w:pStyle w:val="TAL"/>
              <w:rPr>
                <w:b/>
                <w:bCs/>
                <w:i/>
                <w:iCs/>
                <w:lang w:eastAsia="en-GB"/>
              </w:rPr>
            </w:pPr>
            <w:r w:rsidRPr="00962B3F">
              <w:rPr>
                <w:rFonts w:eastAsia="DengXian"/>
                <w:b/>
                <w:bCs/>
                <w:i/>
                <w:iCs/>
                <w:lang w:eastAsia="zh-CN"/>
              </w:rPr>
              <w:t>sl-RLC-Config</w:t>
            </w:r>
          </w:p>
          <w:p w14:paraId="4EF31597" w14:textId="77777777" w:rsidR="00617ADD" w:rsidRPr="00962B3F" w:rsidRDefault="00617ADD" w:rsidP="003514E7">
            <w:pPr>
              <w:pStyle w:val="TAL"/>
              <w:rPr>
                <w:szCs w:val="22"/>
                <w:lang w:eastAsia="sv-SE"/>
              </w:rPr>
            </w:pPr>
            <w:r w:rsidRPr="00962B3F">
              <w:rPr>
                <w:szCs w:val="22"/>
                <w:lang w:eastAsia="sv-SE"/>
              </w:rPr>
              <w:t>Determines the RLC mode (UM, AM) and provides corresponding parameters.</w:t>
            </w:r>
          </w:p>
        </w:tc>
      </w:tr>
      <w:tr w:rsidR="00617ADD" w:rsidRPr="00962B3F" w14:paraId="7262B676" w14:textId="77777777" w:rsidTr="003514E7">
        <w:tc>
          <w:tcPr>
            <w:tcW w:w="14175" w:type="dxa"/>
            <w:tcBorders>
              <w:top w:val="single" w:sz="4" w:space="0" w:color="auto"/>
              <w:left w:val="single" w:sz="4" w:space="0" w:color="auto"/>
              <w:bottom w:val="single" w:sz="4" w:space="0" w:color="auto"/>
              <w:right w:val="single" w:sz="4" w:space="0" w:color="auto"/>
            </w:tcBorders>
            <w:hideMark/>
          </w:tcPr>
          <w:p w14:paraId="58A5F74B" w14:textId="77777777" w:rsidR="00617ADD" w:rsidRPr="00962B3F" w:rsidRDefault="00617ADD" w:rsidP="003514E7">
            <w:pPr>
              <w:pStyle w:val="TAL"/>
              <w:rPr>
                <w:rFonts w:eastAsia="DengXian"/>
                <w:b/>
                <w:bCs/>
                <w:i/>
                <w:iCs/>
                <w:lang w:eastAsia="zh-CN"/>
              </w:rPr>
            </w:pPr>
            <w:r w:rsidRPr="00962B3F">
              <w:rPr>
                <w:rFonts w:eastAsia="DengXian"/>
                <w:b/>
                <w:bCs/>
                <w:i/>
                <w:iCs/>
                <w:lang w:eastAsia="zh-CN"/>
              </w:rPr>
              <w:t>sl-PacketDelayBudget</w:t>
            </w:r>
          </w:p>
          <w:p w14:paraId="720CDC0C" w14:textId="77777777" w:rsidR="00617ADD" w:rsidRPr="00962B3F" w:rsidRDefault="00617ADD" w:rsidP="003514E7">
            <w:pPr>
              <w:pStyle w:val="TAL"/>
              <w:rPr>
                <w:szCs w:val="22"/>
                <w:lang w:eastAsia="sv-SE"/>
              </w:rPr>
            </w:pPr>
            <w:r w:rsidRPr="00962B3F">
              <w:rPr>
                <w:noProof/>
                <w:lang w:eastAsia="en-GB"/>
              </w:rPr>
              <w:t xml:space="preserve">Indicates the Packet Delay Budget for a </w:t>
            </w:r>
            <w:r w:rsidRPr="00962B3F">
              <w:rPr>
                <w:lang w:eastAsia="en-GB"/>
              </w:rPr>
              <w:t>PC5 Relay RLC channel</w:t>
            </w:r>
            <w:r w:rsidRPr="00962B3F">
              <w:rPr>
                <w:noProof/>
                <w:lang w:eastAsia="en-GB"/>
              </w:rPr>
              <w:t>. Upper bound value for the delay that a packet may experience expressed in unit of 0.5ms.</w:t>
            </w:r>
          </w:p>
        </w:tc>
      </w:tr>
    </w:tbl>
    <w:p w14:paraId="4FFEC1AE" w14:textId="77777777" w:rsidR="00617ADD" w:rsidRPr="00962B3F" w:rsidRDefault="00617ADD" w:rsidP="00617ADD">
      <w:pPr>
        <w:rPr>
          <w:rFonts w:eastAsia="SimSun"/>
        </w:rPr>
      </w:pPr>
    </w:p>
    <w:p w14:paraId="7B5910F1" w14:textId="77777777" w:rsidR="00617ADD" w:rsidRPr="00962B3F" w:rsidRDefault="00617ADD" w:rsidP="00617ADD">
      <w:pPr>
        <w:pStyle w:val="Heading4"/>
        <w:rPr>
          <w:rFonts w:eastAsia="SimSun"/>
        </w:rPr>
      </w:pPr>
      <w:bookmarkStart w:id="2443" w:name="_Toc100930497"/>
      <w:r w:rsidRPr="00962B3F">
        <w:rPr>
          <w:rFonts w:eastAsia="SimSun"/>
        </w:rPr>
        <w:lastRenderedPageBreak/>
        <w:t>–</w:t>
      </w:r>
      <w:r w:rsidRPr="00962B3F">
        <w:rPr>
          <w:rFonts w:eastAsia="SimSun"/>
        </w:rPr>
        <w:tab/>
      </w:r>
      <w:r w:rsidRPr="00962B3F">
        <w:rPr>
          <w:rFonts w:eastAsia="SimSun"/>
          <w:i/>
          <w:iCs/>
        </w:rPr>
        <w:t>SL-RLC-ChannelID</w:t>
      </w:r>
      <w:bookmarkEnd w:id="2443"/>
    </w:p>
    <w:p w14:paraId="22EBDA80" w14:textId="77777777" w:rsidR="00617ADD" w:rsidRPr="00962B3F" w:rsidRDefault="00617ADD" w:rsidP="00617ADD">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a PC5 Relay RLC channel in the link between L2 U2N Relay UE</w:t>
      </w:r>
      <w:r w:rsidRPr="00962B3F">
        <w:rPr>
          <w:rFonts w:eastAsia="SimSun"/>
        </w:rPr>
        <w:t xml:space="preserve"> </w:t>
      </w:r>
      <w:r w:rsidRPr="00962B3F">
        <w:t>and L2 U2N Remote UE.</w:t>
      </w:r>
    </w:p>
    <w:p w14:paraId="4D2A182C" w14:textId="77777777" w:rsidR="00617ADD" w:rsidRPr="00962B3F" w:rsidRDefault="00617ADD" w:rsidP="00617ADD">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62EE2840" w14:textId="77777777" w:rsidR="00617ADD" w:rsidRPr="00962B3F" w:rsidRDefault="00617ADD" w:rsidP="00617ADD">
      <w:pPr>
        <w:pStyle w:val="PL"/>
        <w:rPr>
          <w:color w:val="808080"/>
        </w:rPr>
      </w:pPr>
      <w:r w:rsidRPr="00962B3F">
        <w:rPr>
          <w:color w:val="808080"/>
        </w:rPr>
        <w:t>-- ASN1START</w:t>
      </w:r>
    </w:p>
    <w:p w14:paraId="658AF80A" w14:textId="77777777" w:rsidR="00617ADD" w:rsidRPr="00962B3F" w:rsidRDefault="00617ADD" w:rsidP="00617ADD">
      <w:pPr>
        <w:pStyle w:val="PL"/>
        <w:rPr>
          <w:color w:val="808080"/>
        </w:rPr>
      </w:pPr>
      <w:r w:rsidRPr="00962B3F">
        <w:rPr>
          <w:color w:val="808080"/>
        </w:rPr>
        <w:t>-- TAG-SL-RLC-CHANNELID-START</w:t>
      </w:r>
    </w:p>
    <w:p w14:paraId="1F5A7AD7" w14:textId="77777777" w:rsidR="00617ADD" w:rsidRPr="00962B3F" w:rsidRDefault="00617ADD" w:rsidP="00617ADD">
      <w:pPr>
        <w:pStyle w:val="PL"/>
      </w:pPr>
    </w:p>
    <w:p w14:paraId="6D275076" w14:textId="77777777" w:rsidR="00617ADD" w:rsidRPr="00962B3F" w:rsidRDefault="00617ADD" w:rsidP="00617ADD">
      <w:pPr>
        <w:pStyle w:val="PL"/>
      </w:pPr>
      <w:r w:rsidRPr="00962B3F">
        <w:t xml:space="preserve">SL-RLC-ChannelID-r17 ::=    </w:t>
      </w:r>
      <w:r w:rsidRPr="00962B3F">
        <w:rPr>
          <w:color w:val="993366"/>
        </w:rPr>
        <w:t>INTEGER</w:t>
      </w:r>
      <w:r w:rsidRPr="00962B3F">
        <w:t xml:space="preserve"> (1..maxSL-LCID-r16)</w:t>
      </w:r>
    </w:p>
    <w:p w14:paraId="1846AE37" w14:textId="77777777" w:rsidR="00617ADD" w:rsidRPr="00962B3F" w:rsidRDefault="00617ADD" w:rsidP="00617ADD">
      <w:pPr>
        <w:pStyle w:val="PL"/>
      </w:pPr>
    </w:p>
    <w:p w14:paraId="6A962475" w14:textId="77777777" w:rsidR="00617ADD" w:rsidRPr="00962B3F" w:rsidRDefault="00617ADD" w:rsidP="00617ADD">
      <w:pPr>
        <w:pStyle w:val="PL"/>
        <w:rPr>
          <w:color w:val="808080"/>
        </w:rPr>
      </w:pPr>
      <w:r w:rsidRPr="00962B3F">
        <w:rPr>
          <w:color w:val="808080"/>
        </w:rPr>
        <w:t>-- TAG-SL-RLC-CHANNELID-STOP</w:t>
      </w:r>
    </w:p>
    <w:p w14:paraId="1D018A5A" w14:textId="77777777" w:rsidR="00617ADD" w:rsidRPr="00962B3F" w:rsidRDefault="00617ADD" w:rsidP="00617ADD">
      <w:pPr>
        <w:pStyle w:val="PL"/>
        <w:rPr>
          <w:color w:val="808080"/>
        </w:rPr>
      </w:pPr>
      <w:r w:rsidRPr="00962B3F">
        <w:rPr>
          <w:color w:val="808080"/>
        </w:rPr>
        <w:t>-- ASN1STOP</w:t>
      </w:r>
    </w:p>
    <w:p w14:paraId="5F255D1C" w14:textId="77777777" w:rsidR="00617ADD" w:rsidRPr="00962B3F" w:rsidRDefault="00617ADD" w:rsidP="00617ADD">
      <w:pPr>
        <w:rPr>
          <w:rFonts w:eastAsia="Yu Mincho"/>
        </w:rPr>
      </w:pPr>
    </w:p>
    <w:p w14:paraId="3771E0C7" w14:textId="77777777" w:rsidR="00617ADD" w:rsidRPr="00962B3F" w:rsidRDefault="00617ADD" w:rsidP="00617ADD">
      <w:pPr>
        <w:pStyle w:val="Heading4"/>
      </w:pPr>
      <w:bookmarkStart w:id="2444" w:name="_Toc60777548"/>
      <w:bookmarkStart w:id="2445" w:name="_Toc100930498"/>
      <w:r w:rsidRPr="00962B3F">
        <w:t>–</w:t>
      </w:r>
      <w:r w:rsidRPr="00962B3F">
        <w:tab/>
      </w:r>
      <w:r w:rsidRPr="00962B3F">
        <w:rPr>
          <w:i/>
          <w:iCs/>
        </w:rPr>
        <w:t>SL-RLC-Config</w:t>
      </w:r>
      <w:bookmarkEnd w:id="2444"/>
      <w:bookmarkEnd w:id="2445"/>
    </w:p>
    <w:p w14:paraId="26C8F176" w14:textId="77777777" w:rsidR="00617ADD" w:rsidRPr="00962B3F" w:rsidRDefault="00617ADD" w:rsidP="00617ADD">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05E3F411" w14:textId="77777777" w:rsidR="00617ADD" w:rsidRPr="00962B3F" w:rsidRDefault="00617ADD" w:rsidP="00617ADD">
      <w:pPr>
        <w:pStyle w:val="TH"/>
      </w:pPr>
      <w:r w:rsidRPr="00962B3F">
        <w:rPr>
          <w:i/>
        </w:rPr>
        <w:t>SL-RLC-Config</w:t>
      </w:r>
      <w:r w:rsidRPr="00962B3F">
        <w:t xml:space="preserve"> information element</w:t>
      </w:r>
    </w:p>
    <w:p w14:paraId="1516EC7F" w14:textId="77777777" w:rsidR="00617ADD" w:rsidRPr="00962B3F" w:rsidRDefault="00617ADD" w:rsidP="00617ADD">
      <w:pPr>
        <w:pStyle w:val="PL"/>
        <w:rPr>
          <w:color w:val="808080"/>
        </w:rPr>
      </w:pPr>
      <w:r w:rsidRPr="00962B3F">
        <w:rPr>
          <w:color w:val="808080"/>
        </w:rPr>
        <w:t>-- ASN1START</w:t>
      </w:r>
    </w:p>
    <w:p w14:paraId="2B7B8015" w14:textId="77777777" w:rsidR="00617ADD" w:rsidRPr="00962B3F" w:rsidRDefault="00617ADD" w:rsidP="00617ADD">
      <w:pPr>
        <w:pStyle w:val="PL"/>
        <w:rPr>
          <w:color w:val="808080"/>
        </w:rPr>
      </w:pPr>
      <w:r w:rsidRPr="00962B3F">
        <w:rPr>
          <w:color w:val="808080"/>
        </w:rPr>
        <w:t>-- TAG-SL-RLC-CONFIG-START</w:t>
      </w:r>
    </w:p>
    <w:p w14:paraId="3BED6518" w14:textId="77777777" w:rsidR="00617ADD" w:rsidRPr="00962B3F" w:rsidRDefault="00617ADD" w:rsidP="00617ADD">
      <w:pPr>
        <w:pStyle w:val="PL"/>
      </w:pPr>
    </w:p>
    <w:p w14:paraId="1D4C1DCA" w14:textId="77777777" w:rsidR="00617ADD" w:rsidRPr="00962B3F" w:rsidRDefault="00617ADD" w:rsidP="00617ADD">
      <w:pPr>
        <w:pStyle w:val="PL"/>
      </w:pPr>
      <w:r w:rsidRPr="00962B3F">
        <w:t xml:space="preserve">SL-RLC-Config-r16 ::=                        </w:t>
      </w:r>
      <w:r w:rsidRPr="00962B3F">
        <w:rPr>
          <w:color w:val="993366"/>
        </w:rPr>
        <w:t>CHOICE</w:t>
      </w:r>
      <w:r w:rsidRPr="00962B3F">
        <w:t xml:space="preserve"> {</w:t>
      </w:r>
    </w:p>
    <w:p w14:paraId="0C1FA095" w14:textId="77777777" w:rsidR="00617ADD" w:rsidRPr="00962B3F" w:rsidRDefault="00617ADD" w:rsidP="00617ADD">
      <w:pPr>
        <w:pStyle w:val="PL"/>
      </w:pPr>
      <w:r w:rsidRPr="00962B3F">
        <w:t xml:space="preserve">    sl-AM-RLC-r16                                </w:t>
      </w:r>
      <w:r w:rsidRPr="00962B3F">
        <w:rPr>
          <w:color w:val="993366"/>
        </w:rPr>
        <w:t>SEQUENCE</w:t>
      </w:r>
      <w:r w:rsidRPr="00962B3F">
        <w:t xml:space="preserve"> {</w:t>
      </w:r>
    </w:p>
    <w:p w14:paraId="34603192" w14:textId="77777777" w:rsidR="00617ADD" w:rsidRPr="00962B3F" w:rsidRDefault="00617ADD" w:rsidP="00617ADD">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95A85C7" w14:textId="77777777" w:rsidR="00617ADD" w:rsidRPr="00962B3F" w:rsidRDefault="00617ADD" w:rsidP="00617ADD">
      <w:pPr>
        <w:pStyle w:val="PL"/>
      </w:pPr>
      <w:r w:rsidRPr="00962B3F">
        <w:t xml:space="preserve">        sl-T-PollRetransmit-r16                      T-PollRetransmit,</w:t>
      </w:r>
    </w:p>
    <w:p w14:paraId="50CB1808" w14:textId="77777777" w:rsidR="00617ADD" w:rsidRPr="00962B3F" w:rsidRDefault="00617ADD" w:rsidP="00617ADD">
      <w:pPr>
        <w:pStyle w:val="PL"/>
      </w:pPr>
      <w:r w:rsidRPr="00962B3F">
        <w:t xml:space="preserve">        sl-PollPDU-r16                                   PollPDU,</w:t>
      </w:r>
    </w:p>
    <w:p w14:paraId="1A65C499" w14:textId="77777777" w:rsidR="00617ADD" w:rsidRPr="00962B3F" w:rsidRDefault="00617ADD" w:rsidP="00617ADD">
      <w:pPr>
        <w:pStyle w:val="PL"/>
      </w:pPr>
      <w:r w:rsidRPr="00962B3F">
        <w:t xml:space="preserve">        sl-PollByte-r16                                  PollByte,</w:t>
      </w:r>
    </w:p>
    <w:p w14:paraId="4D33E551" w14:textId="77777777" w:rsidR="00617ADD" w:rsidRPr="00962B3F" w:rsidRDefault="00617ADD" w:rsidP="00617ADD">
      <w:pPr>
        <w:pStyle w:val="PL"/>
      </w:pPr>
      <w:r w:rsidRPr="00962B3F">
        <w:t xml:space="preserve">        sl-MaxRetxThreshold-r16                          </w:t>
      </w:r>
      <w:r w:rsidRPr="00962B3F">
        <w:rPr>
          <w:color w:val="993366"/>
        </w:rPr>
        <w:t>ENUMERATED</w:t>
      </w:r>
      <w:r w:rsidRPr="00962B3F">
        <w:t xml:space="preserve"> { t1, t2, t3, t4, t6, t8, t16, t32 },</w:t>
      </w:r>
    </w:p>
    <w:p w14:paraId="5AF1360E" w14:textId="77777777" w:rsidR="00617ADD" w:rsidRPr="00962B3F" w:rsidRDefault="00617ADD" w:rsidP="00617ADD">
      <w:pPr>
        <w:pStyle w:val="PL"/>
      </w:pPr>
      <w:r w:rsidRPr="00962B3F">
        <w:t xml:space="preserve">    ...</w:t>
      </w:r>
    </w:p>
    <w:p w14:paraId="72B3AAEC" w14:textId="77777777" w:rsidR="00617ADD" w:rsidRPr="00962B3F" w:rsidRDefault="00617ADD" w:rsidP="00617ADD">
      <w:pPr>
        <w:pStyle w:val="PL"/>
        <w:rPr>
          <w:rFonts w:eastAsia="DengXian"/>
        </w:rPr>
      </w:pPr>
      <w:r w:rsidRPr="00962B3F">
        <w:t xml:space="preserve">    </w:t>
      </w:r>
      <w:r w:rsidRPr="00962B3F">
        <w:rPr>
          <w:rFonts w:eastAsia="DengXian"/>
        </w:rPr>
        <w:t>},</w:t>
      </w:r>
    </w:p>
    <w:p w14:paraId="71B118E4" w14:textId="77777777" w:rsidR="00617ADD" w:rsidRPr="00962B3F" w:rsidRDefault="00617ADD" w:rsidP="00617ADD">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3214D818"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64B2CE88" w14:textId="77777777" w:rsidR="00617ADD" w:rsidRPr="00962B3F" w:rsidRDefault="00617ADD" w:rsidP="00617ADD">
      <w:pPr>
        <w:pStyle w:val="PL"/>
      </w:pPr>
      <w:r w:rsidRPr="00962B3F">
        <w:t xml:space="preserve">    ...</w:t>
      </w:r>
    </w:p>
    <w:p w14:paraId="3AAA31FD" w14:textId="77777777" w:rsidR="00617ADD" w:rsidRPr="00962B3F" w:rsidRDefault="00617ADD" w:rsidP="00617ADD">
      <w:pPr>
        <w:pStyle w:val="PL"/>
        <w:rPr>
          <w:rFonts w:eastAsia="DengXian"/>
        </w:rPr>
      </w:pPr>
      <w:r w:rsidRPr="00962B3F">
        <w:t xml:space="preserve">    },</w:t>
      </w:r>
    </w:p>
    <w:p w14:paraId="2E4C970B" w14:textId="77777777" w:rsidR="00617ADD" w:rsidRPr="00962B3F" w:rsidRDefault="00617ADD" w:rsidP="00617ADD">
      <w:pPr>
        <w:pStyle w:val="PL"/>
      </w:pPr>
      <w:r w:rsidRPr="00962B3F">
        <w:t xml:space="preserve">    ...</w:t>
      </w:r>
    </w:p>
    <w:p w14:paraId="4B4B5C8F" w14:textId="77777777" w:rsidR="00617ADD" w:rsidRPr="00962B3F" w:rsidRDefault="00617ADD" w:rsidP="00617ADD">
      <w:pPr>
        <w:pStyle w:val="PL"/>
      </w:pPr>
      <w:r w:rsidRPr="00962B3F">
        <w:t>}</w:t>
      </w:r>
    </w:p>
    <w:p w14:paraId="252AB271" w14:textId="77777777" w:rsidR="00617ADD" w:rsidRPr="00962B3F" w:rsidRDefault="00617ADD" w:rsidP="00617ADD">
      <w:pPr>
        <w:pStyle w:val="PL"/>
      </w:pPr>
    </w:p>
    <w:p w14:paraId="720C6061" w14:textId="77777777" w:rsidR="00617ADD" w:rsidRPr="00962B3F" w:rsidRDefault="00617ADD" w:rsidP="00617ADD">
      <w:pPr>
        <w:pStyle w:val="PL"/>
        <w:rPr>
          <w:color w:val="808080"/>
        </w:rPr>
      </w:pPr>
      <w:r w:rsidRPr="00962B3F">
        <w:rPr>
          <w:color w:val="808080"/>
        </w:rPr>
        <w:t>-- TAG-SL-RLC-CONFIG-STOP</w:t>
      </w:r>
    </w:p>
    <w:p w14:paraId="5FDA6671" w14:textId="77777777" w:rsidR="00617ADD" w:rsidRPr="00962B3F" w:rsidRDefault="00617ADD" w:rsidP="00617ADD">
      <w:pPr>
        <w:pStyle w:val="PL"/>
        <w:rPr>
          <w:color w:val="808080"/>
        </w:rPr>
      </w:pPr>
      <w:r w:rsidRPr="00962B3F">
        <w:rPr>
          <w:color w:val="808080"/>
        </w:rPr>
        <w:t>-- ASN1STOP</w:t>
      </w:r>
    </w:p>
    <w:p w14:paraId="5898EAF8" w14:textId="77777777" w:rsidR="00617ADD" w:rsidRPr="00962B3F" w:rsidRDefault="00617ADD" w:rsidP="00617AD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764E7496"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B17D6" w14:textId="77777777" w:rsidR="00617ADD" w:rsidRPr="00962B3F" w:rsidRDefault="00617ADD" w:rsidP="003514E7">
            <w:pPr>
              <w:pStyle w:val="TAH"/>
              <w:rPr>
                <w:lang w:eastAsia="en-GB"/>
              </w:rPr>
            </w:pPr>
            <w:r w:rsidRPr="00962B3F">
              <w:rPr>
                <w:i/>
                <w:noProof/>
                <w:lang w:eastAsia="en-GB"/>
              </w:rPr>
              <w:lastRenderedPageBreak/>
              <w:t xml:space="preserve">SL-RLC-Config </w:t>
            </w:r>
            <w:r w:rsidRPr="00962B3F">
              <w:rPr>
                <w:noProof/>
                <w:lang w:eastAsia="en-GB"/>
              </w:rPr>
              <w:t>field descriptions</w:t>
            </w:r>
          </w:p>
        </w:tc>
      </w:tr>
      <w:tr w:rsidR="00617ADD" w:rsidRPr="00962B3F" w14:paraId="4CF9AAC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DB8478" w14:textId="77777777" w:rsidR="00617ADD" w:rsidRPr="00962B3F" w:rsidRDefault="00617ADD" w:rsidP="003514E7">
            <w:pPr>
              <w:pStyle w:val="TAL"/>
              <w:rPr>
                <w:b/>
                <w:bCs/>
                <w:i/>
                <w:iCs/>
              </w:rPr>
            </w:pPr>
            <w:r w:rsidRPr="00962B3F">
              <w:rPr>
                <w:b/>
                <w:bCs/>
                <w:i/>
                <w:iCs/>
              </w:rPr>
              <w:t>sl-MaxRetxThreshold</w:t>
            </w:r>
          </w:p>
          <w:p w14:paraId="1275D1AE"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maxRetxThreshold</w:t>
            </w:r>
            <w:r w:rsidRPr="00962B3F">
              <w:rPr>
                <w:rFonts w:cs="Arial"/>
                <w:szCs w:val="18"/>
                <w:lang w:eastAsia="en-GB"/>
              </w:rPr>
              <w:t xml:space="preserve"> 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617ADD" w:rsidRPr="00962B3F" w14:paraId="3D05F5E9"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92800" w14:textId="77777777" w:rsidR="00617ADD" w:rsidRPr="00962B3F" w:rsidRDefault="00617ADD" w:rsidP="003514E7">
            <w:pPr>
              <w:pStyle w:val="TAL"/>
              <w:rPr>
                <w:b/>
                <w:bCs/>
                <w:i/>
                <w:iCs/>
                <w:lang w:eastAsia="en-GB"/>
              </w:rPr>
            </w:pPr>
            <w:r w:rsidRPr="00962B3F">
              <w:rPr>
                <w:b/>
                <w:bCs/>
                <w:i/>
                <w:iCs/>
                <w:lang w:eastAsia="en-GB"/>
              </w:rPr>
              <w:t>sl-PollByte</w:t>
            </w:r>
          </w:p>
          <w:p w14:paraId="5D205912"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pollByte</w:t>
            </w:r>
            <w:r w:rsidRPr="00962B3F">
              <w:rPr>
                <w:rFonts w:cs="Arial"/>
                <w:szCs w:val="18"/>
                <w:lang w:eastAsia="en-GB"/>
              </w:rPr>
              <w:t xml:space="preserve"> 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617ADD" w:rsidRPr="00962B3F" w14:paraId="75FF420D"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7B47A" w14:textId="77777777" w:rsidR="00617ADD" w:rsidRPr="00962B3F" w:rsidRDefault="00617ADD" w:rsidP="003514E7">
            <w:pPr>
              <w:pStyle w:val="TAL"/>
              <w:rPr>
                <w:b/>
                <w:bCs/>
                <w:i/>
                <w:iCs/>
                <w:lang w:eastAsia="en-GB"/>
              </w:rPr>
            </w:pPr>
            <w:r w:rsidRPr="00962B3F">
              <w:rPr>
                <w:b/>
                <w:bCs/>
                <w:i/>
                <w:iCs/>
                <w:lang w:eastAsia="en-GB"/>
              </w:rPr>
              <w:t>sl-PollPDU</w:t>
            </w:r>
          </w:p>
          <w:p w14:paraId="2A937514" w14:textId="77777777" w:rsidR="00617ADD" w:rsidRPr="00962B3F" w:rsidRDefault="00617ADD" w:rsidP="003514E7">
            <w:pPr>
              <w:pStyle w:val="TAL"/>
              <w:rPr>
                <w:rFonts w:cs="Arial"/>
                <w:noProof/>
                <w:szCs w:val="18"/>
                <w:lang w:eastAsia="en-GB"/>
              </w:rPr>
            </w:pPr>
            <w:r w:rsidRPr="00962B3F">
              <w:rPr>
                <w:rFonts w:cs="Arial"/>
                <w:szCs w:val="18"/>
                <w:lang w:eastAsia="en-GB"/>
              </w:rPr>
              <w:t xml:space="preserve">Parameter value of </w:t>
            </w:r>
            <w:r w:rsidRPr="00962B3F">
              <w:rPr>
                <w:rFonts w:cs="Arial"/>
                <w:i/>
                <w:szCs w:val="18"/>
                <w:lang w:eastAsia="en-GB"/>
              </w:rPr>
              <w:t>pollPDU</w:t>
            </w:r>
            <w:r w:rsidRPr="00962B3F">
              <w:rPr>
                <w:rFonts w:cs="Arial"/>
                <w:szCs w:val="18"/>
                <w:lang w:eastAsia="en-GB"/>
              </w:rPr>
              <w:t xml:space="preserve"> 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617ADD" w:rsidRPr="00962B3F" w14:paraId="082264EA"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95D8FE" w14:textId="77777777" w:rsidR="00617ADD" w:rsidRPr="00962B3F" w:rsidRDefault="00617ADD" w:rsidP="003514E7">
            <w:pPr>
              <w:pStyle w:val="TAL"/>
              <w:rPr>
                <w:b/>
                <w:bCs/>
                <w:i/>
                <w:iCs/>
                <w:lang w:eastAsia="en-GB"/>
              </w:rPr>
            </w:pPr>
            <w:r w:rsidRPr="00962B3F">
              <w:rPr>
                <w:b/>
                <w:bCs/>
                <w:i/>
                <w:iCs/>
                <w:lang w:eastAsia="en-GB"/>
              </w:rPr>
              <w:t>sl-SN-FieldLength</w:t>
            </w:r>
          </w:p>
          <w:p w14:paraId="7BB2743E" w14:textId="77777777" w:rsidR="00617ADD" w:rsidRPr="00962B3F" w:rsidRDefault="00617ADD" w:rsidP="003514E7">
            <w:pPr>
              <w:pStyle w:val="TAL"/>
              <w:rPr>
                <w:lang w:eastAsia="en-GB"/>
              </w:rPr>
            </w:pPr>
            <w:r w:rsidRPr="00962B3F">
              <w:rPr>
                <w:lang w:eastAsia="en-GB"/>
              </w:rPr>
              <w:t xml:space="preserve">This field indicates the RLC SN field size for NR sidelink communication, see TS 38.322 [4]. For groupcast and broadcast, only value </w:t>
            </w:r>
            <w:r w:rsidRPr="00962B3F">
              <w:rPr>
                <w:i/>
                <w:iCs/>
                <w:lang w:eastAsia="en-GB"/>
              </w:rPr>
              <w:t>size6</w:t>
            </w:r>
            <w:r w:rsidRPr="00962B3F">
              <w:rPr>
                <w:lang w:eastAsia="en-GB"/>
              </w:rPr>
              <w:t xml:space="preserve"> (6 bits) is </w:t>
            </w:r>
            <w:r w:rsidRPr="00962B3F">
              <w:rPr>
                <w:rFonts w:cs="Arial"/>
                <w:szCs w:val="18"/>
                <w:lang w:eastAsia="en-GB"/>
              </w:rPr>
              <w:t xml:space="preserve">configured for the field </w:t>
            </w:r>
            <w:r w:rsidRPr="00962B3F">
              <w:rPr>
                <w:rFonts w:cs="Arial"/>
                <w:i/>
                <w:iCs/>
                <w:szCs w:val="18"/>
              </w:rPr>
              <w:t>sl-SN-FieldLengthUM</w:t>
            </w:r>
            <w:r w:rsidRPr="00962B3F">
              <w:rPr>
                <w:lang w:eastAsia="en-GB"/>
              </w:rPr>
              <w:t>.</w:t>
            </w:r>
          </w:p>
        </w:tc>
      </w:tr>
      <w:tr w:rsidR="00617ADD" w:rsidRPr="00962B3F" w14:paraId="309BAAAC" w14:textId="77777777" w:rsidTr="003514E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86182F" w14:textId="77777777" w:rsidR="00617ADD" w:rsidRPr="00962B3F" w:rsidRDefault="00617ADD" w:rsidP="003514E7">
            <w:pPr>
              <w:pStyle w:val="TAL"/>
              <w:rPr>
                <w:b/>
                <w:bCs/>
                <w:i/>
                <w:iCs/>
                <w:lang w:eastAsia="en-GB"/>
              </w:rPr>
            </w:pPr>
            <w:r w:rsidRPr="00962B3F">
              <w:rPr>
                <w:b/>
                <w:bCs/>
                <w:i/>
                <w:iCs/>
                <w:lang w:eastAsia="en-GB"/>
              </w:rPr>
              <w:t>sl-T-PollRetransmit</w:t>
            </w:r>
          </w:p>
          <w:p w14:paraId="755A9F3C" w14:textId="77777777" w:rsidR="00617ADD" w:rsidRPr="00962B3F" w:rsidRDefault="00617ADD" w:rsidP="003514E7">
            <w:pPr>
              <w:pStyle w:val="TAL"/>
              <w:rPr>
                <w:rFonts w:cs="Arial"/>
                <w:bCs/>
                <w:iCs/>
                <w:szCs w:val="18"/>
                <w:lang w:eastAsia="en-GB"/>
              </w:rPr>
            </w:pPr>
            <w:r w:rsidRPr="00962B3F">
              <w:rPr>
                <w:rFonts w:cs="Arial"/>
                <w:szCs w:val="18"/>
                <w:lang w:eastAsia="en-GB"/>
              </w:rPr>
              <w:t xml:space="preserve">Timer value of </w:t>
            </w:r>
            <w:r w:rsidRPr="00962B3F">
              <w:rPr>
                <w:rFonts w:cs="Arial"/>
                <w:i/>
                <w:szCs w:val="18"/>
                <w:lang w:eastAsia="en-GB"/>
              </w:rPr>
              <w:t>t-PollRetransmit</w:t>
            </w:r>
            <w:r w:rsidRPr="00962B3F">
              <w:rPr>
                <w:rFonts w:cs="Arial"/>
                <w:szCs w:val="18"/>
                <w:lang w:eastAsia="en-GB"/>
              </w:rPr>
              <w:t xml:space="preserve"> 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5EEF5549" w14:textId="77777777" w:rsidR="00617ADD" w:rsidRPr="00962B3F" w:rsidRDefault="00617ADD" w:rsidP="00617AD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66357BF0"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1EA7B254" w14:textId="77777777" w:rsidR="00617ADD" w:rsidRPr="00962B3F" w:rsidRDefault="00617ADD" w:rsidP="003514E7">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710E12" w14:textId="77777777" w:rsidR="00617ADD" w:rsidRPr="00962B3F" w:rsidRDefault="00617ADD" w:rsidP="003514E7">
            <w:pPr>
              <w:pStyle w:val="TAH"/>
              <w:rPr>
                <w:lang w:eastAsia="sv-SE"/>
              </w:rPr>
            </w:pPr>
            <w:r w:rsidRPr="00962B3F">
              <w:rPr>
                <w:lang w:eastAsia="sv-SE"/>
              </w:rPr>
              <w:t>Explanation</w:t>
            </w:r>
          </w:p>
        </w:tc>
      </w:tr>
      <w:tr w:rsidR="00617ADD" w:rsidRPr="00962B3F" w14:paraId="021B777B"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2CE09741" w14:textId="77777777" w:rsidR="00617ADD" w:rsidRPr="00962B3F" w:rsidRDefault="00617ADD" w:rsidP="003514E7">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F177620" w14:textId="77777777" w:rsidR="00617ADD" w:rsidRPr="00962B3F" w:rsidRDefault="00617ADD" w:rsidP="003514E7">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2C35297" w14:textId="77777777" w:rsidR="00617ADD" w:rsidRPr="00962B3F" w:rsidRDefault="00617ADD" w:rsidP="00617ADD">
      <w:pPr>
        <w:rPr>
          <w:rFonts w:eastAsia="Yu Mincho"/>
        </w:rPr>
      </w:pPr>
    </w:p>
    <w:p w14:paraId="4A4471CE" w14:textId="77777777" w:rsidR="00617ADD" w:rsidRPr="00962B3F" w:rsidRDefault="00617ADD" w:rsidP="00617ADD">
      <w:pPr>
        <w:pStyle w:val="Heading4"/>
      </w:pPr>
      <w:bookmarkStart w:id="2446" w:name="_Toc60777549"/>
      <w:bookmarkStart w:id="2447" w:name="_Toc100930499"/>
      <w:r w:rsidRPr="00962B3F">
        <w:t>–</w:t>
      </w:r>
      <w:r w:rsidRPr="00962B3F">
        <w:tab/>
      </w:r>
      <w:r w:rsidRPr="00962B3F">
        <w:rPr>
          <w:i/>
          <w:iCs/>
        </w:rPr>
        <w:t>SL-ScheduledConfig</w:t>
      </w:r>
      <w:bookmarkEnd w:id="2446"/>
      <w:bookmarkEnd w:id="2447"/>
    </w:p>
    <w:p w14:paraId="3ECEBB7C" w14:textId="77777777" w:rsidR="00617ADD" w:rsidRPr="00962B3F" w:rsidRDefault="00617ADD" w:rsidP="00617ADD">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1BFB611C" w14:textId="77777777" w:rsidR="00617ADD" w:rsidRPr="00962B3F" w:rsidRDefault="00617ADD" w:rsidP="00617ADD">
      <w:pPr>
        <w:pStyle w:val="TH"/>
      </w:pPr>
      <w:r w:rsidRPr="00962B3F">
        <w:rPr>
          <w:i/>
        </w:rPr>
        <w:t xml:space="preserve">SL-ScheduledConfig </w:t>
      </w:r>
      <w:r w:rsidRPr="00962B3F">
        <w:t>information element</w:t>
      </w:r>
    </w:p>
    <w:p w14:paraId="15C93994" w14:textId="77777777" w:rsidR="00617ADD" w:rsidRPr="00962B3F" w:rsidRDefault="00617ADD" w:rsidP="00617ADD">
      <w:pPr>
        <w:pStyle w:val="PL"/>
        <w:rPr>
          <w:color w:val="808080"/>
        </w:rPr>
      </w:pPr>
      <w:r w:rsidRPr="00962B3F">
        <w:rPr>
          <w:color w:val="808080"/>
        </w:rPr>
        <w:t>-- ASN1START</w:t>
      </w:r>
    </w:p>
    <w:p w14:paraId="63B2A467" w14:textId="77777777" w:rsidR="00617ADD" w:rsidRPr="00962B3F" w:rsidRDefault="00617ADD" w:rsidP="00617ADD">
      <w:pPr>
        <w:pStyle w:val="PL"/>
        <w:rPr>
          <w:color w:val="808080"/>
        </w:rPr>
      </w:pPr>
      <w:r w:rsidRPr="00962B3F">
        <w:rPr>
          <w:color w:val="808080"/>
        </w:rPr>
        <w:t>-- TAG-SL-SCHEDULEDCONFIG-START</w:t>
      </w:r>
    </w:p>
    <w:p w14:paraId="5759E1C0" w14:textId="77777777" w:rsidR="00617ADD" w:rsidRPr="00962B3F" w:rsidRDefault="00617ADD" w:rsidP="00617ADD">
      <w:pPr>
        <w:pStyle w:val="PL"/>
      </w:pPr>
    </w:p>
    <w:p w14:paraId="2E3676E4" w14:textId="77777777" w:rsidR="00617ADD" w:rsidRPr="00962B3F" w:rsidRDefault="00617ADD" w:rsidP="00617ADD">
      <w:pPr>
        <w:pStyle w:val="PL"/>
      </w:pPr>
      <w:r w:rsidRPr="00962B3F">
        <w:t xml:space="preserve">SL-ScheduledConfig-r16 ::=                   </w:t>
      </w:r>
      <w:r w:rsidRPr="00962B3F">
        <w:rPr>
          <w:color w:val="993366"/>
        </w:rPr>
        <w:t>SEQUENCE</w:t>
      </w:r>
      <w:r w:rsidRPr="00962B3F">
        <w:t xml:space="preserve"> {</w:t>
      </w:r>
    </w:p>
    <w:p w14:paraId="7A7BD121" w14:textId="77777777" w:rsidR="00617ADD" w:rsidRPr="00962B3F" w:rsidRDefault="00617ADD" w:rsidP="00617ADD">
      <w:pPr>
        <w:pStyle w:val="PL"/>
      </w:pPr>
      <w:r w:rsidRPr="00962B3F">
        <w:t xml:space="preserve">    sl-RNTI-r16                                  RNTI-Value,</w:t>
      </w:r>
    </w:p>
    <w:p w14:paraId="7B12EA0D" w14:textId="77777777" w:rsidR="00617ADD" w:rsidRPr="00962B3F" w:rsidRDefault="00617ADD" w:rsidP="00617ADD">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1FA9F9B9" w14:textId="77777777" w:rsidR="00617ADD" w:rsidRPr="00962B3F" w:rsidRDefault="00617ADD" w:rsidP="00617ADD">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56DDF191" w14:textId="77777777" w:rsidR="00617ADD" w:rsidRPr="00962B3F" w:rsidRDefault="00617ADD" w:rsidP="00617ADD">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B892CD5" w14:textId="77777777" w:rsidR="00617ADD" w:rsidRPr="00962B3F" w:rsidRDefault="00617ADD" w:rsidP="00617ADD">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7889A318" w14:textId="77777777" w:rsidR="00617ADD" w:rsidRPr="00962B3F" w:rsidRDefault="00617ADD" w:rsidP="00617ADD">
      <w:pPr>
        <w:pStyle w:val="PL"/>
      </w:pPr>
      <w:r w:rsidRPr="00962B3F">
        <w:t xml:space="preserve">    ...,</w:t>
      </w:r>
    </w:p>
    <w:p w14:paraId="5342C701" w14:textId="77777777" w:rsidR="00617ADD" w:rsidRPr="00962B3F" w:rsidRDefault="00617ADD" w:rsidP="00617ADD">
      <w:pPr>
        <w:pStyle w:val="PL"/>
      </w:pPr>
      <w:r w:rsidRPr="00962B3F">
        <w:t xml:space="preserve">    [[</w:t>
      </w:r>
    </w:p>
    <w:p w14:paraId="43D951CC" w14:textId="77777777" w:rsidR="00617ADD" w:rsidRPr="00962B3F" w:rsidRDefault="00617ADD" w:rsidP="00617ADD">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323D030" w14:textId="77777777" w:rsidR="00617ADD" w:rsidRPr="00962B3F" w:rsidRDefault="00617ADD" w:rsidP="00617ADD">
      <w:pPr>
        <w:pStyle w:val="PL"/>
      </w:pPr>
      <w:r w:rsidRPr="00962B3F">
        <w:t xml:space="preserve">    ]]</w:t>
      </w:r>
    </w:p>
    <w:p w14:paraId="0FF66315" w14:textId="77777777" w:rsidR="00617ADD" w:rsidRPr="00962B3F" w:rsidRDefault="00617ADD" w:rsidP="00617ADD">
      <w:pPr>
        <w:pStyle w:val="PL"/>
      </w:pPr>
      <w:r w:rsidRPr="00962B3F">
        <w:t>}</w:t>
      </w:r>
    </w:p>
    <w:p w14:paraId="7A43E575" w14:textId="77777777" w:rsidR="00617ADD" w:rsidRPr="00962B3F" w:rsidRDefault="00617ADD" w:rsidP="00617ADD">
      <w:pPr>
        <w:pStyle w:val="PL"/>
      </w:pPr>
    </w:p>
    <w:p w14:paraId="19C6BFA1" w14:textId="77777777" w:rsidR="00617ADD" w:rsidRPr="00962B3F" w:rsidRDefault="00617ADD" w:rsidP="00617ADD">
      <w:pPr>
        <w:pStyle w:val="PL"/>
        <w:rPr>
          <w:rFonts w:eastAsia="DengXian"/>
        </w:rPr>
      </w:pPr>
      <w:r w:rsidRPr="00962B3F">
        <w:t xml:space="preserve">MAC-MainConfigSL-r16 ::=                     </w:t>
      </w:r>
      <w:r w:rsidRPr="00962B3F">
        <w:rPr>
          <w:color w:val="993366"/>
        </w:rPr>
        <w:t>SEQUENCE</w:t>
      </w:r>
      <w:r w:rsidRPr="00962B3F">
        <w:t xml:space="preserve"> {</w:t>
      </w:r>
    </w:p>
    <w:p w14:paraId="78B23C5B" w14:textId="77777777" w:rsidR="00617ADD" w:rsidRPr="00962B3F" w:rsidRDefault="00617ADD" w:rsidP="00617ADD">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68C26A17" w14:textId="77777777" w:rsidR="00617ADD" w:rsidRPr="00962B3F" w:rsidRDefault="00617ADD" w:rsidP="00617ADD">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056CD817" w14:textId="77777777" w:rsidR="00617ADD" w:rsidRPr="00962B3F" w:rsidRDefault="00617ADD" w:rsidP="00617ADD">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3BAA94C4" w14:textId="77777777" w:rsidR="00617ADD" w:rsidRPr="00962B3F" w:rsidRDefault="00617ADD" w:rsidP="00617ADD">
      <w:pPr>
        <w:pStyle w:val="PL"/>
      </w:pPr>
      <w:r w:rsidRPr="00962B3F">
        <w:lastRenderedPageBreak/>
        <w:t xml:space="preserve">    ...</w:t>
      </w:r>
    </w:p>
    <w:p w14:paraId="1A19F5B4" w14:textId="77777777" w:rsidR="00617ADD" w:rsidRPr="00962B3F" w:rsidRDefault="00617ADD" w:rsidP="00617ADD">
      <w:pPr>
        <w:pStyle w:val="PL"/>
      </w:pPr>
      <w:r w:rsidRPr="00962B3F">
        <w:t>}</w:t>
      </w:r>
    </w:p>
    <w:p w14:paraId="70F3AD57" w14:textId="77777777" w:rsidR="00617ADD" w:rsidRPr="00962B3F" w:rsidRDefault="00617ADD" w:rsidP="00617ADD">
      <w:pPr>
        <w:pStyle w:val="PL"/>
      </w:pPr>
    </w:p>
    <w:p w14:paraId="4F4DD03A" w14:textId="77777777" w:rsidR="00617ADD" w:rsidRPr="00962B3F" w:rsidRDefault="00617ADD" w:rsidP="00617ADD">
      <w:pPr>
        <w:pStyle w:val="PL"/>
      </w:pPr>
      <w:r w:rsidRPr="00962B3F">
        <w:t xml:space="preserve">SL-ConfiguredGrantConfigList-r16 ::=       </w:t>
      </w:r>
      <w:r w:rsidRPr="00962B3F">
        <w:rPr>
          <w:color w:val="993366"/>
        </w:rPr>
        <w:t>SEQUENCE</w:t>
      </w:r>
      <w:r w:rsidRPr="00962B3F">
        <w:t xml:space="preserve"> {</w:t>
      </w:r>
    </w:p>
    <w:p w14:paraId="773A1104" w14:textId="77777777" w:rsidR="00617ADD" w:rsidRPr="00962B3F" w:rsidRDefault="00617ADD" w:rsidP="00617ADD">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09ABBF64" w14:textId="77777777" w:rsidR="00617ADD" w:rsidRPr="00962B3F" w:rsidRDefault="00617ADD" w:rsidP="00617ADD">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1CDA1966" w14:textId="77777777" w:rsidR="00617ADD" w:rsidRPr="00962B3F" w:rsidRDefault="00617ADD" w:rsidP="00617ADD">
      <w:pPr>
        <w:pStyle w:val="PL"/>
      </w:pPr>
      <w:r w:rsidRPr="00962B3F">
        <w:t>}</w:t>
      </w:r>
    </w:p>
    <w:p w14:paraId="760D2F20" w14:textId="77777777" w:rsidR="00617ADD" w:rsidRPr="00962B3F" w:rsidRDefault="00617ADD" w:rsidP="00617ADD">
      <w:pPr>
        <w:pStyle w:val="PL"/>
      </w:pPr>
    </w:p>
    <w:p w14:paraId="72D5CCFE" w14:textId="77777777" w:rsidR="00617ADD" w:rsidRPr="00962B3F" w:rsidRDefault="00617ADD" w:rsidP="00617ADD">
      <w:pPr>
        <w:pStyle w:val="PL"/>
        <w:rPr>
          <w:color w:val="808080"/>
        </w:rPr>
      </w:pPr>
      <w:r w:rsidRPr="00962B3F">
        <w:rPr>
          <w:color w:val="808080"/>
        </w:rPr>
        <w:t>-- TAG-SL-SCHEDULEDCONFIG-STOP</w:t>
      </w:r>
    </w:p>
    <w:p w14:paraId="0F261B8C" w14:textId="77777777" w:rsidR="00617ADD" w:rsidRPr="00962B3F" w:rsidRDefault="00617ADD" w:rsidP="00617ADD">
      <w:pPr>
        <w:pStyle w:val="PL"/>
        <w:rPr>
          <w:color w:val="808080"/>
        </w:rPr>
      </w:pPr>
      <w:r w:rsidRPr="00962B3F">
        <w:rPr>
          <w:color w:val="808080"/>
        </w:rPr>
        <w:t>-- ASN1STOP</w:t>
      </w:r>
    </w:p>
    <w:p w14:paraId="43FB734B"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5A21060C"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82EF3F" w14:textId="77777777" w:rsidR="00617ADD" w:rsidRPr="00962B3F" w:rsidRDefault="00617ADD" w:rsidP="003514E7">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617ADD" w:rsidRPr="00962B3F" w14:paraId="1E272029"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F1E31C" w14:textId="77777777" w:rsidR="00617ADD" w:rsidRPr="00962B3F" w:rsidRDefault="00617ADD" w:rsidP="003514E7">
            <w:pPr>
              <w:pStyle w:val="TAL"/>
              <w:rPr>
                <w:b/>
                <w:bCs/>
                <w:i/>
                <w:iCs/>
                <w:lang w:eastAsia="zh-CN"/>
              </w:rPr>
            </w:pPr>
            <w:r w:rsidRPr="00962B3F">
              <w:rPr>
                <w:b/>
                <w:bCs/>
                <w:i/>
                <w:iCs/>
                <w:lang w:eastAsia="zh-CN"/>
              </w:rPr>
              <w:t>sl-CS-RNTI</w:t>
            </w:r>
          </w:p>
          <w:p w14:paraId="3DA28077" w14:textId="77777777" w:rsidR="00617ADD" w:rsidRPr="00962B3F" w:rsidRDefault="00617ADD" w:rsidP="003514E7">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617ADD" w:rsidRPr="00962B3F" w14:paraId="1D3ADE9B"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990F2" w14:textId="77777777" w:rsidR="00617ADD" w:rsidRPr="00962B3F" w:rsidRDefault="00617ADD" w:rsidP="003514E7">
            <w:pPr>
              <w:pStyle w:val="TAL"/>
              <w:rPr>
                <w:b/>
                <w:bCs/>
                <w:i/>
                <w:iCs/>
                <w:lang w:eastAsia="zh-CN"/>
              </w:rPr>
            </w:pPr>
            <w:r w:rsidRPr="00962B3F">
              <w:rPr>
                <w:b/>
                <w:bCs/>
                <w:i/>
                <w:iCs/>
                <w:lang w:eastAsia="zh-CN"/>
              </w:rPr>
              <w:t>sl-DCI-ToSL-Trans</w:t>
            </w:r>
          </w:p>
          <w:p w14:paraId="300A7BC4" w14:textId="77777777" w:rsidR="00617ADD" w:rsidRPr="00962B3F" w:rsidRDefault="00617ADD" w:rsidP="003514E7">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17ADD" w:rsidRPr="00962B3F" w14:paraId="131DE258"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A8FF6" w14:textId="77777777" w:rsidR="00617ADD" w:rsidRPr="00962B3F" w:rsidRDefault="00617ADD" w:rsidP="003514E7">
            <w:pPr>
              <w:pStyle w:val="TAL"/>
              <w:rPr>
                <w:b/>
                <w:bCs/>
                <w:i/>
                <w:iCs/>
                <w:lang w:eastAsia="zh-CN"/>
              </w:rPr>
            </w:pPr>
            <w:r w:rsidRPr="00962B3F">
              <w:rPr>
                <w:b/>
                <w:bCs/>
                <w:i/>
                <w:iCs/>
                <w:lang w:eastAsia="zh-CN"/>
              </w:rPr>
              <w:t>sl-PSFCH-ToPUCCH</w:t>
            </w:r>
          </w:p>
          <w:p w14:paraId="56F1BE49" w14:textId="77777777" w:rsidR="00617ADD" w:rsidRPr="00962B3F" w:rsidRDefault="00617ADD" w:rsidP="003514E7">
            <w:pPr>
              <w:pStyle w:val="TAL"/>
              <w:rPr>
                <w:lang w:eastAsia="zh-CN"/>
              </w:rPr>
            </w:pPr>
            <w:r w:rsidRPr="00962B3F">
              <w:rPr>
                <w:lang w:eastAsia="zh-CN"/>
              </w:rPr>
              <w:t xml:space="preserve">For dynamic grant and configured grant type 2, </w:t>
            </w:r>
            <w:r w:rsidRPr="00962B3F">
              <w:rPr>
                <w:rFonts w:cs="Arial"/>
                <w:lang w:eastAsia="zh-CN"/>
              </w:rPr>
              <w:t xml:space="preserve">this field </w:t>
            </w:r>
            <w:r w:rsidRPr="00962B3F">
              <w:rPr>
                <w:lang w:eastAsia="zh-CN"/>
              </w:rPr>
              <w:t>configures the values of the PSFCH to PUCCH gap. The field PSFCH-to-HARQ_feedback timing indicator in DCI format 3_0 selects one of the configured values of the PSFCH to PUCCH gap.</w:t>
            </w:r>
          </w:p>
        </w:tc>
      </w:tr>
      <w:tr w:rsidR="00617ADD" w:rsidRPr="00962B3F" w14:paraId="23E95E23"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810C0D" w14:textId="77777777" w:rsidR="00617ADD" w:rsidRPr="00962B3F" w:rsidRDefault="00617ADD" w:rsidP="003514E7">
            <w:pPr>
              <w:pStyle w:val="TAL"/>
              <w:rPr>
                <w:b/>
                <w:bCs/>
                <w:i/>
                <w:iCs/>
                <w:lang w:eastAsia="zh-CN"/>
              </w:rPr>
            </w:pPr>
            <w:r w:rsidRPr="00962B3F">
              <w:rPr>
                <w:b/>
                <w:bCs/>
                <w:i/>
                <w:iCs/>
                <w:lang w:eastAsia="zh-CN"/>
              </w:rPr>
              <w:t>sl-RNTI</w:t>
            </w:r>
          </w:p>
          <w:p w14:paraId="7DB856DD" w14:textId="77777777" w:rsidR="00617ADD" w:rsidRPr="00962B3F" w:rsidRDefault="00617ADD" w:rsidP="003514E7">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4ACD3650" w14:textId="77777777" w:rsidR="00617ADD" w:rsidRPr="00962B3F" w:rsidRDefault="00617ADD" w:rsidP="00617AD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27DA0065"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A96D7C" w14:textId="77777777" w:rsidR="00617ADD" w:rsidRPr="00962B3F" w:rsidRDefault="00617ADD" w:rsidP="003514E7">
            <w:pPr>
              <w:pStyle w:val="TAH"/>
              <w:rPr>
                <w:lang w:eastAsia="en-GB"/>
              </w:rPr>
            </w:pPr>
            <w:r w:rsidRPr="00962B3F">
              <w:rPr>
                <w:i/>
                <w:iCs/>
              </w:rPr>
              <w:t xml:space="preserve">MAC-MainConfigSL </w:t>
            </w:r>
            <w:r w:rsidRPr="00962B3F">
              <w:rPr>
                <w:noProof/>
                <w:lang w:eastAsia="en-GB"/>
              </w:rPr>
              <w:t>field descriptions</w:t>
            </w:r>
          </w:p>
        </w:tc>
      </w:tr>
      <w:tr w:rsidR="00617ADD" w:rsidRPr="00962B3F" w14:paraId="4DE266D5"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4DEE11" w14:textId="77777777" w:rsidR="00617ADD" w:rsidRPr="00962B3F" w:rsidRDefault="00617ADD" w:rsidP="003514E7">
            <w:pPr>
              <w:pStyle w:val="TAL"/>
              <w:rPr>
                <w:b/>
                <w:bCs/>
                <w:i/>
                <w:iCs/>
              </w:rPr>
            </w:pPr>
            <w:r w:rsidRPr="00962B3F">
              <w:rPr>
                <w:b/>
                <w:bCs/>
                <w:i/>
                <w:iCs/>
              </w:rPr>
              <w:t>sl-BSR-Config</w:t>
            </w:r>
          </w:p>
          <w:p w14:paraId="55B2F809" w14:textId="77777777" w:rsidR="00617ADD" w:rsidRPr="00962B3F" w:rsidRDefault="00617ADD" w:rsidP="003514E7">
            <w:pPr>
              <w:pStyle w:val="TAL"/>
              <w:rPr>
                <w:lang w:eastAsia="en-GB"/>
              </w:rPr>
            </w:pPr>
            <w:r w:rsidRPr="00962B3F">
              <w:t>This field is to configure the sidelink buffer status report.</w:t>
            </w:r>
          </w:p>
        </w:tc>
      </w:tr>
      <w:tr w:rsidR="00617ADD" w:rsidRPr="00962B3F" w14:paraId="22A67E2D"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8FD2FF" w14:textId="77777777" w:rsidR="00617ADD" w:rsidRPr="00962B3F" w:rsidRDefault="00617ADD" w:rsidP="003514E7">
            <w:pPr>
              <w:pStyle w:val="TAL"/>
              <w:rPr>
                <w:b/>
                <w:bCs/>
                <w:i/>
                <w:iCs/>
                <w:lang w:eastAsia="zh-CN"/>
              </w:rPr>
            </w:pPr>
            <w:r w:rsidRPr="00962B3F">
              <w:rPr>
                <w:b/>
                <w:bCs/>
                <w:i/>
                <w:iCs/>
                <w:lang w:eastAsia="zh-CN"/>
              </w:rPr>
              <w:t>sl-PrioritizationThres</w:t>
            </w:r>
          </w:p>
          <w:p w14:paraId="059E3D68" w14:textId="77777777" w:rsidR="00617ADD" w:rsidRPr="00962B3F" w:rsidRDefault="00617ADD" w:rsidP="003514E7">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r w:rsidR="00617ADD" w:rsidRPr="00962B3F" w14:paraId="75D064B6" w14:textId="77777777" w:rsidTr="003514E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433695" w14:textId="77777777" w:rsidR="00617ADD" w:rsidRPr="00962B3F" w:rsidRDefault="00617ADD" w:rsidP="003514E7">
            <w:pPr>
              <w:pStyle w:val="TAL"/>
              <w:rPr>
                <w:b/>
                <w:bCs/>
                <w:i/>
                <w:iCs/>
                <w:lang w:eastAsia="zh-CN"/>
              </w:rPr>
            </w:pPr>
            <w:r w:rsidRPr="00962B3F">
              <w:rPr>
                <w:b/>
                <w:bCs/>
                <w:i/>
                <w:iCs/>
                <w:lang w:eastAsia="zh-CN"/>
              </w:rPr>
              <w:t>ul-PrioritizationThres</w:t>
            </w:r>
          </w:p>
          <w:p w14:paraId="7591CF73" w14:textId="77777777" w:rsidR="00617ADD" w:rsidRPr="00962B3F" w:rsidRDefault="00617ADD" w:rsidP="003514E7">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bl>
    <w:p w14:paraId="56B496B9" w14:textId="77777777" w:rsidR="00617ADD" w:rsidRPr="00962B3F" w:rsidRDefault="00617ADD" w:rsidP="00617ADD">
      <w:pPr>
        <w:rPr>
          <w:rFonts w:eastAsiaTheme="minorEastAsia"/>
        </w:rPr>
      </w:pPr>
    </w:p>
    <w:p w14:paraId="690713BE" w14:textId="77777777" w:rsidR="00617ADD" w:rsidRPr="00962B3F" w:rsidRDefault="00617ADD" w:rsidP="00617ADD">
      <w:pPr>
        <w:pStyle w:val="Heading4"/>
      </w:pPr>
      <w:bookmarkStart w:id="2448" w:name="_Toc60777550"/>
      <w:bookmarkStart w:id="2449" w:name="_Toc100930500"/>
      <w:r w:rsidRPr="00962B3F">
        <w:t>–</w:t>
      </w:r>
      <w:r w:rsidRPr="00962B3F">
        <w:tab/>
      </w:r>
      <w:r w:rsidRPr="00962B3F">
        <w:rPr>
          <w:i/>
          <w:iCs/>
        </w:rPr>
        <w:t>SL-SDAP-Config</w:t>
      </w:r>
      <w:bookmarkEnd w:id="2448"/>
      <w:bookmarkEnd w:id="2449"/>
    </w:p>
    <w:p w14:paraId="4F8D4660" w14:textId="77777777" w:rsidR="00617ADD" w:rsidRPr="00962B3F" w:rsidRDefault="00617ADD" w:rsidP="00617ADD">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79D1AF5B" w14:textId="77777777" w:rsidR="00617ADD" w:rsidRPr="00962B3F" w:rsidRDefault="00617ADD" w:rsidP="00617ADD">
      <w:pPr>
        <w:pStyle w:val="TH"/>
      </w:pPr>
      <w:r w:rsidRPr="00962B3F">
        <w:rPr>
          <w:i/>
        </w:rPr>
        <w:t>SL-SDAP-Config</w:t>
      </w:r>
      <w:r w:rsidRPr="00962B3F">
        <w:t xml:space="preserve"> information element</w:t>
      </w:r>
    </w:p>
    <w:p w14:paraId="7C413821" w14:textId="77777777" w:rsidR="00617ADD" w:rsidRPr="00962B3F" w:rsidRDefault="00617ADD" w:rsidP="00617ADD">
      <w:pPr>
        <w:pStyle w:val="PL"/>
        <w:rPr>
          <w:color w:val="808080"/>
        </w:rPr>
      </w:pPr>
      <w:r w:rsidRPr="00962B3F">
        <w:rPr>
          <w:color w:val="808080"/>
        </w:rPr>
        <w:t>-- ASN1START</w:t>
      </w:r>
    </w:p>
    <w:p w14:paraId="6D1356C7" w14:textId="77777777" w:rsidR="00617ADD" w:rsidRPr="00962B3F" w:rsidRDefault="00617ADD" w:rsidP="00617ADD">
      <w:pPr>
        <w:pStyle w:val="PL"/>
        <w:rPr>
          <w:color w:val="808080"/>
        </w:rPr>
      </w:pPr>
      <w:r w:rsidRPr="00962B3F">
        <w:rPr>
          <w:color w:val="808080"/>
        </w:rPr>
        <w:t>-- TAG-SL-SDAP-CONFIG-START</w:t>
      </w:r>
    </w:p>
    <w:p w14:paraId="19F4F5D3" w14:textId="77777777" w:rsidR="00617ADD" w:rsidRPr="00962B3F" w:rsidRDefault="00617ADD" w:rsidP="00617ADD">
      <w:pPr>
        <w:pStyle w:val="PL"/>
      </w:pPr>
    </w:p>
    <w:p w14:paraId="658757EC" w14:textId="77777777" w:rsidR="00617ADD" w:rsidRPr="00962B3F" w:rsidRDefault="00617ADD" w:rsidP="00617ADD">
      <w:pPr>
        <w:pStyle w:val="PL"/>
      </w:pPr>
      <w:r w:rsidRPr="00962B3F">
        <w:t xml:space="preserve">SL-SDAP-Config-r16 ::=                  </w:t>
      </w:r>
      <w:r w:rsidRPr="00962B3F">
        <w:rPr>
          <w:color w:val="993366"/>
        </w:rPr>
        <w:t>SEQUENCE</w:t>
      </w:r>
      <w:r w:rsidRPr="00962B3F">
        <w:t xml:space="preserve"> {</w:t>
      </w:r>
    </w:p>
    <w:p w14:paraId="1444E263" w14:textId="77777777" w:rsidR="00617ADD" w:rsidRPr="00962B3F" w:rsidRDefault="00617ADD" w:rsidP="00617ADD">
      <w:pPr>
        <w:pStyle w:val="PL"/>
      </w:pPr>
      <w:r w:rsidRPr="00962B3F">
        <w:t xml:space="preserve">    sl-SDAP-Header-r16                      </w:t>
      </w:r>
      <w:r w:rsidRPr="00962B3F">
        <w:rPr>
          <w:color w:val="993366"/>
        </w:rPr>
        <w:t>ENUMERATED</w:t>
      </w:r>
      <w:r w:rsidRPr="00962B3F">
        <w:t xml:space="preserve"> {present, absent},</w:t>
      </w:r>
    </w:p>
    <w:p w14:paraId="31ADA7CA" w14:textId="77777777" w:rsidR="00617ADD" w:rsidRPr="00962B3F" w:rsidRDefault="00617ADD" w:rsidP="00617ADD">
      <w:pPr>
        <w:pStyle w:val="PL"/>
      </w:pPr>
      <w:r w:rsidRPr="00962B3F">
        <w:lastRenderedPageBreak/>
        <w:t xml:space="preserve">    sl-DefaultRB-r16                        </w:t>
      </w:r>
      <w:r w:rsidRPr="00962B3F">
        <w:rPr>
          <w:color w:val="993366"/>
        </w:rPr>
        <w:t>BOOLEAN</w:t>
      </w:r>
      <w:r w:rsidRPr="00962B3F">
        <w:t>,</w:t>
      </w:r>
    </w:p>
    <w:p w14:paraId="6E0AB038" w14:textId="77777777" w:rsidR="00617ADD" w:rsidRPr="00962B3F" w:rsidRDefault="00617ADD" w:rsidP="00617ADD">
      <w:pPr>
        <w:pStyle w:val="PL"/>
      </w:pPr>
      <w:r w:rsidRPr="00962B3F">
        <w:t xml:space="preserve">    sl-MappedQoS-Flows-r16                  </w:t>
      </w:r>
      <w:r w:rsidRPr="00962B3F">
        <w:rPr>
          <w:color w:val="993366"/>
        </w:rPr>
        <w:t>CHOICE</w:t>
      </w:r>
      <w:r w:rsidRPr="00962B3F">
        <w:t xml:space="preserve"> {</w:t>
      </w:r>
    </w:p>
    <w:p w14:paraId="2B174B42" w14:textId="77777777" w:rsidR="00617ADD" w:rsidRPr="00962B3F" w:rsidRDefault="00617ADD" w:rsidP="00617ADD">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37AEE0A5" w14:textId="77777777" w:rsidR="00617ADD" w:rsidRPr="00962B3F" w:rsidRDefault="00617ADD" w:rsidP="00617ADD">
      <w:pPr>
        <w:pStyle w:val="PL"/>
      </w:pPr>
      <w:r w:rsidRPr="00962B3F">
        <w:t xml:space="preserve">        sl-MappedQoS-FlowsListDedicated-r16     SL-MappedQoS-FlowsListDedicated-r16</w:t>
      </w:r>
    </w:p>
    <w:p w14:paraId="4AECE039"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C62D314" w14:textId="77777777" w:rsidR="00617ADD" w:rsidRPr="00962B3F" w:rsidRDefault="00617ADD" w:rsidP="00617ADD">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7648A770" w14:textId="77777777" w:rsidR="00617ADD" w:rsidRPr="00962B3F" w:rsidRDefault="00617ADD" w:rsidP="00617ADD">
      <w:pPr>
        <w:pStyle w:val="PL"/>
      </w:pPr>
      <w:r w:rsidRPr="00962B3F">
        <w:t xml:space="preserve">    ...</w:t>
      </w:r>
    </w:p>
    <w:p w14:paraId="5C4C7995" w14:textId="77777777" w:rsidR="00617ADD" w:rsidRPr="00962B3F" w:rsidRDefault="00617ADD" w:rsidP="00617ADD">
      <w:pPr>
        <w:pStyle w:val="PL"/>
      </w:pPr>
      <w:r w:rsidRPr="00962B3F">
        <w:t>}</w:t>
      </w:r>
    </w:p>
    <w:p w14:paraId="7CE139BE" w14:textId="77777777" w:rsidR="00617ADD" w:rsidRPr="00962B3F" w:rsidRDefault="00617ADD" w:rsidP="00617ADD">
      <w:pPr>
        <w:pStyle w:val="PL"/>
      </w:pPr>
    </w:p>
    <w:p w14:paraId="67712E73" w14:textId="77777777" w:rsidR="00617ADD" w:rsidRPr="00962B3F" w:rsidRDefault="00617ADD" w:rsidP="00617ADD">
      <w:pPr>
        <w:pStyle w:val="PL"/>
      </w:pPr>
      <w:r w:rsidRPr="00962B3F">
        <w:t xml:space="preserve">SL-MappedQoS-FlowsListDedicated-r16 ::= </w:t>
      </w:r>
      <w:r w:rsidRPr="00962B3F">
        <w:rPr>
          <w:color w:val="993366"/>
        </w:rPr>
        <w:t>SEQUENCE</w:t>
      </w:r>
      <w:r w:rsidRPr="00962B3F">
        <w:t xml:space="preserve"> {</w:t>
      </w:r>
    </w:p>
    <w:p w14:paraId="7C0FD880" w14:textId="77777777" w:rsidR="00617ADD" w:rsidRPr="00962B3F" w:rsidRDefault="00617ADD" w:rsidP="00617ADD">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06F1A7D4" w14:textId="77777777" w:rsidR="00617ADD" w:rsidRPr="00962B3F" w:rsidRDefault="00617ADD" w:rsidP="00617ADD">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7FC03745" w14:textId="77777777" w:rsidR="00617ADD" w:rsidRPr="00962B3F" w:rsidRDefault="00617ADD" w:rsidP="00617ADD">
      <w:pPr>
        <w:pStyle w:val="PL"/>
      </w:pPr>
      <w:r w:rsidRPr="00962B3F">
        <w:t>}</w:t>
      </w:r>
    </w:p>
    <w:p w14:paraId="0C15484F" w14:textId="77777777" w:rsidR="00617ADD" w:rsidRPr="00962B3F" w:rsidRDefault="00617ADD" w:rsidP="00617ADD">
      <w:pPr>
        <w:pStyle w:val="PL"/>
      </w:pPr>
    </w:p>
    <w:p w14:paraId="2783A417" w14:textId="77777777" w:rsidR="00617ADD" w:rsidRPr="00962B3F" w:rsidRDefault="00617ADD" w:rsidP="00617ADD">
      <w:pPr>
        <w:pStyle w:val="PL"/>
        <w:rPr>
          <w:color w:val="808080"/>
        </w:rPr>
      </w:pPr>
      <w:r w:rsidRPr="00962B3F">
        <w:rPr>
          <w:color w:val="808080"/>
        </w:rPr>
        <w:t>-- TAG-SL-SDAP-CONFIG-STOP</w:t>
      </w:r>
    </w:p>
    <w:p w14:paraId="003AD256" w14:textId="77777777" w:rsidR="00617ADD" w:rsidRPr="00962B3F" w:rsidRDefault="00617ADD" w:rsidP="00617ADD">
      <w:pPr>
        <w:pStyle w:val="PL"/>
        <w:rPr>
          <w:color w:val="808080"/>
        </w:rPr>
      </w:pPr>
      <w:r w:rsidRPr="00962B3F">
        <w:rPr>
          <w:color w:val="808080"/>
        </w:rPr>
        <w:t>-- ASN1STOP</w:t>
      </w:r>
    </w:p>
    <w:p w14:paraId="6BA3E7C2"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58AC57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FEF85D" w14:textId="77777777" w:rsidR="00617ADD" w:rsidRPr="00962B3F" w:rsidRDefault="00617ADD" w:rsidP="003514E7">
            <w:pPr>
              <w:pStyle w:val="TAH"/>
              <w:rPr>
                <w:lang w:eastAsia="sv-SE"/>
              </w:rPr>
            </w:pPr>
            <w:r w:rsidRPr="00962B3F">
              <w:rPr>
                <w:i/>
                <w:lang w:eastAsia="sv-SE"/>
              </w:rPr>
              <w:t xml:space="preserve">SL-SDAP-Config </w:t>
            </w:r>
            <w:r w:rsidRPr="00962B3F">
              <w:rPr>
                <w:lang w:eastAsia="sv-SE"/>
              </w:rPr>
              <w:t>field descriptions</w:t>
            </w:r>
          </w:p>
        </w:tc>
      </w:tr>
      <w:tr w:rsidR="00617ADD" w:rsidRPr="00962B3F" w14:paraId="60F2D77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7C5B96D" w14:textId="77777777" w:rsidR="00617ADD" w:rsidRPr="00962B3F" w:rsidRDefault="00617ADD" w:rsidP="003514E7">
            <w:pPr>
              <w:pStyle w:val="TAL"/>
              <w:rPr>
                <w:b/>
                <w:bCs/>
                <w:i/>
                <w:iCs/>
                <w:lang w:eastAsia="en-GB"/>
              </w:rPr>
            </w:pPr>
            <w:r w:rsidRPr="00962B3F">
              <w:rPr>
                <w:b/>
                <w:bCs/>
                <w:i/>
                <w:iCs/>
                <w:lang w:eastAsia="en-GB"/>
              </w:rPr>
              <w:t>sl-DefaultRB</w:t>
            </w:r>
          </w:p>
          <w:p w14:paraId="47674C9C" w14:textId="77777777" w:rsidR="00617ADD" w:rsidRPr="00962B3F" w:rsidRDefault="00617ADD" w:rsidP="003514E7">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for this destination,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617ADD" w:rsidRPr="00962B3F" w14:paraId="0F5AD6C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F418F94" w14:textId="77777777" w:rsidR="00617ADD" w:rsidRPr="00962B3F" w:rsidRDefault="00617ADD" w:rsidP="003514E7">
            <w:pPr>
              <w:pStyle w:val="TAL"/>
              <w:rPr>
                <w:b/>
                <w:bCs/>
                <w:i/>
                <w:iCs/>
                <w:lang w:eastAsia="en-GB"/>
              </w:rPr>
            </w:pPr>
            <w:r w:rsidRPr="00962B3F">
              <w:rPr>
                <w:b/>
                <w:bCs/>
                <w:i/>
                <w:iCs/>
                <w:lang w:eastAsia="en-GB"/>
              </w:rPr>
              <w:t>sl-MappedQoS-Flows</w:t>
            </w:r>
          </w:p>
          <w:p w14:paraId="712E114E" w14:textId="77777777" w:rsidR="00617ADD" w:rsidRPr="00962B3F" w:rsidRDefault="00617ADD" w:rsidP="003514E7">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to </w:t>
            </w:r>
            <w:r w:rsidRPr="00962B3F">
              <w:rPr>
                <w:rFonts w:cs="Arial"/>
                <w:i/>
                <w:lang w:eastAsia="en-GB"/>
              </w:rPr>
              <w:t>sl-MappedQoS-FlowsList</w:t>
            </w:r>
            <w:r w:rsidRPr="00962B3F">
              <w:rPr>
                <w:lang w:eastAsia="sv-SE"/>
              </w:rPr>
              <w:t>.</w:t>
            </w:r>
          </w:p>
        </w:tc>
      </w:tr>
      <w:tr w:rsidR="00617ADD" w:rsidRPr="00962B3F" w14:paraId="763796E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AEF1485" w14:textId="77777777" w:rsidR="00617ADD" w:rsidRPr="00962B3F" w:rsidRDefault="00617ADD" w:rsidP="003514E7">
            <w:pPr>
              <w:pStyle w:val="TAL"/>
              <w:rPr>
                <w:b/>
                <w:bCs/>
                <w:i/>
                <w:iCs/>
                <w:lang w:eastAsia="en-GB"/>
              </w:rPr>
            </w:pPr>
            <w:r w:rsidRPr="00962B3F">
              <w:rPr>
                <w:b/>
                <w:bCs/>
                <w:i/>
                <w:iCs/>
                <w:lang w:eastAsia="en-GB"/>
              </w:rPr>
              <w:t>sl-MappedQoS-FlowsList</w:t>
            </w:r>
          </w:p>
          <w:p w14:paraId="30F305F0" w14:textId="77777777" w:rsidR="00617ADD" w:rsidRPr="00962B3F" w:rsidRDefault="00617ADD" w:rsidP="003514E7">
            <w:pPr>
              <w:pStyle w:val="TAL"/>
              <w:rPr>
                <w:lang w:eastAsia="en-GB"/>
              </w:rPr>
            </w:pPr>
            <w:r w:rsidRPr="00962B3F">
              <w:rPr>
                <w:lang w:eastAsia="en-GB"/>
              </w:rPr>
              <w:t>Indicates the list of QoS profiles 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617ADD" w:rsidRPr="00962B3F" w14:paraId="13853F7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DA64B5B" w14:textId="77777777" w:rsidR="00617ADD" w:rsidRPr="00962B3F" w:rsidRDefault="00617ADD" w:rsidP="003514E7">
            <w:pPr>
              <w:pStyle w:val="TAL"/>
              <w:rPr>
                <w:b/>
                <w:bCs/>
                <w:i/>
                <w:iCs/>
                <w:lang w:eastAsia="en-GB"/>
              </w:rPr>
            </w:pPr>
            <w:r w:rsidRPr="00962B3F">
              <w:rPr>
                <w:b/>
                <w:bCs/>
                <w:i/>
                <w:iCs/>
                <w:lang w:eastAsia="en-GB"/>
              </w:rPr>
              <w:t>sl-MappedQoS-FlowsToAddList</w:t>
            </w:r>
          </w:p>
          <w:p w14:paraId="7FA5B7B3" w14:textId="77777777" w:rsidR="00617ADD" w:rsidRPr="00962B3F" w:rsidRDefault="00617ADD" w:rsidP="003514E7">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617ADD" w:rsidRPr="00962B3F" w14:paraId="6E59F6B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9E0B8BB" w14:textId="77777777" w:rsidR="00617ADD" w:rsidRPr="00962B3F" w:rsidRDefault="00617ADD" w:rsidP="003514E7">
            <w:pPr>
              <w:pStyle w:val="TAL"/>
              <w:rPr>
                <w:b/>
                <w:bCs/>
                <w:i/>
                <w:iCs/>
                <w:lang w:eastAsia="en-GB"/>
              </w:rPr>
            </w:pPr>
            <w:r w:rsidRPr="00962B3F">
              <w:rPr>
                <w:b/>
                <w:bCs/>
                <w:i/>
                <w:iCs/>
                <w:lang w:eastAsia="en-GB"/>
              </w:rPr>
              <w:t>sl-MappedQoS-FlowsToReleaseList</w:t>
            </w:r>
          </w:p>
          <w:p w14:paraId="3D1BCB7B" w14:textId="77777777" w:rsidR="00617ADD" w:rsidRPr="00962B3F" w:rsidRDefault="00617ADD" w:rsidP="003514E7">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617ADD" w:rsidRPr="00962B3F" w14:paraId="6C81A38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C5B8E53" w14:textId="77777777" w:rsidR="00617ADD" w:rsidRPr="00962B3F" w:rsidRDefault="00617ADD" w:rsidP="003514E7">
            <w:pPr>
              <w:pStyle w:val="TAL"/>
              <w:rPr>
                <w:b/>
                <w:bCs/>
                <w:i/>
                <w:iCs/>
                <w:lang w:eastAsia="en-GB"/>
              </w:rPr>
            </w:pPr>
            <w:r w:rsidRPr="00962B3F">
              <w:rPr>
                <w:b/>
                <w:bCs/>
                <w:i/>
                <w:iCs/>
                <w:lang w:eastAsia="en-GB"/>
              </w:rPr>
              <w:t>sl-SDAP-Header</w:t>
            </w:r>
          </w:p>
          <w:p w14:paraId="2F6FBBBA" w14:textId="77777777" w:rsidR="00617ADD" w:rsidRPr="00962B3F" w:rsidRDefault="00617ADD" w:rsidP="003514E7">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446BBE39" w14:textId="77777777" w:rsidR="00617ADD" w:rsidRPr="00962B3F" w:rsidRDefault="00617ADD" w:rsidP="00617ADD">
      <w:pPr>
        <w:rPr>
          <w:rFonts w:eastAsia="Yu Mincho"/>
        </w:rPr>
      </w:pPr>
    </w:p>
    <w:p w14:paraId="746D697F" w14:textId="77777777" w:rsidR="00617ADD" w:rsidRPr="00962B3F" w:rsidRDefault="00617ADD" w:rsidP="00617ADD">
      <w:pPr>
        <w:pStyle w:val="Heading4"/>
      </w:pPr>
      <w:bookmarkStart w:id="2450" w:name="_Toc100930501"/>
      <w:r w:rsidRPr="00962B3F">
        <w:t>–</w:t>
      </w:r>
      <w:r w:rsidRPr="00962B3F">
        <w:tab/>
      </w:r>
      <w:r w:rsidRPr="00962B3F">
        <w:rPr>
          <w:i/>
          <w:iCs/>
        </w:rPr>
        <w:t>SL-ServingCellInfo</w:t>
      </w:r>
      <w:bookmarkEnd w:id="2450"/>
    </w:p>
    <w:p w14:paraId="24751058" w14:textId="77777777" w:rsidR="00617ADD" w:rsidRPr="00962B3F" w:rsidRDefault="00617ADD" w:rsidP="00617ADD">
      <w:r w:rsidRPr="00962B3F">
        <w:t xml:space="preserve">The IE </w:t>
      </w:r>
      <w:r w:rsidRPr="00962B3F">
        <w:rPr>
          <w:i/>
        </w:rPr>
        <w:t>SL-</w:t>
      </w:r>
      <w:r w:rsidRPr="00962B3F">
        <w:rPr>
          <w:i/>
          <w:iCs/>
        </w:rPr>
        <w:t>ServingCellInfo</w:t>
      </w:r>
      <w:r w:rsidRPr="00962B3F">
        <w:t xml:space="preserve"> is used to indicate L2 U2N Remote UE's serving cell information.</w:t>
      </w:r>
    </w:p>
    <w:p w14:paraId="3A00C654" w14:textId="77777777" w:rsidR="00617ADD" w:rsidRPr="00962B3F" w:rsidRDefault="00617ADD" w:rsidP="00617ADD">
      <w:pPr>
        <w:pStyle w:val="TH"/>
        <w:rPr>
          <w:b w:val="0"/>
          <w:lang w:eastAsia="zh-CN"/>
        </w:rPr>
      </w:pPr>
      <w:r w:rsidRPr="00962B3F">
        <w:rPr>
          <w:i/>
          <w:lang w:eastAsia="zh-CN"/>
        </w:rPr>
        <w:t>SL-ServingCellInfo</w:t>
      </w:r>
      <w:r w:rsidRPr="00962B3F">
        <w:rPr>
          <w:lang w:eastAsia="zh-CN"/>
        </w:rPr>
        <w:t xml:space="preserve"> information element</w:t>
      </w:r>
    </w:p>
    <w:p w14:paraId="4AC54D7F" w14:textId="77777777" w:rsidR="00617ADD" w:rsidRPr="00962B3F" w:rsidRDefault="00617ADD" w:rsidP="00617ADD">
      <w:pPr>
        <w:pStyle w:val="PL"/>
        <w:rPr>
          <w:color w:val="808080"/>
        </w:rPr>
      </w:pPr>
      <w:r w:rsidRPr="00962B3F">
        <w:rPr>
          <w:color w:val="808080"/>
        </w:rPr>
        <w:t>-- ASN1START</w:t>
      </w:r>
    </w:p>
    <w:p w14:paraId="0E3AD7D5" w14:textId="77777777" w:rsidR="00617ADD" w:rsidRPr="00962B3F" w:rsidRDefault="00617ADD" w:rsidP="00617ADD">
      <w:pPr>
        <w:pStyle w:val="PL"/>
        <w:rPr>
          <w:color w:val="808080"/>
        </w:rPr>
      </w:pPr>
      <w:r w:rsidRPr="00962B3F">
        <w:rPr>
          <w:color w:val="808080"/>
        </w:rPr>
        <w:t>-- TAG-SL-SERVINGCELLINFO-START</w:t>
      </w:r>
    </w:p>
    <w:p w14:paraId="0276BFEE" w14:textId="77777777" w:rsidR="00617ADD" w:rsidRPr="00962B3F" w:rsidRDefault="00617ADD" w:rsidP="00617ADD">
      <w:pPr>
        <w:pStyle w:val="PL"/>
      </w:pPr>
    </w:p>
    <w:p w14:paraId="20ADADC2" w14:textId="77777777" w:rsidR="00617ADD" w:rsidRPr="00962B3F" w:rsidRDefault="00617ADD" w:rsidP="00617ADD">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41EFA9F8" w14:textId="77777777" w:rsidR="00617ADD" w:rsidRPr="00962B3F" w:rsidRDefault="00617ADD" w:rsidP="00617ADD">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p>
    <w:p w14:paraId="22586C4F" w14:textId="77777777" w:rsidR="00617ADD" w:rsidRPr="00962B3F" w:rsidRDefault="00617ADD" w:rsidP="00617ADD">
      <w:pPr>
        <w:pStyle w:val="PL"/>
        <w:rPr>
          <w:rFonts w:eastAsia="DengXian"/>
        </w:rPr>
      </w:pPr>
      <w:r w:rsidRPr="00962B3F">
        <w:t xml:space="preserve">    sl-CarrierFreqNR-r17           ARFCN-ValueNR</w:t>
      </w:r>
    </w:p>
    <w:p w14:paraId="353FC4AD" w14:textId="77777777" w:rsidR="00617ADD" w:rsidRPr="00962B3F" w:rsidRDefault="00617ADD" w:rsidP="00617ADD">
      <w:pPr>
        <w:pStyle w:val="PL"/>
        <w:rPr>
          <w:rFonts w:eastAsia="DengXian"/>
        </w:rPr>
      </w:pPr>
      <w:r w:rsidRPr="00962B3F">
        <w:rPr>
          <w:rFonts w:eastAsia="DengXian"/>
        </w:rPr>
        <w:lastRenderedPageBreak/>
        <w:t>}</w:t>
      </w:r>
    </w:p>
    <w:p w14:paraId="6A69009B" w14:textId="77777777" w:rsidR="00617ADD" w:rsidRPr="00962B3F" w:rsidRDefault="00617ADD" w:rsidP="00617ADD">
      <w:pPr>
        <w:pStyle w:val="PL"/>
        <w:rPr>
          <w:rFonts w:eastAsia="DengXian"/>
        </w:rPr>
      </w:pPr>
    </w:p>
    <w:p w14:paraId="59491964" w14:textId="77777777" w:rsidR="00617ADD" w:rsidRPr="00962B3F" w:rsidRDefault="00617ADD" w:rsidP="00617ADD">
      <w:pPr>
        <w:pStyle w:val="PL"/>
        <w:rPr>
          <w:color w:val="808080"/>
        </w:rPr>
      </w:pPr>
      <w:r w:rsidRPr="00962B3F">
        <w:rPr>
          <w:color w:val="808080"/>
        </w:rPr>
        <w:t>-- TAG-SL-SERVINGCELLINFO-STOP</w:t>
      </w:r>
    </w:p>
    <w:p w14:paraId="645FFE6C" w14:textId="77777777" w:rsidR="00617ADD" w:rsidRPr="00962B3F" w:rsidRDefault="00617ADD" w:rsidP="00617ADD">
      <w:pPr>
        <w:pStyle w:val="PL"/>
        <w:rPr>
          <w:color w:val="808080"/>
        </w:rPr>
      </w:pPr>
      <w:r w:rsidRPr="00962B3F">
        <w:rPr>
          <w:color w:val="808080"/>
        </w:rPr>
        <w:t>-- ASN1STOP</w:t>
      </w:r>
    </w:p>
    <w:p w14:paraId="51B0610E" w14:textId="77777777" w:rsidR="00617ADD" w:rsidRPr="00962B3F" w:rsidRDefault="00617ADD" w:rsidP="00617AD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617ADD" w:rsidRPr="00962B3F" w14:paraId="63D3EF8D" w14:textId="77777777" w:rsidTr="003514E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6883E88" w14:textId="77777777" w:rsidR="00617ADD" w:rsidRPr="00962B3F" w:rsidRDefault="00617ADD" w:rsidP="003514E7">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617ADD" w:rsidRPr="00962B3F" w14:paraId="57B64108"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499CFB6" w14:textId="77777777" w:rsidR="00617ADD" w:rsidRPr="00962B3F" w:rsidRDefault="00617ADD" w:rsidP="003514E7">
            <w:pPr>
              <w:pStyle w:val="TAL"/>
              <w:rPr>
                <w:b/>
                <w:bCs/>
                <w:i/>
                <w:iCs/>
                <w:lang w:eastAsia="en-GB"/>
              </w:rPr>
            </w:pPr>
            <w:r w:rsidRPr="00962B3F">
              <w:rPr>
                <w:b/>
                <w:bCs/>
                <w:i/>
                <w:iCs/>
                <w:lang w:eastAsia="en-GB"/>
              </w:rPr>
              <w:t>sl-CarrierFreqNR</w:t>
            </w:r>
          </w:p>
          <w:p w14:paraId="2BC24AA4" w14:textId="77777777" w:rsidR="00617ADD" w:rsidRPr="00962B3F" w:rsidRDefault="00617ADD" w:rsidP="003514E7">
            <w:pPr>
              <w:pStyle w:val="TAL"/>
              <w:rPr>
                <w:noProof/>
                <w:lang w:eastAsia="en-GB"/>
              </w:rPr>
            </w:pPr>
            <w:r w:rsidRPr="00962B3F">
              <w:rPr>
                <w:lang w:eastAsia="en-GB"/>
              </w:rPr>
              <w:t xml:space="preserve">Indicates the </w:t>
            </w:r>
            <w:r w:rsidRPr="00962B3F">
              <w:rPr>
                <w:bCs/>
                <w:lang w:eastAsia="en-GB"/>
              </w:rPr>
              <w:t xml:space="preserve">DL </w:t>
            </w:r>
            <w:r w:rsidRPr="00962B3F">
              <w:rPr>
                <w:lang w:eastAsia="en-GB"/>
              </w:rPr>
              <w:t>frequency</w:t>
            </w:r>
            <w:r w:rsidRPr="00962B3F">
              <w:rPr>
                <w:bCs/>
                <w:lang w:eastAsia="en-GB"/>
              </w:rPr>
              <w:t xml:space="preserve"> of the cell </w:t>
            </w:r>
            <w:r w:rsidRPr="00962B3F">
              <w:rPr>
                <w:bCs/>
                <w:lang w:eastAsia="zh-CN"/>
              </w:rPr>
              <w:t>indicated</w:t>
            </w:r>
            <w:r w:rsidRPr="00962B3F">
              <w:rPr>
                <w:bCs/>
                <w:lang w:eastAsia="en-GB"/>
              </w:rPr>
              <w:t xml:space="preserve"> by </w:t>
            </w:r>
            <w:r w:rsidRPr="00962B3F">
              <w:rPr>
                <w:bCs/>
                <w:i/>
                <w:lang w:eastAsia="en-GB"/>
              </w:rPr>
              <w:t>sl-PhysCellId</w:t>
            </w:r>
            <w:r w:rsidRPr="00962B3F">
              <w:rPr>
                <w:lang w:eastAsia="en-GB"/>
              </w:rPr>
              <w:t>.</w:t>
            </w:r>
          </w:p>
        </w:tc>
      </w:tr>
      <w:tr w:rsidR="00617ADD" w:rsidRPr="00962B3F" w14:paraId="7ABD39C1" w14:textId="77777777" w:rsidTr="003514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5E9A661" w14:textId="77777777" w:rsidR="00617ADD" w:rsidRPr="00962B3F" w:rsidRDefault="00617ADD" w:rsidP="003514E7">
            <w:pPr>
              <w:pStyle w:val="TAL"/>
              <w:rPr>
                <w:b/>
                <w:bCs/>
                <w:i/>
                <w:iCs/>
                <w:lang w:eastAsia="en-GB"/>
              </w:rPr>
            </w:pPr>
            <w:r w:rsidRPr="00962B3F">
              <w:rPr>
                <w:b/>
                <w:bCs/>
                <w:i/>
                <w:iCs/>
                <w:lang w:eastAsia="en-GB"/>
              </w:rPr>
              <w:t>sl-PhysCellId</w:t>
            </w:r>
          </w:p>
          <w:p w14:paraId="6FA07BE0" w14:textId="77777777" w:rsidR="00617ADD" w:rsidRPr="00962B3F" w:rsidRDefault="00617ADD" w:rsidP="003514E7">
            <w:pPr>
              <w:pStyle w:val="TAL"/>
              <w:rPr>
                <w:lang w:eastAsia="en-GB"/>
              </w:rPr>
            </w:pPr>
            <w:r w:rsidRPr="00962B3F">
              <w:rPr>
                <w:lang w:eastAsia="en-GB"/>
              </w:rPr>
              <w:t>Indicates the PCI of the PCell.</w:t>
            </w:r>
          </w:p>
        </w:tc>
      </w:tr>
    </w:tbl>
    <w:p w14:paraId="485DAB35" w14:textId="77777777" w:rsidR="00617ADD" w:rsidRPr="00962B3F" w:rsidRDefault="00617ADD" w:rsidP="00617ADD">
      <w:pPr>
        <w:rPr>
          <w:rFonts w:eastAsia="Yu Mincho"/>
        </w:rPr>
      </w:pPr>
    </w:p>
    <w:p w14:paraId="4C7DE11A" w14:textId="77777777" w:rsidR="00617ADD" w:rsidRPr="00962B3F" w:rsidRDefault="00617ADD" w:rsidP="00617ADD">
      <w:pPr>
        <w:pStyle w:val="Heading4"/>
      </w:pPr>
      <w:bookmarkStart w:id="2451" w:name="_Toc100930502"/>
      <w:r w:rsidRPr="00962B3F">
        <w:t>–</w:t>
      </w:r>
      <w:r w:rsidRPr="00962B3F">
        <w:tab/>
      </w:r>
      <w:r w:rsidRPr="00962B3F">
        <w:rPr>
          <w:i/>
          <w:iCs/>
        </w:rPr>
        <w:t>SL-SourceIdentity</w:t>
      </w:r>
      <w:bookmarkEnd w:id="2451"/>
    </w:p>
    <w:p w14:paraId="14317BEA" w14:textId="77777777" w:rsidR="00617ADD" w:rsidRPr="00962B3F" w:rsidRDefault="00617ADD" w:rsidP="00617ADD">
      <w:r w:rsidRPr="00962B3F">
        <w:t xml:space="preserve">The IE </w:t>
      </w:r>
      <w:r w:rsidRPr="00962B3F">
        <w:rPr>
          <w:i/>
        </w:rPr>
        <w:t>SL-SourceIdentity</w:t>
      </w:r>
      <w:r w:rsidRPr="00962B3F">
        <w:t xml:space="preserve"> is used to identify a source of a NR sidelink communication.</w:t>
      </w:r>
    </w:p>
    <w:p w14:paraId="496B6ED6" w14:textId="77777777" w:rsidR="00617ADD" w:rsidRPr="00962B3F" w:rsidRDefault="00617ADD" w:rsidP="00617ADD">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987F5BD" w14:textId="77777777" w:rsidR="00617ADD" w:rsidRPr="00962B3F" w:rsidRDefault="00617ADD" w:rsidP="00617ADD">
      <w:pPr>
        <w:pStyle w:val="PL"/>
        <w:rPr>
          <w:color w:val="808080"/>
        </w:rPr>
      </w:pPr>
      <w:r w:rsidRPr="00962B3F">
        <w:rPr>
          <w:color w:val="808080"/>
        </w:rPr>
        <w:t>-- ASN1START</w:t>
      </w:r>
    </w:p>
    <w:p w14:paraId="2FEB2003" w14:textId="77777777" w:rsidR="00617ADD" w:rsidRPr="00962B3F" w:rsidRDefault="00617ADD" w:rsidP="00617ADD">
      <w:pPr>
        <w:pStyle w:val="PL"/>
        <w:rPr>
          <w:color w:val="808080"/>
        </w:rPr>
      </w:pPr>
      <w:r w:rsidRPr="00962B3F">
        <w:rPr>
          <w:color w:val="808080"/>
        </w:rPr>
        <w:t>-- TAG-SL-SOURCEIDENTITY-START</w:t>
      </w:r>
    </w:p>
    <w:p w14:paraId="6A37F073" w14:textId="77777777" w:rsidR="00617ADD" w:rsidRPr="00962B3F" w:rsidRDefault="00617ADD" w:rsidP="00617ADD">
      <w:pPr>
        <w:pStyle w:val="PL"/>
      </w:pPr>
    </w:p>
    <w:p w14:paraId="7F10520D" w14:textId="77777777" w:rsidR="00617ADD" w:rsidRPr="00962B3F" w:rsidRDefault="00617ADD" w:rsidP="00617ADD">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028BA9A" w14:textId="77777777" w:rsidR="00617ADD" w:rsidRPr="00962B3F" w:rsidRDefault="00617ADD" w:rsidP="00617ADD">
      <w:pPr>
        <w:pStyle w:val="PL"/>
      </w:pPr>
    </w:p>
    <w:p w14:paraId="258B85C8" w14:textId="77777777" w:rsidR="00617ADD" w:rsidRPr="00962B3F" w:rsidRDefault="00617ADD" w:rsidP="00617ADD">
      <w:pPr>
        <w:pStyle w:val="PL"/>
        <w:rPr>
          <w:color w:val="808080"/>
        </w:rPr>
      </w:pPr>
      <w:r w:rsidRPr="00962B3F">
        <w:rPr>
          <w:color w:val="808080"/>
        </w:rPr>
        <w:t>-- TAG-SL-SOURCEIDENTITY-STOP</w:t>
      </w:r>
    </w:p>
    <w:p w14:paraId="74980958" w14:textId="77777777" w:rsidR="00617ADD" w:rsidRPr="00962B3F" w:rsidRDefault="00617ADD" w:rsidP="00617ADD">
      <w:pPr>
        <w:pStyle w:val="PL"/>
        <w:rPr>
          <w:color w:val="808080"/>
        </w:rPr>
      </w:pPr>
      <w:r w:rsidRPr="00962B3F">
        <w:rPr>
          <w:color w:val="808080"/>
        </w:rPr>
        <w:t>-- ASN1STOP</w:t>
      </w:r>
    </w:p>
    <w:p w14:paraId="07AB5DF2" w14:textId="77777777" w:rsidR="00617ADD" w:rsidRPr="00962B3F" w:rsidRDefault="00617ADD" w:rsidP="00617ADD">
      <w:pPr>
        <w:rPr>
          <w:rFonts w:eastAsia="Yu Mincho"/>
        </w:rPr>
      </w:pPr>
    </w:p>
    <w:p w14:paraId="543FD2D2" w14:textId="77777777" w:rsidR="00617ADD" w:rsidRPr="00962B3F" w:rsidRDefault="00617ADD" w:rsidP="00617ADD">
      <w:pPr>
        <w:pStyle w:val="Heading4"/>
        <w:rPr>
          <w:rFonts w:eastAsia="SimSun"/>
        </w:rPr>
      </w:pPr>
      <w:bookmarkStart w:id="2452" w:name="_Toc83740326"/>
      <w:bookmarkStart w:id="2453" w:name="_Toc100930503"/>
      <w:r w:rsidRPr="00962B3F">
        <w:rPr>
          <w:rFonts w:eastAsia="SimSun"/>
        </w:rPr>
        <w:t>–</w:t>
      </w:r>
      <w:r w:rsidRPr="00962B3F">
        <w:rPr>
          <w:rFonts w:eastAsia="SimSun"/>
        </w:rPr>
        <w:tab/>
      </w:r>
      <w:r w:rsidRPr="00962B3F">
        <w:rPr>
          <w:rFonts w:eastAsia="SimSun"/>
          <w:i/>
          <w:iCs/>
        </w:rPr>
        <w:t>SL-SRAP-Config</w:t>
      </w:r>
      <w:bookmarkEnd w:id="2452"/>
      <w:bookmarkEnd w:id="2453"/>
    </w:p>
    <w:p w14:paraId="2F87AE30" w14:textId="77777777" w:rsidR="00617ADD" w:rsidRPr="00962B3F" w:rsidRDefault="00617ADD" w:rsidP="00617ADD">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66].</w:t>
      </w:r>
    </w:p>
    <w:p w14:paraId="0332307F" w14:textId="77777777" w:rsidR="00617ADD" w:rsidRPr="00962B3F" w:rsidRDefault="00617ADD" w:rsidP="00617ADD">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377B2F6F" w14:textId="77777777" w:rsidR="00617ADD" w:rsidRPr="00962B3F" w:rsidRDefault="00617ADD" w:rsidP="00617ADD">
      <w:pPr>
        <w:pStyle w:val="PL"/>
        <w:rPr>
          <w:color w:val="808080"/>
        </w:rPr>
      </w:pPr>
      <w:r w:rsidRPr="00962B3F">
        <w:rPr>
          <w:color w:val="808080"/>
        </w:rPr>
        <w:t>-- ASN1START</w:t>
      </w:r>
    </w:p>
    <w:p w14:paraId="0BD7911E" w14:textId="77777777" w:rsidR="00617ADD" w:rsidRPr="00962B3F" w:rsidRDefault="00617ADD" w:rsidP="00617ADD">
      <w:pPr>
        <w:pStyle w:val="PL"/>
        <w:rPr>
          <w:color w:val="808080"/>
        </w:rPr>
      </w:pPr>
      <w:r w:rsidRPr="00962B3F">
        <w:rPr>
          <w:color w:val="808080"/>
        </w:rPr>
        <w:t>-- TAG-SL-SRAP-CONFIG-START</w:t>
      </w:r>
    </w:p>
    <w:p w14:paraId="67E6E391" w14:textId="77777777" w:rsidR="00617ADD" w:rsidRPr="00962B3F" w:rsidRDefault="00617ADD" w:rsidP="00617ADD">
      <w:pPr>
        <w:pStyle w:val="PL"/>
      </w:pPr>
    </w:p>
    <w:p w14:paraId="1FB5304F" w14:textId="77777777" w:rsidR="00617ADD" w:rsidRPr="00962B3F" w:rsidRDefault="00617ADD" w:rsidP="00617ADD">
      <w:pPr>
        <w:pStyle w:val="PL"/>
      </w:pPr>
      <w:r w:rsidRPr="00962B3F">
        <w:t xml:space="preserve">SL-SRAP-Config-r17 ::=                  </w:t>
      </w:r>
      <w:r w:rsidRPr="00962B3F">
        <w:rPr>
          <w:color w:val="993366"/>
        </w:rPr>
        <w:t>SEQUENCE</w:t>
      </w:r>
      <w:r w:rsidRPr="00962B3F">
        <w:t xml:space="preserve"> {</w:t>
      </w:r>
    </w:p>
    <w:p w14:paraId="050AF921" w14:textId="77777777" w:rsidR="00617ADD" w:rsidRPr="00962B3F" w:rsidRDefault="00617ADD" w:rsidP="00617ADD">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110423D5" w14:textId="77777777" w:rsidR="00617ADD" w:rsidRPr="00962B3F" w:rsidRDefault="00617ADD" w:rsidP="00617ADD">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Need N</w:t>
      </w:r>
    </w:p>
    <w:p w14:paraId="66DF68BC" w14:textId="77777777" w:rsidR="00617ADD" w:rsidRPr="00962B3F" w:rsidRDefault="00617ADD" w:rsidP="00617ADD">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Need N</w:t>
      </w:r>
    </w:p>
    <w:p w14:paraId="23C1E3A4" w14:textId="77777777" w:rsidR="00617ADD" w:rsidRPr="00962B3F" w:rsidRDefault="00617ADD" w:rsidP="00617ADD">
      <w:pPr>
        <w:pStyle w:val="PL"/>
      </w:pPr>
      <w:r w:rsidRPr="00962B3F">
        <w:t xml:space="preserve">    ...</w:t>
      </w:r>
    </w:p>
    <w:p w14:paraId="6046E145" w14:textId="77777777" w:rsidR="00617ADD" w:rsidRPr="00962B3F" w:rsidRDefault="00617ADD" w:rsidP="00617ADD">
      <w:pPr>
        <w:pStyle w:val="PL"/>
      </w:pPr>
      <w:r w:rsidRPr="00962B3F">
        <w:t>}</w:t>
      </w:r>
    </w:p>
    <w:p w14:paraId="1A3CF3FA" w14:textId="77777777" w:rsidR="00617ADD" w:rsidRPr="00962B3F" w:rsidRDefault="00617ADD" w:rsidP="00617ADD">
      <w:pPr>
        <w:pStyle w:val="PL"/>
      </w:pPr>
    </w:p>
    <w:p w14:paraId="2F68847B" w14:textId="77777777" w:rsidR="00617ADD" w:rsidRPr="00962B3F" w:rsidRDefault="00617ADD" w:rsidP="00617ADD">
      <w:pPr>
        <w:pStyle w:val="PL"/>
      </w:pPr>
      <w:r w:rsidRPr="00962B3F">
        <w:t xml:space="preserve">SL-MappingToAddMod-r17 ::=              </w:t>
      </w:r>
      <w:r w:rsidRPr="00962B3F">
        <w:rPr>
          <w:color w:val="993366"/>
        </w:rPr>
        <w:t>SEQUENCE</w:t>
      </w:r>
      <w:r w:rsidRPr="00962B3F">
        <w:t xml:space="preserve"> {</w:t>
      </w:r>
    </w:p>
    <w:p w14:paraId="57AF212C" w14:textId="77777777" w:rsidR="00617ADD" w:rsidRPr="00962B3F" w:rsidRDefault="00617ADD" w:rsidP="00617ADD">
      <w:pPr>
        <w:pStyle w:val="PL"/>
      </w:pPr>
      <w:r w:rsidRPr="00962B3F">
        <w:t xml:space="preserve">    sl-RemoteUE-RB-Identity-r17             SL-RemoteUE-RB-Identity-r17,</w:t>
      </w:r>
    </w:p>
    <w:p w14:paraId="7498818D" w14:textId="77777777" w:rsidR="00617ADD" w:rsidRPr="00962B3F" w:rsidRDefault="00617ADD" w:rsidP="00617ADD">
      <w:pPr>
        <w:pStyle w:val="PL"/>
        <w:rPr>
          <w:color w:val="808080"/>
        </w:rPr>
      </w:pPr>
      <w:r w:rsidRPr="00962B3F">
        <w:t xml:space="preserve">    sl-EgressRLC-ChannelUu-r17              Uu-RelayRLC-ChannelID-r17                                        </w:t>
      </w:r>
      <w:r w:rsidRPr="00962B3F">
        <w:rPr>
          <w:color w:val="993366"/>
        </w:rPr>
        <w:t>OPTIONAL</w:t>
      </w:r>
      <w:r w:rsidRPr="00962B3F">
        <w:t xml:space="preserve">, </w:t>
      </w:r>
      <w:r w:rsidRPr="00962B3F">
        <w:rPr>
          <w:color w:val="808080"/>
        </w:rPr>
        <w:t>-- Cond L2RelayUE</w:t>
      </w:r>
    </w:p>
    <w:p w14:paraId="19AF05FF" w14:textId="77777777" w:rsidR="00617ADD" w:rsidRPr="00962B3F" w:rsidRDefault="00617ADD" w:rsidP="00617ADD">
      <w:pPr>
        <w:pStyle w:val="PL"/>
        <w:rPr>
          <w:color w:val="808080"/>
        </w:rPr>
      </w:pPr>
      <w:r w:rsidRPr="00962B3F">
        <w:t xml:space="preserve">    sl-EgressRLC-ChannelPC5-r17             SL-RLC-ChannelID-r17                                             </w:t>
      </w:r>
      <w:r w:rsidRPr="00962B3F">
        <w:rPr>
          <w:color w:val="993366"/>
        </w:rPr>
        <w:t>OPTIONAL</w:t>
      </w:r>
      <w:r w:rsidRPr="00962B3F">
        <w:t xml:space="preserve">, </w:t>
      </w:r>
      <w:r w:rsidRPr="00962B3F">
        <w:rPr>
          <w:color w:val="808080"/>
        </w:rPr>
        <w:t>-- Need N</w:t>
      </w:r>
    </w:p>
    <w:p w14:paraId="6A85C035" w14:textId="77777777" w:rsidR="00617ADD" w:rsidRPr="00962B3F" w:rsidRDefault="00617ADD" w:rsidP="00617ADD">
      <w:pPr>
        <w:pStyle w:val="PL"/>
      </w:pPr>
      <w:r w:rsidRPr="00962B3F">
        <w:lastRenderedPageBreak/>
        <w:t xml:space="preserve">    ...</w:t>
      </w:r>
    </w:p>
    <w:p w14:paraId="282B906A" w14:textId="77777777" w:rsidR="00617ADD" w:rsidRPr="00962B3F" w:rsidRDefault="00617ADD" w:rsidP="00617ADD">
      <w:pPr>
        <w:pStyle w:val="PL"/>
      </w:pPr>
      <w:r w:rsidRPr="00962B3F">
        <w:t>}</w:t>
      </w:r>
    </w:p>
    <w:p w14:paraId="2A500036" w14:textId="77777777" w:rsidR="00617ADD" w:rsidRPr="00962B3F" w:rsidRDefault="00617ADD" w:rsidP="00617ADD">
      <w:pPr>
        <w:pStyle w:val="PL"/>
      </w:pPr>
    </w:p>
    <w:p w14:paraId="5A24D8F4" w14:textId="77777777" w:rsidR="00617ADD" w:rsidRPr="00962B3F" w:rsidRDefault="00617ADD" w:rsidP="00617ADD">
      <w:pPr>
        <w:pStyle w:val="PL"/>
      </w:pPr>
      <w:r w:rsidRPr="00962B3F">
        <w:t xml:space="preserve">SL-RemoteUE-RB-Identity-r17 ::=         </w:t>
      </w:r>
      <w:r w:rsidRPr="00962B3F">
        <w:rPr>
          <w:color w:val="993366"/>
        </w:rPr>
        <w:t>CHOICE</w:t>
      </w:r>
      <w:r w:rsidRPr="00962B3F">
        <w:t xml:space="preserve"> {</w:t>
      </w:r>
    </w:p>
    <w:p w14:paraId="52A3F177" w14:textId="77777777" w:rsidR="00617ADD" w:rsidRPr="00962B3F" w:rsidRDefault="00617ADD" w:rsidP="00617ADD">
      <w:pPr>
        <w:pStyle w:val="PL"/>
      </w:pPr>
      <w:r w:rsidRPr="00962B3F">
        <w:t xml:space="preserve">    srb-Identity-r17                        </w:t>
      </w:r>
      <w:r w:rsidRPr="00962B3F">
        <w:rPr>
          <w:color w:val="993366"/>
        </w:rPr>
        <w:t>INTEGER</w:t>
      </w:r>
      <w:r w:rsidRPr="00962B3F">
        <w:t xml:space="preserve"> (0..3),</w:t>
      </w:r>
    </w:p>
    <w:p w14:paraId="7673407D" w14:textId="77777777" w:rsidR="00617ADD" w:rsidRPr="00962B3F" w:rsidRDefault="00617ADD" w:rsidP="00617ADD">
      <w:pPr>
        <w:pStyle w:val="PL"/>
      </w:pPr>
      <w:r w:rsidRPr="00962B3F">
        <w:t xml:space="preserve">    drb-Identity-r17                        DRB-Identity,</w:t>
      </w:r>
    </w:p>
    <w:p w14:paraId="3E7DE895" w14:textId="77777777" w:rsidR="00617ADD" w:rsidRPr="00962B3F" w:rsidRDefault="00617ADD" w:rsidP="00617ADD">
      <w:pPr>
        <w:pStyle w:val="PL"/>
      </w:pPr>
      <w:r w:rsidRPr="00962B3F">
        <w:t xml:space="preserve">    ...</w:t>
      </w:r>
    </w:p>
    <w:p w14:paraId="7F5068A1" w14:textId="77777777" w:rsidR="00617ADD" w:rsidRPr="00962B3F" w:rsidRDefault="00617ADD" w:rsidP="00617ADD">
      <w:pPr>
        <w:pStyle w:val="PL"/>
      </w:pPr>
      <w:r w:rsidRPr="00962B3F">
        <w:t>}</w:t>
      </w:r>
    </w:p>
    <w:p w14:paraId="4ACAD3C9" w14:textId="77777777" w:rsidR="00617ADD" w:rsidRPr="00962B3F" w:rsidRDefault="00617ADD" w:rsidP="00617ADD">
      <w:pPr>
        <w:pStyle w:val="PL"/>
      </w:pPr>
    </w:p>
    <w:p w14:paraId="622BA40E" w14:textId="77777777" w:rsidR="00617ADD" w:rsidRPr="00962B3F" w:rsidRDefault="00617ADD" w:rsidP="00617ADD">
      <w:pPr>
        <w:pStyle w:val="PL"/>
        <w:rPr>
          <w:color w:val="808080"/>
        </w:rPr>
      </w:pPr>
      <w:r w:rsidRPr="00962B3F">
        <w:rPr>
          <w:color w:val="808080"/>
        </w:rPr>
        <w:t>-- TAG-SL-SRAP-CONFIG-STOP</w:t>
      </w:r>
    </w:p>
    <w:p w14:paraId="3F41855A" w14:textId="77777777" w:rsidR="00617ADD" w:rsidRPr="00962B3F" w:rsidRDefault="00617ADD" w:rsidP="00617ADD">
      <w:pPr>
        <w:pStyle w:val="PL"/>
        <w:rPr>
          <w:color w:val="808080"/>
        </w:rPr>
      </w:pPr>
      <w:r w:rsidRPr="00962B3F">
        <w:rPr>
          <w:color w:val="808080"/>
        </w:rPr>
        <w:t>-- ASN1STOP</w:t>
      </w:r>
    </w:p>
    <w:p w14:paraId="4FA5A67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F271F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0F0C641" w14:textId="77777777" w:rsidR="00617ADD" w:rsidRPr="00962B3F" w:rsidRDefault="00617ADD" w:rsidP="003514E7">
            <w:pPr>
              <w:pStyle w:val="TAH"/>
              <w:rPr>
                <w:lang w:eastAsia="sv-SE"/>
              </w:rPr>
            </w:pPr>
            <w:r w:rsidRPr="00962B3F">
              <w:rPr>
                <w:i/>
                <w:lang w:eastAsia="sv-SE"/>
              </w:rPr>
              <w:t xml:space="preserve">SL-SRAP-Config </w:t>
            </w:r>
            <w:r w:rsidRPr="00962B3F">
              <w:rPr>
                <w:lang w:eastAsia="sv-SE"/>
              </w:rPr>
              <w:t>field descriptions</w:t>
            </w:r>
          </w:p>
        </w:tc>
      </w:tr>
      <w:tr w:rsidR="00617ADD" w:rsidRPr="00962B3F" w14:paraId="7347022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30B2670" w14:textId="77777777" w:rsidR="00617ADD" w:rsidRPr="00962B3F" w:rsidRDefault="00617ADD" w:rsidP="003514E7">
            <w:pPr>
              <w:pStyle w:val="TAL"/>
              <w:rPr>
                <w:b/>
                <w:bCs/>
                <w:i/>
                <w:iCs/>
                <w:lang w:eastAsia="en-GB"/>
              </w:rPr>
            </w:pPr>
            <w:r w:rsidRPr="00962B3F">
              <w:rPr>
                <w:b/>
                <w:bCs/>
                <w:i/>
                <w:iCs/>
                <w:lang w:eastAsia="en-GB"/>
              </w:rPr>
              <w:t>sl-LocalIdentity</w:t>
            </w:r>
          </w:p>
          <w:p w14:paraId="7DCE6D60" w14:textId="77777777" w:rsidR="00617ADD" w:rsidRPr="00962B3F" w:rsidRDefault="00617ADD" w:rsidP="003514E7">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TS 38.351 [66]</w:t>
            </w:r>
            <w:r w:rsidRPr="00962B3F">
              <w:rPr>
                <w:lang w:eastAsia="en-GB"/>
              </w:rPr>
              <w:t>.</w:t>
            </w:r>
          </w:p>
        </w:tc>
      </w:tr>
      <w:tr w:rsidR="00617ADD" w:rsidRPr="00962B3F" w14:paraId="4B24084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62A3277" w14:textId="77777777" w:rsidR="00617ADD" w:rsidRPr="00962B3F" w:rsidRDefault="00617ADD" w:rsidP="003514E7">
            <w:pPr>
              <w:pStyle w:val="TAL"/>
              <w:rPr>
                <w:b/>
                <w:bCs/>
                <w:i/>
                <w:iCs/>
                <w:lang w:eastAsia="en-GB"/>
              </w:rPr>
            </w:pPr>
            <w:r w:rsidRPr="00962B3F">
              <w:rPr>
                <w:b/>
                <w:bCs/>
                <w:i/>
                <w:iCs/>
                <w:lang w:eastAsia="en-GB"/>
              </w:rPr>
              <w:t>sl-MappingToAddModList</w:t>
            </w:r>
          </w:p>
          <w:p w14:paraId="1BDEBDCC" w14:textId="77777777" w:rsidR="00617ADD" w:rsidRPr="00962B3F" w:rsidRDefault="00617ADD" w:rsidP="003514E7">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TS 38.351 [66]</w:t>
            </w:r>
            <w:r w:rsidRPr="00962B3F">
              <w:rPr>
                <w:lang w:eastAsia="en-GB"/>
              </w:rPr>
              <w:t>.</w:t>
            </w:r>
          </w:p>
        </w:tc>
      </w:tr>
      <w:tr w:rsidR="00617ADD" w:rsidRPr="00962B3F" w14:paraId="79278A1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05EB5CE" w14:textId="77777777" w:rsidR="00617ADD" w:rsidRPr="00962B3F" w:rsidRDefault="00617ADD" w:rsidP="003514E7">
            <w:pPr>
              <w:pStyle w:val="TAL"/>
              <w:rPr>
                <w:b/>
                <w:bCs/>
                <w:i/>
                <w:iCs/>
                <w:lang w:eastAsia="en-GB"/>
              </w:rPr>
            </w:pPr>
            <w:r w:rsidRPr="00962B3F">
              <w:rPr>
                <w:b/>
                <w:bCs/>
                <w:i/>
                <w:iCs/>
                <w:lang w:eastAsia="en-GB"/>
              </w:rPr>
              <w:t>sl-MappingToReleaseList</w:t>
            </w:r>
          </w:p>
          <w:p w14:paraId="0C717F26" w14:textId="77777777" w:rsidR="00617ADD" w:rsidRPr="00962B3F" w:rsidRDefault="00617ADD" w:rsidP="003514E7">
            <w:pPr>
              <w:pStyle w:val="TAL"/>
              <w:rPr>
                <w:lang w:eastAsia="en-GB"/>
              </w:rPr>
            </w:pPr>
            <w:r w:rsidRPr="00962B3F">
              <w:rPr>
                <w:lang w:eastAsia="en-GB"/>
              </w:rPr>
              <w:t>Indicates the list of mapping to be released.</w:t>
            </w:r>
          </w:p>
        </w:tc>
      </w:tr>
      <w:tr w:rsidR="00617ADD" w:rsidRPr="00962B3F" w14:paraId="18F069B1"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CE900B9" w14:textId="77777777" w:rsidR="00617ADD" w:rsidRPr="00962B3F" w:rsidRDefault="00617ADD" w:rsidP="003514E7">
            <w:pPr>
              <w:pStyle w:val="TAL"/>
              <w:rPr>
                <w:b/>
                <w:bCs/>
                <w:i/>
                <w:lang w:eastAsia="en-GB"/>
              </w:rPr>
            </w:pPr>
            <w:r w:rsidRPr="00962B3F">
              <w:rPr>
                <w:b/>
                <w:bCs/>
                <w:i/>
                <w:lang w:eastAsia="en-GB"/>
              </w:rPr>
              <w:t>sl-RemoteUE-RB-Identity</w:t>
            </w:r>
          </w:p>
          <w:p w14:paraId="11CDA2EF" w14:textId="77777777" w:rsidR="00617ADD" w:rsidRPr="00962B3F" w:rsidRDefault="00617ADD" w:rsidP="003514E7">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617ADD" w:rsidRPr="00962B3F" w14:paraId="6751D9E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A136DFC" w14:textId="77777777" w:rsidR="00617ADD" w:rsidRPr="00962B3F" w:rsidRDefault="00617ADD" w:rsidP="003514E7">
            <w:pPr>
              <w:pStyle w:val="TAL"/>
              <w:rPr>
                <w:b/>
                <w:bCs/>
                <w:i/>
                <w:iCs/>
                <w:lang w:eastAsia="en-GB"/>
              </w:rPr>
            </w:pPr>
            <w:r w:rsidRPr="00962B3F">
              <w:rPr>
                <w:b/>
                <w:bCs/>
                <w:i/>
                <w:iCs/>
                <w:lang w:eastAsia="en-GB"/>
              </w:rPr>
              <w:t>sl-EgressRLC-ChannelUu</w:t>
            </w:r>
          </w:p>
          <w:p w14:paraId="366F4FB6" w14:textId="77777777" w:rsidR="00617ADD" w:rsidRPr="00962B3F" w:rsidRDefault="00617ADD" w:rsidP="003514E7">
            <w:pPr>
              <w:pStyle w:val="TAL"/>
              <w:rPr>
                <w:lang w:eastAsia="en-GB"/>
              </w:rPr>
            </w:pPr>
            <w:r w:rsidRPr="00962B3F">
              <w:rPr>
                <w:lang w:eastAsia="en-GB"/>
              </w:rPr>
              <w:t>Indicates the egress RLC channel on Uu Hop.</w:t>
            </w:r>
          </w:p>
        </w:tc>
      </w:tr>
      <w:tr w:rsidR="00617ADD" w:rsidRPr="00962B3F" w14:paraId="563DE53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A2226A6" w14:textId="77777777" w:rsidR="00617ADD" w:rsidRPr="00962B3F" w:rsidRDefault="00617ADD" w:rsidP="003514E7">
            <w:pPr>
              <w:pStyle w:val="TAL"/>
              <w:rPr>
                <w:b/>
                <w:bCs/>
                <w:i/>
                <w:iCs/>
                <w:lang w:eastAsia="en-GB"/>
              </w:rPr>
            </w:pPr>
            <w:r w:rsidRPr="00962B3F">
              <w:rPr>
                <w:b/>
                <w:bCs/>
                <w:i/>
                <w:iCs/>
                <w:lang w:eastAsia="en-GB"/>
              </w:rPr>
              <w:t>sl-EgressRLC-ChannelPC5</w:t>
            </w:r>
          </w:p>
          <w:p w14:paraId="1B318812" w14:textId="77777777" w:rsidR="00617ADD" w:rsidRPr="00962B3F" w:rsidRDefault="00617ADD" w:rsidP="003514E7">
            <w:pPr>
              <w:pStyle w:val="TAL"/>
              <w:rPr>
                <w:lang w:eastAsia="en-GB"/>
              </w:rPr>
            </w:pPr>
            <w:r w:rsidRPr="00962B3F">
              <w:rPr>
                <w:lang w:eastAsia="en-GB"/>
              </w:rPr>
              <w:t>Indicates the egress RLC channel on PC5 Hop.</w:t>
            </w:r>
          </w:p>
        </w:tc>
      </w:tr>
    </w:tbl>
    <w:p w14:paraId="1F905909" w14:textId="77777777" w:rsidR="00617ADD" w:rsidRPr="00962B3F" w:rsidRDefault="00617ADD" w:rsidP="00617AD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17ADD" w:rsidRPr="00962B3F" w14:paraId="0FF1E881"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7FB47C1E"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0A8089" w14:textId="77777777" w:rsidR="00617ADD" w:rsidRPr="00962B3F" w:rsidRDefault="00617ADD" w:rsidP="003514E7">
            <w:pPr>
              <w:pStyle w:val="TAH"/>
              <w:rPr>
                <w:lang w:eastAsia="sv-SE"/>
              </w:rPr>
            </w:pPr>
            <w:r w:rsidRPr="00962B3F">
              <w:rPr>
                <w:lang w:eastAsia="sv-SE"/>
              </w:rPr>
              <w:t>Explanation</w:t>
            </w:r>
          </w:p>
        </w:tc>
      </w:tr>
      <w:tr w:rsidR="00617ADD" w:rsidRPr="00962B3F" w14:paraId="1129564E" w14:textId="77777777" w:rsidTr="003514E7">
        <w:tc>
          <w:tcPr>
            <w:tcW w:w="4032" w:type="dxa"/>
            <w:tcBorders>
              <w:top w:val="single" w:sz="4" w:space="0" w:color="auto"/>
              <w:left w:val="single" w:sz="4" w:space="0" w:color="auto"/>
              <w:bottom w:val="single" w:sz="4" w:space="0" w:color="auto"/>
              <w:right w:val="single" w:sz="4" w:space="0" w:color="auto"/>
            </w:tcBorders>
            <w:hideMark/>
          </w:tcPr>
          <w:p w14:paraId="4E716372" w14:textId="77777777" w:rsidR="00617ADD" w:rsidRPr="00962B3F" w:rsidRDefault="00617ADD" w:rsidP="003514E7">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6F00EA4C" w14:textId="77777777" w:rsidR="00617ADD" w:rsidRPr="00962B3F" w:rsidRDefault="00617ADD" w:rsidP="003514E7">
            <w:pPr>
              <w:pStyle w:val="TAL"/>
              <w:rPr>
                <w:lang w:eastAsia="sv-SE"/>
              </w:rPr>
            </w:pPr>
            <w:r w:rsidRPr="00962B3F">
              <w:rPr>
                <w:lang w:eastAsia="sv-SE"/>
              </w:rPr>
              <w:t>For L2 U2N Relay UE, the field is optionally present, Need M. Otherwise, it is absent.</w:t>
            </w:r>
          </w:p>
        </w:tc>
      </w:tr>
    </w:tbl>
    <w:p w14:paraId="79E0A900" w14:textId="77777777" w:rsidR="00617ADD" w:rsidRPr="00962B3F" w:rsidRDefault="00617ADD" w:rsidP="00617ADD">
      <w:pPr>
        <w:rPr>
          <w:rFonts w:eastAsia="Yu Mincho"/>
        </w:rPr>
      </w:pPr>
    </w:p>
    <w:p w14:paraId="3AC06DD2" w14:textId="77777777" w:rsidR="00617ADD" w:rsidRPr="00962B3F" w:rsidRDefault="00617ADD" w:rsidP="00617ADD">
      <w:pPr>
        <w:pStyle w:val="Heading4"/>
      </w:pPr>
      <w:bookmarkStart w:id="2454" w:name="_Toc60777551"/>
      <w:bookmarkStart w:id="2455" w:name="_Toc100930504"/>
      <w:r w:rsidRPr="00962B3F">
        <w:t>–</w:t>
      </w:r>
      <w:r w:rsidRPr="00962B3F">
        <w:tab/>
      </w:r>
      <w:r w:rsidRPr="00962B3F">
        <w:rPr>
          <w:i/>
          <w:iCs/>
        </w:rPr>
        <w:t>SL-SyncConfig</w:t>
      </w:r>
      <w:bookmarkEnd w:id="2454"/>
      <w:bookmarkEnd w:id="2455"/>
    </w:p>
    <w:p w14:paraId="0341DED8" w14:textId="77777777" w:rsidR="00617ADD" w:rsidRPr="00962B3F" w:rsidRDefault="00617ADD" w:rsidP="00617ADD">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110EB7DF" w14:textId="77777777" w:rsidR="00617ADD" w:rsidRPr="00962B3F" w:rsidRDefault="00617ADD" w:rsidP="00617ADD">
      <w:pPr>
        <w:pStyle w:val="TH"/>
        <w:rPr>
          <w:b w:val="0"/>
        </w:rPr>
      </w:pPr>
      <w:r w:rsidRPr="00962B3F">
        <w:rPr>
          <w:i/>
          <w:iCs/>
        </w:rPr>
        <w:t>SL-SyncConfig</w:t>
      </w:r>
      <w:r w:rsidRPr="00962B3F">
        <w:t xml:space="preserve"> information element</w:t>
      </w:r>
    </w:p>
    <w:p w14:paraId="7CB0B0B7" w14:textId="77777777" w:rsidR="00617ADD" w:rsidRPr="00962B3F" w:rsidRDefault="00617ADD" w:rsidP="00617ADD">
      <w:pPr>
        <w:pStyle w:val="PL"/>
        <w:rPr>
          <w:color w:val="808080"/>
        </w:rPr>
      </w:pPr>
      <w:r w:rsidRPr="00962B3F">
        <w:rPr>
          <w:color w:val="808080"/>
        </w:rPr>
        <w:t>-- ASN1START</w:t>
      </w:r>
    </w:p>
    <w:p w14:paraId="217850FF" w14:textId="77777777" w:rsidR="00617ADD" w:rsidRPr="00962B3F" w:rsidRDefault="00617ADD" w:rsidP="00617ADD">
      <w:pPr>
        <w:pStyle w:val="PL"/>
        <w:rPr>
          <w:color w:val="808080"/>
        </w:rPr>
      </w:pPr>
      <w:r w:rsidRPr="00962B3F">
        <w:rPr>
          <w:color w:val="808080"/>
        </w:rPr>
        <w:t>-- TAG-SL-SYNCCONFIG-START</w:t>
      </w:r>
    </w:p>
    <w:p w14:paraId="1FC80B80" w14:textId="77777777" w:rsidR="00617ADD" w:rsidRPr="00962B3F" w:rsidRDefault="00617ADD" w:rsidP="00617ADD">
      <w:pPr>
        <w:pStyle w:val="PL"/>
      </w:pPr>
    </w:p>
    <w:p w14:paraId="586DDE34" w14:textId="77777777" w:rsidR="00617ADD" w:rsidRPr="00962B3F" w:rsidRDefault="00617ADD" w:rsidP="00617ADD">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9F24D48" w14:textId="77777777" w:rsidR="00617ADD" w:rsidRPr="00962B3F" w:rsidRDefault="00617ADD" w:rsidP="00617ADD">
      <w:pPr>
        <w:pStyle w:val="PL"/>
      </w:pPr>
    </w:p>
    <w:p w14:paraId="2F8B7536" w14:textId="77777777" w:rsidR="00617ADD" w:rsidRPr="00962B3F" w:rsidRDefault="00617ADD" w:rsidP="00617ADD">
      <w:pPr>
        <w:pStyle w:val="PL"/>
      </w:pPr>
      <w:r w:rsidRPr="00962B3F">
        <w:t xml:space="preserve">SL-SyncConfig-r16 ::=              </w:t>
      </w:r>
      <w:r w:rsidRPr="00962B3F">
        <w:rPr>
          <w:color w:val="993366"/>
        </w:rPr>
        <w:t>SEQUENCE</w:t>
      </w:r>
      <w:r w:rsidRPr="00962B3F">
        <w:t xml:space="preserve"> {</w:t>
      </w:r>
    </w:p>
    <w:p w14:paraId="141C58FC" w14:textId="77777777" w:rsidR="00617ADD" w:rsidRPr="00962B3F" w:rsidRDefault="00617ADD" w:rsidP="00617ADD">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1E8E7026" w14:textId="77777777" w:rsidR="00617ADD" w:rsidRPr="00962B3F" w:rsidRDefault="00617ADD" w:rsidP="00617ADD">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597128E9" w14:textId="77777777" w:rsidR="00617ADD" w:rsidRPr="00962B3F" w:rsidRDefault="00617ADD" w:rsidP="00617ADD">
      <w:pPr>
        <w:pStyle w:val="PL"/>
        <w:rPr>
          <w:color w:val="808080"/>
        </w:rPr>
      </w:pPr>
      <w:r w:rsidRPr="00962B3F">
        <w:lastRenderedPageBreak/>
        <w:t xml:space="preserve">    sl-filterCoefficient-r16           FilterCoefficient                                                       </w:t>
      </w:r>
      <w:r w:rsidRPr="00962B3F">
        <w:rPr>
          <w:color w:val="993366"/>
        </w:rPr>
        <w:t>OPTIONAL</w:t>
      </w:r>
      <w:r w:rsidRPr="00962B3F">
        <w:t xml:space="preserve">,    </w:t>
      </w:r>
      <w:r w:rsidRPr="00962B3F">
        <w:rPr>
          <w:color w:val="808080"/>
        </w:rPr>
        <w:t>-- Need R</w:t>
      </w:r>
    </w:p>
    <w:p w14:paraId="653B5AF1" w14:textId="77777777" w:rsidR="00617ADD" w:rsidRPr="00962B3F" w:rsidRDefault="00617ADD" w:rsidP="00617ADD">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311CC9C3" w14:textId="77777777" w:rsidR="00617ADD" w:rsidRPr="00962B3F" w:rsidRDefault="00617ADD" w:rsidP="00617ADD">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3874FB22" w14:textId="77777777" w:rsidR="00617ADD" w:rsidRPr="00962B3F" w:rsidRDefault="00617ADD" w:rsidP="00617ADD">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7AD31127" w14:textId="77777777" w:rsidR="00617ADD" w:rsidRPr="00962B3F" w:rsidRDefault="00617ADD" w:rsidP="00617ADD">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0E460227" w14:textId="77777777" w:rsidR="00617ADD" w:rsidRPr="00962B3F" w:rsidRDefault="00617ADD" w:rsidP="00617ADD">
      <w:pPr>
        <w:pStyle w:val="PL"/>
      </w:pPr>
      <w:r w:rsidRPr="00962B3F">
        <w:t xml:space="preserve">    txParameters-r16                   </w:t>
      </w:r>
      <w:r w:rsidRPr="00962B3F">
        <w:rPr>
          <w:color w:val="993366"/>
        </w:rPr>
        <w:t>SEQUENCE</w:t>
      </w:r>
      <w:r w:rsidRPr="00962B3F">
        <w:t xml:space="preserve"> {</w:t>
      </w:r>
    </w:p>
    <w:p w14:paraId="2ECD44BF" w14:textId="77777777" w:rsidR="00617ADD" w:rsidRPr="00962B3F" w:rsidRDefault="00617ADD" w:rsidP="00617ADD">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13D31E2B" w14:textId="77777777" w:rsidR="00617ADD" w:rsidRPr="00962B3F" w:rsidRDefault="00617ADD" w:rsidP="00617ADD">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253915BD" w14:textId="77777777" w:rsidR="00617ADD" w:rsidRPr="00962B3F" w:rsidRDefault="00617ADD" w:rsidP="00617ADD">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1A03BD64" w14:textId="77777777" w:rsidR="00617ADD" w:rsidRPr="00962B3F" w:rsidRDefault="00617ADD" w:rsidP="00617ADD">
      <w:pPr>
        <w:pStyle w:val="PL"/>
      </w:pPr>
      <w:r w:rsidRPr="00962B3F">
        <w:t xml:space="preserve">    },</w:t>
      </w:r>
    </w:p>
    <w:p w14:paraId="1C8574FB" w14:textId="77777777" w:rsidR="00617ADD" w:rsidRPr="00962B3F" w:rsidRDefault="00617ADD" w:rsidP="00617ADD">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6E577E2" w14:textId="77777777" w:rsidR="00617ADD" w:rsidRPr="00962B3F" w:rsidRDefault="00617ADD" w:rsidP="00617ADD">
      <w:pPr>
        <w:pStyle w:val="PL"/>
      </w:pPr>
      <w:r w:rsidRPr="00962B3F">
        <w:t xml:space="preserve">    ...</w:t>
      </w:r>
    </w:p>
    <w:p w14:paraId="6C34E381" w14:textId="77777777" w:rsidR="00617ADD" w:rsidRPr="00962B3F" w:rsidRDefault="00617ADD" w:rsidP="00617ADD">
      <w:pPr>
        <w:pStyle w:val="PL"/>
      </w:pPr>
      <w:r w:rsidRPr="00962B3F">
        <w:t>}</w:t>
      </w:r>
    </w:p>
    <w:p w14:paraId="4408B3DD" w14:textId="77777777" w:rsidR="00617ADD" w:rsidRPr="00962B3F" w:rsidRDefault="00617ADD" w:rsidP="00617ADD">
      <w:pPr>
        <w:pStyle w:val="PL"/>
      </w:pPr>
    </w:p>
    <w:p w14:paraId="1CE9039F" w14:textId="77777777" w:rsidR="00617ADD" w:rsidRPr="00962B3F" w:rsidRDefault="00617ADD" w:rsidP="00617ADD">
      <w:pPr>
        <w:pStyle w:val="PL"/>
      </w:pPr>
      <w:r w:rsidRPr="00962B3F">
        <w:t xml:space="preserve">SL-RSRP-Range-r16 ::=                  </w:t>
      </w:r>
      <w:r w:rsidRPr="00962B3F">
        <w:rPr>
          <w:color w:val="993366"/>
        </w:rPr>
        <w:t>INTEGER</w:t>
      </w:r>
      <w:r w:rsidRPr="00962B3F">
        <w:t xml:space="preserve"> (0..13)</w:t>
      </w:r>
    </w:p>
    <w:p w14:paraId="323CB88A" w14:textId="77777777" w:rsidR="00617ADD" w:rsidRPr="00962B3F" w:rsidRDefault="00617ADD" w:rsidP="00617ADD">
      <w:pPr>
        <w:pStyle w:val="PL"/>
      </w:pPr>
    </w:p>
    <w:p w14:paraId="5E804E70" w14:textId="77777777" w:rsidR="00617ADD" w:rsidRPr="00962B3F" w:rsidRDefault="00617ADD" w:rsidP="00617ADD">
      <w:pPr>
        <w:pStyle w:val="PL"/>
      </w:pPr>
      <w:r w:rsidRPr="00962B3F">
        <w:t xml:space="preserve">SL-SSB-TimeAllocation-r16 ::=          </w:t>
      </w:r>
      <w:r w:rsidRPr="00962B3F">
        <w:rPr>
          <w:color w:val="993366"/>
        </w:rPr>
        <w:t>SEQUENCE</w:t>
      </w:r>
      <w:r w:rsidRPr="00962B3F">
        <w:t xml:space="preserve"> {</w:t>
      </w:r>
    </w:p>
    <w:p w14:paraId="7B4E0363" w14:textId="77777777" w:rsidR="00617ADD" w:rsidRPr="00962B3F" w:rsidRDefault="00617ADD" w:rsidP="00617ADD">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7AE4F1F6" w14:textId="77777777" w:rsidR="00617ADD" w:rsidRPr="00962B3F" w:rsidRDefault="00617ADD" w:rsidP="00617ADD">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3C235417" w14:textId="77777777" w:rsidR="00617ADD" w:rsidRPr="00962B3F" w:rsidRDefault="00617ADD" w:rsidP="00617ADD">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325DDB96" w14:textId="77777777" w:rsidR="00617ADD" w:rsidRPr="00962B3F" w:rsidRDefault="00617ADD" w:rsidP="00617ADD">
      <w:pPr>
        <w:pStyle w:val="PL"/>
      </w:pPr>
      <w:r w:rsidRPr="00962B3F">
        <w:t>}</w:t>
      </w:r>
    </w:p>
    <w:p w14:paraId="55BDCC2D" w14:textId="77777777" w:rsidR="00617ADD" w:rsidRPr="00962B3F" w:rsidRDefault="00617ADD" w:rsidP="00617ADD">
      <w:pPr>
        <w:pStyle w:val="PL"/>
      </w:pPr>
    </w:p>
    <w:p w14:paraId="6D4ECD83" w14:textId="77777777" w:rsidR="00617ADD" w:rsidRPr="00962B3F" w:rsidRDefault="00617ADD" w:rsidP="00617ADD">
      <w:pPr>
        <w:pStyle w:val="PL"/>
        <w:rPr>
          <w:color w:val="808080"/>
        </w:rPr>
      </w:pPr>
      <w:r w:rsidRPr="00962B3F">
        <w:rPr>
          <w:color w:val="808080"/>
        </w:rPr>
        <w:t>-- TAG-SL-SYNCCONFIG-STOP</w:t>
      </w:r>
    </w:p>
    <w:p w14:paraId="032EFB67" w14:textId="77777777" w:rsidR="00617ADD" w:rsidRPr="00962B3F" w:rsidRDefault="00617ADD" w:rsidP="00617ADD">
      <w:pPr>
        <w:pStyle w:val="PL"/>
        <w:rPr>
          <w:color w:val="808080"/>
        </w:rPr>
      </w:pPr>
      <w:r w:rsidRPr="00962B3F">
        <w:rPr>
          <w:color w:val="808080"/>
        </w:rPr>
        <w:t>-- ASN1STOP</w:t>
      </w:r>
    </w:p>
    <w:p w14:paraId="3C6F459B" w14:textId="77777777" w:rsidR="00617ADD" w:rsidRPr="00962B3F" w:rsidRDefault="00617ADD" w:rsidP="00617AD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6712B9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3CE2514" w14:textId="77777777" w:rsidR="00617ADD" w:rsidRPr="00962B3F" w:rsidRDefault="00617ADD" w:rsidP="003514E7">
            <w:pPr>
              <w:pStyle w:val="TAH"/>
              <w:rPr>
                <w:b w:val="0"/>
                <w:lang w:eastAsia="sv-SE"/>
              </w:rPr>
            </w:pPr>
            <w:r w:rsidRPr="00962B3F">
              <w:rPr>
                <w:i/>
                <w:lang w:eastAsia="sv-SE"/>
              </w:rPr>
              <w:lastRenderedPageBreak/>
              <w:t>SL-SyncConfig</w:t>
            </w:r>
            <w:r w:rsidRPr="00962B3F">
              <w:rPr>
                <w:lang w:eastAsia="sv-SE"/>
              </w:rPr>
              <w:t xml:space="preserve"> field descriptions</w:t>
            </w:r>
          </w:p>
        </w:tc>
      </w:tr>
      <w:tr w:rsidR="00617ADD" w:rsidRPr="00962B3F" w14:paraId="7236439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1EA2D41E" w14:textId="77777777" w:rsidR="00617ADD" w:rsidRPr="00962B3F" w:rsidRDefault="00617ADD" w:rsidP="003514E7">
            <w:pPr>
              <w:pStyle w:val="TAL"/>
              <w:rPr>
                <w:rFonts w:eastAsiaTheme="minorEastAsia"/>
                <w:b/>
                <w:bCs/>
                <w:i/>
                <w:iCs/>
                <w:lang w:eastAsia="zh-CN"/>
              </w:rPr>
            </w:pPr>
            <w:r w:rsidRPr="00962B3F">
              <w:rPr>
                <w:rFonts w:eastAsiaTheme="minorEastAsia"/>
                <w:b/>
                <w:bCs/>
                <w:i/>
                <w:iCs/>
                <w:lang w:eastAsia="zh-CN"/>
              </w:rPr>
              <w:t>gnss-Sync</w:t>
            </w:r>
          </w:p>
          <w:p w14:paraId="67B05192" w14:textId="77777777" w:rsidR="00617ADD" w:rsidRPr="00962B3F" w:rsidRDefault="00617ADD" w:rsidP="003514E7">
            <w:pPr>
              <w:pStyle w:val="TAL"/>
              <w:rPr>
                <w:rFonts w:eastAsiaTheme="minorEastAsia"/>
                <w:lang w:eastAsia="zh-CN"/>
              </w:rPr>
            </w:pPr>
            <w:r w:rsidRPr="00962B3F">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17ADD" w:rsidRPr="00962B3F" w14:paraId="0F22B60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6CC4490" w14:textId="77777777" w:rsidR="00617ADD" w:rsidRPr="00962B3F" w:rsidRDefault="00617ADD" w:rsidP="003514E7">
            <w:pPr>
              <w:pStyle w:val="TAL"/>
              <w:rPr>
                <w:b/>
                <w:bCs/>
                <w:i/>
                <w:iCs/>
                <w:lang w:eastAsia="zh-CN"/>
              </w:rPr>
            </w:pPr>
            <w:r w:rsidRPr="00962B3F">
              <w:rPr>
                <w:b/>
                <w:bCs/>
                <w:i/>
                <w:iCs/>
                <w:lang w:eastAsia="zh-CN"/>
              </w:rPr>
              <w:t>sl-SyncRefMinHyst</w:t>
            </w:r>
          </w:p>
          <w:p w14:paraId="056F0515" w14:textId="77777777" w:rsidR="00617ADD" w:rsidRPr="00962B3F" w:rsidRDefault="00617ADD" w:rsidP="003514E7">
            <w:pPr>
              <w:pStyle w:val="TAL"/>
              <w:rPr>
                <w:bCs/>
                <w:lang w:eastAsia="en-GB"/>
              </w:rPr>
            </w:pPr>
            <w:r w:rsidRPr="00962B3F">
              <w:rPr>
                <w:iCs/>
                <w:lang w:eastAsia="en-GB"/>
              </w:rPr>
              <w:t>Hysteresis when evaluating a SyncRef UE using absolute comparison.</w:t>
            </w:r>
          </w:p>
        </w:tc>
      </w:tr>
      <w:tr w:rsidR="00617ADD" w:rsidRPr="00962B3F" w14:paraId="3B66765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ADAAEB" w14:textId="77777777" w:rsidR="00617ADD" w:rsidRPr="00962B3F" w:rsidRDefault="00617ADD" w:rsidP="003514E7">
            <w:pPr>
              <w:pStyle w:val="TAL"/>
              <w:rPr>
                <w:lang w:eastAsia="zh-CN"/>
              </w:rPr>
            </w:pPr>
            <w:r w:rsidRPr="00962B3F">
              <w:rPr>
                <w:b/>
                <w:bCs/>
                <w:i/>
                <w:iCs/>
                <w:lang w:eastAsia="zh-CN"/>
              </w:rPr>
              <w:t>sl-SyncRefDiffHyst</w:t>
            </w:r>
          </w:p>
          <w:p w14:paraId="3E82CFB0" w14:textId="77777777" w:rsidR="00617ADD" w:rsidRPr="00962B3F" w:rsidRDefault="00617ADD" w:rsidP="003514E7">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617ADD" w:rsidRPr="00962B3F" w14:paraId="4DDEFBB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4D7CF69" w14:textId="77777777" w:rsidR="00617ADD" w:rsidRPr="00962B3F" w:rsidRDefault="00617ADD" w:rsidP="003514E7">
            <w:pPr>
              <w:pStyle w:val="TAL"/>
              <w:rPr>
                <w:b/>
                <w:bCs/>
                <w:i/>
                <w:iCs/>
                <w:lang w:eastAsia="zh-CN"/>
              </w:rPr>
            </w:pPr>
            <w:r w:rsidRPr="00962B3F">
              <w:rPr>
                <w:b/>
                <w:bCs/>
                <w:i/>
                <w:iCs/>
                <w:lang w:eastAsia="zh-CN"/>
              </w:rPr>
              <w:t>sl-NumSSB-WithinPeriod</w:t>
            </w:r>
          </w:p>
          <w:p w14:paraId="463CD220" w14:textId="77777777" w:rsidR="00617ADD" w:rsidRPr="00962B3F" w:rsidRDefault="00617ADD" w:rsidP="003514E7">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2655ED71" w14:textId="77777777" w:rsidR="00617ADD" w:rsidRPr="00962B3F" w:rsidRDefault="00617ADD" w:rsidP="003514E7">
            <w:pPr>
              <w:pStyle w:val="TAL"/>
              <w:rPr>
                <w:iCs/>
                <w:lang w:eastAsia="en-GB"/>
              </w:rPr>
            </w:pPr>
            <w:r w:rsidRPr="00962B3F">
              <w:rPr>
                <w:iCs/>
                <w:lang w:eastAsia="en-GB"/>
              </w:rPr>
              <w:t>FR1, SCS = 15 kHz: 1</w:t>
            </w:r>
          </w:p>
          <w:p w14:paraId="4982DD65" w14:textId="77777777" w:rsidR="00617ADD" w:rsidRPr="00962B3F" w:rsidRDefault="00617ADD" w:rsidP="003514E7">
            <w:pPr>
              <w:pStyle w:val="TAL"/>
              <w:rPr>
                <w:iCs/>
                <w:lang w:eastAsia="en-GB"/>
              </w:rPr>
            </w:pPr>
            <w:r w:rsidRPr="00962B3F">
              <w:rPr>
                <w:iCs/>
                <w:lang w:eastAsia="en-GB"/>
              </w:rPr>
              <w:t>FR1, SCS = 30 kHz: 1, 2</w:t>
            </w:r>
          </w:p>
          <w:p w14:paraId="3C744143" w14:textId="77777777" w:rsidR="00617ADD" w:rsidRPr="00962B3F" w:rsidRDefault="00617ADD" w:rsidP="003514E7">
            <w:pPr>
              <w:pStyle w:val="TAL"/>
              <w:rPr>
                <w:iCs/>
                <w:lang w:eastAsia="en-GB"/>
              </w:rPr>
            </w:pPr>
            <w:r w:rsidRPr="00962B3F">
              <w:rPr>
                <w:iCs/>
                <w:lang w:eastAsia="en-GB"/>
              </w:rPr>
              <w:t>FR1, SCS = 60 kHz: 1, 2, 4</w:t>
            </w:r>
          </w:p>
          <w:p w14:paraId="52F86B73" w14:textId="77777777" w:rsidR="00617ADD" w:rsidRPr="00962B3F" w:rsidRDefault="00617ADD" w:rsidP="003514E7">
            <w:pPr>
              <w:pStyle w:val="TAL"/>
              <w:rPr>
                <w:iCs/>
                <w:lang w:eastAsia="en-GB"/>
              </w:rPr>
            </w:pPr>
            <w:r w:rsidRPr="00962B3F">
              <w:rPr>
                <w:iCs/>
                <w:lang w:eastAsia="en-GB"/>
              </w:rPr>
              <w:t>FR2, SCS = 60 kHz: 1, 2, 4, 8, 16, 32</w:t>
            </w:r>
          </w:p>
          <w:p w14:paraId="1F3EF8E4" w14:textId="77777777" w:rsidR="00617ADD" w:rsidRPr="00962B3F" w:rsidRDefault="00617ADD" w:rsidP="003514E7">
            <w:pPr>
              <w:pStyle w:val="TAL"/>
              <w:rPr>
                <w:lang w:eastAsia="zh-CN"/>
              </w:rPr>
            </w:pPr>
            <w:r w:rsidRPr="00962B3F">
              <w:rPr>
                <w:iCs/>
                <w:lang w:eastAsia="en-GB"/>
              </w:rPr>
              <w:t>FR2, SCS = 120 kHz: 1, 2, 4, 8, 16, 32, 64</w:t>
            </w:r>
          </w:p>
        </w:tc>
      </w:tr>
      <w:tr w:rsidR="00617ADD" w:rsidRPr="00962B3F" w14:paraId="23B589C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E6AD6B1" w14:textId="77777777" w:rsidR="00617ADD" w:rsidRPr="00962B3F" w:rsidRDefault="00617ADD" w:rsidP="003514E7">
            <w:pPr>
              <w:pStyle w:val="TAL"/>
              <w:rPr>
                <w:b/>
                <w:bCs/>
                <w:i/>
                <w:iCs/>
                <w:lang w:eastAsia="zh-CN"/>
              </w:rPr>
            </w:pPr>
            <w:r w:rsidRPr="00962B3F">
              <w:rPr>
                <w:b/>
                <w:bCs/>
                <w:i/>
                <w:iCs/>
                <w:lang w:eastAsia="zh-CN"/>
              </w:rPr>
              <w:t>sl-TimeOffsetSSB</w:t>
            </w:r>
          </w:p>
          <w:p w14:paraId="63BB4E3E" w14:textId="77777777" w:rsidR="00617ADD" w:rsidRPr="00962B3F" w:rsidRDefault="00617ADD" w:rsidP="003514E7">
            <w:pPr>
              <w:pStyle w:val="TAL"/>
              <w:rPr>
                <w:lang w:eastAsia="zh-CN"/>
              </w:rPr>
            </w:pPr>
            <w:r w:rsidRPr="00962B3F">
              <w:rPr>
                <w:iCs/>
                <w:lang w:eastAsia="en-GB"/>
              </w:rPr>
              <w:t>Indicates the slot offset from the start of sidelink SSB period to the first sidelink SSB.</w:t>
            </w:r>
          </w:p>
        </w:tc>
      </w:tr>
      <w:tr w:rsidR="00617ADD" w:rsidRPr="00962B3F" w14:paraId="2E60D13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67438D2" w14:textId="77777777" w:rsidR="00617ADD" w:rsidRPr="00962B3F" w:rsidRDefault="00617ADD" w:rsidP="003514E7">
            <w:pPr>
              <w:pStyle w:val="TAL"/>
              <w:rPr>
                <w:b/>
                <w:bCs/>
                <w:i/>
                <w:iCs/>
                <w:lang w:eastAsia="zh-CN"/>
              </w:rPr>
            </w:pPr>
            <w:r w:rsidRPr="00962B3F">
              <w:rPr>
                <w:b/>
                <w:bCs/>
                <w:i/>
                <w:iCs/>
                <w:lang w:eastAsia="zh-CN"/>
              </w:rPr>
              <w:t>sl-TimeInterval</w:t>
            </w:r>
          </w:p>
          <w:p w14:paraId="33B47E5F" w14:textId="77777777" w:rsidR="00617ADD" w:rsidRPr="00962B3F" w:rsidRDefault="00617ADD" w:rsidP="003514E7">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617ADD" w:rsidRPr="00962B3F" w14:paraId="54FB2B25"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345EDA3" w14:textId="77777777" w:rsidR="00617ADD" w:rsidRPr="00962B3F" w:rsidRDefault="00617ADD" w:rsidP="003514E7">
            <w:pPr>
              <w:pStyle w:val="TAL"/>
              <w:rPr>
                <w:b/>
                <w:bCs/>
                <w:i/>
                <w:iCs/>
                <w:lang w:eastAsia="zh-CN"/>
              </w:rPr>
            </w:pPr>
            <w:r w:rsidRPr="00962B3F">
              <w:rPr>
                <w:b/>
                <w:bCs/>
                <w:i/>
                <w:iCs/>
                <w:lang w:eastAsia="zh-CN"/>
              </w:rPr>
              <w:t>sl-SSID</w:t>
            </w:r>
          </w:p>
          <w:p w14:paraId="3CBA5FD4" w14:textId="77777777" w:rsidR="00617ADD" w:rsidRPr="00962B3F" w:rsidRDefault="00617ADD" w:rsidP="003514E7">
            <w:pPr>
              <w:pStyle w:val="TAL"/>
              <w:rPr>
                <w:lang w:eastAsia="zh-CN"/>
              </w:rPr>
            </w:pPr>
            <w:r w:rsidRPr="00962B3F">
              <w:rPr>
                <w:iCs/>
                <w:lang w:eastAsia="en-GB"/>
              </w:rPr>
              <w:t>Indicates the ID of sidelink synchronization signal associated with different synchronization priorities.</w:t>
            </w:r>
          </w:p>
        </w:tc>
      </w:tr>
      <w:tr w:rsidR="00617ADD" w:rsidRPr="00962B3F" w14:paraId="75FFD60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2B31032" w14:textId="77777777" w:rsidR="00617ADD" w:rsidRPr="00962B3F" w:rsidRDefault="00617ADD" w:rsidP="003514E7">
            <w:pPr>
              <w:pStyle w:val="TAL"/>
              <w:rPr>
                <w:b/>
                <w:bCs/>
                <w:i/>
                <w:iCs/>
                <w:lang w:eastAsia="zh-CN"/>
              </w:rPr>
            </w:pPr>
            <w:r w:rsidRPr="00962B3F">
              <w:rPr>
                <w:b/>
                <w:bCs/>
                <w:i/>
                <w:iCs/>
                <w:lang w:eastAsia="zh-CN"/>
              </w:rPr>
              <w:t>syncInfoReserved</w:t>
            </w:r>
          </w:p>
          <w:p w14:paraId="6A811B43" w14:textId="77777777" w:rsidR="00617ADD" w:rsidRPr="00962B3F" w:rsidRDefault="00617ADD" w:rsidP="003514E7">
            <w:pPr>
              <w:pStyle w:val="TAL"/>
              <w:rPr>
                <w:lang w:eastAsia="zh-CN"/>
              </w:rPr>
            </w:pPr>
            <w:r w:rsidRPr="00962B3F">
              <w:rPr>
                <w:iCs/>
                <w:lang w:eastAsia="en-GB"/>
              </w:rPr>
              <w:t>Reserved for future use.</w:t>
            </w:r>
          </w:p>
        </w:tc>
      </w:tr>
      <w:tr w:rsidR="00617ADD" w:rsidRPr="00962B3F" w14:paraId="3CB239BB"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72C2613E" w14:textId="77777777" w:rsidR="00617ADD" w:rsidRPr="00962B3F" w:rsidRDefault="00617ADD" w:rsidP="003514E7">
            <w:pPr>
              <w:pStyle w:val="TAL"/>
              <w:rPr>
                <w:b/>
                <w:bCs/>
                <w:i/>
                <w:iCs/>
                <w:lang w:eastAsia="zh-CN"/>
              </w:rPr>
            </w:pPr>
            <w:r w:rsidRPr="00962B3F">
              <w:rPr>
                <w:b/>
                <w:bCs/>
                <w:i/>
                <w:iCs/>
                <w:lang w:eastAsia="zh-CN"/>
              </w:rPr>
              <w:t>syncTxThreshIC, syncTxThreshOoC</w:t>
            </w:r>
          </w:p>
          <w:p w14:paraId="2619893A" w14:textId="77777777" w:rsidR="00617ADD" w:rsidRPr="00962B3F" w:rsidRDefault="00617ADD" w:rsidP="003514E7">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C5D9599" w14:textId="77777777" w:rsidR="00617ADD" w:rsidRPr="00962B3F" w:rsidRDefault="00617ADD" w:rsidP="00617ADD">
      <w:pPr>
        <w:rPr>
          <w:rFonts w:eastAsia="Yu Mincho"/>
        </w:rPr>
      </w:pPr>
    </w:p>
    <w:p w14:paraId="4D40E02E" w14:textId="77777777" w:rsidR="00617ADD" w:rsidRPr="00962B3F" w:rsidRDefault="00617ADD" w:rsidP="00617ADD">
      <w:pPr>
        <w:pStyle w:val="Heading4"/>
      </w:pPr>
      <w:bookmarkStart w:id="2456" w:name="_Toc60777552"/>
      <w:bookmarkStart w:id="2457" w:name="_Toc100930505"/>
      <w:r w:rsidRPr="00962B3F">
        <w:t>–</w:t>
      </w:r>
      <w:r w:rsidRPr="00962B3F">
        <w:tab/>
      </w:r>
      <w:r w:rsidRPr="00962B3F">
        <w:rPr>
          <w:i/>
          <w:iCs/>
        </w:rPr>
        <w:t>SL-Thres-RSRP-List</w:t>
      </w:r>
      <w:bookmarkEnd w:id="2456"/>
      <w:bookmarkEnd w:id="2457"/>
    </w:p>
    <w:p w14:paraId="4CE51722" w14:textId="77777777" w:rsidR="00617ADD" w:rsidRPr="00962B3F" w:rsidRDefault="00617ADD" w:rsidP="00617ADD">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PSCCH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 Value 0 corresponds to minus infinity dBm, value 1 corresponds to -128dBm, value 2 corresponds to -126dBm, value n corresponds to (-128 + (n-1)*2) dBm and so on, value 66 corresponds to infinity dBm.</w:t>
      </w:r>
    </w:p>
    <w:p w14:paraId="0BB545B4" w14:textId="77777777" w:rsidR="00617ADD" w:rsidRPr="00962B3F" w:rsidRDefault="00617ADD" w:rsidP="00617ADD">
      <w:pPr>
        <w:pStyle w:val="TH"/>
        <w:rPr>
          <w:b w:val="0"/>
        </w:rPr>
      </w:pPr>
      <w:r w:rsidRPr="00962B3F">
        <w:rPr>
          <w:i/>
          <w:iCs/>
        </w:rPr>
        <w:t>SL-Thres-RSRP-List</w:t>
      </w:r>
      <w:r w:rsidRPr="00962B3F">
        <w:t xml:space="preserve"> information element</w:t>
      </w:r>
    </w:p>
    <w:p w14:paraId="443FAF68" w14:textId="77777777" w:rsidR="00617ADD" w:rsidRPr="00962B3F" w:rsidRDefault="00617ADD" w:rsidP="00617ADD">
      <w:pPr>
        <w:pStyle w:val="PL"/>
        <w:rPr>
          <w:color w:val="808080"/>
        </w:rPr>
      </w:pPr>
      <w:r w:rsidRPr="00962B3F">
        <w:rPr>
          <w:color w:val="808080"/>
        </w:rPr>
        <w:t>-- ASN1START</w:t>
      </w:r>
    </w:p>
    <w:p w14:paraId="5A38F847" w14:textId="77777777" w:rsidR="00617ADD" w:rsidRPr="00962B3F" w:rsidRDefault="00617ADD" w:rsidP="00617ADD">
      <w:pPr>
        <w:pStyle w:val="PL"/>
        <w:rPr>
          <w:color w:val="808080"/>
        </w:rPr>
      </w:pPr>
      <w:r w:rsidRPr="00962B3F">
        <w:rPr>
          <w:color w:val="808080"/>
        </w:rPr>
        <w:t>-- TAG-SL-THRES-RSRP-LIST-START</w:t>
      </w:r>
    </w:p>
    <w:p w14:paraId="5699B148" w14:textId="77777777" w:rsidR="00617ADD" w:rsidRPr="00962B3F" w:rsidRDefault="00617ADD" w:rsidP="00617ADD">
      <w:pPr>
        <w:pStyle w:val="PL"/>
      </w:pPr>
    </w:p>
    <w:p w14:paraId="6132E9CD" w14:textId="77777777" w:rsidR="00617ADD" w:rsidRPr="00962B3F" w:rsidRDefault="00617ADD" w:rsidP="00617ADD">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794044B8" w14:textId="77777777" w:rsidR="00617ADD" w:rsidRPr="00962B3F" w:rsidRDefault="00617ADD" w:rsidP="00617ADD">
      <w:pPr>
        <w:pStyle w:val="PL"/>
      </w:pPr>
    </w:p>
    <w:p w14:paraId="31995296" w14:textId="77777777" w:rsidR="00617ADD" w:rsidRPr="00962B3F" w:rsidRDefault="00617ADD" w:rsidP="00617ADD">
      <w:pPr>
        <w:pStyle w:val="PL"/>
      </w:pPr>
      <w:r w:rsidRPr="00962B3F">
        <w:t xml:space="preserve">SL-Thres-RSRP-r16 ::=         </w:t>
      </w:r>
      <w:r w:rsidRPr="00962B3F">
        <w:rPr>
          <w:color w:val="993366"/>
        </w:rPr>
        <w:t>INTEGER</w:t>
      </w:r>
      <w:r w:rsidRPr="00962B3F">
        <w:t xml:space="preserve"> (0..66)</w:t>
      </w:r>
    </w:p>
    <w:p w14:paraId="62021530" w14:textId="77777777" w:rsidR="00617ADD" w:rsidRPr="00962B3F" w:rsidRDefault="00617ADD" w:rsidP="00617ADD">
      <w:pPr>
        <w:pStyle w:val="PL"/>
      </w:pPr>
    </w:p>
    <w:p w14:paraId="04F3C455" w14:textId="77777777" w:rsidR="00617ADD" w:rsidRPr="00962B3F" w:rsidRDefault="00617ADD" w:rsidP="00617ADD">
      <w:pPr>
        <w:pStyle w:val="PL"/>
        <w:rPr>
          <w:color w:val="808080"/>
        </w:rPr>
      </w:pPr>
      <w:r w:rsidRPr="00962B3F">
        <w:rPr>
          <w:color w:val="808080"/>
        </w:rPr>
        <w:t>-- TAG-SL-THRES-RSRP-LIST-STOP</w:t>
      </w:r>
    </w:p>
    <w:p w14:paraId="16BFA7F4" w14:textId="77777777" w:rsidR="00617ADD" w:rsidRPr="00962B3F" w:rsidRDefault="00617ADD" w:rsidP="00617ADD">
      <w:pPr>
        <w:pStyle w:val="PL"/>
        <w:rPr>
          <w:color w:val="808080"/>
        </w:rPr>
      </w:pPr>
      <w:r w:rsidRPr="00962B3F">
        <w:rPr>
          <w:color w:val="808080"/>
        </w:rPr>
        <w:t>-- ASN1STOP</w:t>
      </w:r>
    </w:p>
    <w:p w14:paraId="519B0286" w14:textId="77777777" w:rsidR="00617ADD" w:rsidRPr="00962B3F" w:rsidRDefault="00617ADD" w:rsidP="00617ADD">
      <w:pPr>
        <w:rPr>
          <w:rFonts w:eastAsia="Yu Mincho"/>
        </w:rPr>
      </w:pPr>
    </w:p>
    <w:p w14:paraId="42BCA213" w14:textId="77777777" w:rsidR="00617ADD" w:rsidRPr="00962B3F" w:rsidRDefault="00617ADD" w:rsidP="00617ADD">
      <w:pPr>
        <w:pStyle w:val="Heading4"/>
      </w:pPr>
      <w:bookmarkStart w:id="2458" w:name="_Toc60777553"/>
      <w:bookmarkStart w:id="2459" w:name="_Toc100930506"/>
      <w:r w:rsidRPr="00962B3F">
        <w:lastRenderedPageBreak/>
        <w:t>–</w:t>
      </w:r>
      <w:r w:rsidRPr="00962B3F">
        <w:tab/>
      </w:r>
      <w:r w:rsidRPr="00962B3F">
        <w:rPr>
          <w:i/>
          <w:iCs/>
        </w:rPr>
        <w:t>SL-TxPower</w:t>
      </w:r>
      <w:bookmarkEnd w:id="2458"/>
      <w:bookmarkEnd w:id="2459"/>
    </w:p>
    <w:p w14:paraId="59A2931C" w14:textId="77777777" w:rsidR="00617ADD" w:rsidRPr="00962B3F" w:rsidRDefault="00617ADD" w:rsidP="00617ADD">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4CF27BB4" w14:textId="77777777" w:rsidR="00617ADD" w:rsidRPr="00962B3F" w:rsidRDefault="00617ADD" w:rsidP="00617ADD">
      <w:pPr>
        <w:pStyle w:val="TH"/>
      </w:pPr>
      <w:r w:rsidRPr="00962B3F">
        <w:rPr>
          <w:i/>
        </w:rPr>
        <w:t xml:space="preserve">SL-TxPower </w:t>
      </w:r>
      <w:r w:rsidRPr="00962B3F">
        <w:t>information element</w:t>
      </w:r>
    </w:p>
    <w:p w14:paraId="0D807CC3" w14:textId="77777777" w:rsidR="00617ADD" w:rsidRPr="00962B3F" w:rsidRDefault="00617ADD" w:rsidP="00617ADD">
      <w:pPr>
        <w:pStyle w:val="PL"/>
        <w:rPr>
          <w:color w:val="808080"/>
        </w:rPr>
      </w:pPr>
      <w:r w:rsidRPr="00962B3F">
        <w:rPr>
          <w:color w:val="808080"/>
        </w:rPr>
        <w:t>-- ASN1START</w:t>
      </w:r>
    </w:p>
    <w:p w14:paraId="153F0C8D" w14:textId="77777777" w:rsidR="00617ADD" w:rsidRPr="00962B3F" w:rsidRDefault="00617ADD" w:rsidP="00617ADD">
      <w:pPr>
        <w:pStyle w:val="PL"/>
        <w:rPr>
          <w:color w:val="808080"/>
        </w:rPr>
      </w:pPr>
      <w:r w:rsidRPr="00962B3F">
        <w:rPr>
          <w:color w:val="808080"/>
        </w:rPr>
        <w:t>-- TAG-SL-TXPOWER-START</w:t>
      </w:r>
    </w:p>
    <w:p w14:paraId="2ED12A2E" w14:textId="77777777" w:rsidR="00617ADD" w:rsidRPr="00962B3F" w:rsidRDefault="00617ADD" w:rsidP="00617ADD">
      <w:pPr>
        <w:pStyle w:val="PL"/>
      </w:pPr>
    </w:p>
    <w:p w14:paraId="294BFFF4" w14:textId="77777777" w:rsidR="00617ADD" w:rsidRPr="00962B3F" w:rsidRDefault="00617ADD" w:rsidP="00617ADD">
      <w:pPr>
        <w:pStyle w:val="PL"/>
      </w:pPr>
      <w:r w:rsidRPr="00962B3F">
        <w:t xml:space="preserve">SL-TxPower-r16 ::=                    </w:t>
      </w:r>
      <w:r w:rsidRPr="00962B3F">
        <w:rPr>
          <w:color w:val="993366"/>
        </w:rPr>
        <w:t>CHOICE</w:t>
      </w:r>
      <w:r w:rsidRPr="00962B3F">
        <w:t>{</w:t>
      </w:r>
    </w:p>
    <w:p w14:paraId="63A6F3ED" w14:textId="77777777" w:rsidR="00617ADD" w:rsidRPr="00962B3F" w:rsidRDefault="00617ADD" w:rsidP="00617ADD">
      <w:pPr>
        <w:pStyle w:val="PL"/>
      </w:pPr>
      <w:r w:rsidRPr="00962B3F">
        <w:t xml:space="preserve">    minusinfinity-r16                     </w:t>
      </w:r>
      <w:r w:rsidRPr="00962B3F">
        <w:rPr>
          <w:color w:val="993366"/>
        </w:rPr>
        <w:t>NULL</w:t>
      </w:r>
      <w:r w:rsidRPr="00962B3F">
        <w:t>,</w:t>
      </w:r>
    </w:p>
    <w:p w14:paraId="16E8C575" w14:textId="77777777" w:rsidR="00617ADD" w:rsidRPr="00962B3F" w:rsidRDefault="00617ADD" w:rsidP="00617ADD">
      <w:pPr>
        <w:pStyle w:val="PL"/>
      </w:pPr>
      <w:r w:rsidRPr="00962B3F">
        <w:t xml:space="preserve">    txPower-r16                           </w:t>
      </w:r>
      <w:r w:rsidRPr="00962B3F">
        <w:rPr>
          <w:color w:val="993366"/>
        </w:rPr>
        <w:t>INTEGER</w:t>
      </w:r>
      <w:r w:rsidRPr="00962B3F">
        <w:t xml:space="preserve"> (-30..33)</w:t>
      </w:r>
    </w:p>
    <w:p w14:paraId="7AEBE4BB" w14:textId="77777777" w:rsidR="00617ADD" w:rsidRPr="00962B3F" w:rsidRDefault="00617ADD" w:rsidP="00617ADD">
      <w:pPr>
        <w:pStyle w:val="PL"/>
      </w:pPr>
      <w:r w:rsidRPr="00962B3F">
        <w:t>}</w:t>
      </w:r>
    </w:p>
    <w:p w14:paraId="46B2C1DC" w14:textId="77777777" w:rsidR="00617ADD" w:rsidRPr="00962B3F" w:rsidRDefault="00617ADD" w:rsidP="00617ADD">
      <w:pPr>
        <w:pStyle w:val="PL"/>
      </w:pPr>
    </w:p>
    <w:p w14:paraId="52C3EC5D" w14:textId="77777777" w:rsidR="00617ADD" w:rsidRPr="00962B3F" w:rsidRDefault="00617ADD" w:rsidP="00617ADD">
      <w:pPr>
        <w:pStyle w:val="PL"/>
        <w:rPr>
          <w:color w:val="808080"/>
        </w:rPr>
      </w:pPr>
      <w:r w:rsidRPr="00962B3F">
        <w:rPr>
          <w:color w:val="808080"/>
        </w:rPr>
        <w:t>-- TAG-SL-TXPOWER-STOP</w:t>
      </w:r>
    </w:p>
    <w:p w14:paraId="414F84A6" w14:textId="77777777" w:rsidR="00617ADD" w:rsidRPr="00962B3F" w:rsidRDefault="00617ADD" w:rsidP="00617ADD">
      <w:pPr>
        <w:pStyle w:val="PL"/>
        <w:rPr>
          <w:color w:val="808080"/>
        </w:rPr>
      </w:pPr>
      <w:r w:rsidRPr="00962B3F">
        <w:rPr>
          <w:color w:val="808080"/>
        </w:rPr>
        <w:t>-- ASN1STOP</w:t>
      </w:r>
    </w:p>
    <w:p w14:paraId="22A0BE7B" w14:textId="77777777" w:rsidR="00617ADD" w:rsidRPr="00962B3F" w:rsidRDefault="00617ADD" w:rsidP="00617ADD"/>
    <w:p w14:paraId="0BB836EC" w14:textId="77777777" w:rsidR="00617ADD" w:rsidRPr="00962B3F" w:rsidRDefault="00617ADD" w:rsidP="00617ADD">
      <w:pPr>
        <w:pStyle w:val="Heading4"/>
      </w:pPr>
      <w:bookmarkStart w:id="2460" w:name="_Toc60777554"/>
      <w:bookmarkStart w:id="2461" w:name="_Toc100930507"/>
      <w:r w:rsidRPr="00962B3F">
        <w:t>–</w:t>
      </w:r>
      <w:r w:rsidRPr="00962B3F">
        <w:tab/>
      </w:r>
      <w:r w:rsidRPr="00962B3F">
        <w:rPr>
          <w:i/>
          <w:iCs/>
        </w:rPr>
        <w:t>SL-TypeTxSync</w:t>
      </w:r>
      <w:bookmarkEnd w:id="2460"/>
      <w:bookmarkEnd w:id="2461"/>
    </w:p>
    <w:p w14:paraId="351FC517" w14:textId="77777777" w:rsidR="00617ADD" w:rsidRPr="00962B3F" w:rsidRDefault="00617ADD" w:rsidP="00617ADD">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1ED8D687" w14:textId="77777777" w:rsidR="00617ADD" w:rsidRPr="00962B3F" w:rsidRDefault="00617ADD" w:rsidP="00617ADD">
      <w:pPr>
        <w:pStyle w:val="TH"/>
      </w:pPr>
      <w:r w:rsidRPr="00962B3F">
        <w:rPr>
          <w:i/>
        </w:rPr>
        <w:t>SL-TypeTxSync</w:t>
      </w:r>
      <w:r w:rsidRPr="00962B3F">
        <w:t xml:space="preserve"> information element</w:t>
      </w:r>
    </w:p>
    <w:p w14:paraId="7FAAC458" w14:textId="77777777" w:rsidR="00617ADD" w:rsidRPr="00962B3F" w:rsidRDefault="00617ADD" w:rsidP="00617ADD">
      <w:pPr>
        <w:pStyle w:val="PL"/>
        <w:rPr>
          <w:color w:val="808080"/>
        </w:rPr>
      </w:pPr>
      <w:r w:rsidRPr="00962B3F">
        <w:rPr>
          <w:color w:val="808080"/>
        </w:rPr>
        <w:t>-- ASN1START</w:t>
      </w:r>
    </w:p>
    <w:p w14:paraId="553B52DD" w14:textId="77777777" w:rsidR="00617ADD" w:rsidRPr="00962B3F" w:rsidRDefault="00617ADD" w:rsidP="00617ADD">
      <w:pPr>
        <w:pStyle w:val="PL"/>
        <w:rPr>
          <w:color w:val="808080"/>
        </w:rPr>
      </w:pPr>
      <w:r w:rsidRPr="00962B3F">
        <w:rPr>
          <w:color w:val="808080"/>
        </w:rPr>
        <w:t>-- TAG-SL-TYPETXSYNC-START</w:t>
      </w:r>
    </w:p>
    <w:p w14:paraId="5FE6BB87" w14:textId="77777777" w:rsidR="00617ADD" w:rsidRPr="00962B3F" w:rsidRDefault="00617ADD" w:rsidP="00617ADD">
      <w:pPr>
        <w:pStyle w:val="PL"/>
      </w:pPr>
    </w:p>
    <w:p w14:paraId="31B522AE" w14:textId="77777777" w:rsidR="00617ADD" w:rsidRPr="00962B3F" w:rsidRDefault="00617ADD" w:rsidP="00617ADD">
      <w:pPr>
        <w:pStyle w:val="PL"/>
      </w:pPr>
      <w:r w:rsidRPr="00962B3F">
        <w:t xml:space="preserve">SL-TypeTxSync-r16 ::=                     </w:t>
      </w:r>
      <w:r w:rsidRPr="00962B3F">
        <w:rPr>
          <w:color w:val="993366"/>
        </w:rPr>
        <w:t>ENUMERATED</w:t>
      </w:r>
      <w:r w:rsidRPr="00962B3F">
        <w:t xml:space="preserve"> {gnss, gnbEnb, ue}</w:t>
      </w:r>
    </w:p>
    <w:p w14:paraId="0D0031A0" w14:textId="77777777" w:rsidR="00617ADD" w:rsidRPr="00962B3F" w:rsidRDefault="00617ADD" w:rsidP="00617ADD">
      <w:pPr>
        <w:pStyle w:val="PL"/>
      </w:pPr>
    </w:p>
    <w:p w14:paraId="5B7C7461" w14:textId="77777777" w:rsidR="00617ADD" w:rsidRPr="00962B3F" w:rsidRDefault="00617ADD" w:rsidP="00617ADD">
      <w:pPr>
        <w:pStyle w:val="PL"/>
        <w:rPr>
          <w:color w:val="808080"/>
        </w:rPr>
      </w:pPr>
      <w:r w:rsidRPr="00962B3F">
        <w:rPr>
          <w:color w:val="808080"/>
        </w:rPr>
        <w:t>-- TAG-SL-TYPETXSYNC-STOP</w:t>
      </w:r>
    </w:p>
    <w:p w14:paraId="5089A25A" w14:textId="77777777" w:rsidR="00617ADD" w:rsidRPr="00962B3F" w:rsidRDefault="00617ADD" w:rsidP="00617ADD">
      <w:pPr>
        <w:pStyle w:val="PL"/>
        <w:rPr>
          <w:color w:val="808080"/>
        </w:rPr>
      </w:pPr>
      <w:r w:rsidRPr="00962B3F">
        <w:rPr>
          <w:color w:val="808080"/>
        </w:rPr>
        <w:t>-- ASN1STOP</w:t>
      </w:r>
    </w:p>
    <w:p w14:paraId="4B262CDD" w14:textId="77777777" w:rsidR="00617ADD" w:rsidRPr="00962B3F" w:rsidRDefault="00617ADD" w:rsidP="00617ADD"/>
    <w:p w14:paraId="1293EFC8" w14:textId="77777777" w:rsidR="00617ADD" w:rsidRPr="00962B3F" w:rsidRDefault="00617ADD" w:rsidP="00617ADD">
      <w:pPr>
        <w:pStyle w:val="Heading4"/>
      </w:pPr>
      <w:bookmarkStart w:id="2462" w:name="_Toc60777555"/>
      <w:bookmarkStart w:id="2463" w:name="_Toc100930508"/>
      <w:r w:rsidRPr="00962B3F">
        <w:t>–</w:t>
      </w:r>
      <w:r w:rsidRPr="00962B3F">
        <w:tab/>
      </w:r>
      <w:r w:rsidRPr="00962B3F">
        <w:rPr>
          <w:i/>
          <w:iCs/>
        </w:rPr>
        <w:t>SL-UE-SelectedConfig</w:t>
      </w:r>
      <w:bookmarkEnd w:id="2462"/>
      <w:bookmarkEnd w:id="2463"/>
    </w:p>
    <w:p w14:paraId="506288CC" w14:textId="77777777" w:rsidR="00617ADD" w:rsidRPr="00962B3F" w:rsidRDefault="00617ADD" w:rsidP="00617ADD">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6F26DC56" w14:textId="77777777" w:rsidR="00617ADD" w:rsidRPr="00962B3F" w:rsidRDefault="00617ADD" w:rsidP="00617ADD">
      <w:pPr>
        <w:pStyle w:val="TH"/>
        <w:rPr>
          <w:b w:val="0"/>
        </w:rPr>
      </w:pPr>
      <w:r w:rsidRPr="00962B3F">
        <w:rPr>
          <w:i/>
          <w:iCs/>
        </w:rPr>
        <w:t>SL-UE-SelectedConfig</w:t>
      </w:r>
      <w:r w:rsidRPr="00962B3F">
        <w:t xml:space="preserve"> information element</w:t>
      </w:r>
    </w:p>
    <w:p w14:paraId="40DFD477" w14:textId="77777777" w:rsidR="00617ADD" w:rsidRPr="00962B3F" w:rsidRDefault="00617ADD" w:rsidP="00617ADD">
      <w:pPr>
        <w:pStyle w:val="PL"/>
        <w:rPr>
          <w:color w:val="808080"/>
        </w:rPr>
      </w:pPr>
      <w:r w:rsidRPr="00962B3F">
        <w:rPr>
          <w:color w:val="808080"/>
        </w:rPr>
        <w:t>-- ASN1START</w:t>
      </w:r>
    </w:p>
    <w:p w14:paraId="65E6B192" w14:textId="77777777" w:rsidR="00617ADD" w:rsidRPr="00962B3F" w:rsidRDefault="00617ADD" w:rsidP="00617ADD">
      <w:pPr>
        <w:pStyle w:val="PL"/>
        <w:rPr>
          <w:color w:val="808080"/>
        </w:rPr>
      </w:pPr>
      <w:r w:rsidRPr="00962B3F">
        <w:rPr>
          <w:color w:val="808080"/>
        </w:rPr>
        <w:t>-- TAG-SL-UE-SELECTEDCONFIG-START</w:t>
      </w:r>
    </w:p>
    <w:p w14:paraId="5E370DCC" w14:textId="77777777" w:rsidR="00617ADD" w:rsidRPr="00962B3F" w:rsidRDefault="00617ADD" w:rsidP="00617ADD">
      <w:pPr>
        <w:pStyle w:val="PL"/>
      </w:pPr>
    </w:p>
    <w:p w14:paraId="01192A33" w14:textId="77777777" w:rsidR="00617ADD" w:rsidRPr="00962B3F" w:rsidRDefault="00617ADD" w:rsidP="00617ADD">
      <w:pPr>
        <w:pStyle w:val="PL"/>
      </w:pPr>
      <w:r w:rsidRPr="00962B3F">
        <w:t xml:space="preserve">SL-UE-SelectedConfig-r16 ::=                 </w:t>
      </w:r>
      <w:r w:rsidRPr="00962B3F">
        <w:rPr>
          <w:color w:val="993366"/>
        </w:rPr>
        <w:t>SEQUENCE</w:t>
      </w:r>
      <w:r w:rsidRPr="00962B3F">
        <w:t xml:space="preserve"> {</w:t>
      </w:r>
    </w:p>
    <w:p w14:paraId="3D7486E6" w14:textId="77777777" w:rsidR="00617ADD" w:rsidRPr="00962B3F" w:rsidRDefault="00617ADD" w:rsidP="00617ADD">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3A67EB04" w14:textId="77777777" w:rsidR="00617ADD" w:rsidRPr="00962B3F" w:rsidRDefault="00617ADD" w:rsidP="00617ADD">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3FAFC601" w14:textId="77777777" w:rsidR="00617ADD" w:rsidRPr="00962B3F" w:rsidRDefault="00617ADD" w:rsidP="00617ADD">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54BEE20" w14:textId="77777777" w:rsidR="00617ADD" w:rsidRPr="00962B3F" w:rsidRDefault="00617ADD" w:rsidP="00617ADD">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CFB32B1" w14:textId="77777777" w:rsidR="00617ADD" w:rsidRPr="00962B3F" w:rsidRDefault="00617ADD" w:rsidP="00617ADD">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BD48DD0" w14:textId="77777777" w:rsidR="00617ADD" w:rsidRPr="00962B3F" w:rsidRDefault="00617ADD" w:rsidP="00617ADD">
      <w:pPr>
        <w:pStyle w:val="PL"/>
        <w:rPr>
          <w:color w:val="808080"/>
        </w:rPr>
      </w:pPr>
      <w:r w:rsidRPr="00962B3F">
        <w:lastRenderedPageBreak/>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451326A" w14:textId="77777777" w:rsidR="00617ADD" w:rsidRPr="00962B3F" w:rsidRDefault="00617ADD" w:rsidP="00617ADD">
      <w:pPr>
        <w:pStyle w:val="PL"/>
      </w:pPr>
      <w:r w:rsidRPr="00962B3F">
        <w:t xml:space="preserve">    ...</w:t>
      </w:r>
    </w:p>
    <w:p w14:paraId="0A07DBC9" w14:textId="77777777" w:rsidR="00617ADD" w:rsidRPr="00962B3F" w:rsidRDefault="00617ADD" w:rsidP="00617ADD">
      <w:pPr>
        <w:pStyle w:val="PL"/>
      </w:pPr>
      <w:r w:rsidRPr="00962B3F">
        <w:t>}</w:t>
      </w:r>
    </w:p>
    <w:p w14:paraId="6A87683D" w14:textId="77777777" w:rsidR="00617ADD" w:rsidRPr="00962B3F" w:rsidRDefault="00617ADD" w:rsidP="00617ADD">
      <w:pPr>
        <w:pStyle w:val="PL"/>
      </w:pPr>
    </w:p>
    <w:p w14:paraId="67B6CB2B" w14:textId="77777777" w:rsidR="00617ADD" w:rsidRPr="00962B3F" w:rsidRDefault="00617ADD" w:rsidP="00617ADD">
      <w:pPr>
        <w:pStyle w:val="PL"/>
        <w:rPr>
          <w:color w:val="808080"/>
        </w:rPr>
      </w:pPr>
      <w:r w:rsidRPr="00962B3F">
        <w:rPr>
          <w:color w:val="808080"/>
        </w:rPr>
        <w:t>-- TAG-SL-UE-SELECTEDCONFIG-STOP</w:t>
      </w:r>
    </w:p>
    <w:p w14:paraId="6A9D16BF" w14:textId="77777777" w:rsidR="00617ADD" w:rsidRPr="00962B3F" w:rsidRDefault="00617ADD" w:rsidP="00617ADD">
      <w:pPr>
        <w:pStyle w:val="PL"/>
        <w:rPr>
          <w:color w:val="808080"/>
        </w:rPr>
      </w:pPr>
      <w:r w:rsidRPr="00962B3F">
        <w:rPr>
          <w:color w:val="808080"/>
        </w:rPr>
        <w:t>-- ASN1STOP</w:t>
      </w:r>
    </w:p>
    <w:p w14:paraId="277E8D55"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F90012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D00B797" w14:textId="77777777" w:rsidR="00617ADD" w:rsidRPr="00962B3F" w:rsidRDefault="00617ADD" w:rsidP="003514E7">
            <w:pPr>
              <w:pStyle w:val="TAH"/>
              <w:rPr>
                <w:b w:val="0"/>
                <w:lang w:eastAsia="sv-SE"/>
              </w:rPr>
            </w:pPr>
            <w:r w:rsidRPr="00962B3F">
              <w:rPr>
                <w:i/>
                <w:iCs/>
                <w:lang w:eastAsia="sv-SE"/>
              </w:rPr>
              <w:t>SL-UE-SelectedConfig</w:t>
            </w:r>
            <w:r w:rsidRPr="00962B3F">
              <w:rPr>
                <w:lang w:eastAsia="sv-SE"/>
              </w:rPr>
              <w:t xml:space="preserve"> field descriptions</w:t>
            </w:r>
          </w:p>
        </w:tc>
      </w:tr>
      <w:tr w:rsidR="00617ADD" w:rsidRPr="00962B3F" w14:paraId="7E42071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2894B8D" w14:textId="77777777" w:rsidR="00617ADD" w:rsidRPr="00962B3F" w:rsidRDefault="00617ADD" w:rsidP="003514E7">
            <w:pPr>
              <w:pStyle w:val="TAL"/>
              <w:rPr>
                <w:b/>
                <w:bCs/>
                <w:i/>
                <w:iCs/>
                <w:lang w:eastAsia="zh-CN"/>
              </w:rPr>
            </w:pPr>
            <w:r w:rsidRPr="00962B3F">
              <w:rPr>
                <w:b/>
                <w:bCs/>
                <w:i/>
                <w:iCs/>
                <w:lang w:eastAsia="zh-CN"/>
              </w:rPr>
              <w:t>sl-PrioritizationThres</w:t>
            </w:r>
          </w:p>
          <w:p w14:paraId="582428E7" w14:textId="77777777" w:rsidR="00617ADD" w:rsidRPr="00962B3F" w:rsidRDefault="00617ADD" w:rsidP="003514E7">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r w:rsidR="00617ADD" w:rsidRPr="00962B3F" w14:paraId="05637E4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6173A79" w14:textId="77777777" w:rsidR="00617ADD" w:rsidRPr="00962B3F" w:rsidRDefault="00617ADD" w:rsidP="003514E7">
            <w:pPr>
              <w:pStyle w:val="TAL"/>
              <w:rPr>
                <w:b/>
                <w:i/>
                <w:iCs/>
                <w:noProof/>
                <w:lang w:eastAsia="zh-CN"/>
              </w:rPr>
            </w:pPr>
            <w:r w:rsidRPr="00962B3F">
              <w:rPr>
                <w:b/>
                <w:i/>
                <w:iCs/>
                <w:noProof/>
                <w:lang w:eastAsia="en-GB"/>
              </w:rPr>
              <w:t>sl-ProbResourceKeep</w:t>
            </w:r>
          </w:p>
          <w:p w14:paraId="042B1F7C" w14:textId="77777777" w:rsidR="00617ADD" w:rsidRPr="00962B3F" w:rsidRDefault="00617ADD" w:rsidP="003514E7">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617ADD" w:rsidRPr="00962B3F" w14:paraId="35CE315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4EF9C3E" w14:textId="77777777" w:rsidR="00617ADD" w:rsidRPr="00962B3F" w:rsidRDefault="00617ADD" w:rsidP="003514E7">
            <w:pPr>
              <w:pStyle w:val="TAL"/>
              <w:rPr>
                <w:b/>
                <w:i/>
                <w:iCs/>
                <w:noProof/>
                <w:lang w:eastAsia="zh-CN"/>
              </w:rPr>
            </w:pPr>
            <w:r w:rsidRPr="00962B3F">
              <w:rPr>
                <w:b/>
                <w:i/>
                <w:iCs/>
                <w:noProof/>
                <w:lang w:eastAsia="en-GB"/>
              </w:rPr>
              <w:t>sl-PSSCH-TxConfigList</w:t>
            </w:r>
          </w:p>
          <w:p w14:paraId="0749D071" w14:textId="77777777" w:rsidR="00617ADD" w:rsidRPr="00962B3F" w:rsidRDefault="00617ADD" w:rsidP="003514E7">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617ADD" w:rsidRPr="00962B3F" w14:paraId="3F2DACFE"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24738C9" w14:textId="77777777" w:rsidR="00617ADD" w:rsidRPr="00962B3F" w:rsidRDefault="00617ADD" w:rsidP="003514E7">
            <w:pPr>
              <w:pStyle w:val="TAL"/>
              <w:rPr>
                <w:b/>
                <w:i/>
                <w:iCs/>
                <w:noProof/>
                <w:lang w:eastAsia="zh-CN"/>
              </w:rPr>
            </w:pPr>
            <w:r w:rsidRPr="00962B3F">
              <w:rPr>
                <w:b/>
                <w:i/>
                <w:iCs/>
                <w:noProof/>
                <w:lang w:eastAsia="en-GB"/>
              </w:rPr>
              <w:t>sl-ReselectAfter</w:t>
            </w:r>
          </w:p>
          <w:p w14:paraId="415A459F" w14:textId="77777777" w:rsidR="00617ADD" w:rsidRPr="00962B3F" w:rsidRDefault="00617ADD" w:rsidP="003514E7">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617ADD" w:rsidRPr="00962B3F" w14:paraId="18DAA4F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6526A02" w14:textId="77777777" w:rsidR="00617ADD" w:rsidRPr="00962B3F" w:rsidRDefault="00617ADD" w:rsidP="003514E7">
            <w:pPr>
              <w:pStyle w:val="TAL"/>
              <w:rPr>
                <w:b/>
                <w:bCs/>
                <w:i/>
                <w:iCs/>
                <w:lang w:eastAsia="zh-CN"/>
              </w:rPr>
            </w:pPr>
            <w:r w:rsidRPr="00962B3F">
              <w:rPr>
                <w:b/>
                <w:bCs/>
                <w:i/>
                <w:iCs/>
                <w:lang w:eastAsia="zh-CN"/>
              </w:rPr>
              <w:t>ul-PrioritizationThres</w:t>
            </w:r>
          </w:p>
          <w:p w14:paraId="32B9B17C" w14:textId="77777777" w:rsidR="00617ADD" w:rsidRPr="00962B3F" w:rsidRDefault="00617ADD" w:rsidP="003514E7">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 xml:space="preserve">as specified in TS 38.321 [3]. Network does not configure the </w:t>
            </w:r>
            <w:r w:rsidRPr="00962B3F">
              <w:rPr>
                <w:i/>
                <w:lang w:eastAsia="en-GB"/>
              </w:rPr>
              <w:t>sl-PrioritizationThres</w:t>
            </w:r>
            <w:r w:rsidRPr="00962B3F">
              <w:rPr>
                <w:lang w:eastAsia="en-GB"/>
              </w:rPr>
              <w:t xml:space="preserve"> and the </w:t>
            </w:r>
            <w:r w:rsidRPr="00962B3F">
              <w:rPr>
                <w:i/>
                <w:lang w:eastAsia="en-GB"/>
              </w:rPr>
              <w:t>ul-PrioritizationThres</w:t>
            </w:r>
            <w:r w:rsidRPr="00962B3F">
              <w:rPr>
                <w:lang w:eastAsia="en-GB"/>
              </w:rPr>
              <w:t xml:space="preserve"> to the UE separately.</w:t>
            </w:r>
          </w:p>
        </w:tc>
      </w:tr>
    </w:tbl>
    <w:p w14:paraId="16F72CB7" w14:textId="77777777" w:rsidR="00617ADD" w:rsidRPr="00962B3F" w:rsidRDefault="00617ADD" w:rsidP="00617ADD"/>
    <w:p w14:paraId="237B1690" w14:textId="77777777" w:rsidR="00617ADD" w:rsidRPr="00962B3F" w:rsidRDefault="00617ADD" w:rsidP="00617ADD">
      <w:pPr>
        <w:pStyle w:val="Heading4"/>
        <w:rPr>
          <w:i/>
          <w:iCs/>
        </w:rPr>
      </w:pPr>
      <w:bookmarkStart w:id="2464" w:name="_Toc60777556"/>
      <w:bookmarkStart w:id="2465" w:name="_Toc100930509"/>
      <w:r w:rsidRPr="00962B3F">
        <w:t>–</w:t>
      </w:r>
      <w:r w:rsidRPr="00962B3F">
        <w:tab/>
      </w:r>
      <w:r w:rsidRPr="00962B3F">
        <w:rPr>
          <w:i/>
          <w:iCs/>
        </w:rPr>
        <w:t>SL-ZoneConfig</w:t>
      </w:r>
      <w:bookmarkEnd w:id="2464"/>
      <w:bookmarkEnd w:id="2465"/>
    </w:p>
    <w:p w14:paraId="441D60FD" w14:textId="77777777" w:rsidR="00617ADD" w:rsidRPr="00962B3F" w:rsidRDefault="00617ADD" w:rsidP="00617ADD">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361E991C" w14:textId="77777777" w:rsidR="00617ADD" w:rsidRPr="00962B3F" w:rsidRDefault="00617ADD" w:rsidP="00617ADD">
      <w:pPr>
        <w:pStyle w:val="TH"/>
      </w:pPr>
      <w:r w:rsidRPr="00962B3F">
        <w:rPr>
          <w:i/>
        </w:rPr>
        <w:t xml:space="preserve">SL-ZoneConfig </w:t>
      </w:r>
      <w:r w:rsidRPr="00962B3F">
        <w:t>information element</w:t>
      </w:r>
    </w:p>
    <w:p w14:paraId="4EE4A0C9" w14:textId="77777777" w:rsidR="00617ADD" w:rsidRPr="00962B3F" w:rsidRDefault="00617ADD" w:rsidP="00617ADD">
      <w:pPr>
        <w:pStyle w:val="PL"/>
        <w:rPr>
          <w:color w:val="808080"/>
        </w:rPr>
      </w:pPr>
      <w:r w:rsidRPr="00962B3F">
        <w:rPr>
          <w:color w:val="808080"/>
        </w:rPr>
        <w:t>-- ASN1START</w:t>
      </w:r>
    </w:p>
    <w:p w14:paraId="33F92227" w14:textId="77777777" w:rsidR="00617ADD" w:rsidRPr="00962B3F" w:rsidRDefault="00617ADD" w:rsidP="00617ADD">
      <w:pPr>
        <w:pStyle w:val="PL"/>
        <w:rPr>
          <w:color w:val="808080"/>
        </w:rPr>
      </w:pPr>
      <w:r w:rsidRPr="00962B3F">
        <w:rPr>
          <w:color w:val="808080"/>
        </w:rPr>
        <w:t>-- TAG-SL-ZONECONFIG-START</w:t>
      </w:r>
    </w:p>
    <w:p w14:paraId="779FF18E" w14:textId="77777777" w:rsidR="00617ADD" w:rsidRPr="00962B3F" w:rsidRDefault="00617ADD" w:rsidP="00617ADD">
      <w:pPr>
        <w:pStyle w:val="PL"/>
      </w:pPr>
    </w:p>
    <w:p w14:paraId="4E02C80D" w14:textId="77777777" w:rsidR="00617ADD" w:rsidRPr="00962B3F" w:rsidRDefault="00617ADD" w:rsidP="00617ADD">
      <w:pPr>
        <w:pStyle w:val="PL"/>
      </w:pPr>
      <w:r w:rsidRPr="00962B3F">
        <w:t xml:space="preserve">SL-ZoneConfig-r16 ::=              </w:t>
      </w:r>
      <w:r w:rsidRPr="00962B3F">
        <w:rPr>
          <w:color w:val="993366"/>
        </w:rPr>
        <w:t>SEQUENCE</w:t>
      </w:r>
      <w:r w:rsidRPr="00962B3F">
        <w:t xml:space="preserve"> {</w:t>
      </w:r>
    </w:p>
    <w:p w14:paraId="5BC1711D" w14:textId="77777777" w:rsidR="00617ADD" w:rsidRPr="00962B3F" w:rsidRDefault="00617ADD" w:rsidP="00617ADD">
      <w:pPr>
        <w:pStyle w:val="PL"/>
      </w:pPr>
      <w:r w:rsidRPr="00962B3F">
        <w:t xml:space="preserve">    sl-ZoneLength-r16                  </w:t>
      </w:r>
      <w:r w:rsidRPr="00962B3F">
        <w:rPr>
          <w:color w:val="993366"/>
        </w:rPr>
        <w:t>ENUMERATED</w:t>
      </w:r>
      <w:r w:rsidRPr="00962B3F">
        <w:t xml:space="preserve"> { m5, m10, m20, m30, m40, m50, spare2, spare1},</w:t>
      </w:r>
    </w:p>
    <w:p w14:paraId="271D4FEF" w14:textId="77777777" w:rsidR="00617ADD" w:rsidRPr="00962B3F" w:rsidRDefault="00617ADD" w:rsidP="00617ADD">
      <w:pPr>
        <w:pStyle w:val="PL"/>
      </w:pPr>
      <w:r w:rsidRPr="00962B3F">
        <w:t xml:space="preserve">    ...</w:t>
      </w:r>
    </w:p>
    <w:p w14:paraId="2A905AF8" w14:textId="77777777" w:rsidR="00617ADD" w:rsidRPr="00962B3F" w:rsidRDefault="00617ADD" w:rsidP="00617ADD">
      <w:pPr>
        <w:pStyle w:val="PL"/>
      </w:pPr>
      <w:r w:rsidRPr="00962B3F">
        <w:t>}</w:t>
      </w:r>
    </w:p>
    <w:p w14:paraId="7EFE9915" w14:textId="77777777" w:rsidR="00617ADD" w:rsidRPr="00962B3F" w:rsidRDefault="00617ADD" w:rsidP="00617ADD">
      <w:pPr>
        <w:pStyle w:val="PL"/>
      </w:pPr>
    </w:p>
    <w:p w14:paraId="0843B54A" w14:textId="77777777" w:rsidR="00617ADD" w:rsidRPr="00962B3F" w:rsidRDefault="00617ADD" w:rsidP="00617ADD">
      <w:pPr>
        <w:pStyle w:val="PL"/>
        <w:rPr>
          <w:color w:val="808080"/>
        </w:rPr>
      </w:pPr>
      <w:r w:rsidRPr="00962B3F">
        <w:rPr>
          <w:color w:val="808080"/>
        </w:rPr>
        <w:t>-- TAG-SL-ZONECONFIG-STOP</w:t>
      </w:r>
    </w:p>
    <w:p w14:paraId="288E98B3" w14:textId="77777777" w:rsidR="00617ADD" w:rsidRPr="00962B3F" w:rsidRDefault="00617ADD" w:rsidP="00617ADD">
      <w:pPr>
        <w:pStyle w:val="PL"/>
        <w:rPr>
          <w:color w:val="808080"/>
        </w:rPr>
      </w:pPr>
      <w:r w:rsidRPr="00962B3F">
        <w:rPr>
          <w:color w:val="808080"/>
        </w:rPr>
        <w:t>-- ASN1STOP</w:t>
      </w:r>
    </w:p>
    <w:p w14:paraId="0184C314" w14:textId="77777777" w:rsidR="00617ADD" w:rsidRPr="00962B3F" w:rsidRDefault="00617ADD" w:rsidP="00617AD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5B9987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D3C84A5" w14:textId="77777777" w:rsidR="00617ADD" w:rsidRPr="00962B3F" w:rsidRDefault="00617ADD" w:rsidP="003514E7">
            <w:pPr>
              <w:pStyle w:val="TAH"/>
              <w:rPr>
                <w:b w:val="0"/>
                <w:lang w:eastAsia="sv-SE"/>
              </w:rPr>
            </w:pPr>
            <w:r w:rsidRPr="00962B3F">
              <w:rPr>
                <w:i/>
                <w:lang w:eastAsia="sv-SE"/>
              </w:rPr>
              <w:t xml:space="preserve">SL-ZoneConfig </w:t>
            </w:r>
            <w:r w:rsidRPr="00962B3F">
              <w:rPr>
                <w:lang w:eastAsia="sv-SE"/>
              </w:rPr>
              <w:t>field descriptions</w:t>
            </w:r>
          </w:p>
        </w:tc>
      </w:tr>
      <w:tr w:rsidR="00617ADD" w:rsidRPr="00962B3F" w14:paraId="264E08D0"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C1BE3F3" w14:textId="77777777" w:rsidR="00617ADD" w:rsidRPr="00962B3F" w:rsidRDefault="00617ADD" w:rsidP="003514E7">
            <w:pPr>
              <w:pStyle w:val="TAL"/>
              <w:rPr>
                <w:b/>
                <w:bCs/>
                <w:i/>
                <w:iCs/>
                <w:lang w:eastAsia="en-GB"/>
              </w:rPr>
            </w:pPr>
            <w:r w:rsidRPr="00962B3F">
              <w:rPr>
                <w:b/>
                <w:bCs/>
                <w:i/>
                <w:iCs/>
                <w:lang w:eastAsia="en-GB"/>
              </w:rPr>
              <w:t>sl-ZoneLength</w:t>
            </w:r>
          </w:p>
          <w:p w14:paraId="0504DAE4" w14:textId="77777777" w:rsidR="00617ADD" w:rsidRPr="00962B3F" w:rsidRDefault="00617ADD" w:rsidP="003514E7">
            <w:pPr>
              <w:pStyle w:val="TAL"/>
              <w:rPr>
                <w:lang w:eastAsia="en-GB"/>
              </w:rPr>
            </w:pPr>
            <w:r w:rsidRPr="00962B3F">
              <w:rPr>
                <w:lang w:eastAsia="en-GB"/>
              </w:rPr>
              <w:t>Indicates the length of each geographic zone.</w:t>
            </w:r>
          </w:p>
        </w:tc>
      </w:tr>
    </w:tbl>
    <w:p w14:paraId="1AB4DEF1" w14:textId="77777777" w:rsidR="00617ADD" w:rsidRPr="00962B3F" w:rsidRDefault="00617ADD" w:rsidP="00617ADD"/>
    <w:p w14:paraId="27D9930D" w14:textId="77777777" w:rsidR="00617ADD" w:rsidRPr="00962B3F" w:rsidRDefault="00617ADD" w:rsidP="00617ADD">
      <w:pPr>
        <w:pStyle w:val="Heading4"/>
      </w:pPr>
      <w:bookmarkStart w:id="2466" w:name="_Toc60777557"/>
      <w:bookmarkStart w:id="2467" w:name="_Toc100930510"/>
      <w:r w:rsidRPr="00962B3F">
        <w:lastRenderedPageBreak/>
        <w:t>–</w:t>
      </w:r>
      <w:r w:rsidRPr="00962B3F">
        <w:tab/>
      </w:r>
      <w:r w:rsidRPr="00962B3F">
        <w:rPr>
          <w:i/>
          <w:iCs/>
        </w:rPr>
        <w:t>SLRB-Uu-ConfigIndex</w:t>
      </w:r>
      <w:bookmarkEnd w:id="2466"/>
      <w:bookmarkEnd w:id="2467"/>
    </w:p>
    <w:p w14:paraId="60EB28D8" w14:textId="77777777" w:rsidR="00617ADD" w:rsidRPr="00962B3F" w:rsidRDefault="00617ADD" w:rsidP="00617ADD">
      <w:r w:rsidRPr="00962B3F">
        <w:t xml:space="preserve">The IE </w:t>
      </w:r>
      <w:r w:rsidRPr="00962B3F">
        <w:rPr>
          <w:i/>
        </w:rPr>
        <w:t xml:space="preserve">SLRB-Uu-ConfigIndex </w:t>
      </w:r>
      <w:r w:rsidRPr="00962B3F">
        <w:t>is used to identify a sidelink DRB configuration from the network side.</w:t>
      </w:r>
    </w:p>
    <w:p w14:paraId="388ADF7B" w14:textId="77777777" w:rsidR="00617ADD" w:rsidRPr="00962B3F" w:rsidRDefault="00617ADD" w:rsidP="00617ADD">
      <w:pPr>
        <w:pStyle w:val="TH"/>
        <w:rPr>
          <w:b w:val="0"/>
        </w:rPr>
      </w:pPr>
      <w:r w:rsidRPr="00962B3F">
        <w:rPr>
          <w:i/>
          <w:iCs/>
        </w:rPr>
        <w:t>SLRB-Uu-ConfigIndex</w:t>
      </w:r>
      <w:r w:rsidRPr="00962B3F">
        <w:t xml:space="preserve"> information element</w:t>
      </w:r>
    </w:p>
    <w:p w14:paraId="42AC3292" w14:textId="77777777" w:rsidR="00617ADD" w:rsidRPr="00962B3F" w:rsidRDefault="00617ADD" w:rsidP="00617ADD">
      <w:pPr>
        <w:pStyle w:val="PL"/>
        <w:rPr>
          <w:color w:val="808080"/>
        </w:rPr>
      </w:pPr>
      <w:r w:rsidRPr="00962B3F">
        <w:rPr>
          <w:color w:val="808080"/>
        </w:rPr>
        <w:t>-- ASN1START</w:t>
      </w:r>
    </w:p>
    <w:p w14:paraId="631CF06A" w14:textId="77777777" w:rsidR="00617ADD" w:rsidRPr="00962B3F" w:rsidRDefault="00617ADD" w:rsidP="00617ADD">
      <w:pPr>
        <w:pStyle w:val="PL"/>
        <w:rPr>
          <w:color w:val="808080"/>
        </w:rPr>
      </w:pPr>
      <w:r w:rsidRPr="00962B3F">
        <w:rPr>
          <w:color w:val="808080"/>
        </w:rPr>
        <w:t>-- TAG-SLRB-UU-CONFIGINDEX-START</w:t>
      </w:r>
    </w:p>
    <w:p w14:paraId="6840097E" w14:textId="77777777" w:rsidR="00617ADD" w:rsidRPr="00962B3F" w:rsidRDefault="00617ADD" w:rsidP="00617ADD">
      <w:pPr>
        <w:pStyle w:val="PL"/>
      </w:pPr>
    </w:p>
    <w:p w14:paraId="7BB911B1" w14:textId="77777777" w:rsidR="00617ADD" w:rsidRPr="00962B3F" w:rsidRDefault="00617ADD" w:rsidP="00617ADD">
      <w:pPr>
        <w:pStyle w:val="PL"/>
      </w:pPr>
      <w:r w:rsidRPr="00962B3F">
        <w:t xml:space="preserve">SLRB-Uu-ConfigIndex-r16 ::=                    </w:t>
      </w:r>
      <w:r w:rsidRPr="00962B3F">
        <w:rPr>
          <w:color w:val="993366"/>
        </w:rPr>
        <w:t>INTEGER</w:t>
      </w:r>
      <w:r w:rsidRPr="00962B3F">
        <w:t xml:space="preserve"> (1..maxNrofSLRB-r16)</w:t>
      </w:r>
    </w:p>
    <w:p w14:paraId="05E8BB39" w14:textId="77777777" w:rsidR="00617ADD" w:rsidRPr="00962B3F" w:rsidRDefault="00617ADD" w:rsidP="00617ADD">
      <w:pPr>
        <w:pStyle w:val="PL"/>
      </w:pPr>
    </w:p>
    <w:p w14:paraId="4C63405D" w14:textId="77777777" w:rsidR="00617ADD" w:rsidRPr="00962B3F" w:rsidRDefault="00617ADD" w:rsidP="00617ADD">
      <w:pPr>
        <w:pStyle w:val="PL"/>
        <w:rPr>
          <w:color w:val="808080"/>
        </w:rPr>
      </w:pPr>
      <w:r w:rsidRPr="00962B3F">
        <w:rPr>
          <w:color w:val="808080"/>
        </w:rPr>
        <w:t>-- TAG-SLRB-UU-CONFIGINDEX-STOP</w:t>
      </w:r>
    </w:p>
    <w:p w14:paraId="16A914A4" w14:textId="77777777" w:rsidR="00617ADD" w:rsidRPr="00962B3F" w:rsidRDefault="00617ADD" w:rsidP="00617ADD">
      <w:pPr>
        <w:pStyle w:val="PL"/>
        <w:rPr>
          <w:color w:val="808080"/>
        </w:rPr>
      </w:pPr>
      <w:r w:rsidRPr="00962B3F">
        <w:rPr>
          <w:color w:val="808080"/>
        </w:rPr>
        <w:t>-- ASN1STOP</w:t>
      </w:r>
    </w:p>
    <w:p w14:paraId="6F899DC9" w14:textId="77777777" w:rsidR="00617ADD" w:rsidRPr="00962B3F" w:rsidRDefault="00617ADD" w:rsidP="00617ADD"/>
    <w:p w14:paraId="0D77096E" w14:textId="77777777" w:rsidR="00617ADD" w:rsidRPr="00962B3F" w:rsidRDefault="00617ADD" w:rsidP="00617ADD">
      <w:pPr>
        <w:pStyle w:val="Heading3"/>
      </w:pPr>
      <w:bookmarkStart w:id="2468" w:name="_Toc100930511"/>
      <w:r w:rsidRPr="00962B3F">
        <w:t>6.3.</w:t>
      </w:r>
      <w:r w:rsidRPr="00962B3F">
        <w:rPr>
          <w:lang w:eastAsia="zh-CN"/>
        </w:rPr>
        <w:t>6</w:t>
      </w:r>
      <w:r w:rsidRPr="00962B3F">
        <w:tab/>
        <w:t>MBS information elements</w:t>
      </w:r>
      <w:bookmarkEnd w:id="2468"/>
    </w:p>
    <w:p w14:paraId="2AB17989" w14:textId="77777777" w:rsidR="00617ADD" w:rsidRPr="00962B3F" w:rsidRDefault="00617ADD" w:rsidP="00617ADD">
      <w:pPr>
        <w:pStyle w:val="Heading4"/>
      </w:pPr>
      <w:bookmarkStart w:id="2469" w:name="_Toc100930512"/>
      <w:r w:rsidRPr="00962B3F">
        <w:t>–</w:t>
      </w:r>
      <w:r w:rsidRPr="00962B3F">
        <w:tab/>
      </w:r>
      <w:r w:rsidRPr="00962B3F">
        <w:rPr>
          <w:i/>
          <w:iCs/>
        </w:rPr>
        <w:t>CarrierFreqListMBS</w:t>
      </w:r>
      <w:bookmarkEnd w:id="2469"/>
    </w:p>
    <w:p w14:paraId="75903590" w14:textId="77777777" w:rsidR="00617ADD" w:rsidRPr="00962B3F" w:rsidRDefault="00617ADD" w:rsidP="00617ADD">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p>
    <w:p w14:paraId="3863C961" w14:textId="77777777" w:rsidR="00617ADD" w:rsidRPr="00962B3F" w:rsidRDefault="00617ADD" w:rsidP="00617ADD">
      <w:pPr>
        <w:pStyle w:val="TH"/>
        <w:rPr>
          <w:bCs/>
          <w:i/>
          <w:iCs/>
        </w:rPr>
      </w:pPr>
      <w:r w:rsidRPr="00962B3F">
        <w:rPr>
          <w:i/>
          <w:iCs/>
        </w:rPr>
        <w:t>CarrierFreqListMBS</w:t>
      </w:r>
      <w:r w:rsidRPr="00962B3F">
        <w:rPr>
          <w:bCs/>
          <w:i/>
          <w:iCs/>
        </w:rPr>
        <w:t xml:space="preserve"> </w:t>
      </w:r>
      <w:r w:rsidRPr="00962B3F">
        <w:t>information element</w:t>
      </w:r>
    </w:p>
    <w:p w14:paraId="67314FA6" w14:textId="77777777" w:rsidR="00617ADD" w:rsidRPr="00962B3F" w:rsidRDefault="00617ADD" w:rsidP="00617ADD">
      <w:pPr>
        <w:pStyle w:val="PL"/>
        <w:rPr>
          <w:color w:val="808080"/>
        </w:rPr>
      </w:pPr>
      <w:r w:rsidRPr="00962B3F">
        <w:rPr>
          <w:color w:val="808080"/>
        </w:rPr>
        <w:t>-- ASN1START</w:t>
      </w:r>
    </w:p>
    <w:p w14:paraId="69C98318" w14:textId="77777777" w:rsidR="00617ADD" w:rsidRPr="00962B3F" w:rsidRDefault="00617ADD" w:rsidP="00617ADD">
      <w:pPr>
        <w:pStyle w:val="PL"/>
        <w:rPr>
          <w:color w:val="808080"/>
        </w:rPr>
      </w:pPr>
      <w:r w:rsidRPr="00962B3F">
        <w:rPr>
          <w:color w:val="808080"/>
        </w:rPr>
        <w:t>-- TAG-CARRIERFREQLISTMBS-START</w:t>
      </w:r>
    </w:p>
    <w:p w14:paraId="72B73038" w14:textId="77777777" w:rsidR="00617ADD" w:rsidRPr="00962B3F" w:rsidRDefault="00617ADD" w:rsidP="00617ADD">
      <w:pPr>
        <w:pStyle w:val="PL"/>
      </w:pPr>
    </w:p>
    <w:p w14:paraId="78C1C1E3" w14:textId="77777777" w:rsidR="00617ADD" w:rsidRPr="00962B3F" w:rsidRDefault="00617ADD" w:rsidP="00617ADD">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3C3810E2" w14:textId="77777777" w:rsidR="00617ADD" w:rsidRPr="00962B3F" w:rsidRDefault="00617ADD" w:rsidP="00617ADD">
      <w:pPr>
        <w:pStyle w:val="PL"/>
      </w:pPr>
    </w:p>
    <w:p w14:paraId="4DEC8BD6" w14:textId="77777777" w:rsidR="00617ADD" w:rsidRPr="00962B3F" w:rsidRDefault="00617ADD" w:rsidP="00617ADD">
      <w:pPr>
        <w:pStyle w:val="PL"/>
        <w:rPr>
          <w:color w:val="808080"/>
        </w:rPr>
      </w:pPr>
      <w:r w:rsidRPr="00962B3F">
        <w:rPr>
          <w:color w:val="808080"/>
        </w:rPr>
        <w:t>-- TAG-CARRIERFREQLISTMBS-STOP</w:t>
      </w:r>
    </w:p>
    <w:p w14:paraId="06BD7380" w14:textId="77777777" w:rsidR="00617ADD" w:rsidRPr="00962B3F" w:rsidRDefault="00617ADD" w:rsidP="00617ADD">
      <w:pPr>
        <w:pStyle w:val="PL"/>
        <w:rPr>
          <w:color w:val="808080"/>
        </w:rPr>
      </w:pPr>
      <w:r w:rsidRPr="00962B3F">
        <w:rPr>
          <w:color w:val="808080"/>
        </w:rPr>
        <w:t>-- ASN1STOP</w:t>
      </w:r>
    </w:p>
    <w:p w14:paraId="2D04B86A" w14:textId="77777777" w:rsidR="00617ADD" w:rsidRPr="00962B3F" w:rsidRDefault="00617ADD" w:rsidP="00617ADD"/>
    <w:p w14:paraId="292375DA" w14:textId="77777777" w:rsidR="00617ADD" w:rsidRPr="00962B3F" w:rsidRDefault="00617ADD" w:rsidP="00617ADD">
      <w:pPr>
        <w:pStyle w:val="Heading4"/>
      </w:pPr>
      <w:bookmarkStart w:id="2470" w:name="_Toc100930513"/>
      <w:r w:rsidRPr="00962B3F">
        <w:t>–</w:t>
      </w:r>
      <w:r w:rsidRPr="00962B3F">
        <w:tab/>
      </w:r>
      <w:r w:rsidRPr="00962B3F">
        <w:rPr>
          <w:i/>
        </w:rPr>
        <w:t>CFR-</w:t>
      </w:r>
      <w:r w:rsidRPr="00962B3F">
        <w:rPr>
          <w:i/>
          <w:iCs/>
        </w:rPr>
        <w:t>ConfigMCCH</w:t>
      </w:r>
      <w:r w:rsidRPr="00962B3F">
        <w:rPr>
          <w:i/>
        </w:rPr>
        <w:t>-MTCH</w:t>
      </w:r>
      <w:bookmarkEnd w:id="2470"/>
    </w:p>
    <w:p w14:paraId="506D00A4" w14:textId="77777777" w:rsidR="00617ADD" w:rsidRPr="00962B3F" w:rsidRDefault="00617ADD" w:rsidP="00617ADD">
      <w:r w:rsidRPr="00962B3F">
        <w:t xml:space="preserve">The IE </w:t>
      </w:r>
      <w:r w:rsidRPr="00962B3F">
        <w:rPr>
          <w:i/>
          <w:lang w:eastAsia="zh-CN"/>
        </w:rPr>
        <w:t xml:space="preserve">CFR-ConfigMCCH-MTCH </w:t>
      </w:r>
      <w:r w:rsidRPr="00962B3F">
        <w:t>is used to configure the common frequency resource used for MCCH and MTCH reception.</w:t>
      </w:r>
    </w:p>
    <w:p w14:paraId="00BE6242" w14:textId="77777777" w:rsidR="00617ADD" w:rsidRPr="00962B3F" w:rsidRDefault="00617ADD" w:rsidP="00617ADD">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22CC26D1" w14:textId="77777777" w:rsidR="00617ADD" w:rsidRPr="00962B3F" w:rsidRDefault="00617ADD" w:rsidP="00617ADD">
      <w:pPr>
        <w:pStyle w:val="PL"/>
        <w:rPr>
          <w:color w:val="808080"/>
        </w:rPr>
      </w:pPr>
      <w:r w:rsidRPr="00962B3F">
        <w:rPr>
          <w:color w:val="808080"/>
        </w:rPr>
        <w:t>-- ASN1START</w:t>
      </w:r>
    </w:p>
    <w:p w14:paraId="0CF9D32E" w14:textId="77777777" w:rsidR="00617ADD" w:rsidRPr="00962B3F" w:rsidRDefault="00617ADD" w:rsidP="00617ADD">
      <w:pPr>
        <w:pStyle w:val="PL"/>
        <w:rPr>
          <w:color w:val="808080"/>
        </w:rPr>
      </w:pPr>
      <w:r w:rsidRPr="00962B3F">
        <w:rPr>
          <w:color w:val="808080"/>
        </w:rPr>
        <w:t>-- TAG-CFR-CONFIGMCCH-MTCH-START</w:t>
      </w:r>
    </w:p>
    <w:p w14:paraId="672753FA" w14:textId="77777777" w:rsidR="00617ADD" w:rsidRPr="00962B3F" w:rsidRDefault="00617ADD" w:rsidP="00617ADD">
      <w:pPr>
        <w:pStyle w:val="PL"/>
      </w:pPr>
    </w:p>
    <w:p w14:paraId="6ACD9238" w14:textId="77777777" w:rsidR="00617ADD" w:rsidRPr="00962B3F" w:rsidRDefault="00617ADD" w:rsidP="00617ADD">
      <w:pPr>
        <w:pStyle w:val="PL"/>
      </w:pPr>
      <w:r w:rsidRPr="00962B3F">
        <w:t xml:space="preserve">CFR-ConfigMCCH-MTCH-r17 ::= </w:t>
      </w:r>
      <w:r w:rsidRPr="00962B3F">
        <w:rPr>
          <w:color w:val="993366"/>
        </w:rPr>
        <w:t>SEQUENCE</w:t>
      </w:r>
      <w:r w:rsidRPr="00962B3F">
        <w:t xml:space="preserve"> {</w:t>
      </w:r>
    </w:p>
    <w:p w14:paraId="6B6F622E" w14:textId="77777777" w:rsidR="00617ADD" w:rsidRPr="00962B3F" w:rsidRDefault="00617ADD" w:rsidP="00617ADD">
      <w:pPr>
        <w:pStyle w:val="PL"/>
        <w:rPr>
          <w:color w:val="808080"/>
        </w:rPr>
      </w:pPr>
      <w:r w:rsidRPr="00962B3F">
        <w:t xml:space="preserve">    locationAndBandwidthBroadcast-r17          LocationAndBandwidthBroadcast-r17  </w:t>
      </w:r>
      <w:r w:rsidRPr="00962B3F">
        <w:rPr>
          <w:color w:val="993366"/>
        </w:rPr>
        <w:t>OPTIONAL</w:t>
      </w:r>
      <w:r w:rsidRPr="00962B3F">
        <w:t xml:space="preserve">,  </w:t>
      </w:r>
      <w:r w:rsidRPr="00962B3F">
        <w:rPr>
          <w:color w:val="808080"/>
        </w:rPr>
        <w:t>-- Need S</w:t>
      </w:r>
    </w:p>
    <w:p w14:paraId="2B167805" w14:textId="77777777" w:rsidR="00617ADD" w:rsidRPr="00962B3F" w:rsidRDefault="00617ADD" w:rsidP="00617ADD">
      <w:pPr>
        <w:pStyle w:val="PL"/>
        <w:rPr>
          <w:color w:val="808080"/>
        </w:rPr>
      </w:pPr>
      <w:r w:rsidRPr="00962B3F">
        <w:t xml:space="preserve">    pdsch-ConfigMCCH-r17                       PDSCH-ConfigBroadcast-r17          </w:t>
      </w:r>
      <w:r w:rsidRPr="00962B3F">
        <w:rPr>
          <w:color w:val="993366"/>
        </w:rPr>
        <w:t>OPTIONAL</w:t>
      </w:r>
      <w:r w:rsidRPr="00962B3F">
        <w:t xml:space="preserve">,  </w:t>
      </w:r>
      <w:r w:rsidRPr="00962B3F">
        <w:rPr>
          <w:color w:val="808080"/>
        </w:rPr>
        <w:t>-- Need S</w:t>
      </w:r>
    </w:p>
    <w:p w14:paraId="180734A8" w14:textId="77777777" w:rsidR="00617ADD" w:rsidRPr="00962B3F" w:rsidRDefault="00617ADD" w:rsidP="00617ADD">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77BC687" w14:textId="77777777" w:rsidR="00617ADD" w:rsidRPr="00962B3F" w:rsidRDefault="00617ADD" w:rsidP="00617ADD">
      <w:pPr>
        <w:pStyle w:val="PL"/>
      </w:pPr>
      <w:r w:rsidRPr="00962B3F">
        <w:t>}</w:t>
      </w:r>
    </w:p>
    <w:p w14:paraId="127C1D69" w14:textId="77777777" w:rsidR="00617ADD" w:rsidRPr="00962B3F" w:rsidRDefault="00617ADD" w:rsidP="00617ADD">
      <w:pPr>
        <w:pStyle w:val="PL"/>
      </w:pPr>
    </w:p>
    <w:p w14:paraId="3E80FBFE" w14:textId="77777777" w:rsidR="00617ADD" w:rsidRPr="00962B3F" w:rsidRDefault="00617ADD" w:rsidP="00617ADD">
      <w:pPr>
        <w:pStyle w:val="PL"/>
      </w:pPr>
      <w:r w:rsidRPr="00962B3F">
        <w:t xml:space="preserve">LocationAndBandwidthBroadcast-r17 ::= </w:t>
      </w:r>
      <w:r w:rsidRPr="00962B3F">
        <w:rPr>
          <w:color w:val="993366"/>
        </w:rPr>
        <w:t>CHOICE</w:t>
      </w:r>
      <w:r w:rsidRPr="00962B3F">
        <w:t xml:space="preserve"> {</w:t>
      </w:r>
    </w:p>
    <w:p w14:paraId="7550179C" w14:textId="77777777" w:rsidR="00617ADD" w:rsidRPr="00962B3F" w:rsidRDefault="00617ADD" w:rsidP="00617ADD">
      <w:pPr>
        <w:pStyle w:val="PL"/>
      </w:pPr>
      <w:r w:rsidRPr="00962B3F">
        <w:lastRenderedPageBreak/>
        <w:t xml:space="preserve">    sameAsSib1ConfiguredLocationAndBW          </w:t>
      </w:r>
      <w:r w:rsidRPr="00962B3F">
        <w:rPr>
          <w:color w:val="993366"/>
        </w:rPr>
        <w:t>NULL</w:t>
      </w:r>
      <w:r w:rsidRPr="00962B3F">
        <w:t>,</w:t>
      </w:r>
    </w:p>
    <w:p w14:paraId="1CA6C1CC" w14:textId="77777777" w:rsidR="00617ADD" w:rsidRPr="00962B3F" w:rsidRDefault="00617ADD" w:rsidP="00617ADD">
      <w:pPr>
        <w:pStyle w:val="PL"/>
      </w:pPr>
      <w:r w:rsidRPr="00962B3F">
        <w:t xml:space="preserve">    locationAndBandwidth                       </w:t>
      </w:r>
      <w:r w:rsidRPr="00962B3F">
        <w:rPr>
          <w:color w:val="993366"/>
        </w:rPr>
        <w:t>INTEGER</w:t>
      </w:r>
      <w:r w:rsidRPr="00962B3F">
        <w:t xml:space="preserve"> (0..37949)</w:t>
      </w:r>
    </w:p>
    <w:p w14:paraId="446567FB" w14:textId="77777777" w:rsidR="00617ADD" w:rsidRPr="00962B3F" w:rsidRDefault="00617ADD" w:rsidP="00617ADD">
      <w:pPr>
        <w:pStyle w:val="PL"/>
      </w:pPr>
      <w:r w:rsidRPr="00962B3F">
        <w:t>}</w:t>
      </w:r>
    </w:p>
    <w:p w14:paraId="0152DCDB" w14:textId="77777777" w:rsidR="00617ADD" w:rsidRPr="00962B3F" w:rsidRDefault="00617ADD" w:rsidP="00617ADD">
      <w:pPr>
        <w:pStyle w:val="PL"/>
      </w:pPr>
    </w:p>
    <w:p w14:paraId="62EF7AC6" w14:textId="77777777" w:rsidR="00617ADD" w:rsidRPr="00962B3F" w:rsidRDefault="00617ADD" w:rsidP="00617ADD">
      <w:pPr>
        <w:pStyle w:val="PL"/>
        <w:rPr>
          <w:color w:val="808080"/>
        </w:rPr>
      </w:pPr>
      <w:r w:rsidRPr="00962B3F">
        <w:rPr>
          <w:color w:val="808080"/>
        </w:rPr>
        <w:t>-- TAG-CFR-CONFIGMCCH-MTCH-STOP</w:t>
      </w:r>
    </w:p>
    <w:p w14:paraId="1845E722" w14:textId="77777777" w:rsidR="00617ADD" w:rsidRPr="00962B3F" w:rsidRDefault="00617ADD" w:rsidP="00617ADD">
      <w:pPr>
        <w:pStyle w:val="PL"/>
        <w:rPr>
          <w:color w:val="808080"/>
        </w:rPr>
      </w:pPr>
      <w:r w:rsidRPr="00962B3F">
        <w:rPr>
          <w:color w:val="808080"/>
        </w:rPr>
        <w:t>-- ASN1STOP</w:t>
      </w:r>
    </w:p>
    <w:p w14:paraId="4CC0C331" w14:textId="77777777" w:rsidR="00617ADD" w:rsidRPr="00962B3F" w:rsidRDefault="00617ADD" w:rsidP="00617AD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17ADD" w:rsidRPr="00962B3F" w14:paraId="7FACDD48" w14:textId="77777777" w:rsidTr="003514E7">
        <w:trPr>
          <w:cantSplit/>
          <w:tblHeader/>
        </w:trPr>
        <w:tc>
          <w:tcPr>
            <w:tcW w:w="14204" w:type="dxa"/>
          </w:tcPr>
          <w:p w14:paraId="1A0CFF5A" w14:textId="77777777" w:rsidR="00617ADD" w:rsidRPr="00962B3F" w:rsidRDefault="00617ADD" w:rsidP="003514E7">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617ADD" w:rsidRPr="00962B3F" w14:paraId="340CE6B4" w14:textId="77777777" w:rsidTr="003514E7">
        <w:trPr>
          <w:cantSplit/>
          <w:tblHeader/>
        </w:trPr>
        <w:tc>
          <w:tcPr>
            <w:tcW w:w="14204" w:type="dxa"/>
          </w:tcPr>
          <w:p w14:paraId="25B21F33" w14:textId="77777777" w:rsidR="00617ADD" w:rsidRPr="00962B3F" w:rsidRDefault="00617ADD" w:rsidP="003514E7">
            <w:pPr>
              <w:pStyle w:val="TAL"/>
              <w:rPr>
                <w:b/>
                <w:bCs/>
                <w:i/>
              </w:rPr>
            </w:pPr>
            <w:r w:rsidRPr="00962B3F">
              <w:rPr>
                <w:b/>
                <w:bCs/>
                <w:i/>
                <w:iCs/>
                <w:lang w:eastAsia="en-GB"/>
              </w:rPr>
              <w:t>commonControlResourceSetExt</w:t>
            </w:r>
          </w:p>
          <w:p w14:paraId="3D63ADBC" w14:textId="77777777" w:rsidR="00617ADD" w:rsidRPr="00962B3F" w:rsidRDefault="00617ADD" w:rsidP="003514E7">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617ADD" w:rsidRPr="00962B3F" w14:paraId="1D58B2AC"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DFB6653" w14:textId="77777777" w:rsidR="00617ADD" w:rsidRPr="00962B3F" w:rsidRDefault="00617ADD" w:rsidP="003514E7">
            <w:pPr>
              <w:pStyle w:val="TAL"/>
              <w:rPr>
                <w:b/>
                <w:bCs/>
                <w:i/>
              </w:rPr>
            </w:pPr>
            <w:r w:rsidRPr="00962B3F">
              <w:rPr>
                <w:b/>
                <w:bCs/>
                <w:i/>
                <w:iCs/>
                <w:lang w:eastAsia="en-GB"/>
              </w:rPr>
              <w:t>locationAndBandwidthBroadcast</w:t>
            </w:r>
          </w:p>
          <w:p w14:paraId="60915D4F" w14:textId="77777777" w:rsidR="00617ADD" w:rsidRPr="00962B3F" w:rsidRDefault="00617ADD" w:rsidP="003514E7">
            <w:pPr>
              <w:pStyle w:val="TAL"/>
              <w:rPr>
                <w:lang w:eastAsia="en-GB"/>
              </w:rPr>
            </w:pPr>
            <w:r w:rsidRPr="00962B3F">
              <w:rPr>
                <w:lang w:eastAsia="en-GB"/>
              </w:rPr>
              <w:t>Indicates starting PRB and the number of PRBs of CFR used for MCCH and MTCH reception.</w:t>
            </w:r>
          </w:p>
          <w:p w14:paraId="43B593EA" w14:textId="77777777" w:rsidR="00617ADD" w:rsidRPr="00962B3F" w:rsidRDefault="00617ADD" w:rsidP="003514E7">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27F84749" w14:textId="77777777" w:rsidR="00617ADD" w:rsidRPr="00962B3F" w:rsidRDefault="00617ADD" w:rsidP="003514E7">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is used to configure CFR with bandwidth that is larger than and fully contains the bandwidth for the initial DL BWP and CORESET#0 configured in SIB1.</w:t>
            </w:r>
          </w:p>
          <w:p w14:paraId="7AD375BC" w14:textId="77777777" w:rsidR="00617ADD" w:rsidRPr="00962B3F" w:rsidRDefault="00617ADD" w:rsidP="003514E7">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617ADD" w:rsidRPr="00962B3F" w14:paraId="14863D3E" w14:textId="77777777" w:rsidTr="003514E7">
        <w:trPr>
          <w:cantSplit/>
        </w:trPr>
        <w:tc>
          <w:tcPr>
            <w:tcW w:w="14204" w:type="dxa"/>
            <w:tcBorders>
              <w:top w:val="single" w:sz="4" w:space="0" w:color="808080"/>
              <w:left w:val="single" w:sz="4" w:space="0" w:color="808080"/>
              <w:bottom w:val="single" w:sz="4" w:space="0" w:color="808080"/>
              <w:right w:val="single" w:sz="4" w:space="0" w:color="808080"/>
            </w:tcBorders>
          </w:tcPr>
          <w:p w14:paraId="6ECB303F" w14:textId="77777777" w:rsidR="00617ADD" w:rsidRPr="00962B3F" w:rsidRDefault="00617ADD" w:rsidP="003514E7">
            <w:pPr>
              <w:pStyle w:val="TAL"/>
              <w:rPr>
                <w:b/>
                <w:bCs/>
                <w:i/>
                <w:iCs/>
                <w:lang w:eastAsia="en-GB"/>
              </w:rPr>
            </w:pPr>
            <w:r w:rsidRPr="00962B3F">
              <w:rPr>
                <w:b/>
                <w:bCs/>
                <w:i/>
                <w:iCs/>
                <w:lang w:eastAsia="en-GB"/>
              </w:rPr>
              <w:t>pdsch-ConfigMCCH</w:t>
            </w:r>
          </w:p>
          <w:p w14:paraId="0406D0D5" w14:textId="77777777" w:rsidR="00617ADD" w:rsidRPr="00962B3F" w:rsidRDefault="00617ADD" w:rsidP="003514E7">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7CE84065"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283F1349"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4FB70D4" w14:textId="77777777" w:rsidR="00617ADD" w:rsidRPr="00962B3F" w:rsidRDefault="00617ADD" w:rsidP="003514E7">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2464E2" w14:textId="77777777" w:rsidR="00617ADD" w:rsidRPr="00962B3F" w:rsidRDefault="00617ADD" w:rsidP="003514E7">
            <w:pPr>
              <w:pStyle w:val="TAH"/>
              <w:rPr>
                <w:szCs w:val="22"/>
                <w:lang w:eastAsia="sv-SE"/>
              </w:rPr>
            </w:pPr>
            <w:r w:rsidRPr="00962B3F">
              <w:rPr>
                <w:szCs w:val="22"/>
                <w:lang w:eastAsia="sv-SE"/>
              </w:rPr>
              <w:t>Explanation</w:t>
            </w:r>
          </w:p>
        </w:tc>
      </w:tr>
      <w:tr w:rsidR="00617ADD" w:rsidRPr="00962B3F" w14:paraId="35DCDD12"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16D3A1A0" w14:textId="77777777" w:rsidR="00617ADD" w:rsidRPr="00962B3F" w:rsidRDefault="00617ADD" w:rsidP="003514E7">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4FEC4340" w14:textId="77777777" w:rsidR="00617ADD" w:rsidRPr="00962B3F" w:rsidRDefault="00617ADD" w:rsidP="003514E7">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7519C7D0" w14:textId="77777777" w:rsidR="00617ADD" w:rsidRPr="00962B3F" w:rsidRDefault="00617ADD" w:rsidP="00617ADD">
      <w:pPr>
        <w:rPr>
          <w:rFonts w:eastAsiaTheme="minorEastAsia"/>
        </w:rPr>
      </w:pPr>
    </w:p>
    <w:p w14:paraId="79137351" w14:textId="77777777" w:rsidR="00617ADD" w:rsidRPr="00962B3F" w:rsidRDefault="00617ADD" w:rsidP="00617ADD">
      <w:pPr>
        <w:pStyle w:val="Heading4"/>
      </w:pPr>
      <w:bookmarkStart w:id="2471" w:name="_Toc100930514"/>
      <w:r w:rsidRPr="00962B3F">
        <w:t>–</w:t>
      </w:r>
      <w:r w:rsidRPr="00962B3F">
        <w:tab/>
      </w:r>
      <w:r w:rsidRPr="00962B3F">
        <w:rPr>
          <w:i/>
        </w:rPr>
        <w:t>DRX-</w:t>
      </w:r>
      <w:r w:rsidRPr="00962B3F">
        <w:rPr>
          <w:i/>
          <w:iCs/>
        </w:rPr>
        <w:t>ConfigPTM</w:t>
      </w:r>
      <w:bookmarkEnd w:id="2471"/>
    </w:p>
    <w:p w14:paraId="7A3BD4E5" w14:textId="77777777" w:rsidR="00617ADD" w:rsidRPr="00962B3F" w:rsidRDefault="00617ADD" w:rsidP="00617ADD">
      <w:r w:rsidRPr="00962B3F">
        <w:t xml:space="preserve">The IE </w:t>
      </w:r>
      <w:r w:rsidRPr="00962B3F">
        <w:rPr>
          <w:i/>
        </w:rPr>
        <w:t>DRX-Config-PTM</w:t>
      </w:r>
      <w:r w:rsidRPr="00962B3F">
        <w:t xml:space="preserve"> is used to configure DRX related parameters for PTM transmission as specified in TS 38.321 [3].</w:t>
      </w:r>
    </w:p>
    <w:p w14:paraId="646359BD" w14:textId="77777777" w:rsidR="00617ADD" w:rsidRPr="00962B3F" w:rsidRDefault="00617ADD" w:rsidP="00617ADD">
      <w:pPr>
        <w:pStyle w:val="TH"/>
        <w:rPr>
          <w:b w:val="0"/>
        </w:rPr>
      </w:pPr>
      <w:r w:rsidRPr="00962B3F">
        <w:rPr>
          <w:i/>
        </w:rPr>
        <w:t xml:space="preserve">DRX-Config-PTM </w:t>
      </w:r>
      <w:r w:rsidRPr="00962B3F">
        <w:t>information element</w:t>
      </w:r>
    </w:p>
    <w:p w14:paraId="52768DF0" w14:textId="77777777" w:rsidR="00617ADD" w:rsidRPr="00962B3F" w:rsidRDefault="00617ADD" w:rsidP="00617ADD">
      <w:pPr>
        <w:pStyle w:val="PL"/>
        <w:rPr>
          <w:color w:val="808080"/>
        </w:rPr>
      </w:pPr>
      <w:r w:rsidRPr="00962B3F">
        <w:rPr>
          <w:color w:val="808080"/>
        </w:rPr>
        <w:t>-- ASN1START</w:t>
      </w:r>
    </w:p>
    <w:p w14:paraId="293007B5" w14:textId="77777777" w:rsidR="00617ADD" w:rsidRPr="00962B3F" w:rsidRDefault="00617ADD" w:rsidP="00617ADD">
      <w:pPr>
        <w:pStyle w:val="PL"/>
        <w:rPr>
          <w:color w:val="808080"/>
        </w:rPr>
      </w:pPr>
      <w:r w:rsidRPr="00962B3F">
        <w:rPr>
          <w:color w:val="808080"/>
        </w:rPr>
        <w:t>-- TAG-DRX-CONFIGPTM-START</w:t>
      </w:r>
    </w:p>
    <w:p w14:paraId="32A4643A" w14:textId="77777777" w:rsidR="00617ADD" w:rsidRPr="00962B3F" w:rsidRDefault="00617ADD" w:rsidP="00617ADD">
      <w:pPr>
        <w:pStyle w:val="PL"/>
      </w:pPr>
    </w:p>
    <w:p w14:paraId="67A5C4C2" w14:textId="77777777" w:rsidR="00617ADD" w:rsidRPr="00962B3F" w:rsidRDefault="00617ADD" w:rsidP="00617ADD">
      <w:pPr>
        <w:pStyle w:val="PL"/>
      </w:pPr>
      <w:r w:rsidRPr="00962B3F">
        <w:t xml:space="preserve">DRX-ConfigPTM-r17 ::=             </w:t>
      </w:r>
      <w:r w:rsidRPr="00962B3F">
        <w:rPr>
          <w:color w:val="993366"/>
        </w:rPr>
        <w:t>SEQUENCE</w:t>
      </w:r>
      <w:r w:rsidRPr="00962B3F">
        <w:t xml:space="preserve"> {</w:t>
      </w:r>
    </w:p>
    <w:p w14:paraId="5D7A2F73" w14:textId="77777777" w:rsidR="00617ADD" w:rsidRPr="00962B3F" w:rsidRDefault="00617ADD" w:rsidP="00617ADD">
      <w:pPr>
        <w:pStyle w:val="PL"/>
      </w:pPr>
      <w:r w:rsidRPr="00962B3F">
        <w:t xml:space="preserve">    drx-onDurationTimerPTM-r17        </w:t>
      </w:r>
      <w:r w:rsidRPr="00962B3F">
        <w:rPr>
          <w:color w:val="993366"/>
        </w:rPr>
        <w:t>CHOICE</w:t>
      </w:r>
      <w:r w:rsidRPr="00962B3F">
        <w:t xml:space="preserve"> {</w:t>
      </w:r>
    </w:p>
    <w:p w14:paraId="337B3AFA"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19924763"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1BC96E25" w14:textId="77777777" w:rsidR="00617ADD" w:rsidRPr="00962B3F" w:rsidRDefault="00617ADD" w:rsidP="00617ADD">
      <w:pPr>
        <w:pStyle w:val="PL"/>
      </w:pPr>
      <w:r w:rsidRPr="00962B3F">
        <w:t xml:space="preserve">            ms1, ms2, ms3, ms4, ms5, ms6, ms8, ms10, ms20, ms30, ms40, ms50, ms60,</w:t>
      </w:r>
    </w:p>
    <w:p w14:paraId="1993385E" w14:textId="77777777" w:rsidR="00617ADD" w:rsidRPr="00962B3F" w:rsidRDefault="00617ADD" w:rsidP="00617ADD">
      <w:pPr>
        <w:pStyle w:val="PL"/>
      </w:pPr>
      <w:r w:rsidRPr="00962B3F">
        <w:t xml:space="preserve">            ms80, ms100, ms200, ms300, ms400, ms500, ms600, ms800, ms1000, ms1200,</w:t>
      </w:r>
    </w:p>
    <w:p w14:paraId="3FE62718" w14:textId="77777777" w:rsidR="00617ADD" w:rsidRPr="00962B3F" w:rsidRDefault="00617ADD" w:rsidP="00617ADD">
      <w:pPr>
        <w:pStyle w:val="PL"/>
      </w:pPr>
      <w:r w:rsidRPr="00962B3F">
        <w:t xml:space="preserve">            ms1600, spare8, spare7, spare6, spare5, spare4, spare3, spare2, spare1</w:t>
      </w:r>
    </w:p>
    <w:p w14:paraId="7B769F5A" w14:textId="77777777" w:rsidR="00617ADD" w:rsidRPr="00962B3F" w:rsidRDefault="00617ADD" w:rsidP="00617ADD">
      <w:pPr>
        <w:pStyle w:val="PL"/>
      </w:pPr>
      <w:r w:rsidRPr="00962B3F">
        <w:t xml:space="preserve">        }</w:t>
      </w:r>
    </w:p>
    <w:p w14:paraId="10CC4585" w14:textId="77777777" w:rsidR="00617ADD" w:rsidRPr="00962B3F" w:rsidRDefault="00617ADD" w:rsidP="00617ADD">
      <w:pPr>
        <w:pStyle w:val="PL"/>
      </w:pPr>
      <w:r w:rsidRPr="00962B3F">
        <w:t xml:space="preserve">    },</w:t>
      </w:r>
    </w:p>
    <w:p w14:paraId="0793C2AE" w14:textId="77777777" w:rsidR="00617ADD" w:rsidRPr="00962B3F" w:rsidRDefault="00617ADD" w:rsidP="00617ADD">
      <w:pPr>
        <w:pStyle w:val="PL"/>
      </w:pPr>
      <w:r w:rsidRPr="00962B3F">
        <w:t xml:space="preserve">    drx-InactivityTimerPTM-r17        </w:t>
      </w:r>
      <w:r w:rsidRPr="00962B3F">
        <w:rPr>
          <w:color w:val="993366"/>
        </w:rPr>
        <w:t>ENUMERATED</w:t>
      </w:r>
      <w:r w:rsidRPr="00962B3F">
        <w:t xml:space="preserve"> {</w:t>
      </w:r>
    </w:p>
    <w:p w14:paraId="4AA04C00" w14:textId="77777777" w:rsidR="00617ADD" w:rsidRPr="00962B3F" w:rsidRDefault="00617ADD" w:rsidP="00617ADD">
      <w:pPr>
        <w:pStyle w:val="PL"/>
      </w:pPr>
      <w:r w:rsidRPr="00962B3F">
        <w:t xml:space="preserve">            ms0, ms1, ms2, ms3, ms4, ms5, ms6, ms8, ms10, ms20, ms30, ms40, ms50, ms60, ms80,</w:t>
      </w:r>
    </w:p>
    <w:p w14:paraId="02907E16" w14:textId="77777777" w:rsidR="00617ADD" w:rsidRPr="00962B3F" w:rsidRDefault="00617ADD" w:rsidP="00617ADD">
      <w:pPr>
        <w:pStyle w:val="PL"/>
      </w:pPr>
      <w:r w:rsidRPr="00962B3F">
        <w:t xml:space="preserve">            ms100, ms200, ms300, ms500, ms750, ms1280, ms1920, ms2560, spare9, spare8,</w:t>
      </w:r>
    </w:p>
    <w:p w14:paraId="7C41BC8C" w14:textId="77777777" w:rsidR="00617ADD" w:rsidRPr="00962B3F" w:rsidRDefault="00617ADD" w:rsidP="00617ADD">
      <w:pPr>
        <w:pStyle w:val="PL"/>
      </w:pPr>
      <w:r w:rsidRPr="00962B3F">
        <w:lastRenderedPageBreak/>
        <w:t xml:space="preserve">            spare7, spare6, spare5, spare4, spare3, spare2, spare1</w:t>
      </w:r>
    </w:p>
    <w:p w14:paraId="00EB4DA9" w14:textId="77777777" w:rsidR="00617ADD" w:rsidRPr="00962B3F" w:rsidRDefault="00617ADD" w:rsidP="00617ADD">
      <w:pPr>
        <w:pStyle w:val="PL"/>
      </w:pPr>
      <w:r w:rsidRPr="00962B3F">
        <w:t xml:space="preserve">    },</w:t>
      </w:r>
    </w:p>
    <w:p w14:paraId="5E0F0E1B" w14:textId="77777777" w:rsidR="00617ADD" w:rsidRPr="00962B3F" w:rsidRDefault="00617ADD" w:rsidP="00617ADD">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029D071E" w14:textId="77777777" w:rsidR="00617ADD" w:rsidRPr="00962B3F" w:rsidRDefault="00617ADD" w:rsidP="00617ADD">
      <w:pPr>
        <w:pStyle w:val="PL"/>
      </w:pPr>
      <w:r w:rsidRPr="00962B3F">
        <w:t xml:space="preserve">    drx-RetransmissionTimerDL-PTM-r17 </w:t>
      </w:r>
      <w:r w:rsidRPr="00962B3F">
        <w:rPr>
          <w:color w:val="993366"/>
        </w:rPr>
        <w:t>ENUMERATED</w:t>
      </w:r>
      <w:r w:rsidRPr="00962B3F">
        <w:t xml:space="preserve"> {</w:t>
      </w:r>
    </w:p>
    <w:p w14:paraId="5D26B8A7" w14:textId="77777777" w:rsidR="00617ADD" w:rsidRPr="00962B3F" w:rsidRDefault="00617ADD" w:rsidP="00617ADD">
      <w:pPr>
        <w:pStyle w:val="PL"/>
      </w:pPr>
      <w:r w:rsidRPr="00962B3F">
        <w:t xml:space="preserve">            sl0, sl1, sl2, sl4, sl6, sl8, sl16, sl24, sl33, sl40, sl64, sl80, sl96, sl112, sl128,</w:t>
      </w:r>
    </w:p>
    <w:p w14:paraId="3186C5B3" w14:textId="77777777" w:rsidR="00617ADD" w:rsidRPr="00962B3F" w:rsidRDefault="00617ADD" w:rsidP="00617ADD">
      <w:pPr>
        <w:pStyle w:val="PL"/>
      </w:pPr>
      <w:r w:rsidRPr="00962B3F">
        <w:t xml:space="preserve">            sl160, sl320, spare15, spare14, spare13, spare12, spare11, spare10, spare9,</w:t>
      </w:r>
    </w:p>
    <w:p w14:paraId="1A5B2525" w14:textId="77777777" w:rsidR="00617ADD" w:rsidRPr="00962B3F" w:rsidRDefault="00617ADD" w:rsidP="00617ADD">
      <w:pPr>
        <w:pStyle w:val="PL"/>
      </w:pPr>
      <w:r w:rsidRPr="00962B3F">
        <w:t xml:space="preserve">            spare8, spare7, spare6, spare5, spare4, spare3, spare2, spare1</w:t>
      </w:r>
    </w:p>
    <w:p w14:paraId="35ACAA00"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3C028643" w14:textId="77777777" w:rsidR="00617ADD" w:rsidRPr="00962B3F" w:rsidRDefault="00617ADD" w:rsidP="00617ADD">
      <w:pPr>
        <w:pStyle w:val="PL"/>
      </w:pPr>
      <w:r w:rsidRPr="00962B3F">
        <w:t xml:space="preserve">   </w:t>
      </w:r>
    </w:p>
    <w:p w14:paraId="47E57E06" w14:textId="77777777" w:rsidR="00617ADD" w:rsidRPr="00962B3F" w:rsidRDefault="00617ADD" w:rsidP="00617ADD">
      <w:pPr>
        <w:pStyle w:val="PL"/>
      </w:pPr>
      <w:r w:rsidRPr="00962B3F">
        <w:t xml:space="preserve">    drx-LongCycleStartOffsetPTM-r17   </w:t>
      </w:r>
      <w:r w:rsidRPr="00962B3F">
        <w:rPr>
          <w:color w:val="993366"/>
        </w:rPr>
        <w:t>CHOICE</w:t>
      </w:r>
      <w:r w:rsidRPr="00962B3F">
        <w:t xml:space="preserve"> {</w:t>
      </w:r>
    </w:p>
    <w:p w14:paraId="4A20832C" w14:textId="77777777" w:rsidR="00617ADD" w:rsidRPr="00962B3F" w:rsidRDefault="00617ADD" w:rsidP="00617ADD">
      <w:pPr>
        <w:pStyle w:val="PL"/>
      </w:pPr>
      <w:r w:rsidRPr="00962B3F">
        <w:t xml:space="preserve">        ms10                              </w:t>
      </w:r>
      <w:r w:rsidRPr="00962B3F">
        <w:rPr>
          <w:color w:val="993366"/>
        </w:rPr>
        <w:t>INTEGER</w:t>
      </w:r>
      <w:r w:rsidRPr="00962B3F">
        <w:t>(0..9),</w:t>
      </w:r>
    </w:p>
    <w:p w14:paraId="5C550467" w14:textId="77777777" w:rsidR="00617ADD" w:rsidRPr="00962B3F" w:rsidRDefault="00617ADD" w:rsidP="00617ADD">
      <w:pPr>
        <w:pStyle w:val="PL"/>
      </w:pPr>
      <w:r w:rsidRPr="00962B3F">
        <w:t xml:space="preserve">        ms20                              </w:t>
      </w:r>
      <w:r w:rsidRPr="00962B3F">
        <w:rPr>
          <w:color w:val="993366"/>
        </w:rPr>
        <w:t>INTEGER</w:t>
      </w:r>
      <w:r w:rsidRPr="00962B3F">
        <w:t>(0..19),</w:t>
      </w:r>
    </w:p>
    <w:p w14:paraId="4496BFF4" w14:textId="77777777" w:rsidR="00617ADD" w:rsidRPr="00962B3F" w:rsidRDefault="00617ADD" w:rsidP="00617ADD">
      <w:pPr>
        <w:pStyle w:val="PL"/>
      </w:pPr>
      <w:r w:rsidRPr="00962B3F">
        <w:t xml:space="preserve">        ms32                              </w:t>
      </w:r>
      <w:r w:rsidRPr="00962B3F">
        <w:rPr>
          <w:color w:val="993366"/>
        </w:rPr>
        <w:t>INTEGER</w:t>
      </w:r>
      <w:r w:rsidRPr="00962B3F">
        <w:t>(0..31),</w:t>
      </w:r>
    </w:p>
    <w:p w14:paraId="664ED9FE" w14:textId="77777777" w:rsidR="00617ADD" w:rsidRPr="00962B3F" w:rsidRDefault="00617ADD" w:rsidP="00617ADD">
      <w:pPr>
        <w:pStyle w:val="PL"/>
      </w:pPr>
      <w:r w:rsidRPr="00962B3F">
        <w:t xml:space="preserve">        ms40                              </w:t>
      </w:r>
      <w:r w:rsidRPr="00962B3F">
        <w:rPr>
          <w:color w:val="993366"/>
        </w:rPr>
        <w:t>INTEGER</w:t>
      </w:r>
      <w:r w:rsidRPr="00962B3F">
        <w:t>(0..39),</w:t>
      </w:r>
    </w:p>
    <w:p w14:paraId="7A0DC3C1" w14:textId="77777777" w:rsidR="00617ADD" w:rsidRPr="00962B3F" w:rsidRDefault="00617ADD" w:rsidP="00617ADD">
      <w:pPr>
        <w:pStyle w:val="PL"/>
      </w:pPr>
      <w:r w:rsidRPr="00962B3F">
        <w:t xml:space="preserve">        ms60                              </w:t>
      </w:r>
      <w:r w:rsidRPr="00962B3F">
        <w:rPr>
          <w:color w:val="993366"/>
        </w:rPr>
        <w:t>INTEGER</w:t>
      </w:r>
      <w:r w:rsidRPr="00962B3F">
        <w:t>(0..59),</w:t>
      </w:r>
    </w:p>
    <w:p w14:paraId="7D1BC52F" w14:textId="77777777" w:rsidR="00617ADD" w:rsidRPr="00962B3F" w:rsidRDefault="00617ADD" w:rsidP="00617ADD">
      <w:pPr>
        <w:pStyle w:val="PL"/>
      </w:pPr>
      <w:r w:rsidRPr="00962B3F">
        <w:t xml:space="preserve">        ms64                              </w:t>
      </w:r>
      <w:r w:rsidRPr="00962B3F">
        <w:rPr>
          <w:color w:val="993366"/>
        </w:rPr>
        <w:t>INTEGER</w:t>
      </w:r>
      <w:r w:rsidRPr="00962B3F">
        <w:t>(0..63),</w:t>
      </w:r>
    </w:p>
    <w:p w14:paraId="2D68A8DE" w14:textId="77777777" w:rsidR="00617ADD" w:rsidRPr="00962B3F" w:rsidRDefault="00617ADD" w:rsidP="00617ADD">
      <w:pPr>
        <w:pStyle w:val="PL"/>
      </w:pPr>
      <w:r w:rsidRPr="00962B3F">
        <w:t xml:space="preserve">        ms70                              </w:t>
      </w:r>
      <w:r w:rsidRPr="00962B3F">
        <w:rPr>
          <w:color w:val="993366"/>
        </w:rPr>
        <w:t>INTEGER</w:t>
      </w:r>
      <w:r w:rsidRPr="00962B3F">
        <w:t>(0..69),</w:t>
      </w:r>
    </w:p>
    <w:p w14:paraId="23230BD1" w14:textId="77777777" w:rsidR="00617ADD" w:rsidRPr="00962B3F" w:rsidRDefault="00617ADD" w:rsidP="00617ADD">
      <w:pPr>
        <w:pStyle w:val="PL"/>
      </w:pPr>
      <w:r w:rsidRPr="00962B3F">
        <w:t xml:space="preserve">        ms80                              </w:t>
      </w:r>
      <w:r w:rsidRPr="00962B3F">
        <w:rPr>
          <w:color w:val="993366"/>
        </w:rPr>
        <w:t>INTEGER</w:t>
      </w:r>
      <w:r w:rsidRPr="00962B3F">
        <w:t>(0..79),</w:t>
      </w:r>
    </w:p>
    <w:p w14:paraId="12890920" w14:textId="77777777" w:rsidR="00617ADD" w:rsidRPr="00962B3F" w:rsidRDefault="00617ADD" w:rsidP="00617ADD">
      <w:pPr>
        <w:pStyle w:val="PL"/>
      </w:pPr>
      <w:r w:rsidRPr="00962B3F">
        <w:t xml:space="preserve">        ms128                             </w:t>
      </w:r>
      <w:r w:rsidRPr="00962B3F">
        <w:rPr>
          <w:color w:val="993366"/>
        </w:rPr>
        <w:t>INTEGER</w:t>
      </w:r>
      <w:r w:rsidRPr="00962B3F">
        <w:t>(0..127),</w:t>
      </w:r>
    </w:p>
    <w:p w14:paraId="2E2FCCF2" w14:textId="77777777" w:rsidR="00617ADD" w:rsidRPr="00962B3F" w:rsidRDefault="00617ADD" w:rsidP="00617ADD">
      <w:pPr>
        <w:pStyle w:val="PL"/>
      </w:pPr>
      <w:r w:rsidRPr="00962B3F">
        <w:t xml:space="preserve">        ms160                             </w:t>
      </w:r>
      <w:r w:rsidRPr="00962B3F">
        <w:rPr>
          <w:color w:val="993366"/>
        </w:rPr>
        <w:t>INTEGER</w:t>
      </w:r>
      <w:r w:rsidRPr="00962B3F">
        <w:t>(0..159),</w:t>
      </w:r>
    </w:p>
    <w:p w14:paraId="7AD61BDA" w14:textId="77777777" w:rsidR="00617ADD" w:rsidRPr="00962B3F" w:rsidRDefault="00617ADD" w:rsidP="00617ADD">
      <w:pPr>
        <w:pStyle w:val="PL"/>
      </w:pPr>
      <w:r w:rsidRPr="00962B3F">
        <w:t xml:space="preserve">        ms256                             </w:t>
      </w:r>
      <w:r w:rsidRPr="00962B3F">
        <w:rPr>
          <w:color w:val="993366"/>
        </w:rPr>
        <w:t>INTEGER</w:t>
      </w:r>
      <w:r w:rsidRPr="00962B3F">
        <w:t>(0..255),</w:t>
      </w:r>
    </w:p>
    <w:p w14:paraId="02F78664" w14:textId="77777777" w:rsidR="00617ADD" w:rsidRPr="00962B3F" w:rsidRDefault="00617ADD" w:rsidP="00617ADD">
      <w:pPr>
        <w:pStyle w:val="PL"/>
      </w:pPr>
      <w:r w:rsidRPr="00962B3F">
        <w:t xml:space="preserve">        ms320                             </w:t>
      </w:r>
      <w:r w:rsidRPr="00962B3F">
        <w:rPr>
          <w:color w:val="993366"/>
        </w:rPr>
        <w:t>INTEGER</w:t>
      </w:r>
      <w:r w:rsidRPr="00962B3F">
        <w:t>(0..319),</w:t>
      </w:r>
    </w:p>
    <w:p w14:paraId="6CEB581B" w14:textId="77777777" w:rsidR="00617ADD" w:rsidRPr="00962B3F" w:rsidRDefault="00617ADD" w:rsidP="00617ADD">
      <w:pPr>
        <w:pStyle w:val="PL"/>
      </w:pPr>
      <w:r w:rsidRPr="00962B3F">
        <w:t xml:space="preserve">        ms512                             </w:t>
      </w:r>
      <w:r w:rsidRPr="00962B3F">
        <w:rPr>
          <w:color w:val="993366"/>
        </w:rPr>
        <w:t>INTEGER</w:t>
      </w:r>
      <w:r w:rsidRPr="00962B3F">
        <w:t>(0..511),</w:t>
      </w:r>
    </w:p>
    <w:p w14:paraId="1BA00357" w14:textId="77777777" w:rsidR="00617ADD" w:rsidRPr="00962B3F" w:rsidRDefault="00617ADD" w:rsidP="00617ADD">
      <w:pPr>
        <w:pStyle w:val="PL"/>
      </w:pPr>
      <w:r w:rsidRPr="00962B3F">
        <w:t xml:space="preserve">        ms640                             </w:t>
      </w:r>
      <w:r w:rsidRPr="00962B3F">
        <w:rPr>
          <w:color w:val="993366"/>
        </w:rPr>
        <w:t>INTEGER</w:t>
      </w:r>
      <w:r w:rsidRPr="00962B3F">
        <w:t>(0..639),</w:t>
      </w:r>
    </w:p>
    <w:p w14:paraId="64ACF100" w14:textId="77777777" w:rsidR="00617ADD" w:rsidRPr="00962B3F" w:rsidRDefault="00617ADD" w:rsidP="00617ADD">
      <w:pPr>
        <w:pStyle w:val="PL"/>
      </w:pPr>
      <w:r w:rsidRPr="00962B3F">
        <w:t xml:space="preserve">        ms1024                            </w:t>
      </w:r>
      <w:r w:rsidRPr="00962B3F">
        <w:rPr>
          <w:color w:val="993366"/>
        </w:rPr>
        <w:t>INTEGER</w:t>
      </w:r>
      <w:r w:rsidRPr="00962B3F">
        <w:t>(0..1023),</w:t>
      </w:r>
    </w:p>
    <w:p w14:paraId="59A68961" w14:textId="77777777" w:rsidR="00617ADD" w:rsidRPr="00962B3F" w:rsidRDefault="00617ADD" w:rsidP="00617ADD">
      <w:pPr>
        <w:pStyle w:val="PL"/>
      </w:pPr>
      <w:r w:rsidRPr="00962B3F">
        <w:t xml:space="preserve">        ms1280                            </w:t>
      </w:r>
      <w:r w:rsidRPr="00962B3F">
        <w:rPr>
          <w:color w:val="993366"/>
        </w:rPr>
        <w:t>INTEGER</w:t>
      </w:r>
      <w:r w:rsidRPr="00962B3F">
        <w:t>(0..1279),</w:t>
      </w:r>
    </w:p>
    <w:p w14:paraId="64F13C28" w14:textId="77777777" w:rsidR="00617ADD" w:rsidRPr="00962B3F" w:rsidRDefault="00617ADD" w:rsidP="00617ADD">
      <w:pPr>
        <w:pStyle w:val="PL"/>
      </w:pPr>
      <w:r w:rsidRPr="00962B3F">
        <w:t xml:space="preserve">        ms2048                            </w:t>
      </w:r>
      <w:r w:rsidRPr="00962B3F">
        <w:rPr>
          <w:color w:val="993366"/>
        </w:rPr>
        <w:t>INTEGER</w:t>
      </w:r>
      <w:r w:rsidRPr="00962B3F">
        <w:t>(0..2047),</w:t>
      </w:r>
    </w:p>
    <w:p w14:paraId="159DB648" w14:textId="77777777" w:rsidR="00617ADD" w:rsidRPr="00962B3F" w:rsidRDefault="00617ADD" w:rsidP="00617ADD">
      <w:pPr>
        <w:pStyle w:val="PL"/>
      </w:pPr>
      <w:r w:rsidRPr="00962B3F">
        <w:t xml:space="preserve">        ms2560                            </w:t>
      </w:r>
      <w:r w:rsidRPr="00962B3F">
        <w:rPr>
          <w:color w:val="993366"/>
        </w:rPr>
        <w:t>INTEGER</w:t>
      </w:r>
      <w:r w:rsidRPr="00962B3F">
        <w:t>(0..2559),</w:t>
      </w:r>
    </w:p>
    <w:p w14:paraId="5E66A346" w14:textId="77777777" w:rsidR="00617ADD" w:rsidRPr="00962B3F" w:rsidRDefault="00617ADD" w:rsidP="00617ADD">
      <w:pPr>
        <w:pStyle w:val="PL"/>
      </w:pPr>
      <w:r w:rsidRPr="00962B3F">
        <w:t xml:space="preserve">        ms5120                            </w:t>
      </w:r>
      <w:r w:rsidRPr="00962B3F">
        <w:rPr>
          <w:color w:val="993366"/>
        </w:rPr>
        <w:t>INTEGER</w:t>
      </w:r>
      <w:r w:rsidRPr="00962B3F">
        <w:t>(0..5119),</w:t>
      </w:r>
    </w:p>
    <w:p w14:paraId="22929A56" w14:textId="77777777" w:rsidR="00617ADD" w:rsidRPr="00962B3F" w:rsidRDefault="00617ADD" w:rsidP="00617ADD">
      <w:pPr>
        <w:pStyle w:val="PL"/>
      </w:pPr>
      <w:r w:rsidRPr="00962B3F">
        <w:t xml:space="preserve">        ms10240                           </w:t>
      </w:r>
      <w:r w:rsidRPr="00962B3F">
        <w:rPr>
          <w:color w:val="993366"/>
        </w:rPr>
        <w:t>INTEGER</w:t>
      </w:r>
      <w:r w:rsidRPr="00962B3F">
        <w:t>(0..10239)</w:t>
      </w:r>
    </w:p>
    <w:p w14:paraId="6D3789EA" w14:textId="77777777" w:rsidR="00617ADD" w:rsidRPr="00962B3F" w:rsidRDefault="00617ADD" w:rsidP="00617ADD">
      <w:pPr>
        <w:pStyle w:val="PL"/>
      </w:pPr>
      <w:r w:rsidRPr="00962B3F">
        <w:t xml:space="preserve">    },</w:t>
      </w:r>
    </w:p>
    <w:p w14:paraId="06B2CA73" w14:textId="77777777" w:rsidR="00617ADD" w:rsidRPr="00962B3F" w:rsidRDefault="00617ADD" w:rsidP="00617ADD">
      <w:pPr>
        <w:pStyle w:val="PL"/>
      </w:pPr>
      <w:r w:rsidRPr="00962B3F">
        <w:t xml:space="preserve">    drx-SlotOffsetPTM-r17                 </w:t>
      </w:r>
      <w:r w:rsidRPr="00962B3F">
        <w:rPr>
          <w:color w:val="993366"/>
        </w:rPr>
        <w:t>INTEGER</w:t>
      </w:r>
      <w:r w:rsidRPr="00962B3F">
        <w:t xml:space="preserve"> (0..31)</w:t>
      </w:r>
    </w:p>
    <w:p w14:paraId="140D5BBF" w14:textId="77777777" w:rsidR="00617ADD" w:rsidRPr="00962B3F" w:rsidRDefault="00617ADD" w:rsidP="00617ADD">
      <w:pPr>
        <w:pStyle w:val="PL"/>
      </w:pPr>
      <w:r w:rsidRPr="00962B3F">
        <w:t>}</w:t>
      </w:r>
    </w:p>
    <w:p w14:paraId="5F856A2E" w14:textId="77777777" w:rsidR="00617ADD" w:rsidRPr="00962B3F" w:rsidRDefault="00617ADD" w:rsidP="00617ADD">
      <w:pPr>
        <w:pStyle w:val="PL"/>
      </w:pPr>
    </w:p>
    <w:p w14:paraId="1C473E9B" w14:textId="77777777" w:rsidR="00617ADD" w:rsidRPr="00962B3F" w:rsidRDefault="00617ADD" w:rsidP="00617ADD">
      <w:pPr>
        <w:pStyle w:val="PL"/>
        <w:rPr>
          <w:color w:val="808080"/>
        </w:rPr>
      </w:pPr>
      <w:r w:rsidRPr="00962B3F">
        <w:rPr>
          <w:color w:val="808080"/>
        </w:rPr>
        <w:t>-- TAG-DRX-CONFIGPTM-STOP</w:t>
      </w:r>
    </w:p>
    <w:p w14:paraId="74397641" w14:textId="77777777" w:rsidR="00617ADD" w:rsidRPr="00962B3F" w:rsidRDefault="00617ADD" w:rsidP="00617ADD">
      <w:pPr>
        <w:pStyle w:val="PL"/>
        <w:rPr>
          <w:color w:val="808080"/>
        </w:rPr>
      </w:pPr>
      <w:r w:rsidRPr="00962B3F">
        <w:rPr>
          <w:color w:val="808080"/>
        </w:rPr>
        <w:t>-- ASN1STOP</w:t>
      </w:r>
    </w:p>
    <w:p w14:paraId="5B7A936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4545BD16" w14:textId="77777777" w:rsidTr="003514E7">
        <w:tc>
          <w:tcPr>
            <w:tcW w:w="14173" w:type="dxa"/>
            <w:tcBorders>
              <w:top w:val="single" w:sz="4" w:space="0" w:color="auto"/>
              <w:left w:val="single" w:sz="4" w:space="0" w:color="auto"/>
              <w:bottom w:val="single" w:sz="4" w:space="0" w:color="auto"/>
              <w:right w:val="single" w:sz="4" w:space="0" w:color="auto"/>
            </w:tcBorders>
          </w:tcPr>
          <w:p w14:paraId="08768129" w14:textId="77777777" w:rsidR="00617ADD" w:rsidRPr="00962B3F" w:rsidRDefault="00617ADD" w:rsidP="003514E7">
            <w:pPr>
              <w:pStyle w:val="TAH"/>
              <w:rPr>
                <w:b w:val="0"/>
                <w:szCs w:val="22"/>
                <w:lang w:eastAsia="sv-SE"/>
              </w:rPr>
            </w:pPr>
            <w:r w:rsidRPr="00962B3F">
              <w:rPr>
                <w:i/>
                <w:szCs w:val="22"/>
                <w:lang w:eastAsia="sv-SE"/>
              </w:rPr>
              <w:lastRenderedPageBreak/>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617ADD" w:rsidRPr="00962B3F" w14:paraId="6B3D4357" w14:textId="77777777" w:rsidTr="003514E7">
        <w:tc>
          <w:tcPr>
            <w:tcW w:w="14173" w:type="dxa"/>
            <w:tcBorders>
              <w:top w:val="single" w:sz="4" w:space="0" w:color="auto"/>
              <w:left w:val="single" w:sz="4" w:space="0" w:color="auto"/>
              <w:bottom w:val="single" w:sz="4" w:space="0" w:color="auto"/>
              <w:right w:val="single" w:sz="4" w:space="0" w:color="auto"/>
            </w:tcBorders>
          </w:tcPr>
          <w:p w14:paraId="1F73E1DE" w14:textId="77777777" w:rsidR="00617ADD" w:rsidRPr="00962B3F" w:rsidRDefault="00617ADD" w:rsidP="003514E7">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3BACB234"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617ADD" w:rsidRPr="00962B3F" w14:paraId="06B8FE2D" w14:textId="77777777" w:rsidTr="003514E7">
        <w:tc>
          <w:tcPr>
            <w:tcW w:w="14173" w:type="dxa"/>
            <w:tcBorders>
              <w:top w:val="single" w:sz="4" w:space="0" w:color="auto"/>
              <w:left w:val="single" w:sz="4" w:space="0" w:color="auto"/>
              <w:bottom w:val="single" w:sz="4" w:space="0" w:color="auto"/>
              <w:right w:val="single" w:sz="4" w:space="0" w:color="auto"/>
            </w:tcBorders>
          </w:tcPr>
          <w:p w14:paraId="284D4144"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InactivityTimerPTM</w:t>
            </w:r>
          </w:p>
          <w:p w14:paraId="36CD8D78"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617ADD" w:rsidRPr="00962B3F" w14:paraId="58DE3FC5" w14:textId="77777777" w:rsidTr="003514E7">
        <w:tc>
          <w:tcPr>
            <w:tcW w:w="14173" w:type="dxa"/>
            <w:tcBorders>
              <w:top w:val="single" w:sz="4" w:space="0" w:color="auto"/>
              <w:left w:val="single" w:sz="4" w:space="0" w:color="auto"/>
              <w:bottom w:val="single" w:sz="4" w:space="0" w:color="auto"/>
              <w:right w:val="single" w:sz="4" w:space="0" w:color="auto"/>
            </w:tcBorders>
          </w:tcPr>
          <w:p w14:paraId="01FBC610"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LongCycleStartOffsetPTM</w:t>
            </w:r>
          </w:p>
          <w:p w14:paraId="32EA12C1" w14:textId="77777777" w:rsidR="00617ADD" w:rsidRPr="00962B3F" w:rsidRDefault="00617ADD" w:rsidP="003514E7">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617ADD" w:rsidRPr="00962B3F" w14:paraId="0D24BC01" w14:textId="77777777" w:rsidTr="003514E7">
        <w:tc>
          <w:tcPr>
            <w:tcW w:w="14173" w:type="dxa"/>
            <w:tcBorders>
              <w:top w:val="single" w:sz="4" w:space="0" w:color="auto"/>
              <w:left w:val="single" w:sz="4" w:space="0" w:color="auto"/>
              <w:bottom w:val="single" w:sz="4" w:space="0" w:color="auto"/>
              <w:right w:val="single" w:sz="4" w:space="0" w:color="auto"/>
            </w:tcBorders>
          </w:tcPr>
          <w:p w14:paraId="61414840"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onDurationTimerPTM</w:t>
            </w:r>
          </w:p>
          <w:p w14:paraId="207D975E"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617ADD" w:rsidRPr="00962B3F" w14:paraId="6D6331FC" w14:textId="77777777" w:rsidTr="003514E7">
        <w:tc>
          <w:tcPr>
            <w:tcW w:w="14173" w:type="dxa"/>
            <w:tcBorders>
              <w:top w:val="single" w:sz="4" w:space="0" w:color="auto"/>
              <w:left w:val="single" w:sz="4" w:space="0" w:color="auto"/>
              <w:bottom w:val="single" w:sz="4" w:space="0" w:color="auto"/>
              <w:right w:val="single" w:sz="4" w:space="0" w:color="auto"/>
            </w:tcBorders>
          </w:tcPr>
          <w:p w14:paraId="554D3772"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0E54FC64" w14:textId="77777777" w:rsidR="00617ADD" w:rsidRPr="00962B3F" w:rsidRDefault="00617ADD" w:rsidP="003514E7">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617ADD" w:rsidRPr="00962B3F" w14:paraId="42962BEF" w14:textId="77777777" w:rsidTr="003514E7">
        <w:tc>
          <w:tcPr>
            <w:tcW w:w="14173" w:type="dxa"/>
            <w:tcBorders>
              <w:top w:val="single" w:sz="4" w:space="0" w:color="auto"/>
              <w:left w:val="single" w:sz="4" w:space="0" w:color="auto"/>
              <w:bottom w:val="single" w:sz="4" w:space="0" w:color="auto"/>
              <w:right w:val="single" w:sz="4" w:space="0" w:color="auto"/>
            </w:tcBorders>
          </w:tcPr>
          <w:p w14:paraId="11819074" w14:textId="77777777" w:rsidR="00617ADD" w:rsidRPr="00962B3F" w:rsidRDefault="00617ADD" w:rsidP="003514E7">
            <w:pPr>
              <w:pStyle w:val="TAL"/>
              <w:rPr>
                <w:szCs w:val="22"/>
                <w:lang w:eastAsia="sv-SE"/>
              </w:rPr>
            </w:pPr>
            <w:r w:rsidRPr="00962B3F">
              <w:rPr>
                <w:b/>
                <w:i/>
                <w:szCs w:val="22"/>
                <w:lang w:eastAsia="sv-SE"/>
              </w:rPr>
              <w:t>drx-</w:t>
            </w:r>
            <w:r w:rsidRPr="00962B3F">
              <w:rPr>
                <w:b/>
                <w:bCs/>
                <w:i/>
                <w:iCs/>
                <w:lang w:eastAsia="en-GB"/>
              </w:rPr>
              <w:t>SlotOffsetPTM</w:t>
            </w:r>
          </w:p>
          <w:p w14:paraId="328F6804" w14:textId="77777777" w:rsidR="00617ADD" w:rsidRPr="00962B3F" w:rsidRDefault="00617ADD" w:rsidP="003514E7">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620386F" w14:textId="77777777" w:rsidR="00617ADD" w:rsidRPr="00962B3F" w:rsidRDefault="00617ADD" w:rsidP="00617AD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17ADD" w:rsidRPr="00962B3F" w14:paraId="36E96D5C" w14:textId="77777777" w:rsidTr="003514E7">
        <w:tc>
          <w:tcPr>
            <w:tcW w:w="4027" w:type="dxa"/>
            <w:tcBorders>
              <w:top w:val="single" w:sz="4" w:space="0" w:color="auto"/>
              <w:left w:val="single" w:sz="4" w:space="0" w:color="auto"/>
              <w:bottom w:val="single" w:sz="4" w:space="0" w:color="auto"/>
              <w:right w:val="single" w:sz="4" w:space="0" w:color="auto"/>
            </w:tcBorders>
          </w:tcPr>
          <w:p w14:paraId="6D21AE2C" w14:textId="77777777" w:rsidR="00617ADD" w:rsidRPr="00962B3F" w:rsidRDefault="00617ADD" w:rsidP="003514E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23C280" w14:textId="77777777" w:rsidR="00617ADD" w:rsidRPr="00962B3F" w:rsidRDefault="00617ADD" w:rsidP="003514E7">
            <w:pPr>
              <w:pStyle w:val="TAH"/>
              <w:rPr>
                <w:lang w:eastAsia="sv-SE"/>
              </w:rPr>
            </w:pPr>
            <w:r w:rsidRPr="00962B3F">
              <w:rPr>
                <w:lang w:eastAsia="sv-SE"/>
              </w:rPr>
              <w:t>Explanation</w:t>
            </w:r>
          </w:p>
        </w:tc>
      </w:tr>
      <w:tr w:rsidR="00617ADD" w:rsidRPr="00962B3F" w14:paraId="3CCE0686" w14:textId="77777777" w:rsidTr="003514E7">
        <w:tc>
          <w:tcPr>
            <w:tcW w:w="4027" w:type="dxa"/>
            <w:tcBorders>
              <w:top w:val="single" w:sz="4" w:space="0" w:color="auto"/>
              <w:left w:val="single" w:sz="4" w:space="0" w:color="auto"/>
              <w:bottom w:val="single" w:sz="4" w:space="0" w:color="auto"/>
              <w:right w:val="single" w:sz="4" w:space="0" w:color="auto"/>
            </w:tcBorders>
          </w:tcPr>
          <w:p w14:paraId="3415397D" w14:textId="77777777" w:rsidR="00617ADD" w:rsidRPr="00962B3F" w:rsidRDefault="00617ADD" w:rsidP="003514E7">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D4B4CCC" w14:textId="77777777" w:rsidR="00617ADD" w:rsidRPr="00962B3F" w:rsidRDefault="00617ADD" w:rsidP="003514E7">
            <w:pPr>
              <w:pStyle w:val="TAL"/>
              <w:rPr>
                <w:rFonts w:cs="Arial"/>
                <w:szCs w:val="18"/>
                <w:lang w:eastAsia="sv-SE"/>
              </w:rPr>
            </w:pPr>
            <w:r w:rsidRPr="00962B3F">
              <w:rPr>
                <w:lang w:eastAsia="sv-SE"/>
              </w:rPr>
              <w:t>The field is mandatory present if HARQ feedback is enabled for a G-RNTI/G-CS-RNTI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46DD2968" w14:textId="77777777" w:rsidR="00617ADD" w:rsidRPr="00962B3F" w:rsidRDefault="00617ADD" w:rsidP="00617ADD"/>
    <w:p w14:paraId="2D8A55BF" w14:textId="77777777" w:rsidR="00617ADD" w:rsidRPr="00962B3F" w:rsidRDefault="00617ADD" w:rsidP="00617ADD">
      <w:pPr>
        <w:pStyle w:val="Heading4"/>
      </w:pPr>
      <w:bookmarkStart w:id="2472" w:name="_Toc100930515"/>
      <w:r w:rsidRPr="00962B3F">
        <w:t>–</w:t>
      </w:r>
      <w:r w:rsidRPr="00962B3F">
        <w:tab/>
      </w:r>
      <w:r w:rsidRPr="00962B3F">
        <w:rPr>
          <w:i/>
        </w:rPr>
        <w:t>MBS-</w:t>
      </w:r>
      <w:r w:rsidRPr="00962B3F">
        <w:rPr>
          <w:i/>
          <w:iCs/>
        </w:rPr>
        <w:t>NeighbourCellList</w:t>
      </w:r>
      <w:bookmarkEnd w:id="2472"/>
    </w:p>
    <w:p w14:paraId="2F08477F" w14:textId="77777777" w:rsidR="00617ADD" w:rsidRPr="00962B3F" w:rsidRDefault="00617ADD" w:rsidP="00617ADD">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BAB9512" w14:textId="77777777" w:rsidR="00617ADD" w:rsidRPr="00962B3F" w:rsidRDefault="00617ADD" w:rsidP="00617ADD">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3082CDC0" w14:textId="77777777" w:rsidR="00617ADD" w:rsidRPr="00962B3F" w:rsidRDefault="00617ADD" w:rsidP="00617ADD">
      <w:pPr>
        <w:pStyle w:val="PL"/>
        <w:rPr>
          <w:color w:val="808080"/>
        </w:rPr>
      </w:pPr>
      <w:r w:rsidRPr="00962B3F">
        <w:rPr>
          <w:color w:val="808080"/>
        </w:rPr>
        <w:t>-- ASN1START</w:t>
      </w:r>
    </w:p>
    <w:p w14:paraId="251BFC1E" w14:textId="77777777" w:rsidR="00617ADD" w:rsidRPr="00962B3F" w:rsidRDefault="00617ADD" w:rsidP="00617ADD">
      <w:pPr>
        <w:pStyle w:val="PL"/>
        <w:rPr>
          <w:color w:val="808080"/>
        </w:rPr>
      </w:pPr>
      <w:r w:rsidRPr="00962B3F">
        <w:rPr>
          <w:color w:val="808080"/>
        </w:rPr>
        <w:t>-- TAG-MBS-NEIGHBOURCELLLIST-START</w:t>
      </w:r>
    </w:p>
    <w:p w14:paraId="3DA3DBAC" w14:textId="77777777" w:rsidR="00617ADD" w:rsidRPr="00962B3F" w:rsidRDefault="00617ADD" w:rsidP="00617ADD">
      <w:pPr>
        <w:pStyle w:val="PL"/>
      </w:pPr>
    </w:p>
    <w:p w14:paraId="522F27FB" w14:textId="77777777" w:rsidR="00617ADD" w:rsidRPr="00962B3F" w:rsidRDefault="00617ADD" w:rsidP="00617ADD">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MBS-NeighbourCell-r17</w:t>
      </w:r>
    </w:p>
    <w:p w14:paraId="761DA17F" w14:textId="77777777" w:rsidR="00617ADD" w:rsidRPr="00962B3F" w:rsidRDefault="00617ADD" w:rsidP="00617ADD">
      <w:pPr>
        <w:pStyle w:val="PL"/>
      </w:pPr>
    </w:p>
    <w:p w14:paraId="69C972C1" w14:textId="77777777" w:rsidR="00617ADD" w:rsidRPr="00962B3F" w:rsidRDefault="00617ADD" w:rsidP="00617ADD">
      <w:pPr>
        <w:pStyle w:val="PL"/>
      </w:pPr>
      <w:r w:rsidRPr="00962B3F">
        <w:t xml:space="preserve">MBS-NeighbourCell-r17 ::=         </w:t>
      </w:r>
      <w:r w:rsidRPr="00962B3F">
        <w:rPr>
          <w:color w:val="993366"/>
        </w:rPr>
        <w:t>SEQUENCE</w:t>
      </w:r>
      <w:r w:rsidRPr="00962B3F">
        <w:t xml:space="preserve"> {</w:t>
      </w:r>
    </w:p>
    <w:p w14:paraId="70444C6C" w14:textId="77777777" w:rsidR="00617ADD" w:rsidRPr="00962B3F" w:rsidRDefault="00617ADD" w:rsidP="00617ADD">
      <w:pPr>
        <w:pStyle w:val="PL"/>
      </w:pPr>
      <w:r w:rsidRPr="00962B3F">
        <w:t xml:space="preserve">    physCellId-r17                    PhysCellId,</w:t>
      </w:r>
    </w:p>
    <w:p w14:paraId="0734C42C" w14:textId="77777777" w:rsidR="00617ADD" w:rsidRPr="00962B3F" w:rsidRDefault="00617ADD" w:rsidP="00617ADD">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0E56860F" w14:textId="77777777" w:rsidR="00617ADD" w:rsidRPr="00962B3F" w:rsidRDefault="00617ADD" w:rsidP="00617ADD">
      <w:pPr>
        <w:pStyle w:val="PL"/>
      </w:pPr>
      <w:r w:rsidRPr="00962B3F">
        <w:t>}</w:t>
      </w:r>
    </w:p>
    <w:p w14:paraId="28619829" w14:textId="77777777" w:rsidR="00617ADD" w:rsidRPr="00962B3F" w:rsidRDefault="00617ADD" w:rsidP="00617ADD">
      <w:pPr>
        <w:pStyle w:val="PL"/>
      </w:pPr>
    </w:p>
    <w:p w14:paraId="431724E7" w14:textId="77777777" w:rsidR="00617ADD" w:rsidRPr="00962B3F" w:rsidRDefault="00617ADD" w:rsidP="00617ADD">
      <w:pPr>
        <w:pStyle w:val="PL"/>
        <w:rPr>
          <w:color w:val="808080"/>
        </w:rPr>
      </w:pPr>
      <w:r w:rsidRPr="00962B3F">
        <w:rPr>
          <w:color w:val="808080"/>
        </w:rPr>
        <w:t>-- TAG-MBS-NEIGHBOURCELLLIST-STOP</w:t>
      </w:r>
    </w:p>
    <w:p w14:paraId="69EF7ABF" w14:textId="77777777" w:rsidR="00617ADD" w:rsidRPr="00962B3F" w:rsidRDefault="00617ADD" w:rsidP="00617ADD">
      <w:pPr>
        <w:pStyle w:val="PL"/>
        <w:rPr>
          <w:color w:val="808080"/>
        </w:rPr>
      </w:pPr>
      <w:r w:rsidRPr="00962B3F">
        <w:rPr>
          <w:color w:val="808080"/>
        </w:rPr>
        <w:t>-- ASN1STOP</w:t>
      </w:r>
    </w:p>
    <w:p w14:paraId="2344E082" w14:textId="77777777" w:rsidR="00617ADD" w:rsidRPr="00962B3F" w:rsidRDefault="00617ADD" w:rsidP="00617AD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17ADD" w:rsidRPr="00962B3F" w14:paraId="6945685C" w14:textId="77777777" w:rsidTr="003514E7">
        <w:trPr>
          <w:cantSplit/>
          <w:tblHeader/>
        </w:trPr>
        <w:tc>
          <w:tcPr>
            <w:tcW w:w="14017" w:type="dxa"/>
          </w:tcPr>
          <w:p w14:paraId="24659D04" w14:textId="77777777" w:rsidR="00617ADD" w:rsidRPr="00962B3F" w:rsidRDefault="00617ADD" w:rsidP="003514E7">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s</w:t>
            </w:r>
          </w:p>
        </w:tc>
      </w:tr>
      <w:tr w:rsidR="00617ADD" w:rsidRPr="00962B3F" w14:paraId="3628EB21" w14:textId="77777777" w:rsidTr="003514E7">
        <w:trPr>
          <w:cantSplit/>
        </w:trPr>
        <w:tc>
          <w:tcPr>
            <w:tcW w:w="14017" w:type="dxa"/>
            <w:tcBorders>
              <w:top w:val="single" w:sz="4" w:space="0" w:color="808080"/>
              <w:left w:val="single" w:sz="4" w:space="0" w:color="808080"/>
              <w:bottom w:val="single" w:sz="4" w:space="0" w:color="808080"/>
              <w:right w:val="single" w:sz="4" w:space="0" w:color="808080"/>
            </w:tcBorders>
          </w:tcPr>
          <w:p w14:paraId="26C17D52" w14:textId="77777777" w:rsidR="00617ADD" w:rsidRPr="00962B3F" w:rsidRDefault="00617ADD" w:rsidP="003514E7">
            <w:pPr>
              <w:pStyle w:val="TAL"/>
              <w:rPr>
                <w:b/>
                <w:bCs/>
                <w:i/>
                <w:lang w:eastAsia="en-GB"/>
              </w:rPr>
            </w:pPr>
            <w:r w:rsidRPr="00962B3F">
              <w:rPr>
                <w:b/>
                <w:bCs/>
                <w:i/>
                <w:iCs/>
                <w:lang w:eastAsia="en-GB"/>
              </w:rPr>
              <w:t>carrierFreq</w:t>
            </w:r>
          </w:p>
          <w:p w14:paraId="67F17BD8" w14:textId="77777777" w:rsidR="00617ADD" w:rsidRPr="00962B3F" w:rsidRDefault="00617ADD" w:rsidP="003514E7">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5AD12CC6" w14:textId="77777777" w:rsidR="00617ADD" w:rsidRPr="00962B3F" w:rsidRDefault="00617ADD" w:rsidP="00617ADD">
      <w:pPr>
        <w:rPr>
          <w:iCs/>
        </w:rPr>
      </w:pPr>
    </w:p>
    <w:p w14:paraId="25AF9554" w14:textId="77777777" w:rsidR="00617ADD" w:rsidRPr="00962B3F" w:rsidRDefault="00617ADD" w:rsidP="00617ADD">
      <w:pPr>
        <w:pStyle w:val="Heading4"/>
      </w:pPr>
      <w:bookmarkStart w:id="2473" w:name="_Toc100930516"/>
      <w:r w:rsidRPr="00962B3F">
        <w:lastRenderedPageBreak/>
        <w:t>–</w:t>
      </w:r>
      <w:r w:rsidRPr="00962B3F">
        <w:tab/>
      </w:r>
      <w:r w:rsidRPr="00962B3F">
        <w:rPr>
          <w:i/>
        </w:rPr>
        <w:t>MBS-</w:t>
      </w:r>
      <w:r w:rsidRPr="00962B3F">
        <w:rPr>
          <w:i/>
          <w:iCs/>
        </w:rPr>
        <w:t>ServiceList</w:t>
      </w:r>
      <w:bookmarkEnd w:id="2473"/>
    </w:p>
    <w:p w14:paraId="5C00727C" w14:textId="77777777" w:rsidR="00617ADD" w:rsidRPr="00962B3F" w:rsidRDefault="00617ADD" w:rsidP="00617ADD">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1834D704" w14:textId="77777777" w:rsidR="00617ADD" w:rsidRPr="00962B3F" w:rsidRDefault="00617ADD" w:rsidP="00617ADD">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3E29715F" w14:textId="77777777" w:rsidR="00617ADD" w:rsidRPr="00962B3F" w:rsidRDefault="00617ADD" w:rsidP="00617ADD">
      <w:pPr>
        <w:pStyle w:val="PL"/>
        <w:rPr>
          <w:color w:val="808080"/>
        </w:rPr>
      </w:pPr>
      <w:r w:rsidRPr="00962B3F">
        <w:rPr>
          <w:color w:val="808080"/>
        </w:rPr>
        <w:t>-- ASN1START</w:t>
      </w:r>
    </w:p>
    <w:p w14:paraId="56EF16D6" w14:textId="77777777" w:rsidR="00617ADD" w:rsidRPr="00962B3F" w:rsidRDefault="00617ADD" w:rsidP="00617ADD">
      <w:pPr>
        <w:pStyle w:val="PL"/>
        <w:rPr>
          <w:color w:val="808080"/>
        </w:rPr>
      </w:pPr>
      <w:r w:rsidRPr="00962B3F">
        <w:rPr>
          <w:color w:val="808080"/>
        </w:rPr>
        <w:t>-- TAG-MBS-SERVICELIST-START</w:t>
      </w:r>
    </w:p>
    <w:p w14:paraId="2D4BFAF7" w14:textId="77777777" w:rsidR="00617ADD" w:rsidRPr="00962B3F" w:rsidRDefault="00617ADD" w:rsidP="00617ADD">
      <w:pPr>
        <w:pStyle w:val="PL"/>
      </w:pPr>
    </w:p>
    <w:p w14:paraId="56E7ACCC" w14:textId="77777777" w:rsidR="00617ADD" w:rsidRPr="00962B3F" w:rsidRDefault="00617ADD" w:rsidP="00617ADD">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1..maxNrofMBS-ServiceListPerUE-r17))</w:t>
      </w:r>
      <w:r w:rsidRPr="00962B3F">
        <w:rPr>
          <w:color w:val="993366"/>
        </w:rPr>
        <w:t xml:space="preserve"> OF</w:t>
      </w:r>
      <w:r w:rsidRPr="00962B3F">
        <w:t xml:space="preserve"> MBS-ServiceInfo-r17</w:t>
      </w:r>
    </w:p>
    <w:p w14:paraId="10DCEA80" w14:textId="77777777" w:rsidR="00617ADD" w:rsidRPr="00962B3F" w:rsidRDefault="00617ADD" w:rsidP="00617ADD">
      <w:pPr>
        <w:pStyle w:val="PL"/>
      </w:pPr>
    </w:p>
    <w:p w14:paraId="061CE28E" w14:textId="77777777" w:rsidR="00617ADD" w:rsidRPr="00962B3F" w:rsidRDefault="00617ADD" w:rsidP="00617ADD">
      <w:pPr>
        <w:pStyle w:val="PL"/>
      </w:pPr>
      <w:r w:rsidRPr="00962B3F">
        <w:t xml:space="preserve">MBS-ServiceInfo-r17 ::=         </w:t>
      </w:r>
      <w:r w:rsidRPr="00962B3F">
        <w:rPr>
          <w:color w:val="993366"/>
        </w:rPr>
        <w:t>SEQUENCE</w:t>
      </w:r>
      <w:r w:rsidRPr="00962B3F">
        <w:t xml:space="preserve"> {</w:t>
      </w:r>
    </w:p>
    <w:p w14:paraId="1D2C21F4" w14:textId="77777777" w:rsidR="00617ADD" w:rsidRPr="00962B3F" w:rsidRDefault="00617ADD" w:rsidP="00617ADD">
      <w:pPr>
        <w:pStyle w:val="PL"/>
      </w:pPr>
      <w:r w:rsidRPr="00962B3F">
        <w:t xml:space="preserve">    tmgi-r17                        TMGI-r17</w:t>
      </w:r>
    </w:p>
    <w:p w14:paraId="411F423E" w14:textId="77777777" w:rsidR="00617ADD" w:rsidRPr="00962B3F" w:rsidRDefault="00617ADD" w:rsidP="00617ADD">
      <w:pPr>
        <w:pStyle w:val="PL"/>
      </w:pPr>
      <w:r w:rsidRPr="00962B3F">
        <w:t>}</w:t>
      </w:r>
    </w:p>
    <w:p w14:paraId="673D0BA1" w14:textId="77777777" w:rsidR="00617ADD" w:rsidRPr="00962B3F" w:rsidRDefault="00617ADD" w:rsidP="00617ADD">
      <w:pPr>
        <w:pStyle w:val="PL"/>
      </w:pPr>
    </w:p>
    <w:p w14:paraId="2BF407CA" w14:textId="77777777" w:rsidR="00617ADD" w:rsidRPr="00962B3F" w:rsidRDefault="00617ADD" w:rsidP="00617ADD">
      <w:pPr>
        <w:pStyle w:val="PL"/>
        <w:rPr>
          <w:color w:val="808080"/>
        </w:rPr>
      </w:pPr>
      <w:r w:rsidRPr="00962B3F">
        <w:rPr>
          <w:color w:val="808080"/>
        </w:rPr>
        <w:t>-- TAG-MBS-SERVICELIST-STOP</w:t>
      </w:r>
    </w:p>
    <w:p w14:paraId="4BDBA43A" w14:textId="77777777" w:rsidR="00617ADD" w:rsidRPr="00962B3F" w:rsidRDefault="00617ADD" w:rsidP="00617ADD">
      <w:pPr>
        <w:pStyle w:val="PL"/>
        <w:rPr>
          <w:color w:val="808080"/>
        </w:rPr>
      </w:pPr>
      <w:r w:rsidRPr="00962B3F">
        <w:rPr>
          <w:color w:val="808080"/>
        </w:rPr>
        <w:t>-- ASN1STOP</w:t>
      </w:r>
    </w:p>
    <w:p w14:paraId="443828BA" w14:textId="77777777" w:rsidR="00617ADD" w:rsidRPr="00962B3F" w:rsidRDefault="00617ADD" w:rsidP="00617ADD"/>
    <w:p w14:paraId="397F3160" w14:textId="77777777" w:rsidR="00617ADD" w:rsidRPr="00962B3F" w:rsidRDefault="00617ADD" w:rsidP="00617ADD">
      <w:pPr>
        <w:pStyle w:val="Heading4"/>
      </w:pPr>
      <w:bookmarkStart w:id="2474" w:name="_Toc100930517"/>
      <w:r w:rsidRPr="00962B3F">
        <w:t>–</w:t>
      </w:r>
      <w:r w:rsidRPr="00962B3F">
        <w:tab/>
      </w:r>
      <w:r w:rsidRPr="00962B3F">
        <w:rPr>
          <w:i/>
        </w:rPr>
        <w:t>MBS-</w:t>
      </w:r>
      <w:r w:rsidRPr="00962B3F">
        <w:rPr>
          <w:i/>
          <w:iCs/>
        </w:rPr>
        <w:t>SessionInfoList</w:t>
      </w:r>
      <w:bookmarkEnd w:id="2474"/>
    </w:p>
    <w:p w14:paraId="5F96067E" w14:textId="77777777" w:rsidR="00617ADD" w:rsidRPr="00962B3F" w:rsidRDefault="00617ADD" w:rsidP="00617ADD">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1983E8B7" w14:textId="77777777" w:rsidR="00617ADD" w:rsidRPr="00962B3F" w:rsidRDefault="00617ADD" w:rsidP="00617ADD">
      <w:pPr>
        <w:pStyle w:val="TH"/>
        <w:rPr>
          <w:b w:val="0"/>
        </w:rPr>
      </w:pPr>
      <w:r w:rsidRPr="00962B3F">
        <w:rPr>
          <w:i/>
        </w:rPr>
        <w:t>MBS-SessionInfoList</w:t>
      </w:r>
      <w:r w:rsidRPr="00962B3F">
        <w:t xml:space="preserve"> information element</w:t>
      </w:r>
    </w:p>
    <w:p w14:paraId="74837F42" w14:textId="77777777" w:rsidR="00617ADD" w:rsidRPr="00962B3F" w:rsidRDefault="00617ADD" w:rsidP="00617ADD">
      <w:pPr>
        <w:pStyle w:val="PL"/>
        <w:rPr>
          <w:color w:val="808080"/>
        </w:rPr>
      </w:pPr>
      <w:r w:rsidRPr="00962B3F">
        <w:rPr>
          <w:color w:val="808080"/>
        </w:rPr>
        <w:t>-- ASN1START</w:t>
      </w:r>
    </w:p>
    <w:p w14:paraId="73B5EB74" w14:textId="77777777" w:rsidR="00617ADD" w:rsidRPr="00962B3F" w:rsidRDefault="00617ADD" w:rsidP="00617ADD">
      <w:pPr>
        <w:pStyle w:val="PL"/>
        <w:rPr>
          <w:color w:val="808080"/>
        </w:rPr>
      </w:pPr>
      <w:r w:rsidRPr="00962B3F">
        <w:rPr>
          <w:color w:val="808080"/>
        </w:rPr>
        <w:t>-- TAG-MBS-SESSIONINFOLIST-START</w:t>
      </w:r>
    </w:p>
    <w:p w14:paraId="2516B14F" w14:textId="77777777" w:rsidR="00617ADD" w:rsidRPr="00962B3F" w:rsidRDefault="00617ADD" w:rsidP="00617ADD">
      <w:pPr>
        <w:pStyle w:val="PL"/>
      </w:pPr>
    </w:p>
    <w:p w14:paraId="729CFA63" w14:textId="77777777" w:rsidR="00617ADD" w:rsidRPr="00962B3F" w:rsidRDefault="00617ADD" w:rsidP="00617ADD">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1..maxNrofMBS-Session-r17))</w:t>
      </w:r>
      <w:r w:rsidRPr="00962B3F">
        <w:rPr>
          <w:color w:val="993366"/>
        </w:rPr>
        <w:t xml:space="preserve"> OF</w:t>
      </w:r>
      <w:r w:rsidRPr="00962B3F">
        <w:t xml:space="preserve"> MBS-SessionInfo-r17</w:t>
      </w:r>
    </w:p>
    <w:p w14:paraId="0B3EAE3D" w14:textId="77777777" w:rsidR="00617ADD" w:rsidRPr="00962B3F" w:rsidRDefault="00617ADD" w:rsidP="00617ADD">
      <w:pPr>
        <w:pStyle w:val="PL"/>
      </w:pPr>
    </w:p>
    <w:p w14:paraId="7EAF20D0" w14:textId="77777777" w:rsidR="00617ADD" w:rsidRPr="00962B3F" w:rsidRDefault="00617ADD" w:rsidP="00617ADD">
      <w:pPr>
        <w:pStyle w:val="PL"/>
      </w:pPr>
      <w:r w:rsidRPr="00962B3F">
        <w:t xml:space="preserve">MBS-SessionInfo-r17 ::=          </w:t>
      </w:r>
      <w:r w:rsidRPr="00962B3F">
        <w:rPr>
          <w:color w:val="993366"/>
        </w:rPr>
        <w:t>SEQUENCE</w:t>
      </w:r>
      <w:r w:rsidRPr="00962B3F">
        <w:t xml:space="preserve"> {</w:t>
      </w:r>
    </w:p>
    <w:p w14:paraId="1F8AD6C8" w14:textId="77777777" w:rsidR="00617ADD" w:rsidRPr="00962B3F" w:rsidRDefault="00617ADD" w:rsidP="00617ADD">
      <w:pPr>
        <w:pStyle w:val="PL"/>
      </w:pPr>
      <w:r w:rsidRPr="00962B3F">
        <w:t xml:space="preserve">    mbs-SessionId-r17                TMGI-r17,</w:t>
      </w:r>
    </w:p>
    <w:p w14:paraId="2C5E7D04" w14:textId="77777777" w:rsidR="00617ADD" w:rsidRPr="00962B3F" w:rsidRDefault="00617ADD" w:rsidP="00617ADD">
      <w:pPr>
        <w:pStyle w:val="PL"/>
      </w:pPr>
      <w:r w:rsidRPr="00962B3F">
        <w:t xml:space="preserve">    g-RNTI-r17                       RNTI-Value,</w:t>
      </w:r>
    </w:p>
    <w:p w14:paraId="3FEECB6F" w14:textId="77777777" w:rsidR="00617ADD" w:rsidRPr="00962B3F" w:rsidRDefault="00617ADD" w:rsidP="00617ADD">
      <w:pPr>
        <w:pStyle w:val="PL"/>
      </w:pPr>
      <w:r w:rsidRPr="00962B3F">
        <w:t xml:space="preserve">    mrb-ListBroadcast-r17            MRB-ListBroadcast-r17,</w:t>
      </w:r>
    </w:p>
    <w:p w14:paraId="46FF3804" w14:textId="77777777" w:rsidR="00617ADD" w:rsidRPr="00962B3F" w:rsidRDefault="00617ADD" w:rsidP="00617ADD">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4814D15C" w14:textId="77777777" w:rsidR="00617ADD" w:rsidRPr="00962B3F" w:rsidRDefault="00617ADD" w:rsidP="00617ADD">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Pr="00962B3F">
        <w:rPr>
          <w:color w:val="993366"/>
        </w:rPr>
        <w:t>OPTIONAL</w:t>
      </w:r>
      <w:r w:rsidRPr="00962B3F">
        <w:t xml:space="preserve">, </w:t>
      </w:r>
      <w:r w:rsidRPr="00962B3F">
        <w:rPr>
          <w:color w:val="808080"/>
        </w:rPr>
        <w:t>-- Need S</w:t>
      </w:r>
    </w:p>
    <w:p w14:paraId="61B0A371" w14:textId="77777777" w:rsidR="00617ADD" w:rsidRPr="00962B3F" w:rsidRDefault="00617ADD" w:rsidP="00617ADD">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507B0AE7" w14:textId="77777777" w:rsidR="00617ADD" w:rsidRPr="00962B3F" w:rsidRDefault="00617ADD" w:rsidP="00617ADD">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1B5E2C7E" w14:textId="77777777" w:rsidR="00617ADD" w:rsidRPr="00962B3F" w:rsidRDefault="00617ADD" w:rsidP="00617ADD">
      <w:pPr>
        <w:pStyle w:val="PL"/>
      </w:pPr>
      <w:r w:rsidRPr="00962B3F">
        <w:t>}</w:t>
      </w:r>
    </w:p>
    <w:p w14:paraId="06DD98D2" w14:textId="77777777" w:rsidR="00617ADD" w:rsidRPr="00962B3F" w:rsidRDefault="00617ADD" w:rsidP="00617ADD">
      <w:pPr>
        <w:pStyle w:val="PL"/>
      </w:pPr>
    </w:p>
    <w:p w14:paraId="7E3C68DB" w14:textId="77777777" w:rsidR="00617ADD" w:rsidRPr="00962B3F" w:rsidRDefault="00617ADD" w:rsidP="00617ADD">
      <w:pPr>
        <w:pStyle w:val="PL"/>
      </w:pPr>
      <w:r w:rsidRPr="00962B3F">
        <w:t xml:space="preserve">DRX-ConfigPTM-Index-r17 ::=          </w:t>
      </w:r>
      <w:r w:rsidRPr="00962B3F">
        <w:rPr>
          <w:color w:val="993366"/>
        </w:rPr>
        <w:t>INTEGER</w:t>
      </w:r>
      <w:r w:rsidRPr="00962B3F">
        <w:t xml:space="preserve"> (0..maxNrofDRX-ConfigPTM-1-r17)</w:t>
      </w:r>
    </w:p>
    <w:p w14:paraId="6E8F9F14" w14:textId="77777777" w:rsidR="00617ADD" w:rsidRPr="00962B3F" w:rsidRDefault="00617ADD" w:rsidP="00617ADD">
      <w:pPr>
        <w:pStyle w:val="PL"/>
      </w:pPr>
    </w:p>
    <w:p w14:paraId="16D6B67B" w14:textId="77777777" w:rsidR="00617ADD" w:rsidRPr="00962B3F" w:rsidRDefault="00617ADD" w:rsidP="00617ADD">
      <w:pPr>
        <w:pStyle w:val="PL"/>
      </w:pPr>
      <w:r w:rsidRPr="00962B3F">
        <w:t xml:space="preserve">PDSCH-ConfigIndex-r17  ::=           </w:t>
      </w:r>
      <w:r w:rsidRPr="00962B3F">
        <w:rPr>
          <w:color w:val="993366"/>
        </w:rPr>
        <w:t>INTEGER</w:t>
      </w:r>
      <w:r w:rsidRPr="00962B3F">
        <w:t xml:space="preserve"> (0..maxNrofPDSCH-ConfigPTM-1-r17)</w:t>
      </w:r>
    </w:p>
    <w:p w14:paraId="46235C08" w14:textId="77777777" w:rsidR="00617ADD" w:rsidRPr="00962B3F" w:rsidRDefault="00617ADD" w:rsidP="00617ADD">
      <w:pPr>
        <w:pStyle w:val="PL"/>
      </w:pPr>
    </w:p>
    <w:p w14:paraId="558E8675" w14:textId="77777777" w:rsidR="00617ADD" w:rsidRPr="00962B3F" w:rsidRDefault="00617ADD" w:rsidP="00617ADD">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57C91164" w14:textId="77777777" w:rsidR="00617ADD" w:rsidRPr="00962B3F" w:rsidRDefault="00617ADD" w:rsidP="00617ADD">
      <w:pPr>
        <w:pStyle w:val="PL"/>
      </w:pPr>
    </w:p>
    <w:p w14:paraId="57AD0FD4" w14:textId="77777777" w:rsidR="00617ADD" w:rsidRPr="00962B3F" w:rsidRDefault="00617ADD" w:rsidP="00617ADD">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25452470" w14:textId="77777777" w:rsidR="00617ADD" w:rsidRPr="00962B3F" w:rsidRDefault="00617ADD" w:rsidP="00617ADD">
      <w:pPr>
        <w:pStyle w:val="PL"/>
      </w:pPr>
    </w:p>
    <w:p w14:paraId="6893B028" w14:textId="77777777" w:rsidR="00617ADD" w:rsidRPr="00962B3F" w:rsidRDefault="00617ADD" w:rsidP="00617ADD">
      <w:pPr>
        <w:pStyle w:val="PL"/>
      </w:pPr>
      <w:r w:rsidRPr="00962B3F">
        <w:t xml:space="preserve">MRB-InfoBroadcast-r17 ::=            </w:t>
      </w:r>
      <w:r w:rsidRPr="00962B3F">
        <w:rPr>
          <w:color w:val="993366"/>
        </w:rPr>
        <w:t>SEQUENCE</w:t>
      </w:r>
      <w:r w:rsidRPr="00962B3F">
        <w:t xml:space="preserve"> {</w:t>
      </w:r>
    </w:p>
    <w:p w14:paraId="04D9D5B6" w14:textId="77777777" w:rsidR="00617ADD" w:rsidRPr="00962B3F" w:rsidRDefault="00617ADD" w:rsidP="00617ADD">
      <w:pPr>
        <w:pStyle w:val="PL"/>
      </w:pPr>
      <w:r w:rsidRPr="00962B3F">
        <w:lastRenderedPageBreak/>
        <w:t xml:space="preserve">    pdcp-Config-r17                      MRB-PDCP-ConfigBroadcast-r17,</w:t>
      </w:r>
    </w:p>
    <w:p w14:paraId="33E85F2A" w14:textId="77777777" w:rsidR="00617ADD" w:rsidRPr="00962B3F" w:rsidRDefault="00617ADD" w:rsidP="00617ADD">
      <w:pPr>
        <w:pStyle w:val="PL"/>
      </w:pPr>
      <w:r w:rsidRPr="00962B3F">
        <w:t xml:space="preserve">    rlc-Config-r17                       MRB-RLC-ConfigBroadcast-r17,</w:t>
      </w:r>
    </w:p>
    <w:p w14:paraId="7497A300" w14:textId="77777777" w:rsidR="00617ADD" w:rsidRPr="00962B3F" w:rsidRDefault="00617ADD" w:rsidP="00617ADD">
      <w:pPr>
        <w:pStyle w:val="PL"/>
      </w:pPr>
      <w:r w:rsidRPr="00962B3F">
        <w:t xml:space="preserve">    ...</w:t>
      </w:r>
    </w:p>
    <w:p w14:paraId="7855218C" w14:textId="77777777" w:rsidR="00617ADD" w:rsidRPr="00962B3F" w:rsidRDefault="00617ADD" w:rsidP="00617ADD">
      <w:pPr>
        <w:pStyle w:val="PL"/>
      </w:pPr>
      <w:r w:rsidRPr="00962B3F">
        <w:t>}</w:t>
      </w:r>
    </w:p>
    <w:p w14:paraId="74F4DD16" w14:textId="77777777" w:rsidR="00617ADD" w:rsidRPr="00962B3F" w:rsidRDefault="00617ADD" w:rsidP="00617ADD">
      <w:pPr>
        <w:pStyle w:val="PL"/>
      </w:pPr>
    </w:p>
    <w:p w14:paraId="70D27E1D" w14:textId="77777777" w:rsidR="00617ADD" w:rsidRPr="00962B3F" w:rsidRDefault="00617ADD" w:rsidP="00617ADD">
      <w:pPr>
        <w:pStyle w:val="PL"/>
      </w:pPr>
      <w:r w:rsidRPr="00962B3F">
        <w:t xml:space="preserve">MRB-PDCP-ConfigBroadcast-r17 ::=     </w:t>
      </w:r>
      <w:r w:rsidRPr="00962B3F">
        <w:rPr>
          <w:color w:val="993366"/>
        </w:rPr>
        <w:t>SEQUENCE</w:t>
      </w:r>
      <w:r w:rsidRPr="00962B3F">
        <w:t xml:space="preserve"> {</w:t>
      </w:r>
    </w:p>
    <w:p w14:paraId="563D18BE" w14:textId="77777777" w:rsidR="00617ADD" w:rsidRPr="00962B3F" w:rsidRDefault="00617ADD" w:rsidP="00617ADD">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00EB14C2" w14:textId="77777777" w:rsidR="00617ADD" w:rsidRPr="00962B3F" w:rsidRDefault="00617ADD" w:rsidP="00617ADD">
      <w:pPr>
        <w:pStyle w:val="PL"/>
      </w:pPr>
      <w:r w:rsidRPr="00962B3F">
        <w:t xml:space="preserve">    headerCompression-r17                </w:t>
      </w:r>
      <w:r w:rsidRPr="00962B3F">
        <w:rPr>
          <w:color w:val="993366"/>
        </w:rPr>
        <w:t>CHOICE</w:t>
      </w:r>
      <w:r w:rsidRPr="00962B3F">
        <w:t xml:space="preserve"> {</w:t>
      </w:r>
    </w:p>
    <w:p w14:paraId="558800E3" w14:textId="77777777" w:rsidR="00617ADD" w:rsidRPr="00962B3F" w:rsidRDefault="00617ADD" w:rsidP="00617ADD">
      <w:pPr>
        <w:pStyle w:val="PL"/>
      </w:pPr>
      <w:r w:rsidRPr="00962B3F">
        <w:t xml:space="preserve">        notUsed                              </w:t>
      </w:r>
      <w:r w:rsidRPr="00962B3F">
        <w:rPr>
          <w:color w:val="993366"/>
        </w:rPr>
        <w:t>NULL</w:t>
      </w:r>
      <w:r w:rsidRPr="00962B3F">
        <w:t>,</w:t>
      </w:r>
    </w:p>
    <w:p w14:paraId="5D96D6F6" w14:textId="77777777" w:rsidR="00617ADD" w:rsidRPr="00962B3F" w:rsidRDefault="00617ADD" w:rsidP="00617ADD">
      <w:pPr>
        <w:pStyle w:val="PL"/>
      </w:pPr>
      <w:r w:rsidRPr="00962B3F">
        <w:t xml:space="preserve">        rohc                                 </w:t>
      </w:r>
      <w:r w:rsidRPr="00962B3F">
        <w:rPr>
          <w:color w:val="993366"/>
        </w:rPr>
        <w:t>SEQUENCE</w:t>
      </w:r>
      <w:r w:rsidRPr="00962B3F">
        <w:t xml:space="preserve"> {</w:t>
      </w:r>
    </w:p>
    <w:p w14:paraId="7EC18024" w14:textId="77777777" w:rsidR="00617ADD" w:rsidRPr="00962B3F" w:rsidRDefault="00617ADD" w:rsidP="00617ADD">
      <w:pPr>
        <w:pStyle w:val="PL"/>
      </w:pPr>
      <w:r w:rsidRPr="00962B3F">
        <w:t xml:space="preserve">            maxCID-r17                           </w:t>
      </w:r>
      <w:r w:rsidRPr="00962B3F">
        <w:rPr>
          <w:color w:val="993366"/>
        </w:rPr>
        <w:t>INTEGER</w:t>
      </w:r>
      <w:r w:rsidRPr="00962B3F">
        <w:t xml:space="preserve"> (1..16)               DEFAULT 15,</w:t>
      </w:r>
    </w:p>
    <w:p w14:paraId="605DF10B" w14:textId="77777777" w:rsidR="00617ADD" w:rsidRPr="00962B3F" w:rsidRDefault="00617ADD" w:rsidP="00617ADD">
      <w:pPr>
        <w:pStyle w:val="PL"/>
      </w:pPr>
      <w:r w:rsidRPr="00962B3F">
        <w:t xml:space="preserve">            profiles-r17                         </w:t>
      </w:r>
      <w:r w:rsidRPr="00962B3F">
        <w:rPr>
          <w:color w:val="993366"/>
        </w:rPr>
        <w:t>SEQUENCE</w:t>
      </w:r>
      <w:r w:rsidRPr="00962B3F">
        <w:t xml:space="preserve"> {</w:t>
      </w:r>
    </w:p>
    <w:p w14:paraId="0EF51887" w14:textId="77777777" w:rsidR="00617ADD" w:rsidRPr="00962B3F" w:rsidRDefault="00617ADD" w:rsidP="00617ADD">
      <w:pPr>
        <w:pStyle w:val="PL"/>
      </w:pPr>
      <w:r w:rsidRPr="00962B3F">
        <w:t xml:space="preserve">                profile0x0000-r17                    </w:t>
      </w:r>
      <w:r w:rsidRPr="00962B3F">
        <w:rPr>
          <w:color w:val="993366"/>
        </w:rPr>
        <w:t>BOOLEAN</w:t>
      </w:r>
      <w:r w:rsidRPr="00962B3F">
        <w:t>,</w:t>
      </w:r>
    </w:p>
    <w:p w14:paraId="6BBAAB3D" w14:textId="77777777" w:rsidR="00617ADD" w:rsidRPr="00962B3F" w:rsidRDefault="00617ADD" w:rsidP="00617ADD">
      <w:pPr>
        <w:pStyle w:val="PL"/>
      </w:pPr>
      <w:r w:rsidRPr="00962B3F">
        <w:t xml:space="preserve">                profile0x0001-r17                    </w:t>
      </w:r>
      <w:r w:rsidRPr="00962B3F">
        <w:rPr>
          <w:color w:val="993366"/>
        </w:rPr>
        <w:t>BOOLEAN</w:t>
      </w:r>
      <w:r w:rsidRPr="00962B3F">
        <w:t>,</w:t>
      </w:r>
    </w:p>
    <w:p w14:paraId="734825D7" w14:textId="77777777" w:rsidR="00617ADD" w:rsidRPr="00962B3F" w:rsidRDefault="00617ADD" w:rsidP="00617ADD">
      <w:pPr>
        <w:pStyle w:val="PL"/>
      </w:pPr>
      <w:r w:rsidRPr="00962B3F">
        <w:t xml:space="preserve">                profile0x0002-r17                    </w:t>
      </w:r>
      <w:r w:rsidRPr="00962B3F">
        <w:rPr>
          <w:color w:val="993366"/>
        </w:rPr>
        <w:t>BOOLEAN</w:t>
      </w:r>
    </w:p>
    <w:p w14:paraId="31E08B7D" w14:textId="77777777" w:rsidR="00617ADD" w:rsidRPr="00962B3F" w:rsidRDefault="00617ADD" w:rsidP="00617ADD">
      <w:pPr>
        <w:pStyle w:val="PL"/>
      </w:pPr>
      <w:r w:rsidRPr="00962B3F">
        <w:t xml:space="preserve">           }</w:t>
      </w:r>
    </w:p>
    <w:p w14:paraId="0E5400EC" w14:textId="77777777" w:rsidR="00617ADD" w:rsidRPr="00962B3F" w:rsidRDefault="00617ADD" w:rsidP="00617ADD">
      <w:pPr>
        <w:pStyle w:val="PL"/>
      </w:pPr>
      <w:r w:rsidRPr="00962B3F">
        <w:t xml:space="preserve">        }</w:t>
      </w:r>
    </w:p>
    <w:p w14:paraId="47B40E4A" w14:textId="77777777" w:rsidR="00617ADD" w:rsidRPr="00962B3F" w:rsidRDefault="00617ADD" w:rsidP="00617ADD">
      <w:pPr>
        <w:pStyle w:val="PL"/>
      </w:pPr>
      <w:r w:rsidRPr="00962B3F">
        <w:t xml:space="preserve">    },</w:t>
      </w:r>
    </w:p>
    <w:p w14:paraId="6194FB55" w14:textId="77777777" w:rsidR="00617ADD" w:rsidRPr="00962B3F" w:rsidRDefault="00617ADD" w:rsidP="00617ADD">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2B7ACC8A" w14:textId="77777777" w:rsidR="00617ADD" w:rsidRPr="00962B3F" w:rsidRDefault="00617ADD" w:rsidP="00617ADD">
      <w:pPr>
        <w:pStyle w:val="PL"/>
      </w:pPr>
      <w:r w:rsidRPr="00962B3F">
        <w:t>}</w:t>
      </w:r>
    </w:p>
    <w:p w14:paraId="210589C0" w14:textId="77777777" w:rsidR="00617ADD" w:rsidRPr="00962B3F" w:rsidRDefault="00617ADD" w:rsidP="00617ADD">
      <w:pPr>
        <w:pStyle w:val="PL"/>
      </w:pPr>
    </w:p>
    <w:p w14:paraId="6C824664" w14:textId="77777777" w:rsidR="00617ADD" w:rsidRPr="00962B3F" w:rsidRDefault="00617ADD" w:rsidP="00617ADD">
      <w:pPr>
        <w:pStyle w:val="PL"/>
      </w:pPr>
      <w:r w:rsidRPr="00962B3F">
        <w:t xml:space="preserve">MRB-RLC-ConfigBroadcast-r17 ::=      </w:t>
      </w:r>
      <w:r w:rsidRPr="00962B3F">
        <w:rPr>
          <w:color w:val="993366"/>
        </w:rPr>
        <w:t>SEQUENCE</w:t>
      </w:r>
      <w:r w:rsidRPr="00962B3F">
        <w:t xml:space="preserve"> {</w:t>
      </w:r>
    </w:p>
    <w:p w14:paraId="5CD35AA5" w14:textId="77777777" w:rsidR="00617ADD" w:rsidRPr="00962B3F" w:rsidRDefault="00617ADD" w:rsidP="00617ADD">
      <w:pPr>
        <w:pStyle w:val="PL"/>
      </w:pPr>
      <w:r w:rsidRPr="00962B3F">
        <w:t xml:space="preserve">    logicalChannelIdentity-r17           LogicalChannelIdentity,</w:t>
      </w:r>
    </w:p>
    <w:p w14:paraId="33495092" w14:textId="77777777" w:rsidR="00617ADD" w:rsidRPr="00962B3F" w:rsidRDefault="00617ADD" w:rsidP="00617ADD">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1EA4C8B5" w14:textId="77777777" w:rsidR="00617ADD" w:rsidRPr="00962B3F" w:rsidRDefault="00617ADD" w:rsidP="00617ADD">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2B48F29" w14:textId="77777777" w:rsidR="00617ADD" w:rsidRPr="00962B3F" w:rsidRDefault="00617ADD" w:rsidP="00617ADD">
      <w:pPr>
        <w:pStyle w:val="PL"/>
      </w:pPr>
      <w:r w:rsidRPr="00962B3F">
        <w:t>}</w:t>
      </w:r>
    </w:p>
    <w:p w14:paraId="53E4F5B4" w14:textId="77777777" w:rsidR="00617ADD" w:rsidRPr="00962B3F" w:rsidRDefault="00617ADD" w:rsidP="00617ADD">
      <w:pPr>
        <w:pStyle w:val="PL"/>
      </w:pPr>
    </w:p>
    <w:p w14:paraId="11B2E41E" w14:textId="77777777" w:rsidR="00617ADD" w:rsidRPr="00962B3F" w:rsidRDefault="00617ADD" w:rsidP="00617ADD">
      <w:pPr>
        <w:pStyle w:val="PL"/>
        <w:rPr>
          <w:color w:val="808080"/>
        </w:rPr>
      </w:pPr>
      <w:r w:rsidRPr="00962B3F">
        <w:rPr>
          <w:color w:val="808080"/>
        </w:rPr>
        <w:t>-- TAG-MBS-SESSIONINFOLIST-STOP</w:t>
      </w:r>
    </w:p>
    <w:p w14:paraId="16E611B1" w14:textId="77777777" w:rsidR="00617ADD" w:rsidRPr="00962B3F" w:rsidRDefault="00617ADD" w:rsidP="00617ADD">
      <w:pPr>
        <w:pStyle w:val="PL"/>
        <w:rPr>
          <w:color w:val="808080"/>
        </w:rPr>
      </w:pPr>
      <w:r w:rsidRPr="00962B3F">
        <w:rPr>
          <w:color w:val="808080"/>
        </w:rPr>
        <w:t>-- ASN1STOP</w:t>
      </w:r>
    </w:p>
    <w:p w14:paraId="13416F06" w14:textId="77777777" w:rsidR="00617ADD" w:rsidRPr="00962B3F" w:rsidRDefault="00617ADD" w:rsidP="00617AD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0C9AA18" w14:textId="77777777" w:rsidTr="003514E7">
        <w:tc>
          <w:tcPr>
            <w:tcW w:w="14173" w:type="dxa"/>
            <w:tcBorders>
              <w:top w:val="single" w:sz="4" w:space="0" w:color="auto"/>
              <w:left w:val="single" w:sz="4" w:space="0" w:color="auto"/>
              <w:bottom w:val="single" w:sz="4" w:space="0" w:color="auto"/>
              <w:right w:val="single" w:sz="4" w:space="0" w:color="auto"/>
            </w:tcBorders>
          </w:tcPr>
          <w:p w14:paraId="504CE3BD" w14:textId="77777777" w:rsidR="00617ADD" w:rsidRPr="00962B3F" w:rsidRDefault="00617ADD" w:rsidP="003514E7">
            <w:pPr>
              <w:pStyle w:val="TAH"/>
              <w:rPr>
                <w:lang w:eastAsia="sv-SE"/>
              </w:rPr>
            </w:pPr>
            <w:r w:rsidRPr="00962B3F">
              <w:rPr>
                <w:i/>
              </w:rPr>
              <w:lastRenderedPageBreak/>
              <w:t>MBS-SessionInfoList</w:t>
            </w:r>
            <w:r w:rsidRPr="00962B3F">
              <w:t xml:space="preserve"> </w:t>
            </w:r>
            <w:r w:rsidRPr="00962B3F">
              <w:rPr>
                <w:lang w:eastAsia="sv-SE"/>
              </w:rPr>
              <w:t>field descriptions</w:t>
            </w:r>
          </w:p>
        </w:tc>
      </w:tr>
      <w:tr w:rsidR="00617ADD" w:rsidRPr="00962B3F" w14:paraId="3694FEF2" w14:textId="77777777" w:rsidTr="003514E7">
        <w:tc>
          <w:tcPr>
            <w:tcW w:w="14173" w:type="dxa"/>
            <w:tcBorders>
              <w:top w:val="single" w:sz="4" w:space="0" w:color="auto"/>
              <w:left w:val="single" w:sz="4" w:space="0" w:color="auto"/>
              <w:bottom w:val="single" w:sz="4" w:space="0" w:color="auto"/>
              <w:right w:val="single" w:sz="4" w:space="0" w:color="auto"/>
            </w:tcBorders>
          </w:tcPr>
          <w:p w14:paraId="438F2BCB" w14:textId="77777777" w:rsidR="00617ADD" w:rsidRPr="00962B3F" w:rsidRDefault="00617ADD" w:rsidP="003514E7">
            <w:pPr>
              <w:pStyle w:val="TAL"/>
              <w:rPr>
                <w:b/>
                <w:bCs/>
                <w:i/>
                <w:lang w:eastAsia="en-GB"/>
              </w:rPr>
            </w:pPr>
            <w:r w:rsidRPr="00962B3F">
              <w:rPr>
                <w:b/>
                <w:bCs/>
                <w:i/>
                <w:lang w:eastAsia="en-GB"/>
              </w:rPr>
              <w:t>g-RNTI</w:t>
            </w:r>
          </w:p>
          <w:p w14:paraId="668FD2C0" w14:textId="77777777" w:rsidR="00617ADD" w:rsidRPr="00962B3F" w:rsidRDefault="00617ADD" w:rsidP="003514E7">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617ADD" w:rsidRPr="00962B3F" w14:paraId="04FE0D57" w14:textId="77777777" w:rsidTr="003514E7">
        <w:tc>
          <w:tcPr>
            <w:tcW w:w="14173" w:type="dxa"/>
            <w:tcBorders>
              <w:top w:val="single" w:sz="4" w:space="0" w:color="auto"/>
              <w:left w:val="single" w:sz="4" w:space="0" w:color="auto"/>
              <w:bottom w:val="single" w:sz="4" w:space="0" w:color="auto"/>
              <w:right w:val="single" w:sz="4" w:space="0" w:color="auto"/>
            </w:tcBorders>
          </w:tcPr>
          <w:p w14:paraId="0D0552AC" w14:textId="77777777" w:rsidR="00617ADD" w:rsidRPr="00962B3F" w:rsidRDefault="00617ADD" w:rsidP="003514E7">
            <w:pPr>
              <w:pStyle w:val="TAL"/>
              <w:rPr>
                <w:b/>
                <w:i/>
                <w:lang w:eastAsia="en-GB"/>
              </w:rPr>
            </w:pPr>
            <w:r w:rsidRPr="00962B3F">
              <w:rPr>
                <w:b/>
                <w:i/>
                <w:lang w:eastAsia="en-GB"/>
              </w:rPr>
              <w:t>headerCompression</w:t>
            </w:r>
          </w:p>
          <w:p w14:paraId="20415246" w14:textId="77777777" w:rsidR="00617ADD" w:rsidRPr="00962B3F" w:rsidRDefault="00617ADD" w:rsidP="003514E7">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When the field is absent the UE applies the value as specified in 9.1.1.7.</w:t>
            </w:r>
          </w:p>
        </w:tc>
      </w:tr>
      <w:tr w:rsidR="00617ADD" w:rsidRPr="00962B3F" w14:paraId="33B57403" w14:textId="77777777" w:rsidTr="003514E7">
        <w:tc>
          <w:tcPr>
            <w:tcW w:w="14173" w:type="dxa"/>
            <w:tcBorders>
              <w:top w:val="single" w:sz="4" w:space="0" w:color="auto"/>
              <w:left w:val="single" w:sz="4" w:space="0" w:color="auto"/>
              <w:bottom w:val="single" w:sz="4" w:space="0" w:color="auto"/>
              <w:right w:val="single" w:sz="4" w:space="0" w:color="auto"/>
            </w:tcBorders>
          </w:tcPr>
          <w:p w14:paraId="21528824" w14:textId="77777777" w:rsidR="00617ADD" w:rsidRPr="00962B3F" w:rsidRDefault="00617ADD" w:rsidP="003514E7">
            <w:pPr>
              <w:pStyle w:val="TAL"/>
              <w:rPr>
                <w:b/>
                <w:i/>
                <w:lang w:eastAsia="en-GB"/>
              </w:rPr>
            </w:pPr>
            <w:r w:rsidRPr="00962B3F">
              <w:rPr>
                <w:b/>
                <w:i/>
                <w:lang w:eastAsia="en-GB"/>
              </w:rPr>
              <w:t>mbsSessionId</w:t>
            </w:r>
          </w:p>
          <w:p w14:paraId="763D9621" w14:textId="77777777" w:rsidR="00617ADD" w:rsidRPr="00962B3F" w:rsidRDefault="00617ADD" w:rsidP="003514E7">
            <w:pPr>
              <w:pStyle w:val="TAL"/>
              <w:rPr>
                <w:b/>
                <w:bCs/>
                <w:i/>
                <w:lang w:eastAsia="en-GB"/>
              </w:rPr>
            </w:pPr>
            <w:r w:rsidRPr="00962B3F">
              <w:rPr>
                <w:lang w:eastAsia="en-GB"/>
              </w:rPr>
              <w:t>Indicates an identifier of the MBS session provided by the MTCH.</w:t>
            </w:r>
          </w:p>
        </w:tc>
      </w:tr>
      <w:tr w:rsidR="00617ADD" w:rsidRPr="00962B3F" w14:paraId="618282AE" w14:textId="77777777" w:rsidTr="003514E7">
        <w:tc>
          <w:tcPr>
            <w:tcW w:w="14173" w:type="dxa"/>
            <w:tcBorders>
              <w:top w:val="single" w:sz="4" w:space="0" w:color="auto"/>
              <w:left w:val="single" w:sz="4" w:space="0" w:color="auto"/>
              <w:bottom w:val="single" w:sz="4" w:space="0" w:color="auto"/>
              <w:right w:val="single" w:sz="4" w:space="0" w:color="auto"/>
            </w:tcBorders>
          </w:tcPr>
          <w:p w14:paraId="53307307" w14:textId="77777777" w:rsidR="00617ADD" w:rsidRPr="00962B3F" w:rsidRDefault="00617ADD" w:rsidP="003514E7">
            <w:pPr>
              <w:pStyle w:val="TAL"/>
              <w:rPr>
                <w:b/>
                <w:bCs/>
                <w:i/>
                <w:iCs/>
                <w:lang w:eastAsia="en-GB"/>
              </w:rPr>
            </w:pPr>
            <w:r w:rsidRPr="00962B3F">
              <w:rPr>
                <w:b/>
                <w:bCs/>
                <w:i/>
                <w:iCs/>
                <w:lang w:eastAsia="en-GB"/>
              </w:rPr>
              <w:t>mrb-</w:t>
            </w:r>
            <w:r w:rsidRPr="00962B3F">
              <w:rPr>
                <w:b/>
                <w:i/>
                <w:lang w:eastAsia="en-GB"/>
              </w:rPr>
              <w:t>listBroadcast</w:t>
            </w:r>
          </w:p>
          <w:p w14:paraId="04B9A884" w14:textId="77777777" w:rsidR="00617ADD" w:rsidRPr="00962B3F" w:rsidRDefault="00617ADD" w:rsidP="003514E7">
            <w:pPr>
              <w:pStyle w:val="TAL"/>
              <w:rPr>
                <w:b/>
                <w:bCs/>
                <w:i/>
                <w:lang w:eastAsia="en-GB"/>
              </w:rPr>
            </w:pPr>
            <w:r w:rsidRPr="00962B3F">
              <w:rPr>
                <w:lang w:eastAsia="en-GB"/>
              </w:rPr>
              <w:t>A list of broadcast MRBs to which the associated broadcast MBS session is mapped to.</w:t>
            </w:r>
          </w:p>
        </w:tc>
      </w:tr>
      <w:tr w:rsidR="00617ADD" w:rsidRPr="00962B3F" w14:paraId="0F169AB9" w14:textId="77777777" w:rsidTr="003514E7">
        <w:tc>
          <w:tcPr>
            <w:tcW w:w="14173" w:type="dxa"/>
            <w:tcBorders>
              <w:top w:val="single" w:sz="4" w:space="0" w:color="auto"/>
              <w:left w:val="single" w:sz="4" w:space="0" w:color="auto"/>
              <w:bottom w:val="single" w:sz="4" w:space="0" w:color="auto"/>
              <w:right w:val="single" w:sz="4" w:space="0" w:color="auto"/>
            </w:tcBorders>
          </w:tcPr>
          <w:p w14:paraId="66DC25ED" w14:textId="77777777" w:rsidR="00617ADD" w:rsidRPr="00962B3F" w:rsidRDefault="00617ADD" w:rsidP="003514E7">
            <w:pPr>
              <w:pStyle w:val="TAL"/>
              <w:rPr>
                <w:b/>
                <w:bCs/>
                <w:i/>
                <w:lang w:eastAsia="zh-CN"/>
              </w:rPr>
            </w:pPr>
            <w:r w:rsidRPr="00962B3F">
              <w:rPr>
                <w:b/>
                <w:bCs/>
                <w:i/>
              </w:rPr>
              <w:t>mtch-</w:t>
            </w:r>
            <w:r w:rsidRPr="00962B3F">
              <w:rPr>
                <w:b/>
                <w:i/>
                <w:lang w:eastAsia="en-GB"/>
              </w:rPr>
              <w:t>neighbourCell</w:t>
            </w:r>
          </w:p>
          <w:p w14:paraId="26A7D156" w14:textId="77777777" w:rsidR="00617ADD" w:rsidRPr="00962B3F" w:rsidRDefault="00617ADD" w:rsidP="003514E7">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617ADD" w:rsidRPr="00962B3F" w14:paraId="5DB1BC71" w14:textId="77777777" w:rsidTr="003514E7">
        <w:tc>
          <w:tcPr>
            <w:tcW w:w="14173" w:type="dxa"/>
            <w:tcBorders>
              <w:top w:val="single" w:sz="4" w:space="0" w:color="auto"/>
              <w:left w:val="single" w:sz="4" w:space="0" w:color="auto"/>
              <w:bottom w:val="single" w:sz="4" w:space="0" w:color="auto"/>
              <w:right w:val="single" w:sz="4" w:space="0" w:color="auto"/>
            </w:tcBorders>
          </w:tcPr>
          <w:p w14:paraId="713A73CF" w14:textId="77777777" w:rsidR="00617ADD" w:rsidRPr="00962B3F" w:rsidRDefault="00617ADD" w:rsidP="003514E7">
            <w:pPr>
              <w:pStyle w:val="TAL"/>
              <w:rPr>
                <w:b/>
                <w:bCs/>
                <w:i/>
                <w:iCs/>
                <w:lang w:eastAsia="en-GB"/>
              </w:rPr>
            </w:pPr>
            <w:r w:rsidRPr="00962B3F">
              <w:rPr>
                <w:b/>
                <w:bCs/>
                <w:i/>
                <w:iCs/>
                <w:lang w:eastAsia="en-GB"/>
              </w:rPr>
              <w:t>mtch-</w:t>
            </w:r>
            <w:r w:rsidRPr="00962B3F">
              <w:rPr>
                <w:b/>
                <w:i/>
                <w:lang w:eastAsia="en-GB"/>
              </w:rPr>
              <w:t>schedulingInfo</w:t>
            </w:r>
          </w:p>
          <w:p w14:paraId="6A79CCC6" w14:textId="77777777" w:rsidR="00617ADD" w:rsidRPr="00962B3F" w:rsidRDefault="00617ADD" w:rsidP="003514E7">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617ADD" w:rsidRPr="00962B3F" w14:paraId="1885D4A3" w14:textId="77777777" w:rsidTr="003514E7">
        <w:tc>
          <w:tcPr>
            <w:tcW w:w="14173" w:type="dxa"/>
            <w:tcBorders>
              <w:top w:val="single" w:sz="4" w:space="0" w:color="auto"/>
              <w:left w:val="single" w:sz="4" w:space="0" w:color="auto"/>
              <w:bottom w:val="single" w:sz="4" w:space="0" w:color="auto"/>
              <w:right w:val="single" w:sz="4" w:space="0" w:color="auto"/>
            </w:tcBorders>
          </w:tcPr>
          <w:p w14:paraId="06972634" w14:textId="77777777" w:rsidR="00617ADD" w:rsidRPr="00962B3F" w:rsidRDefault="00617ADD" w:rsidP="003514E7">
            <w:pPr>
              <w:pStyle w:val="TAL"/>
              <w:rPr>
                <w:b/>
                <w:bCs/>
                <w:i/>
                <w:iCs/>
                <w:lang w:eastAsia="en-GB"/>
              </w:rPr>
            </w:pPr>
            <w:r w:rsidRPr="00962B3F">
              <w:rPr>
                <w:b/>
                <w:bCs/>
                <w:i/>
                <w:iCs/>
                <w:lang w:eastAsia="en-GB"/>
              </w:rPr>
              <w:t>mtch-SSB-MappingWindowIndex</w:t>
            </w:r>
          </w:p>
          <w:p w14:paraId="6FA142A0" w14:textId="77777777" w:rsidR="00617ADD" w:rsidRPr="00962B3F" w:rsidRDefault="00617ADD" w:rsidP="003514E7">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617ADD" w:rsidRPr="00962B3F" w14:paraId="55D01B78" w14:textId="77777777" w:rsidTr="003514E7">
        <w:tc>
          <w:tcPr>
            <w:tcW w:w="14173" w:type="dxa"/>
            <w:tcBorders>
              <w:top w:val="single" w:sz="4" w:space="0" w:color="auto"/>
              <w:left w:val="single" w:sz="4" w:space="0" w:color="auto"/>
              <w:bottom w:val="single" w:sz="4" w:space="0" w:color="auto"/>
              <w:right w:val="single" w:sz="4" w:space="0" w:color="auto"/>
            </w:tcBorders>
          </w:tcPr>
          <w:p w14:paraId="613B22E4" w14:textId="77777777" w:rsidR="00617ADD" w:rsidRPr="00962B3F" w:rsidRDefault="00617ADD" w:rsidP="003514E7">
            <w:pPr>
              <w:pStyle w:val="TAL"/>
              <w:rPr>
                <w:b/>
                <w:bCs/>
                <w:lang w:eastAsia="en-GB"/>
              </w:rPr>
            </w:pPr>
            <w:r w:rsidRPr="00962B3F">
              <w:rPr>
                <w:b/>
                <w:bCs/>
                <w:i/>
                <w:lang w:eastAsia="en-GB"/>
              </w:rPr>
              <w:t>pdcp-SN-SizeDL</w:t>
            </w:r>
          </w:p>
          <w:p w14:paraId="34B66F14" w14:textId="77777777" w:rsidR="00617ADD" w:rsidRPr="00962B3F" w:rsidRDefault="00617ADD" w:rsidP="003514E7">
            <w:pPr>
              <w:pStyle w:val="TAL"/>
              <w:rPr>
                <w:b/>
                <w:i/>
                <w:iCs/>
                <w:lang w:eastAsia="en-GB"/>
              </w:rPr>
            </w:pPr>
            <w:r w:rsidRPr="00962B3F">
              <w:t>Indicates that PDCP sequence number size of 12 bits is used, as specified in TS 38.323 [5]. When the field is absent the UE applies the value as specified in 9.1.1.7.</w:t>
            </w:r>
          </w:p>
        </w:tc>
      </w:tr>
      <w:tr w:rsidR="00617ADD" w:rsidRPr="00962B3F" w14:paraId="67C6A31C" w14:textId="77777777" w:rsidTr="003514E7">
        <w:trPr>
          <w:trHeight w:val="693"/>
        </w:trPr>
        <w:tc>
          <w:tcPr>
            <w:tcW w:w="14173" w:type="dxa"/>
            <w:tcBorders>
              <w:top w:val="single" w:sz="4" w:space="0" w:color="auto"/>
              <w:left w:val="single" w:sz="4" w:space="0" w:color="auto"/>
              <w:bottom w:val="single" w:sz="4" w:space="0" w:color="auto"/>
              <w:right w:val="single" w:sz="4" w:space="0" w:color="auto"/>
            </w:tcBorders>
          </w:tcPr>
          <w:p w14:paraId="2BBAB631" w14:textId="77777777" w:rsidR="00617ADD" w:rsidRPr="00962B3F" w:rsidRDefault="00617ADD" w:rsidP="003514E7">
            <w:pPr>
              <w:pStyle w:val="TAL"/>
              <w:rPr>
                <w:b/>
                <w:bCs/>
                <w:i/>
                <w:iCs/>
                <w:lang w:eastAsia="en-GB"/>
              </w:rPr>
            </w:pPr>
            <w:r w:rsidRPr="00962B3F">
              <w:rPr>
                <w:b/>
                <w:bCs/>
                <w:i/>
                <w:lang w:eastAsia="en-GB"/>
              </w:rPr>
              <w:t>pdschConfigIndex</w:t>
            </w:r>
          </w:p>
          <w:p w14:paraId="34EC4959" w14:textId="77777777" w:rsidR="00617ADD" w:rsidRPr="00962B3F" w:rsidRDefault="00617ADD" w:rsidP="003514E7">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617ADD" w:rsidRPr="00962B3F" w14:paraId="6305A497" w14:textId="77777777" w:rsidTr="003514E7">
        <w:tc>
          <w:tcPr>
            <w:tcW w:w="14173" w:type="dxa"/>
            <w:tcBorders>
              <w:top w:val="single" w:sz="4" w:space="0" w:color="auto"/>
              <w:left w:val="single" w:sz="4" w:space="0" w:color="auto"/>
              <w:bottom w:val="single" w:sz="4" w:space="0" w:color="auto"/>
              <w:right w:val="single" w:sz="4" w:space="0" w:color="auto"/>
            </w:tcBorders>
          </w:tcPr>
          <w:p w14:paraId="4A6C69D3" w14:textId="77777777" w:rsidR="00617ADD" w:rsidRPr="00962B3F" w:rsidRDefault="00617ADD" w:rsidP="003514E7">
            <w:pPr>
              <w:pStyle w:val="TAL"/>
              <w:rPr>
                <w:b/>
                <w:bCs/>
                <w:i/>
                <w:iCs/>
                <w:lang w:eastAsia="en-GB"/>
              </w:rPr>
            </w:pPr>
            <w:r w:rsidRPr="00962B3F">
              <w:rPr>
                <w:b/>
                <w:bCs/>
                <w:i/>
                <w:iCs/>
                <w:lang w:eastAsia="en-GB"/>
              </w:rPr>
              <w:t>sn-</w:t>
            </w:r>
            <w:r w:rsidRPr="00962B3F">
              <w:rPr>
                <w:b/>
                <w:bCs/>
                <w:i/>
                <w:lang w:eastAsia="en-GB"/>
              </w:rPr>
              <w:t>FieldLength</w:t>
            </w:r>
          </w:p>
          <w:p w14:paraId="3C2498C5" w14:textId="77777777" w:rsidR="00617ADD" w:rsidRPr="00962B3F" w:rsidRDefault="00617ADD" w:rsidP="003514E7">
            <w:pPr>
              <w:pStyle w:val="TAL"/>
              <w:rPr>
                <w:b/>
                <w:bCs/>
                <w:i/>
                <w:lang w:eastAsia="en-GB"/>
              </w:rPr>
            </w:pPr>
            <w:r w:rsidRPr="00962B3F">
              <w:rPr>
                <w:rFonts w:eastAsia="Malgun Gothic"/>
                <w:bCs/>
                <w:kern w:val="2"/>
              </w:rPr>
              <w:t>Indicates that the RLC SN field size of 6 bits is used, see TS 38.322 [4]. When the field is absent the UE applies the value as specified in 9.1.1.7</w:t>
            </w:r>
            <w:r w:rsidRPr="00962B3F">
              <w:rPr>
                <w:bCs/>
                <w:lang w:eastAsia="en-GB"/>
              </w:rPr>
              <w:t>.</w:t>
            </w:r>
          </w:p>
        </w:tc>
      </w:tr>
      <w:tr w:rsidR="00617ADD" w:rsidRPr="00962B3F" w14:paraId="12C19452" w14:textId="77777777" w:rsidTr="003514E7">
        <w:tc>
          <w:tcPr>
            <w:tcW w:w="14173" w:type="dxa"/>
            <w:tcBorders>
              <w:top w:val="single" w:sz="4" w:space="0" w:color="auto"/>
              <w:left w:val="single" w:sz="4" w:space="0" w:color="auto"/>
              <w:bottom w:val="single" w:sz="4" w:space="0" w:color="auto"/>
              <w:right w:val="single" w:sz="4" w:space="0" w:color="auto"/>
            </w:tcBorders>
          </w:tcPr>
          <w:p w14:paraId="6A882BB1" w14:textId="77777777" w:rsidR="00617ADD" w:rsidRPr="00962B3F" w:rsidRDefault="00617ADD" w:rsidP="003514E7">
            <w:pPr>
              <w:pStyle w:val="TAL"/>
            </w:pPr>
            <w:r w:rsidRPr="00962B3F">
              <w:rPr>
                <w:b/>
                <w:bCs/>
                <w:i/>
                <w:iCs/>
                <w:lang w:eastAsia="en-GB"/>
              </w:rPr>
              <w:t>t-</w:t>
            </w:r>
            <w:r w:rsidRPr="00962B3F">
              <w:rPr>
                <w:b/>
                <w:bCs/>
                <w:i/>
                <w:lang w:eastAsia="en-GB"/>
              </w:rPr>
              <w:t>Reassembly</w:t>
            </w:r>
          </w:p>
          <w:p w14:paraId="0501024A" w14:textId="77777777" w:rsidR="00617ADD" w:rsidRPr="00962B3F" w:rsidRDefault="00617ADD" w:rsidP="003514E7">
            <w:pPr>
              <w:pStyle w:val="TAL"/>
              <w:rPr>
                <w:lang w:eastAsia="en-GB"/>
              </w:rPr>
            </w:pPr>
            <w:r w:rsidRPr="00962B3F">
              <w:t>Timer for reassembly in TS 38.322 [4], in milliseconds. Value ms0 means 0 ms, value ms5 means 5 ms and so on. When the field is absent the UE applies the value in specified in 9.1.1.7.</w:t>
            </w:r>
          </w:p>
        </w:tc>
      </w:tr>
      <w:tr w:rsidR="00617ADD" w:rsidRPr="00962B3F" w14:paraId="09AF6C97" w14:textId="77777777" w:rsidTr="003514E7">
        <w:tc>
          <w:tcPr>
            <w:tcW w:w="14173" w:type="dxa"/>
            <w:tcBorders>
              <w:top w:val="single" w:sz="4" w:space="0" w:color="auto"/>
              <w:left w:val="single" w:sz="4" w:space="0" w:color="auto"/>
              <w:bottom w:val="single" w:sz="4" w:space="0" w:color="auto"/>
              <w:right w:val="single" w:sz="4" w:space="0" w:color="auto"/>
            </w:tcBorders>
          </w:tcPr>
          <w:p w14:paraId="2763D38D" w14:textId="77777777" w:rsidR="00617ADD" w:rsidRPr="00962B3F" w:rsidRDefault="00617ADD" w:rsidP="003514E7">
            <w:pPr>
              <w:pStyle w:val="TAL"/>
              <w:rPr>
                <w:b/>
                <w:bCs/>
                <w:i/>
                <w:iCs/>
                <w:lang w:eastAsia="en-GB"/>
              </w:rPr>
            </w:pPr>
            <w:r w:rsidRPr="00962B3F">
              <w:rPr>
                <w:b/>
                <w:bCs/>
                <w:i/>
                <w:iCs/>
                <w:lang w:eastAsia="en-GB"/>
              </w:rPr>
              <w:t>t-</w:t>
            </w:r>
            <w:r w:rsidRPr="00962B3F">
              <w:rPr>
                <w:b/>
                <w:bCs/>
                <w:i/>
                <w:lang w:eastAsia="en-GB"/>
              </w:rPr>
              <w:t>Reordering</w:t>
            </w:r>
          </w:p>
          <w:p w14:paraId="3BB77FD2" w14:textId="77777777" w:rsidR="00617ADD" w:rsidRPr="00962B3F" w:rsidRDefault="00617ADD" w:rsidP="003514E7">
            <w:pPr>
              <w:pStyle w:val="TAL"/>
              <w:rPr>
                <w:b/>
                <w:i/>
                <w:iCs/>
                <w:lang w:eastAsia="en-GB"/>
              </w:rPr>
            </w:pPr>
            <w:r w:rsidRPr="00962B3F">
              <w:t>Value in ms of t-Reordering specified in TS 38.323 [5]. Value ms1 corresponds to 1 ms, value ms10 corresponds to 10 ms, and so on.  When the field is absent the UE applies the value as specified in 9.1.1.7.</w:t>
            </w:r>
          </w:p>
        </w:tc>
      </w:tr>
    </w:tbl>
    <w:p w14:paraId="29E59368" w14:textId="77777777" w:rsidR="00617ADD" w:rsidRPr="00962B3F" w:rsidRDefault="00617ADD" w:rsidP="00617ADD">
      <w:pPr>
        <w:rPr>
          <w:rFonts w:eastAsiaTheme="minorEastAsia"/>
        </w:rPr>
      </w:pPr>
    </w:p>
    <w:p w14:paraId="6754B93F" w14:textId="77777777" w:rsidR="00617ADD" w:rsidRPr="00962B3F" w:rsidRDefault="00617ADD" w:rsidP="00617ADD">
      <w:pPr>
        <w:pStyle w:val="Heading4"/>
      </w:pPr>
      <w:bookmarkStart w:id="2475" w:name="_Toc100930518"/>
      <w:r w:rsidRPr="00962B3F">
        <w:t>–</w:t>
      </w:r>
      <w:r w:rsidRPr="00962B3F">
        <w:tab/>
      </w:r>
      <w:r w:rsidRPr="00962B3F">
        <w:rPr>
          <w:i/>
        </w:rPr>
        <w:t>MTCH-SSB-MappingWindowList</w:t>
      </w:r>
      <w:bookmarkEnd w:id="2475"/>
    </w:p>
    <w:p w14:paraId="38539621" w14:textId="77777777" w:rsidR="00617ADD" w:rsidRPr="00962B3F" w:rsidRDefault="00617ADD" w:rsidP="00617ADD">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79B34D92" w14:textId="77777777" w:rsidR="00617ADD" w:rsidRPr="00962B3F" w:rsidRDefault="00617ADD" w:rsidP="00617ADD">
      <w:pPr>
        <w:pStyle w:val="TH"/>
        <w:rPr>
          <w:b w:val="0"/>
        </w:rPr>
      </w:pPr>
      <w:r w:rsidRPr="00962B3F">
        <w:rPr>
          <w:i/>
        </w:rPr>
        <w:t>MTCH-SSB-MappingWindowList</w:t>
      </w:r>
      <w:r w:rsidRPr="00962B3F">
        <w:t xml:space="preserve"> information element</w:t>
      </w:r>
    </w:p>
    <w:p w14:paraId="6EB3D538" w14:textId="77777777" w:rsidR="00617ADD" w:rsidRPr="00962B3F" w:rsidRDefault="00617ADD" w:rsidP="00617ADD">
      <w:pPr>
        <w:pStyle w:val="PL"/>
        <w:rPr>
          <w:color w:val="808080"/>
        </w:rPr>
      </w:pPr>
      <w:r w:rsidRPr="00962B3F">
        <w:rPr>
          <w:color w:val="808080"/>
        </w:rPr>
        <w:t>-- ASN1START</w:t>
      </w:r>
    </w:p>
    <w:p w14:paraId="0407B6DD" w14:textId="77777777" w:rsidR="00617ADD" w:rsidRPr="00962B3F" w:rsidRDefault="00617ADD" w:rsidP="00617ADD">
      <w:pPr>
        <w:pStyle w:val="PL"/>
        <w:rPr>
          <w:color w:val="808080"/>
        </w:rPr>
      </w:pPr>
      <w:r w:rsidRPr="00962B3F">
        <w:rPr>
          <w:color w:val="808080"/>
        </w:rPr>
        <w:t>-- TAG-MTCH-SSB-MAPPINGWINDOWLIST-START</w:t>
      </w:r>
    </w:p>
    <w:p w14:paraId="36FEF6F4" w14:textId="77777777" w:rsidR="00617ADD" w:rsidRPr="00962B3F" w:rsidRDefault="00617ADD" w:rsidP="00617ADD">
      <w:pPr>
        <w:pStyle w:val="PL"/>
      </w:pPr>
    </w:p>
    <w:p w14:paraId="6E54D118" w14:textId="77777777" w:rsidR="00617ADD" w:rsidRPr="00962B3F" w:rsidRDefault="00617ADD" w:rsidP="00617ADD">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6E6797C" w14:textId="77777777" w:rsidR="00617ADD" w:rsidRPr="00962B3F" w:rsidRDefault="00617ADD" w:rsidP="00617ADD">
      <w:pPr>
        <w:pStyle w:val="PL"/>
      </w:pPr>
    </w:p>
    <w:p w14:paraId="12CF55F4" w14:textId="77777777" w:rsidR="00617ADD" w:rsidRPr="00962B3F" w:rsidRDefault="00617ADD" w:rsidP="00617ADD">
      <w:pPr>
        <w:pStyle w:val="PL"/>
      </w:pPr>
      <w:r w:rsidRPr="00962B3F">
        <w:t xml:space="preserve">MTCH-SSB-MappingWindowCycleOffset-r17 ::= </w:t>
      </w:r>
      <w:r w:rsidRPr="00962B3F">
        <w:rPr>
          <w:color w:val="993366"/>
        </w:rPr>
        <w:t>CHOICE</w:t>
      </w:r>
      <w:r w:rsidRPr="00962B3F">
        <w:t xml:space="preserve"> {</w:t>
      </w:r>
    </w:p>
    <w:p w14:paraId="37212531" w14:textId="77777777" w:rsidR="00617ADD" w:rsidRPr="00962B3F" w:rsidRDefault="00617ADD" w:rsidP="00617ADD">
      <w:pPr>
        <w:pStyle w:val="PL"/>
      </w:pPr>
      <w:r w:rsidRPr="00962B3F">
        <w:t xml:space="preserve">    ms10                                      </w:t>
      </w:r>
      <w:r w:rsidRPr="00962B3F">
        <w:rPr>
          <w:color w:val="993366"/>
        </w:rPr>
        <w:t>INTEGER</w:t>
      </w:r>
      <w:r w:rsidRPr="00962B3F">
        <w:t>(0..9),</w:t>
      </w:r>
    </w:p>
    <w:p w14:paraId="0D9CA172" w14:textId="77777777" w:rsidR="00617ADD" w:rsidRPr="00962B3F" w:rsidRDefault="00617ADD" w:rsidP="00617ADD">
      <w:pPr>
        <w:pStyle w:val="PL"/>
      </w:pPr>
      <w:r w:rsidRPr="00962B3F">
        <w:t xml:space="preserve">    ms20                                      </w:t>
      </w:r>
      <w:r w:rsidRPr="00962B3F">
        <w:rPr>
          <w:color w:val="993366"/>
        </w:rPr>
        <w:t>INTEGER</w:t>
      </w:r>
      <w:r w:rsidRPr="00962B3F">
        <w:t>(0..19),</w:t>
      </w:r>
    </w:p>
    <w:p w14:paraId="4CEA4152" w14:textId="77777777" w:rsidR="00617ADD" w:rsidRPr="00962B3F" w:rsidRDefault="00617ADD" w:rsidP="00617ADD">
      <w:pPr>
        <w:pStyle w:val="PL"/>
      </w:pPr>
      <w:r w:rsidRPr="00962B3F">
        <w:t xml:space="preserve">    ms32                                      </w:t>
      </w:r>
      <w:r w:rsidRPr="00962B3F">
        <w:rPr>
          <w:color w:val="993366"/>
        </w:rPr>
        <w:t>INTEGER</w:t>
      </w:r>
      <w:r w:rsidRPr="00962B3F">
        <w:t>(0..31),</w:t>
      </w:r>
    </w:p>
    <w:p w14:paraId="51D8B563" w14:textId="77777777" w:rsidR="00617ADD" w:rsidRPr="00962B3F" w:rsidRDefault="00617ADD" w:rsidP="00617ADD">
      <w:pPr>
        <w:pStyle w:val="PL"/>
      </w:pPr>
      <w:r w:rsidRPr="00962B3F">
        <w:t xml:space="preserve">    ms64                                      </w:t>
      </w:r>
      <w:r w:rsidRPr="00962B3F">
        <w:rPr>
          <w:color w:val="993366"/>
        </w:rPr>
        <w:t>INTEGER</w:t>
      </w:r>
      <w:r w:rsidRPr="00962B3F">
        <w:t>(0..63),</w:t>
      </w:r>
    </w:p>
    <w:p w14:paraId="01B38590" w14:textId="77777777" w:rsidR="00617ADD" w:rsidRPr="00962B3F" w:rsidRDefault="00617ADD" w:rsidP="00617ADD">
      <w:pPr>
        <w:pStyle w:val="PL"/>
      </w:pPr>
      <w:r w:rsidRPr="00962B3F">
        <w:t xml:space="preserve">    ms128                                     </w:t>
      </w:r>
      <w:r w:rsidRPr="00962B3F">
        <w:rPr>
          <w:color w:val="993366"/>
        </w:rPr>
        <w:t>INTEGER</w:t>
      </w:r>
      <w:r w:rsidRPr="00962B3F">
        <w:t>(0..127),</w:t>
      </w:r>
    </w:p>
    <w:p w14:paraId="5F179CAF" w14:textId="77777777" w:rsidR="00617ADD" w:rsidRPr="00962B3F" w:rsidRDefault="00617ADD" w:rsidP="00617ADD">
      <w:pPr>
        <w:pStyle w:val="PL"/>
      </w:pPr>
      <w:r w:rsidRPr="00962B3F">
        <w:t xml:space="preserve">    ms256                                     </w:t>
      </w:r>
      <w:r w:rsidRPr="00962B3F">
        <w:rPr>
          <w:color w:val="993366"/>
        </w:rPr>
        <w:t>INTEGER</w:t>
      </w:r>
      <w:r w:rsidRPr="00962B3F">
        <w:t>(0..255)</w:t>
      </w:r>
    </w:p>
    <w:p w14:paraId="27E2C855" w14:textId="77777777" w:rsidR="00617ADD" w:rsidRPr="00962B3F" w:rsidRDefault="00617ADD" w:rsidP="00617ADD">
      <w:pPr>
        <w:pStyle w:val="PL"/>
      </w:pPr>
      <w:r w:rsidRPr="00962B3F">
        <w:t>}</w:t>
      </w:r>
    </w:p>
    <w:p w14:paraId="422C3ECB" w14:textId="77777777" w:rsidR="00617ADD" w:rsidRPr="00962B3F" w:rsidRDefault="00617ADD" w:rsidP="00617ADD">
      <w:pPr>
        <w:pStyle w:val="PL"/>
      </w:pPr>
    </w:p>
    <w:p w14:paraId="3671CA63" w14:textId="77777777" w:rsidR="00617ADD" w:rsidRPr="00962B3F" w:rsidRDefault="00617ADD" w:rsidP="00617ADD">
      <w:pPr>
        <w:pStyle w:val="PL"/>
        <w:rPr>
          <w:color w:val="808080"/>
        </w:rPr>
      </w:pPr>
      <w:r w:rsidRPr="00962B3F">
        <w:rPr>
          <w:color w:val="808080"/>
        </w:rPr>
        <w:t>-- TAG-MTCH-SSB-MAPPINGWINDOWLIST-STOP</w:t>
      </w:r>
    </w:p>
    <w:p w14:paraId="466E0D3C" w14:textId="77777777" w:rsidR="00617ADD" w:rsidRPr="00962B3F" w:rsidRDefault="00617ADD" w:rsidP="00617ADD">
      <w:pPr>
        <w:pStyle w:val="PL"/>
        <w:rPr>
          <w:color w:val="808080"/>
        </w:rPr>
      </w:pPr>
      <w:r w:rsidRPr="00962B3F">
        <w:rPr>
          <w:color w:val="808080"/>
        </w:rPr>
        <w:t>-- ASN1STOP</w:t>
      </w:r>
    </w:p>
    <w:p w14:paraId="06FE8567" w14:textId="77777777" w:rsidR="00617ADD" w:rsidRPr="00962B3F" w:rsidRDefault="00617ADD" w:rsidP="00617AD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3FD76841" w14:textId="77777777" w:rsidTr="003514E7">
        <w:tc>
          <w:tcPr>
            <w:tcW w:w="14173" w:type="dxa"/>
            <w:tcBorders>
              <w:top w:val="single" w:sz="4" w:space="0" w:color="auto"/>
              <w:left w:val="single" w:sz="4" w:space="0" w:color="auto"/>
              <w:bottom w:val="single" w:sz="4" w:space="0" w:color="auto"/>
              <w:right w:val="single" w:sz="4" w:space="0" w:color="auto"/>
            </w:tcBorders>
          </w:tcPr>
          <w:p w14:paraId="6D506248" w14:textId="77777777" w:rsidR="00617ADD" w:rsidRPr="00962B3F" w:rsidRDefault="00617ADD" w:rsidP="003514E7">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617ADD" w:rsidRPr="00962B3F" w14:paraId="1E065133" w14:textId="77777777" w:rsidTr="003514E7">
        <w:tc>
          <w:tcPr>
            <w:tcW w:w="14173" w:type="dxa"/>
            <w:tcBorders>
              <w:top w:val="single" w:sz="4" w:space="0" w:color="auto"/>
              <w:left w:val="single" w:sz="4" w:space="0" w:color="auto"/>
              <w:bottom w:val="single" w:sz="4" w:space="0" w:color="auto"/>
              <w:right w:val="single" w:sz="4" w:space="0" w:color="auto"/>
            </w:tcBorders>
          </w:tcPr>
          <w:p w14:paraId="45C76872" w14:textId="77777777" w:rsidR="00617ADD" w:rsidRPr="00962B3F" w:rsidRDefault="00617ADD" w:rsidP="003514E7">
            <w:pPr>
              <w:pStyle w:val="TAL"/>
              <w:rPr>
                <w:b/>
                <w:i/>
                <w:szCs w:val="22"/>
                <w:lang w:eastAsia="sv-SE"/>
              </w:rPr>
            </w:pPr>
            <w:r w:rsidRPr="00962B3F">
              <w:rPr>
                <w:b/>
                <w:i/>
                <w:szCs w:val="22"/>
                <w:lang w:eastAsia="sv-SE"/>
              </w:rPr>
              <w:t>MTCH-SSB-MappingWindowCycleOffset</w:t>
            </w:r>
          </w:p>
          <w:p w14:paraId="0DFEA74C" w14:textId="77777777" w:rsidR="00617ADD" w:rsidRPr="00962B3F" w:rsidRDefault="00617ADD" w:rsidP="003514E7">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xml:space="preserve">. Values in unit of ms. </w:t>
            </w:r>
            <w:r w:rsidRPr="00962B3F">
              <w:rPr>
                <w:i/>
                <w:lang w:eastAsia="sv-SE"/>
              </w:rPr>
              <w:t>ms10</w:t>
            </w:r>
            <w:r w:rsidRPr="00962B3F">
              <w:rPr>
                <w:szCs w:val="22"/>
                <w:lang w:eastAsia="sv-SE"/>
              </w:rPr>
              <w:t xml:space="preserve"> corresponds to </w:t>
            </w:r>
            <w:r w:rsidRPr="00962B3F">
              <w:rPr>
                <w:iCs/>
                <w:szCs w:val="22"/>
                <w:lang w:eastAsia="sv-SE"/>
              </w:rPr>
              <w:t>cycle</w:t>
            </w:r>
            <w:r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cycle of 20 ms with corresponding offset between 0 and 19 ms,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7D64C5D4" w14:textId="77777777" w:rsidR="00617ADD" w:rsidRPr="00962B3F" w:rsidRDefault="00617ADD" w:rsidP="003514E7">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are sequentially numbered starting from 1 in the maping window. The [x×N+K]</w:t>
            </w:r>
            <w:r w:rsidRPr="00962B3F">
              <w:rPr>
                <w:vertAlign w:val="superscript"/>
              </w:rPr>
              <w:t>th</w:t>
            </w:r>
            <w:r w:rsidRPr="00962B3F">
              <w:t xml:space="preserve"> PDCCH monitoring occasion for MTCH in this mapping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TCH to SSB mapping transmission window/N). The actual transmitted SSBs are sequentially numbered from one in ascending order of their SSB indexes.</w:t>
            </w:r>
          </w:p>
        </w:tc>
      </w:tr>
    </w:tbl>
    <w:p w14:paraId="7365DCAD" w14:textId="77777777" w:rsidR="00617ADD" w:rsidRPr="00962B3F" w:rsidRDefault="00617ADD" w:rsidP="00617ADD">
      <w:pPr>
        <w:rPr>
          <w:rFonts w:eastAsiaTheme="minorEastAsia"/>
        </w:rPr>
      </w:pPr>
    </w:p>
    <w:p w14:paraId="25CFE02C" w14:textId="77777777" w:rsidR="00617ADD" w:rsidRPr="00962B3F" w:rsidRDefault="00617ADD" w:rsidP="00617ADD">
      <w:pPr>
        <w:pStyle w:val="Heading4"/>
      </w:pPr>
      <w:bookmarkStart w:id="2476" w:name="_Toc100930519"/>
      <w:r w:rsidRPr="00962B3F">
        <w:t>–</w:t>
      </w:r>
      <w:r w:rsidRPr="00962B3F">
        <w:tab/>
      </w:r>
      <w:r w:rsidRPr="00962B3F">
        <w:rPr>
          <w:i/>
        </w:rPr>
        <w:t>PDSCH-ConfigBroadcast</w:t>
      </w:r>
      <w:bookmarkEnd w:id="2476"/>
    </w:p>
    <w:p w14:paraId="32D7AD42" w14:textId="77777777" w:rsidR="00617ADD" w:rsidRPr="00962B3F" w:rsidRDefault="00617ADD" w:rsidP="00617ADD">
      <w:r w:rsidRPr="00962B3F">
        <w:t xml:space="preserve">The IE </w:t>
      </w:r>
      <w:r w:rsidRPr="00962B3F">
        <w:rPr>
          <w:i/>
        </w:rPr>
        <w:t xml:space="preserve">PDSCH-ConfigBroadcast </w:t>
      </w:r>
      <w:r w:rsidRPr="00962B3F">
        <w:t>is used to configure parameters for acquiring the PDSCH for MCCH and MTCH.</w:t>
      </w:r>
    </w:p>
    <w:p w14:paraId="171E9C70" w14:textId="77777777" w:rsidR="00617ADD" w:rsidRPr="00962B3F" w:rsidRDefault="00617ADD" w:rsidP="00617ADD">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0C6437E7" w14:textId="77777777" w:rsidR="00617ADD" w:rsidRPr="00962B3F" w:rsidRDefault="00617ADD" w:rsidP="00617ADD">
      <w:pPr>
        <w:pStyle w:val="PL"/>
        <w:rPr>
          <w:color w:val="808080"/>
        </w:rPr>
      </w:pPr>
      <w:r w:rsidRPr="00962B3F">
        <w:rPr>
          <w:color w:val="808080"/>
        </w:rPr>
        <w:t>-- ASN1START</w:t>
      </w:r>
    </w:p>
    <w:p w14:paraId="7BC149C5" w14:textId="77777777" w:rsidR="00617ADD" w:rsidRPr="00962B3F" w:rsidRDefault="00617ADD" w:rsidP="00617ADD">
      <w:pPr>
        <w:pStyle w:val="PL"/>
        <w:rPr>
          <w:color w:val="808080"/>
        </w:rPr>
      </w:pPr>
      <w:r w:rsidRPr="00962B3F">
        <w:rPr>
          <w:color w:val="808080"/>
        </w:rPr>
        <w:t>-- TAG-PDSCH-CONFIGBROADCAST-START</w:t>
      </w:r>
    </w:p>
    <w:p w14:paraId="4137F4E4" w14:textId="77777777" w:rsidR="00617ADD" w:rsidRPr="00962B3F" w:rsidRDefault="00617ADD" w:rsidP="00617ADD">
      <w:pPr>
        <w:pStyle w:val="PL"/>
      </w:pPr>
    </w:p>
    <w:p w14:paraId="1ABA9F14" w14:textId="77777777" w:rsidR="00617ADD" w:rsidRPr="00962B3F" w:rsidRDefault="00617ADD" w:rsidP="00617ADD">
      <w:pPr>
        <w:pStyle w:val="PL"/>
      </w:pPr>
      <w:r w:rsidRPr="00962B3F">
        <w:t xml:space="preserve">PDSCH-ConfigBroadcast-r17 ::= </w:t>
      </w:r>
      <w:r w:rsidRPr="00962B3F">
        <w:rPr>
          <w:color w:val="993366"/>
        </w:rPr>
        <w:t>SEQUENCE</w:t>
      </w:r>
      <w:r w:rsidRPr="00962B3F">
        <w:t xml:space="preserve"> {</w:t>
      </w:r>
    </w:p>
    <w:p w14:paraId="04758A5A" w14:textId="77777777" w:rsidR="00617ADD" w:rsidRPr="00962B3F" w:rsidRDefault="00617ADD" w:rsidP="00617ADD">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2C494822" w14:textId="77777777" w:rsidR="00617ADD" w:rsidRPr="00962B3F" w:rsidRDefault="00617ADD" w:rsidP="00617ADD">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26104FD" w14:textId="77777777" w:rsidR="00617ADD" w:rsidRPr="00962B3F" w:rsidRDefault="00617ADD" w:rsidP="00617ADD">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2F092013" w14:textId="77777777" w:rsidR="00617ADD" w:rsidRPr="00962B3F" w:rsidRDefault="00617ADD" w:rsidP="00617ADD">
      <w:pPr>
        <w:pStyle w:val="PL"/>
        <w:rPr>
          <w:color w:val="808080"/>
        </w:rPr>
      </w:pPr>
      <w:r w:rsidRPr="00962B3F">
        <w:t xml:space="preserve">    lte-CRS-ToMatchAround-r17              RateMatchPatternLTE-CRS                                             </w:t>
      </w:r>
      <w:r w:rsidRPr="00962B3F">
        <w:rPr>
          <w:color w:val="993366"/>
        </w:rPr>
        <w:t>OPTIONAL</w:t>
      </w:r>
      <w:r w:rsidRPr="00962B3F">
        <w:t xml:space="preserve">,   </w:t>
      </w:r>
      <w:r w:rsidRPr="00962B3F">
        <w:rPr>
          <w:color w:val="808080"/>
        </w:rPr>
        <w:t>-- Need R</w:t>
      </w:r>
    </w:p>
    <w:p w14:paraId="0C203B4B" w14:textId="77777777" w:rsidR="00617ADD" w:rsidRPr="00962B3F" w:rsidRDefault="00617ADD" w:rsidP="00617ADD">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B8F5D2D" w14:textId="77777777" w:rsidR="00617ADD" w:rsidRPr="00962B3F" w:rsidRDefault="00617ADD" w:rsidP="00617ADD">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55F65246" w14:textId="77777777" w:rsidR="00617ADD" w:rsidRPr="00962B3F" w:rsidRDefault="00617ADD" w:rsidP="00617ADD">
      <w:pPr>
        <w:pStyle w:val="PL"/>
      </w:pPr>
      <w:r w:rsidRPr="00962B3F">
        <w:t>}</w:t>
      </w:r>
    </w:p>
    <w:p w14:paraId="65BF39D8" w14:textId="77777777" w:rsidR="00617ADD" w:rsidRPr="00962B3F" w:rsidRDefault="00617ADD" w:rsidP="00617ADD">
      <w:pPr>
        <w:pStyle w:val="PL"/>
      </w:pPr>
    </w:p>
    <w:p w14:paraId="741AFB51" w14:textId="77777777" w:rsidR="00617ADD" w:rsidRPr="00962B3F" w:rsidRDefault="00617ADD" w:rsidP="00617ADD">
      <w:pPr>
        <w:pStyle w:val="PL"/>
      </w:pPr>
      <w:r w:rsidRPr="00962B3F">
        <w:t xml:space="preserve">PDSCH-ConfigPTM-r17 ::= </w:t>
      </w:r>
      <w:r w:rsidRPr="00962B3F">
        <w:rPr>
          <w:color w:val="993366"/>
        </w:rPr>
        <w:t>SEQUENCE</w:t>
      </w:r>
      <w:r w:rsidRPr="00962B3F">
        <w:t xml:space="preserve"> {</w:t>
      </w:r>
    </w:p>
    <w:p w14:paraId="4A284930" w14:textId="77777777" w:rsidR="00617ADD" w:rsidRPr="00962B3F" w:rsidRDefault="00617ADD" w:rsidP="00617ADD">
      <w:pPr>
        <w:pStyle w:val="PL"/>
        <w:rPr>
          <w:color w:val="808080"/>
        </w:rPr>
      </w:pPr>
      <w:r w:rsidRPr="00962B3F">
        <w:t xml:space="preserve">    dataScramblingIdentityPDSCH-r17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068C8C89" w14:textId="77777777" w:rsidR="00617ADD" w:rsidRPr="00962B3F" w:rsidRDefault="00617ADD" w:rsidP="00617ADD">
      <w:pPr>
        <w:pStyle w:val="PL"/>
        <w:rPr>
          <w:color w:val="808080"/>
        </w:rPr>
      </w:pPr>
      <w:r w:rsidRPr="00962B3F">
        <w:t xml:space="preserve">    dmrs-ScramblingID0-r17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58F80BEE" w14:textId="77777777" w:rsidR="00617ADD" w:rsidRPr="00962B3F" w:rsidRDefault="00617ADD" w:rsidP="00617ADD">
      <w:pPr>
        <w:pStyle w:val="PL"/>
        <w:rPr>
          <w:color w:val="808080"/>
        </w:rPr>
      </w:pPr>
      <w:r w:rsidRPr="00962B3F">
        <w:lastRenderedPageBreak/>
        <w:t xml:space="preserve">    pdsch-AggregationFactor-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Need S</w:t>
      </w:r>
    </w:p>
    <w:p w14:paraId="3EEE9116" w14:textId="77777777" w:rsidR="00617ADD" w:rsidRPr="00962B3F" w:rsidRDefault="00617ADD" w:rsidP="00617ADD">
      <w:pPr>
        <w:pStyle w:val="PL"/>
      </w:pPr>
      <w:r w:rsidRPr="00962B3F">
        <w:t>}</w:t>
      </w:r>
    </w:p>
    <w:p w14:paraId="6140DAD9" w14:textId="77777777" w:rsidR="00617ADD" w:rsidRPr="00962B3F" w:rsidRDefault="00617ADD" w:rsidP="00617ADD">
      <w:pPr>
        <w:pStyle w:val="PL"/>
      </w:pPr>
    </w:p>
    <w:p w14:paraId="10189937" w14:textId="77777777" w:rsidR="00617ADD" w:rsidRPr="00962B3F" w:rsidRDefault="00617ADD" w:rsidP="00617ADD">
      <w:pPr>
        <w:pStyle w:val="PL"/>
        <w:rPr>
          <w:color w:val="808080"/>
        </w:rPr>
      </w:pPr>
      <w:r w:rsidRPr="00962B3F">
        <w:rPr>
          <w:color w:val="808080"/>
        </w:rPr>
        <w:t>-- TAG-PDSCH-CONFIGBROADCAST-STOP</w:t>
      </w:r>
    </w:p>
    <w:p w14:paraId="1ABA996A" w14:textId="77777777" w:rsidR="00617ADD" w:rsidRPr="00962B3F" w:rsidRDefault="00617ADD" w:rsidP="00617ADD">
      <w:pPr>
        <w:pStyle w:val="PL"/>
        <w:rPr>
          <w:color w:val="808080"/>
        </w:rPr>
      </w:pPr>
      <w:r w:rsidRPr="00962B3F">
        <w:rPr>
          <w:color w:val="808080"/>
        </w:rPr>
        <w:t>-- ASN1STOP</w:t>
      </w:r>
    </w:p>
    <w:p w14:paraId="039C4776" w14:textId="77777777" w:rsidR="00617ADD" w:rsidRPr="00962B3F" w:rsidRDefault="00617ADD" w:rsidP="00617AD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25B78730" w14:textId="77777777" w:rsidTr="003514E7">
        <w:tc>
          <w:tcPr>
            <w:tcW w:w="14173" w:type="dxa"/>
            <w:tcBorders>
              <w:top w:val="single" w:sz="4" w:space="0" w:color="auto"/>
              <w:left w:val="single" w:sz="4" w:space="0" w:color="auto"/>
              <w:bottom w:val="single" w:sz="4" w:space="0" w:color="auto"/>
              <w:right w:val="single" w:sz="4" w:space="0" w:color="auto"/>
            </w:tcBorders>
          </w:tcPr>
          <w:p w14:paraId="1D6E2614" w14:textId="77777777" w:rsidR="00617ADD" w:rsidRPr="00962B3F" w:rsidRDefault="00617ADD" w:rsidP="003514E7">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617ADD" w:rsidRPr="00962B3F" w14:paraId="0F9420C1" w14:textId="77777777" w:rsidTr="003514E7">
        <w:tc>
          <w:tcPr>
            <w:tcW w:w="14173" w:type="dxa"/>
            <w:tcBorders>
              <w:top w:val="single" w:sz="4" w:space="0" w:color="auto"/>
              <w:left w:val="single" w:sz="4" w:space="0" w:color="auto"/>
              <w:bottom w:val="single" w:sz="4" w:space="0" w:color="auto"/>
              <w:right w:val="single" w:sz="4" w:space="0" w:color="auto"/>
            </w:tcBorders>
          </w:tcPr>
          <w:p w14:paraId="0CC9FF94" w14:textId="77777777" w:rsidR="00617ADD" w:rsidRPr="00962B3F" w:rsidRDefault="00617ADD" w:rsidP="003514E7">
            <w:pPr>
              <w:pStyle w:val="TAL"/>
              <w:rPr>
                <w:szCs w:val="22"/>
              </w:rPr>
            </w:pPr>
            <w:r w:rsidRPr="00962B3F">
              <w:rPr>
                <w:b/>
                <w:i/>
                <w:szCs w:val="22"/>
              </w:rPr>
              <w:t>lte-CRS-ToMatchAround</w:t>
            </w:r>
          </w:p>
          <w:p w14:paraId="3C5E7AA7" w14:textId="77777777" w:rsidR="00617ADD" w:rsidRPr="00962B3F" w:rsidRDefault="00617ADD" w:rsidP="003514E7">
            <w:pPr>
              <w:pStyle w:val="TAL"/>
              <w:rPr>
                <w:i/>
                <w:szCs w:val="22"/>
                <w:lang w:eastAsia="sv-SE"/>
              </w:rPr>
            </w:pPr>
            <w:r w:rsidRPr="00962B3F">
              <w:rPr>
                <w:lang w:eastAsia="sv-SE"/>
              </w:rPr>
              <w:t>Parameters to determine an LTE CRS pattern that the UE shall rate match around.</w:t>
            </w:r>
          </w:p>
        </w:tc>
      </w:tr>
      <w:tr w:rsidR="00617ADD" w:rsidRPr="00962B3F" w14:paraId="17078816" w14:textId="77777777" w:rsidTr="003514E7">
        <w:tc>
          <w:tcPr>
            <w:tcW w:w="14173" w:type="dxa"/>
            <w:tcBorders>
              <w:top w:val="single" w:sz="4" w:space="0" w:color="auto"/>
              <w:left w:val="single" w:sz="4" w:space="0" w:color="auto"/>
              <w:bottom w:val="single" w:sz="4" w:space="0" w:color="auto"/>
              <w:right w:val="single" w:sz="4" w:space="0" w:color="auto"/>
            </w:tcBorders>
          </w:tcPr>
          <w:p w14:paraId="40B9358D" w14:textId="77777777" w:rsidR="00617ADD" w:rsidRPr="00962B3F" w:rsidRDefault="00617ADD" w:rsidP="003514E7">
            <w:pPr>
              <w:pStyle w:val="TAL"/>
              <w:rPr>
                <w:rFonts w:cs="Arial"/>
                <w:b/>
                <w:i/>
                <w:szCs w:val="22"/>
                <w:lang w:eastAsia="sv-SE"/>
              </w:rPr>
            </w:pPr>
            <w:r w:rsidRPr="00962B3F">
              <w:rPr>
                <w:b/>
                <w:bCs/>
                <w:i/>
                <w:lang w:eastAsia="en-GB"/>
              </w:rPr>
              <w:t>pdschConfigList</w:t>
            </w:r>
          </w:p>
          <w:p w14:paraId="1C4826DC" w14:textId="77777777" w:rsidR="00617ADD" w:rsidRPr="00962B3F" w:rsidRDefault="00617ADD" w:rsidP="003514E7">
            <w:pPr>
              <w:pStyle w:val="TAL"/>
              <w:rPr>
                <w:rFonts w:cs="Arial"/>
                <w:b/>
                <w:i/>
                <w:lang w:eastAsia="sv-SE"/>
              </w:rPr>
            </w:pPr>
            <w:r w:rsidRPr="00962B3F">
              <w:rPr>
                <w:rFonts w:cs="Arial"/>
                <w:lang w:eastAsia="sv-SE"/>
              </w:rPr>
              <w:t>List of PDSCH parameters which can be configured per G-RNTI. Only one entity is allowed to be configured if included in SIB20.</w:t>
            </w:r>
          </w:p>
        </w:tc>
      </w:tr>
      <w:tr w:rsidR="00617ADD" w:rsidRPr="00962B3F" w14:paraId="722B594B" w14:textId="77777777" w:rsidTr="003514E7">
        <w:tc>
          <w:tcPr>
            <w:tcW w:w="14173" w:type="dxa"/>
            <w:tcBorders>
              <w:top w:val="single" w:sz="4" w:space="0" w:color="auto"/>
              <w:left w:val="single" w:sz="4" w:space="0" w:color="auto"/>
              <w:bottom w:val="single" w:sz="4" w:space="0" w:color="auto"/>
              <w:right w:val="single" w:sz="4" w:space="0" w:color="auto"/>
            </w:tcBorders>
          </w:tcPr>
          <w:p w14:paraId="16FC7662" w14:textId="77777777" w:rsidR="00617ADD" w:rsidRPr="00962B3F" w:rsidRDefault="00617ADD" w:rsidP="003514E7">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6E563E87" w14:textId="77777777" w:rsidR="00617ADD" w:rsidRPr="00962B3F" w:rsidRDefault="00617ADD" w:rsidP="003514E7">
            <w:pPr>
              <w:pStyle w:val="TAL"/>
              <w:rPr>
                <w:rFonts w:cs="Arial"/>
                <w:lang w:eastAsia="sv-SE"/>
              </w:rPr>
            </w:pPr>
            <w:r w:rsidRPr="00962B3F">
              <w:rPr>
                <w:rFonts w:cs="Arial"/>
                <w:lang w:eastAsia="sv-SE"/>
              </w:rPr>
              <w:t>List of time-domain configurations for timing of DL assignment to DL data.</w:t>
            </w:r>
          </w:p>
          <w:p w14:paraId="7DA9B255" w14:textId="77777777" w:rsidR="00617ADD" w:rsidRPr="00962B3F" w:rsidRDefault="00617ADD" w:rsidP="003514E7">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617ADD" w:rsidRPr="00962B3F" w14:paraId="7B4D4B76" w14:textId="77777777" w:rsidTr="003514E7">
        <w:tc>
          <w:tcPr>
            <w:tcW w:w="14173" w:type="dxa"/>
            <w:tcBorders>
              <w:top w:val="single" w:sz="4" w:space="0" w:color="auto"/>
              <w:left w:val="single" w:sz="4" w:space="0" w:color="auto"/>
              <w:bottom w:val="single" w:sz="4" w:space="0" w:color="auto"/>
              <w:right w:val="single" w:sz="4" w:space="0" w:color="auto"/>
            </w:tcBorders>
          </w:tcPr>
          <w:p w14:paraId="040D7A2D" w14:textId="77777777" w:rsidR="00617ADD" w:rsidRPr="00962B3F" w:rsidRDefault="00617ADD" w:rsidP="003514E7">
            <w:pPr>
              <w:pStyle w:val="TAL"/>
              <w:rPr>
                <w:rFonts w:cs="Arial"/>
                <w:b/>
                <w:bCs/>
                <w:i/>
                <w:iCs/>
                <w:szCs w:val="22"/>
                <w:lang w:eastAsia="sv-SE"/>
              </w:rPr>
            </w:pPr>
            <w:r w:rsidRPr="00962B3F">
              <w:rPr>
                <w:b/>
                <w:bCs/>
                <w:i/>
                <w:iCs/>
                <w:lang w:eastAsia="en-GB"/>
              </w:rPr>
              <w:t>rateMatchPatternToAddModList</w:t>
            </w:r>
          </w:p>
          <w:p w14:paraId="1414C16E" w14:textId="77777777" w:rsidR="00617ADD" w:rsidRPr="00962B3F" w:rsidRDefault="00617ADD" w:rsidP="003514E7">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617ADD" w:rsidRPr="00962B3F" w14:paraId="37DA0706" w14:textId="77777777" w:rsidTr="003514E7">
        <w:tc>
          <w:tcPr>
            <w:tcW w:w="14173" w:type="dxa"/>
            <w:tcBorders>
              <w:top w:val="single" w:sz="4" w:space="0" w:color="auto"/>
              <w:left w:val="single" w:sz="4" w:space="0" w:color="auto"/>
              <w:bottom w:val="single" w:sz="4" w:space="0" w:color="auto"/>
              <w:right w:val="single" w:sz="4" w:space="0" w:color="auto"/>
            </w:tcBorders>
          </w:tcPr>
          <w:p w14:paraId="5F54D80A" w14:textId="77777777" w:rsidR="00617ADD" w:rsidRPr="00962B3F" w:rsidRDefault="00617ADD" w:rsidP="003514E7">
            <w:pPr>
              <w:pStyle w:val="TAL"/>
              <w:rPr>
                <w:rFonts w:cs="Arial"/>
                <w:szCs w:val="22"/>
                <w:lang w:eastAsia="sv-SE"/>
              </w:rPr>
            </w:pPr>
            <w:r w:rsidRPr="00962B3F">
              <w:rPr>
                <w:b/>
                <w:bCs/>
                <w:i/>
                <w:lang w:eastAsia="en-GB"/>
              </w:rPr>
              <w:t>mcs</w:t>
            </w:r>
            <w:r w:rsidRPr="00962B3F">
              <w:rPr>
                <w:rFonts w:cs="Arial"/>
                <w:b/>
                <w:i/>
                <w:szCs w:val="22"/>
                <w:lang w:eastAsia="sv-SE"/>
              </w:rPr>
              <w:t>-Table</w:t>
            </w:r>
          </w:p>
          <w:p w14:paraId="54F0E04F" w14:textId="77777777" w:rsidR="00617ADD" w:rsidRPr="00962B3F" w:rsidRDefault="00617ADD" w:rsidP="003514E7">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617ADD" w:rsidRPr="00962B3F" w14:paraId="413D948B" w14:textId="77777777" w:rsidTr="003514E7">
        <w:tc>
          <w:tcPr>
            <w:tcW w:w="14173" w:type="dxa"/>
            <w:tcBorders>
              <w:top w:val="single" w:sz="4" w:space="0" w:color="auto"/>
              <w:left w:val="single" w:sz="4" w:space="0" w:color="auto"/>
              <w:bottom w:val="single" w:sz="4" w:space="0" w:color="auto"/>
              <w:right w:val="single" w:sz="4" w:space="0" w:color="auto"/>
            </w:tcBorders>
          </w:tcPr>
          <w:p w14:paraId="424C403B" w14:textId="77777777" w:rsidR="00617ADD" w:rsidRPr="00962B3F" w:rsidRDefault="00617ADD" w:rsidP="003514E7">
            <w:pPr>
              <w:pStyle w:val="TAL"/>
              <w:rPr>
                <w:rFonts w:cs="Arial"/>
                <w:szCs w:val="22"/>
                <w:lang w:eastAsia="sv-SE"/>
              </w:rPr>
            </w:pPr>
            <w:r w:rsidRPr="00962B3F">
              <w:rPr>
                <w:b/>
                <w:bCs/>
                <w:i/>
                <w:lang w:eastAsia="en-GB"/>
              </w:rPr>
              <w:t>xOverhead</w:t>
            </w:r>
          </w:p>
          <w:p w14:paraId="0248E31E" w14:textId="77777777" w:rsidR="00617ADD" w:rsidRPr="00962B3F" w:rsidRDefault="00617ADD" w:rsidP="003514E7">
            <w:pPr>
              <w:pStyle w:val="TAL"/>
              <w:rPr>
                <w:b/>
                <w:i/>
                <w:lang w:eastAsia="sv-SE"/>
              </w:rPr>
            </w:pPr>
            <w:r w:rsidRPr="00962B3F">
              <w:rPr>
                <w:lang w:eastAsia="sv-SE"/>
              </w:rPr>
              <w:t>Accounts for an overhead from CSI-RS, CORESET, etc. If the field is absent, the UE applies value xOh0 (see TS 38.214 [19], clause 5.1.3.2).</w:t>
            </w:r>
          </w:p>
        </w:tc>
      </w:tr>
    </w:tbl>
    <w:p w14:paraId="72787D80" w14:textId="77777777" w:rsidR="00617ADD" w:rsidRPr="00962B3F" w:rsidRDefault="00617ADD" w:rsidP="00617AD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5167EA8D" w14:textId="77777777" w:rsidTr="003514E7">
        <w:tc>
          <w:tcPr>
            <w:tcW w:w="14173" w:type="dxa"/>
            <w:tcBorders>
              <w:top w:val="single" w:sz="4" w:space="0" w:color="auto"/>
              <w:left w:val="single" w:sz="4" w:space="0" w:color="auto"/>
              <w:bottom w:val="single" w:sz="4" w:space="0" w:color="auto"/>
              <w:right w:val="single" w:sz="4" w:space="0" w:color="auto"/>
            </w:tcBorders>
          </w:tcPr>
          <w:p w14:paraId="137382A7" w14:textId="77777777" w:rsidR="00617ADD" w:rsidRPr="00962B3F" w:rsidRDefault="00617ADD" w:rsidP="003514E7">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617ADD" w:rsidRPr="00962B3F" w14:paraId="7448CE5E" w14:textId="77777777" w:rsidTr="003514E7">
        <w:tc>
          <w:tcPr>
            <w:tcW w:w="14173" w:type="dxa"/>
            <w:tcBorders>
              <w:top w:val="single" w:sz="4" w:space="0" w:color="auto"/>
              <w:left w:val="single" w:sz="4" w:space="0" w:color="auto"/>
              <w:bottom w:val="single" w:sz="4" w:space="0" w:color="auto"/>
              <w:right w:val="single" w:sz="4" w:space="0" w:color="auto"/>
            </w:tcBorders>
          </w:tcPr>
          <w:p w14:paraId="1A9E11AB" w14:textId="77777777" w:rsidR="00617ADD" w:rsidRPr="00962B3F" w:rsidRDefault="00617ADD" w:rsidP="003514E7">
            <w:pPr>
              <w:pStyle w:val="TAL"/>
              <w:rPr>
                <w:rFonts w:cs="Arial"/>
                <w:szCs w:val="18"/>
                <w:lang w:eastAsia="sv-SE"/>
              </w:rPr>
            </w:pPr>
            <w:r w:rsidRPr="00962B3F">
              <w:rPr>
                <w:rFonts w:cs="Arial"/>
                <w:b/>
                <w:bCs/>
                <w:i/>
                <w:szCs w:val="18"/>
                <w:lang w:eastAsia="en-GB"/>
              </w:rPr>
              <w:t>dataScramblingIdentityPDSCH</w:t>
            </w:r>
          </w:p>
          <w:p w14:paraId="3D189CEC" w14:textId="77777777" w:rsidR="00617ADD" w:rsidRPr="00962B3F" w:rsidRDefault="00617ADD" w:rsidP="003514E7">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617ADD" w:rsidRPr="00962B3F" w14:paraId="5E33BBF5" w14:textId="77777777" w:rsidTr="003514E7">
        <w:tc>
          <w:tcPr>
            <w:tcW w:w="14173" w:type="dxa"/>
            <w:tcBorders>
              <w:top w:val="single" w:sz="4" w:space="0" w:color="auto"/>
              <w:left w:val="single" w:sz="4" w:space="0" w:color="auto"/>
              <w:bottom w:val="single" w:sz="4" w:space="0" w:color="auto"/>
              <w:right w:val="single" w:sz="4" w:space="0" w:color="auto"/>
            </w:tcBorders>
          </w:tcPr>
          <w:p w14:paraId="2821D4AD" w14:textId="77777777" w:rsidR="00617ADD" w:rsidRPr="00962B3F" w:rsidRDefault="00617ADD" w:rsidP="003514E7">
            <w:pPr>
              <w:pStyle w:val="TAL"/>
              <w:rPr>
                <w:rFonts w:cs="Arial"/>
                <w:szCs w:val="18"/>
                <w:lang w:eastAsia="sv-SE"/>
              </w:rPr>
            </w:pPr>
            <w:r w:rsidRPr="00962B3F">
              <w:rPr>
                <w:rFonts w:cs="Arial"/>
                <w:b/>
                <w:bCs/>
                <w:i/>
                <w:szCs w:val="18"/>
                <w:lang w:eastAsia="en-GB"/>
              </w:rPr>
              <w:t>dmrs-ScramblingID0</w:t>
            </w:r>
          </w:p>
          <w:p w14:paraId="34E8B34F" w14:textId="77777777" w:rsidR="00617ADD" w:rsidRPr="00962B3F" w:rsidRDefault="00617ADD" w:rsidP="003514E7">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617ADD" w:rsidRPr="00962B3F" w14:paraId="15E81D44" w14:textId="77777777" w:rsidTr="003514E7">
        <w:tc>
          <w:tcPr>
            <w:tcW w:w="14173" w:type="dxa"/>
            <w:tcBorders>
              <w:top w:val="single" w:sz="4" w:space="0" w:color="auto"/>
              <w:left w:val="single" w:sz="4" w:space="0" w:color="auto"/>
              <w:bottom w:val="single" w:sz="4" w:space="0" w:color="auto"/>
              <w:right w:val="single" w:sz="4" w:space="0" w:color="auto"/>
            </w:tcBorders>
          </w:tcPr>
          <w:p w14:paraId="01BE932E" w14:textId="77777777" w:rsidR="00617ADD" w:rsidRPr="00962B3F" w:rsidRDefault="00617ADD" w:rsidP="003514E7">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0720F1C7" w14:textId="77777777" w:rsidR="00617ADD" w:rsidRPr="00962B3F" w:rsidRDefault="00617ADD" w:rsidP="003514E7">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4B76621" w14:textId="77777777" w:rsidR="00617ADD" w:rsidRPr="00962B3F" w:rsidRDefault="00617ADD" w:rsidP="00617ADD"/>
    <w:p w14:paraId="0AD5BF92" w14:textId="77777777" w:rsidR="00617ADD" w:rsidRPr="00962B3F" w:rsidRDefault="00617ADD" w:rsidP="00617ADD">
      <w:pPr>
        <w:pStyle w:val="Heading4"/>
      </w:pPr>
      <w:r w:rsidRPr="00962B3F">
        <w:t>–</w:t>
      </w:r>
      <w:r w:rsidRPr="00962B3F">
        <w:tab/>
      </w:r>
      <w:r w:rsidRPr="00962B3F">
        <w:rPr>
          <w:i/>
        </w:rPr>
        <w:t>TMGI</w:t>
      </w:r>
    </w:p>
    <w:p w14:paraId="4522E904" w14:textId="77777777" w:rsidR="00617ADD" w:rsidRPr="00962B3F" w:rsidRDefault="00617ADD" w:rsidP="00617ADD">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67521DA6" w14:textId="77777777" w:rsidR="00617ADD" w:rsidRPr="00962B3F" w:rsidRDefault="00617ADD" w:rsidP="00617ADD">
      <w:pPr>
        <w:pStyle w:val="TH"/>
        <w:rPr>
          <w:bCs/>
          <w:i/>
          <w:iCs/>
        </w:rPr>
      </w:pPr>
      <w:r w:rsidRPr="00962B3F">
        <w:rPr>
          <w:bCs/>
          <w:i/>
          <w:iCs/>
          <w:lang w:eastAsia="zh-CN"/>
        </w:rPr>
        <w:t>TMGI</w:t>
      </w:r>
      <w:r w:rsidRPr="00962B3F">
        <w:rPr>
          <w:bCs/>
          <w:i/>
          <w:iCs/>
        </w:rPr>
        <w:t xml:space="preserve"> </w:t>
      </w:r>
      <w:r w:rsidRPr="00962B3F">
        <w:t>information element</w:t>
      </w:r>
    </w:p>
    <w:p w14:paraId="54484DB5" w14:textId="77777777" w:rsidR="00617ADD" w:rsidRPr="00962B3F" w:rsidRDefault="00617ADD" w:rsidP="00617ADD">
      <w:pPr>
        <w:pStyle w:val="PL"/>
        <w:rPr>
          <w:color w:val="808080"/>
        </w:rPr>
      </w:pPr>
      <w:r w:rsidRPr="00962B3F">
        <w:rPr>
          <w:color w:val="808080"/>
        </w:rPr>
        <w:t>-- ASN1START</w:t>
      </w:r>
    </w:p>
    <w:p w14:paraId="74DA01E0" w14:textId="77777777" w:rsidR="00617ADD" w:rsidRPr="00962B3F" w:rsidRDefault="00617ADD" w:rsidP="00617ADD">
      <w:pPr>
        <w:pStyle w:val="PL"/>
        <w:rPr>
          <w:color w:val="808080"/>
        </w:rPr>
      </w:pPr>
      <w:r w:rsidRPr="00962B3F">
        <w:rPr>
          <w:color w:val="808080"/>
        </w:rPr>
        <w:t>-- TAG-TMGI-START</w:t>
      </w:r>
    </w:p>
    <w:p w14:paraId="6A86E881" w14:textId="77777777" w:rsidR="00617ADD" w:rsidRPr="00962B3F" w:rsidRDefault="00617ADD" w:rsidP="00617ADD">
      <w:pPr>
        <w:pStyle w:val="PL"/>
      </w:pPr>
    </w:p>
    <w:p w14:paraId="5492A010" w14:textId="77777777" w:rsidR="00617ADD" w:rsidRPr="00962B3F" w:rsidRDefault="00617ADD" w:rsidP="00617ADD">
      <w:pPr>
        <w:pStyle w:val="PL"/>
      </w:pPr>
      <w:r w:rsidRPr="00962B3F">
        <w:lastRenderedPageBreak/>
        <w:t xml:space="preserve">TMGI-r17 ::=                     </w:t>
      </w:r>
      <w:r w:rsidRPr="00962B3F">
        <w:rPr>
          <w:color w:val="993366"/>
        </w:rPr>
        <w:t>SEQUENCE</w:t>
      </w:r>
      <w:r w:rsidRPr="00962B3F">
        <w:t xml:space="preserve"> {</w:t>
      </w:r>
    </w:p>
    <w:p w14:paraId="181361AD" w14:textId="77777777" w:rsidR="00617ADD" w:rsidRPr="00962B3F" w:rsidRDefault="00617ADD" w:rsidP="00617ADD">
      <w:pPr>
        <w:pStyle w:val="PL"/>
      </w:pPr>
      <w:r w:rsidRPr="00962B3F">
        <w:t xml:space="preserve">    plmn-Id-r17                      </w:t>
      </w:r>
      <w:r w:rsidRPr="00962B3F">
        <w:rPr>
          <w:color w:val="993366"/>
        </w:rPr>
        <w:t>CHOICE</w:t>
      </w:r>
      <w:r w:rsidRPr="00962B3F">
        <w:t xml:space="preserve"> {</w:t>
      </w:r>
    </w:p>
    <w:p w14:paraId="3A96F7D9" w14:textId="77777777" w:rsidR="00617ADD" w:rsidRPr="00962B3F" w:rsidRDefault="00617ADD" w:rsidP="00617ADD">
      <w:pPr>
        <w:pStyle w:val="PL"/>
      </w:pPr>
      <w:r w:rsidRPr="00962B3F">
        <w:t xml:space="preserve">        plmn-Index                       </w:t>
      </w:r>
      <w:r w:rsidRPr="00962B3F">
        <w:rPr>
          <w:color w:val="993366"/>
        </w:rPr>
        <w:t>INTEGER</w:t>
      </w:r>
      <w:r w:rsidRPr="00962B3F">
        <w:t xml:space="preserve"> (1..maxPLMN),</w:t>
      </w:r>
    </w:p>
    <w:p w14:paraId="4CAF1D0B" w14:textId="77777777" w:rsidR="00617ADD" w:rsidRPr="00962B3F" w:rsidRDefault="00617ADD" w:rsidP="00617ADD">
      <w:pPr>
        <w:pStyle w:val="PL"/>
      </w:pPr>
      <w:r w:rsidRPr="00962B3F">
        <w:t xml:space="preserve">        explicitValue                    PLMN-Identity</w:t>
      </w:r>
    </w:p>
    <w:p w14:paraId="74FA0755" w14:textId="77777777" w:rsidR="00617ADD" w:rsidRPr="00962B3F" w:rsidRDefault="00617ADD" w:rsidP="00617ADD">
      <w:pPr>
        <w:pStyle w:val="PL"/>
      </w:pPr>
      <w:r w:rsidRPr="00962B3F">
        <w:t xml:space="preserve">    },</w:t>
      </w:r>
    </w:p>
    <w:p w14:paraId="36F84E00" w14:textId="77777777" w:rsidR="00617ADD" w:rsidRPr="00962B3F" w:rsidRDefault="00617ADD" w:rsidP="00617ADD">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6ED5353B" w14:textId="77777777" w:rsidR="00617ADD" w:rsidRPr="00962B3F" w:rsidRDefault="00617ADD" w:rsidP="00617ADD">
      <w:pPr>
        <w:pStyle w:val="PL"/>
      </w:pPr>
      <w:r w:rsidRPr="00962B3F">
        <w:t>}</w:t>
      </w:r>
    </w:p>
    <w:p w14:paraId="04681378" w14:textId="77777777" w:rsidR="00617ADD" w:rsidRPr="00962B3F" w:rsidRDefault="00617ADD" w:rsidP="00617ADD">
      <w:pPr>
        <w:pStyle w:val="PL"/>
      </w:pPr>
    </w:p>
    <w:p w14:paraId="27BF9FF6" w14:textId="77777777" w:rsidR="00617ADD" w:rsidRPr="00962B3F" w:rsidRDefault="00617ADD" w:rsidP="00617ADD">
      <w:pPr>
        <w:pStyle w:val="PL"/>
        <w:rPr>
          <w:color w:val="808080"/>
        </w:rPr>
      </w:pPr>
      <w:r w:rsidRPr="00962B3F">
        <w:rPr>
          <w:color w:val="808080"/>
        </w:rPr>
        <w:t>-- TAG-TMGI-STOP</w:t>
      </w:r>
    </w:p>
    <w:p w14:paraId="7D687123" w14:textId="77777777" w:rsidR="00617ADD" w:rsidRPr="00962B3F" w:rsidRDefault="00617ADD" w:rsidP="00617ADD">
      <w:pPr>
        <w:pStyle w:val="PL"/>
        <w:rPr>
          <w:color w:val="808080"/>
        </w:rPr>
      </w:pPr>
      <w:r w:rsidRPr="00962B3F">
        <w:rPr>
          <w:color w:val="808080"/>
        </w:rPr>
        <w:t>-- ASN1STOP</w:t>
      </w:r>
    </w:p>
    <w:p w14:paraId="2AC9449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17ADD" w:rsidRPr="00962B3F" w14:paraId="0F50FDF9" w14:textId="77777777" w:rsidTr="003514E7">
        <w:tc>
          <w:tcPr>
            <w:tcW w:w="14173" w:type="dxa"/>
            <w:tcBorders>
              <w:top w:val="single" w:sz="4" w:space="0" w:color="auto"/>
              <w:left w:val="single" w:sz="4" w:space="0" w:color="auto"/>
              <w:bottom w:val="single" w:sz="4" w:space="0" w:color="auto"/>
              <w:right w:val="single" w:sz="4" w:space="0" w:color="auto"/>
            </w:tcBorders>
          </w:tcPr>
          <w:p w14:paraId="065894CC" w14:textId="77777777" w:rsidR="00617ADD" w:rsidRPr="00962B3F" w:rsidRDefault="00617ADD" w:rsidP="003514E7">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617ADD" w:rsidRPr="00962B3F" w14:paraId="61AD0C19" w14:textId="77777777" w:rsidTr="003514E7">
        <w:trPr>
          <w:trHeight w:val="693"/>
        </w:trPr>
        <w:tc>
          <w:tcPr>
            <w:tcW w:w="14173" w:type="dxa"/>
            <w:tcBorders>
              <w:top w:val="single" w:sz="4" w:space="0" w:color="auto"/>
              <w:left w:val="single" w:sz="4" w:space="0" w:color="auto"/>
              <w:bottom w:val="single" w:sz="4" w:space="0" w:color="auto"/>
              <w:right w:val="single" w:sz="4" w:space="0" w:color="auto"/>
            </w:tcBorders>
          </w:tcPr>
          <w:p w14:paraId="312C0536" w14:textId="77777777" w:rsidR="00617ADD" w:rsidRPr="00962B3F" w:rsidRDefault="00617ADD" w:rsidP="003514E7">
            <w:pPr>
              <w:pStyle w:val="TAL"/>
              <w:rPr>
                <w:b/>
                <w:bCs/>
                <w:i/>
                <w:noProof/>
                <w:lang w:eastAsia="en-GB"/>
              </w:rPr>
            </w:pPr>
            <w:r w:rsidRPr="00962B3F">
              <w:rPr>
                <w:b/>
                <w:bCs/>
                <w:i/>
                <w:noProof/>
                <w:lang w:eastAsia="en-GB"/>
              </w:rPr>
              <w:t>serviceId</w:t>
            </w:r>
          </w:p>
          <w:p w14:paraId="00D0B499" w14:textId="77777777" w:rsidR="00617ADD" w:rsidRPr="00962B3F" w:rsidRDefault="00617ADD" w:rsidP="003514E7">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46B615F7" w14:textId="77777777" w:rsidR="00617ADD" w:rsidRPr="00962B3F" w:rsidRDefault="00617ADD" w:rsidP="00617ADD"/>
    <w:p w14:paraId="527585D6" w14:textId="77777777" w:rsidR="00617ADD" w:rsidRPr="00962B3F" w:rsidRDefault="00617ADD" w:rsidP="00617ADD"/>
    <w:p w14:paraId="019C4C2C" w14:textId="77777777" w:rsidR="00617ADD" w:rsidRPr="00962B3F" w:rsidRDefault="00617ADD" w:rsidP="00617ADD">
      <w:pPr>
        <w:pStyle w:val="Heading2"/>
      </w:pPr>
      <w:bookmarkStart w:id="2477" w:name="_Toc60777558"/>
      <w:bookmarkStart w:id="2478" w:name="_Toc100930520"/>
      <w:r w:rsidRPr="00962B3F">
        <w:t>6.4</w:t>
      </w:r>
      <w:r w:rsidRPr="00962B3F">
        <w:tab/>
        <w:t>RRC multiplicity and type constraint values</w:t>
      </w:r>
      <w:bookmarkEnd w:id="2477"/>
      <w:bookmarkEnd w:id="2478"/>
    </w:p>
    <w:p w14:paraId="6422D6E6" w14:textId="77777777" w:rsidR="00617ADD" w:rsidRPr="00962B3F" w:rsidRDefault="00617ADD" w:rsidP="00617ADD">
      <w:pPr>
        <w:pStyle w:val="Heading3"/>
      </w:pPr>
      <w:bookmarkStart w:id="2479" w:name="_Toc60777559"/>
      <w:bookmarkStart w:id="2480" w:name="_Toc100930521"/>
      <w:r w:rsidRPr="00962B3F">
        <w:t>–</w:t>
      </w:r>
      <w:r w:rsidRPr="00962B3F">
        <w:tab/>
        <w:t>Multiplicity and type constraint definitions</w:t>
      </w:r>
      <w:bookmarkEnd w:id="2479"/>
      <w:bookmarkEnd w:id="2480"/>
    </w:p>
    <w:p w14:paraId="279B281F" w14:textId="77777777" w:rsidR="00617ADD" w:rsidRPr="00962B3F" w:rsidRDefault="00617ADD" w:rsidP="00617ADD">
      <w:pPr>
        <w:pStyle w:val="PL"/>
        <w:rPr>
          <w:color w:val="808080"/>
        </w:rPr>
      </w:pPr>
      <w:r w:rsidRPr="00962B3F">
        <w:rPr>
          <w:color w:val="808080"/>
        </w:rPr>
        <w:t>-- ASN1START</w:t>
      </w:r>
    </w:p>
    <w:p w14:paraId="065F0827" w14:textId="77777777" w:rsidR="00617ADD" w:rsidRPr="00962B3F" w:rsidRDefault="00617ADD" w:rsidP="00617ADD">
      <w:pPr>
        <w:pStyle w:val="PL"/>
        <w:rPr>
          <w:color w:val="808080"/>
        </w:rPr>
      </w:pPr>
      <w:r w:rsidRPr="00962B3F">
        <w:rPr>
          <w:color w:val="808080"/>
        </w:rPr>
        <w:t>-- TAG-MULTIPLICITY-AND-TYPE-CONSTRAINT-DEFINITIONS-START</w:t>
      </w:r>
    </w:p>
    <w:p w14:paraId="06C8804F" w14:textId="77777777" w:rsidR="00617ADD" w:rsidRPr="00962B3F" w:rsidRDefault="00617ADD" w:rsidP="00617ADD">
      <w:pPr>
        <w:pStyle w:val="PL"/>
      </w:pPr>
    </w:p>
    <w:p w14:paraId="54EF1CC2" w14:textId="77777777" w:rsidR="00617ADD" w:rsidRPr="00962B3F" w:rsidRDefault="00617ADD" w:rsidP="00617ADD">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742F11F2" w14:textId="77777777" w:rsidR="00617ADD" w:rsidRPr="00962B3F" w:rsidRDefault="00617ADD" w:rsidP="00617ADD">
      <w:pPr>
        <w:pStyle w:val="PL"/>
        <w:rPr>
          <w:color w:val="808080"/>
        </w:rPr>
      </w:pPr>
      <w:r w:rsidRPr="00962B3F">
        <w:t xml:space="preserve">                                                            </w:t>
      </w:r>
      <w:r w:rsidRPr="00962B3F">
        <w:rPr>
          <w:color w:val="808080"/>
        </w:rPr>
        <w:t>-- ranges using this constant throughout the specification are FFS.</w:t>
      </w:r>
    </w:p>
    <w:p w14:paraId="4CD05817" w14:textId="77777777" w:rsidR="00617ADD" w:rsidRPr="00962B3F" w:rsidRDefault="00617ADD" w:rsidP="00617ADD">
      <w:pPr>
        <w:pStyle w:val="PL"/>
        <w:rPr>
          <w:color w:val="808080"/>
        </w:rPr>
      </w:pPr>
      <w:r w:rsidRPr="00962B3F">
        <w:t xml:space="preserve">maxAdditionalRACH-r17                   </w:t>
      </w:r>
      <w:r w:rsidRPr="00962B3F">
        <w:rPr>
          <w:color w:val="993366"/>
        </w:rPr>
        <w:t>INTEGER</w:t>
      </w:r>
      <w:r w:rsidRPr="00962B3F">
        <w:t xml:space="preserve"> ::= 256     </w:t>
      </w:r>
      <w:r w:rsidRPr="00962B3F">
        <w:rPr>
          <w:color w:val="808080"/>
        </w:rPr>
        <w:t>-- Maximum number of additional RACH configurations.</w:t>
      </w:r>
    </w:p>
    <w:p w14:paraId="6FD048D6" w14:textId="77777777" w:rsidR="00617ADD" w:rsidRPr="00962B3F" w:rsidRDefault="00617ADD" w:rsidP="00617ADD">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24873BD2" w14:textId="77777777" w:rsidR="00617ADD" w:rsidRPr="00962B3F" w:rsidRDefault="00617ADD" w:rsidP="00617ADD">
      <w:pPr>
        <w:pStyle w:val="PL"/>
        <w:rPr>
          <w:color w:val="808080"/>
        </w:rPr>
      </w:pPr>
      <w:r w:rsidRPr="00962B3F">
        <w:t xml:space="preserve">maxAI-DCI-PayloadSize-1-r16             </w:t>
      </w:r>
      <w:r w:rsidRPr="00962B3F">
        <w:rPr>
          <w:color w:val="993366"/>
        </w:rPr>
        <w:t>INTEGER</w:t>
      </w:r>
      <w:r w:rsidRPr="00962B3F">
        <w:t xml:space="preserve"> ::= 127      </w:t>
      </w:r>
      <w:r w:rsidRPr="00962B3F">
        <w:rPr>
          <w:color w:val="808080"/>
        </w:rPr>
        <w:t>--Maximum size of the DCI payload scrambled with ai-RNTI minus 1</w:t>
      </w:r>
    </w:p>
    <w:p w14:paraId="730EA75A" w14:textId="77777777" w:rsidR="00617ADD" w:rsidRPr="00962B3F" w:rsidRDefault="00617ADD" w:rsidP="00617ADD">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14370D27" w14:textId="77777777" w:rsidR="00617ADD" w:rsidRPr="00962B3F" w:rsidRDefault="00617ADD" w:rsidP="00617ADD">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1F00428C" w14:textId="77777777" w:rsidR="00617ADD" w:rsidRPr="00962B3F" w:rsidRDefault="00617ADD" w:rsidP="00617ADD">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6805C33B" w14:textId="77777777" w:rsidR="00617ADD" w:rsidRPr="00962B3F" w:rsidRDefault="00617ADD" w:rsidP="00617ADD">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401FAE7D" w14:textId="77777777" w:rsidR="00617ADD" w:rsidRPr="00962B3F" w:rsidRDefault="00617ADD" w:rsidP="00617ADD">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1A75B526" w14:textId="77777777" w:rsidR="00617ADD" w:rsidRPr="00962B3F" w:rsidRDefault="00617ADD" w:rsidP="00617ADD">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0B32E13" w14:textId="77777777" w:rsidR="00617ADD" w:rsidRPr="00962B3F" w:rsidRDefault="00617ADD" w:rsidP="00617ADD">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64FB5C60" w14:textId="77777777" w:rsidR="00617ADD" w:rsidRPr="00962B3F" w:rsidRDefault="00617ADD" w:rsidP="00617ADD">
      <w:pPr>
        <w:pStyle w:val="PL"/>
        <w:rPr>
          <w:color w:val="808080"/>
        </w:rPr>
      </w:pPr>
      <w:r w:rsidRPr="00962B3F">
        <w:t xml:space="preserve">                                                            </w:t>
      </w:r>
      <w:r w:rsidRPr="00962B3F">
        <w:rPr>
          <w:color w:val="808080"/>
        </w:rPr>
        <w:t>-- config, secondary PUCCH group config}</w:t>
      </w:r>
    </w:p>
    <w:p w14:paraId="1A13C809" w14:textId="77777777" w:rsidR="00617ADD" w:rsidRPr="00962B3F" w:rsidRDefault="00617ADD" w:rsidP="00617ADD">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03EDD019" w14:textId="77777777" w:rsidR="00617ADD" w:rsidRPr="00962B3F" w:rsidRDefault="00617ADD" w:rsidP="00617ADD">
      <w:pPr>
        <w:pStyle w:val="PL"/>
        <w:rPr>
          <w:color w:val="808080"/>
        </w:rPr>
      </w:pPr>
      <w:r w:rsidRPr="00962B3F">
        <w:t xml:space="preserve">                                                            </w:t>
      </w:r>
      <w:r w:rsidRPr="00962B3F">
        <w:rPr>
          <w:color w:val="808080"/>
        </w:rPr>
        <w:t>-- congestion control</w:t>
      </w:r>
    </w:p>
    <w:p w14:paraId="555505DB" w14:textId="77777777" w:rsidR="00617ADD" w:rsidRPr="00962B3F" w:rsidRDefault="00617ADD" w:rsidP="00617ADD">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39CE73EE" w14:textId="77777777" w:rsidR="00617ADD" w:rsidRPr="00962B3F" w:rsidRDefault="00617ADD" w:rsidP="00617ADD">
      <w:pPr>
        <w:pStyle w:val="PL"/>
        <w:rPr>
          <w:color w:val="808080"/>
        </w:rPr>
      </w:pPr>
      <w:r w:rsidRPr="00962B3F">
        <w:t xml:space="preserve">                                                            </w:t>
      </w:r>
      <w:r w:rsidRPr="00962B3F">
        <w:rPr>
          <w:color w:val="808080"/>
        </w:rPr>
        <w:t>-- congestion control minus 1</w:t>
      </w:r>
    </w:p>
    <w:p w14:paraId="40425557" w14:textId="77777777" w:rsidR="00617ADD" w:rsidRPr="00962B3F" w:rsidRDefault="00617ADD" w:rsidP="00617ADD">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mber of CBR levels</w:t>
      </w:r>
    </w:p>
    <w:p w14:paraId="4BD0C950" w14:textId="77777777" w:rsidR="00617ADD" w:rsidRPr="00962B3F" w:rsidRDefault="00617ADD" w:rsidP="00617ADD">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23C7F2AF" w14:textId="77777777" w:rsidR="00617ADD" w:rsidRPr="00962B3F" w:rsidRDefault="00617ADD" w:rsidP="00617ADD">
      <w:pPr>
        <w:pStyle w:val="PL"/>
        <w:rPr>
          <w:color w:val="808080"/>
        </w:rPr>
      </w:pPr>
      <w:r w:rsidRPr="00962B3F">
        <w:t xml:space="preserve">maxCellExcluded                         </w:t>
      </w:r>
      <w:r w:rsidRPr="00962B3F">
        <w:rPr>
          <w:color w:val="993366"/>
        </w:rPr>
        <w:t>INTEGER</w:t>
      </w:r>
      <w:r w:rsidRPr="00962B3F">
        <w:t xml:space="preserve"> ::= 16      </w:t>
      </w:r>
      <w:r w:rsidRPr="00962B3F">
        <w:rPr>
          <w:color w:val="808080"/>
        </w:rPr>
        <w:t>-- Maximum number of NR exclude-listed cell ranges in SIB3, SIB4</w:t>
      </w:r>
    </w:p>
    <w:p w14:paraId="48B5D746" w14:textId="77777777" w:rsidR="00617ADD" w:rsidRPr="00962B3F" w:rsidRDefault="00617ADD" w:rsidP="00617ADD">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03107F03" w14:textId="77777777" w:rsidR="00617ADD" w:rsidRPr="00962B3F" w:rsidRDefault="00617ADD" w:rsidP="00617ADD">
      <w:pPr>
        <w:pStyle w:val="PL"/>
        <w:rPr>
          <w:color w:val="808080"/>
        </w:rPr>
      </w:pPr>
      <w:r w:rsidRPr="00962B3F">
        <w:lastRenderedPageBreak/>
        <w:t xml:space="preserve">maxCellHistory-r16                      </w:t>
      </w:r>
      <w:r w:rsidRPr="00962B3F">
        <w:rPr>
          <w:color w:val="993366"/>
        </w:rPr>
        <w:t>INTEGER</w:t>
      </w:r>
      <w:r w:rsidRPr="00962B3F">
        <w:t xml:space="preserve"> ::= 16      </w:t>
      </w:r>
      <w:r w:rsidRPr="00962B3F">
        <w:rPr>
          <w:color w:val="808080"/>
        </w:rPr>
        <w:t>-- Maximum number of visited PCells reported</w:t>
      </w:r>
    </w:p>
    <w:p w14:paraId="2AE53CC1" w14:textId="77777777" w:rsidR="00617ADD" w:rsidRPr="00962B3F" w:rsidRDefault="00617ADD" w:rsidP="00617ADD">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Maximum number of visited PSCells across all reported PCells</w:t>
      </w:r>
    </w:p>
    <w:p w14:paraId="37588777" w14:textId="77777777" w:rsidR="00617ADD" w:rsidRPr="00962B3F" w:rsidRDefault="00617ADD" w:rsidP="00617ADD">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5A51B86B" w14:textId="77777777" w:rsidR="00617ADD" w:rsidRPr="00962B3F" w:rsidRDefault="00617ADD" w:rsidP="00617ADD">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C1CD90F" w14:textId="77777777" w:rsidR="00617ADD" w:rsidRPr="00962B3F" w:rsidRDefault="00617ADD" w:rsidP="00617ADD">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49BFD569" w14:textId="77777777" w:rsidR="00617ADD" w:rsidRPr="00962B3F" w:rsidRDefault="00617ADD" w:rsidP="00617ADD">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5F6B097D" w14:textId="77777777" w:rsidR="00617ADD" w:rsidRPr="00962B3F" w:rsidRDefault="00617ADD" w:rsidP="00617ADD">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2857F347" w14:textId="77777777" w:rsidR="00617ADD" w:rsidRPr="00962B3F" w:rsidRDefault="00617ADD" w:rsidP="00617ADD">
      <w:pPr>
        <w:pStyle w:val="PL"/>
        <w:rPr>
          <w:color w:val="808080"/>
        </w:rPr>
      </w:pPr>
      <w:r w:rsidRPr="00962B3F">
        <w:t xml:space="preserve">maxCellNTN-r17                          </w:t>
      </w:r>
      <w:r w:rsidRPr="00962B3F">
        <w:rPr>
          <w:color w:val="993366"/>
        </w:rPr>
        <w:t>INTEGER</w:t>
      </w:r>
      <w:r w:rsidRPr="00962B3F">
        <w:t xml:space="preserve"> ::= 4       </w:t>
      </w:r>
      <w:r w:rsidRPr="00962B3F">
        <w:rPr>
          <w:color w:val="808080"/>
        </w:rPr>
        <w:t>-- Maximum number of NTN neighbour cells for which assistance information is</w:t>
      </w:r>
    </w:p>
    <w:p w14:paraId="511CAFBA" w14:textId="77777777" w:rsidR="00617ADD" w:rsidRPr="00962B3F" w:rsidRDefault="00617ADD" w:rsidP="00617ADD">
      <w:pPr>
        <w:pStyle w:val="PL"/>
        <w:rPr>
          <w:color w:val="808080"/>
        </w:rPr>
      </w:pPr>
      <w:r w:rsidRPr="00962B3F">
        <w:t xml:space="preserve">                                                            </w:t>
      </w:r>
      <w:r w:rsidRPr="00962B3F">
        <w:rPr>
          <w:color w:val="808080"/>
        </w:rPr>
        <w:t>-- provided</w:t>
      </w:r>
    </w:p>
    <w:p w14:paraId="548E509B" w14:textId="77777777" w:rsidR="00617ADD" w:rsidRPr="00962B3F" w:rsidRDefault="00617ADD" w:rsidP="00617ADD">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2B72292" w14:textId="77777777" w:rsidR="00617ADD" w:rsidRPr="00962B3F" w:rsidRDefault="00617ADD" w:rsidP="00617ADD">
      <w:pPr>
        <w:pStyle w:val="PL"/>
        <w:rPr>
          <w:color w:val="808080"/>
        </w:rPr>
      </w:pPr>
      <w:r w:rsidRPr="00962B3F">
        <w:t xml:space="preserve">                                                            </w:t>
      </w:r>
      <w:r w:rsidRPr="00962B3F">
        <w:rPr>
          <w:color w:val="808080"/>
        </w:rPr>
        <w:t>-- CSI measurement is performed, carrier type on which CSI reporting is</w:t>
      </w:r>
    </w:p>
    <w:p w14:paraId="76B63A30" w14:textId="77777777" w:rsidR="00617ADD" w:rsidRPr="00962B3F" w:rsidRDefault="00617ADD" w:rsidP="00617ADD">
      <w:pPr>
        <w:pStyle w:val="PL"/>
        <w:rPr>
          <w:color w:val="808080"/>
        </w:rPr>
      </w:pPr>
      <w:r w:rsidRPr="00962B3F">
        <w:t xml:space="preserve">                                                            </w:t>
      </w:r>
      <w:r w:rsidRPr="00962B3F">
        <w:rPr>
          <w:color w:val="808080"/>
        </w:rPr>
        <w:t>-- performed) for CSI reporting cross PUCCH group</w:t>
      </w:r>
    </w:p>
    <w:p w14:paraId="47E34D15" w14:textId="77777777" w:rsidR="00617ADD" w:rsidRPr="00962B3F" w:rsidRDefault="00617ADD" w:rsidP="00617ADD">
      <w:pPr>
        <w:pStyle w:val="PL"/>
        <w:rPr>
          <w:color w:val="808080"/>
        </w:rPr>
      </w:pPr>
      <w:r w:rsidRPr="00962B3F">
        <w:t xml:space="preserve">maxCellAllowed                          </w:t>
      </w:r>
      <w:r w:rsidRPr="00962B3F">
        <w:rPr>
          <w:color w:val="993366"/>
        </w:rPr>
        <w:t>INTEGER</w:t>
      </w:r>
      <w:r w:rsidRPr="00962B3F">
        <w:t xml:space="preserve"> ::= 16      </w:t>
      </w:r>
      <w:r w:rsidRPr="00962B3F">
        <w:rPr>
          <w:color w:val="808080"/>
        </w:rPr>
        <w:t>-- Maximum number of NR allow-listed cell ranges in SIB3, SIB4</w:t>
      </w:r>
    </w:p>
    <w:p w14:paraId="7610EC07" w14:textId="77777777" w:rsidR="00617ADD" w:rsidRPr="00962B3F" w:rsidRDefault="00617ADD" w:rsidP="00617ADD">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023BBABD" w14:textId="77777777" w:rsidR="00617ADD" w:rsidRPr="00962B3F" w:rsidRDefault="00617ADD" w:rsidP="00617ADD">
      <w:pPr>
        <w:pStyle w:val="PL"/>
        <w:rPr>
          <w:color w:val="808080"/>
        </w:rPr>
      </w:pPr>
      <w:r w:rsidRPr="00962B3F">
        <w:t xml:space="preserve">maxEUTRA-CellExcluded                   </w:t>
      </w:r>
      <w:r w:rsidRPr="00962B3F">
        <w:rPr>
          <w:color w:val="993366"/>
        </w:rPr>
        <w:t>INTEGER</w:t>
      </w:r>
      <w:r w:rsidRPr="00962B3F">
        <w:t xml:space="preserve"> ::= 16      </w:t>
      </w:r>
      <w:r w:rsidRPr="00962B3F">
        <w:rPr>
          <w:color w:val="808080"/>
        </w:rPr>
        <w:t>-- Maximum number of E-UTRA exclude-listed physical cell identity ranges</w:t>
      </w:r>
    </w:p>
    <w:p w14:paraId="4877913E" w14:textId="77777777" w:rsidR="00617ADD" w:rsidRPr="00962B3F" w:rsidRDefault="00617ADD" w:rsidP="00617ADD">
      <w:pPr>
        <w:pStyle w:val="PL"/>
        <w:rPr>
          <w:color w:val="808080"/>
        </w:rPr>
      </w:pPr>
      <w:r w:rsidRPr="00962B3F">
        <w:t xml:space="preserve">                                                            </w:t>
      </w:r>
      <w:r w:rsidRPr="00962B3F">
        <w:rPr>
          <w:color w:val="808080"/>
        </w:rPr>
        <w:t>-- in SIB5</w:t>
      </w:r>
    </w:p>
    <w:p w14:paraId="2E0BD44A" w14:textId="77777777" w:rsidR="00617ADD" w:rsidRPr="00962B3F" w:rsidRDefault="00617ADD" w:rsidP="00617ADD">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16DBE06B" w14:textId="77777777" w:rsidR="00617ADD" w:rsidRPr="00962B3F" w:rsidRDefault="00617ADD" w:rsidP="00617ADD">
      <w:pPr>
        <w:pStyle w:val="PL"/>
        <w:rPr>
          <w:color w:val="808080"/>
        </w:rPr>
      </w:pPr>
      <w:r w:rsidRPr="00962B3F">
        <w:t xml:space="preserve">maxFeatureCombPreamblesPerRACHResource-r17 </w:t>
      </w:r>
      <w:r w:rsidRPr="00962B3F">
        <w:rPr>
          <w:color w:val="993366"/>
        </w:rPr>
        <w:t>INTEGER</w:t>
      </w:r>
      <w:r w:rsidRPr="00962B3F">
        <w:t xml:space="preserve"> ::= 256  </w:t>
      </w:r>
      <w:r w:rsidRPr="00962B3F">
        <w:rPr>
          <w:color w:val="808080"/>
        </w:rPr>
        <w:t>-- Maximum number of feature combination preambles.</w:t>
      </w:r>
    </w:p>
    <w:p w14:paraId="0C3D31EE" w14:textId="77777777" w:rsidR="00617ADD" w:rsidRPr="00962B3F" w:rsidRDefault="00617ADD" w:rsidP="00617ADD">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22B12EC3" w14:textId="77777777" w:rsidR="00617ADD" w:rsidRPr="00962B3F" w:rsidRDefault="00617ADD" w:rsidP="00617ADD">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025BA445" w14:textId="77777777" w:rsidR="00617ADD" w:rsidRPr="00962B3F" w:rsidRDefault="00617ADD" w:rsidP="00617ADD">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10B98BBD" w14:textId="77777777" w:rsidR="00617ADD" w:rsidRPr="00962B3F" w:rsidRDefault="00617ADD" w:rsidP="00617ADD">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328CA2" w14:textId="77777777" w:rsidR="00617ADD" w:rsidRPr="00962B3F" w:rsidRDefault="00617ADD" w:rsidP="00617ADD">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6349EB75" w14:textId="77777777" w:rsidR="00617ADD" w:rsidRPr="00962B3F" w:rsidRDefault="00617ADD" w:rsidP="00617ADD">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25DAC1B8" w14:textId="77777777" w:rsidR="00617ADD" w:rsidRPr="00962B3F" w:rsidRDefault="00617ADD" w:rsidP="00617ADD">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s + SCells) minus 1</w:t>
      </w:r>
    </w:p>
    <w:p w14:paraId="54467DFE" w14:textId="77777777" w:rsidR="00617ADD" w:rsidRPr="00962B3F" w:rsidRDefault="00617ADD" w:rsidP="00617ADD">
      <w:pPr>
        <w:pStyle w:val="PL"/>
      </w:pPr>
      <w:r w:rsidRPr="00962B3F">
        <w:t xml:space="preserve">maxNrofAggregatedCellsPerCellGroup      </w:t>
      </w:r>
      <w:r w:rsidRPr="00962B3F">
        <w:rPr>
          <w:color w:val="993366"/>
        </w:rPr>
        <w:t>INTEGER</w:t>
      </w:r>
      <w:r w:rsidRPr="00962B3F">
        <w:t xml:space="preserve"> ::= 16</w:t>
      </w:r>
    </w:p>
    <w:p w14:paraId="2F5C646C" w14:textId="77777777" w:rsidR="00617ADD" w:rsidRPr="00962B3F" w:rsidRDefault="00617ADD" w:rsidP="00617ADD">
      <w:pPr>
        <w:pStyle w:val="PL"/>
      </w:pPr>
      <w:r w:rsidRPr="00962B3F">
        <w:t xml:space="preserve">maxNrofAggregatedCellsPerCellGroupMinus4-r16 </w:t>
      </w:r>
      <w:r w:rsidRPr="00962B3F">
        <w:rPr>
          <w:color w:val="993366"/>
        </w:rPr>
        <w:t>INTEGER</w:t>
      </w:r>
      <w:r w:rsidRPr="00962B3F">
        <w:t xml:space="preserve"> ::= 12</w:t>
      </w:r>
    </w:p>
    <w:p w14:paraId="06855356" w14:textId="77777777" w:rsidR="00617ADD" w:rsidRPr="00962B3F" w:rsidRDefault="00617ADD" w:rsidP="00617ADD">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43DAC463" w14:textId="77777777" w:rsidR="00617ADD" w:rsidRPr="00962B3F" w:rsidRDefault="00617ADD" w:rsidP="00617ADD">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3AACE202" w14:textId="77777777" w:rsidR="00617ADD" w:rsidRPr="00962B3F" w:rsidRDefault="00617ADD" w:rsidP="00617ADD">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_minus 1</w:t>
      </w:r>
    </w:p>
    <w:p w14:paraId="15672A9D" w14:textId="77777777" w:rsidR="00617ADD" w:rsidRPr="00962B3F" w:rsidRDefault="00617ADD" w:rsidP="00617ADD">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31DA923E" w14:textId="77777777" w:rsidR="00617ADD" w:rsidRPr="00962B3F" w:rsidRDefault="00617ADD" w:rsidP="00617ADD">
      <w:pPr>
        <w:pStyle w:val="PL"/>
        <w:rPr>
          <w:color w:val="808080"/>
        </w:rPr>
      </w:pPr>
      <w:r w:rsidRPr="00962B3F">
        <w:t xml:space="preserve">maxNrofAvailabilityCombinationsPerSet-1-r16 </w:t>
      </w:r>
      <w:r w:rsidRPr="00962B3F">
        <w:rPr>
          <w:color w:val="993366"/>
        </w:rPr>
        <w:t>INTEGER</w:t>
      </w:r>
      <w:r w:rsidRPr="00962B3F">
        <w:t xml:space="preserve"> ::= 511 </w:t>
      </w:r>
      <w:r w:rsidRPr="00962B3F">
        <w:rPr>
          <w:color w:val="808080"/>
        </w:rPr>
        <w:t>-- Max number of AvailabilityCombinationId used in the DCI format 2_5 minus 1</w:t>
      </w:r>
    </w:p>
    <w:p w14:paraId="292919C2" w14:textId="77777777" w:rsidR="00617ADD" w:rsidRPr="00962B3F" w:rsidRDefault="00617ADD" w:rsidP="00617ADD">
      <w:pPr>
        <w:pStyle w:val="PL"/>
        <w:rPr>
          <w:color w:val="808080"/>
        </w:rPr>
      </w:pPr>
      <w:r w:rsidRPr="00962B3F">
        <w:t xml:space="preserve">maxNrofIABResourceConfig-r17            </w:t>
      </w:r>
      <w:r w:rsidRPr="00962B3F">
        <w:rPr>
          <w:color w:val="993366"/>
        </w:rPr>
        <w:t>INTEGER</w:t>
      </w:r>
      <w:r w:rsidRPr="00962B3F">
        <w:t xml:space="preserve"> ::= 65536   </w:t>
      </w:r>
      <w:r w:rsidRPr="00962B3F">
        <w:rPr>
          <w:color w:val="808080"/>
        </w:rPr>
        <w:t>-- Max number of IAB-ResourceConfigID used in MAC CE</w:t>
      </w:r>
    </w:p>
    <w:p w14:paraId="28CDFB06" w14:textId="77777777" w:rsidR="00617ADD" w:rsidRPr="00962B3F" w:rsidRDefault="00617ADD" w:rsidP="00617ADD">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0123DCF7" w14:textId="77777777" w:rsidR="00617ADD" w:rsidRPr="00962B3F" w:rsidRDefault="00617ADD" w:rsidP="00617ADD">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57E0A3A8" w14:textId="77777777" w:rsidR="00617ADD" w:rsidRPr="00962B3F" w:rsidRDefault="00617ADD" w:rsidP="00617ADD">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5FF33926" w14:textId="77777777" w:rsidR="00617ADD" w:rsidRPr="00962B3F" w:rsidRDefault="00617ADD" w:rsidP="00617ADD">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10E4594C" w14:textId="77777777" w:rsidR="00617ADD" w:rsidRPr="00962B3F" w:rsidRDefault="00617ADD" w:rsidP="00617ADD">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23428111" w14:textId="77777777" w:rsidR="00617ADD" w:rsidRPr="00962B3F" w:rsidRDefault="00617ADD" w:rsidP="00617ADD">
      <w:pPr>
        <w:pStyle w:val="PL"/>
        <w:rPr>
          <w:color w:val="808080"/>
        </w:rPr>
      </w:pPr>
      <w:r w:rsidRPr="00962B3F">
        <w:t xml:space="preserve">maxNrofRelayMeas-r17                    </w:t>
      </w:r>
      <w:r w:rsidRPr="00962B3F">
        <w:rPr>
          <w:color w:val="993366"/>
        </w:rPr>
        <w:t>INTEGER</w:t>
      </w:r>
      <w:r w:rsidRPr="00962B3F">
        <w:t xml:space="preserve"> ::= 32      </w:t>
      </w:r>
      <w:r w:rsidRPr="00962B3F">
        <w:rPr>
          <w:color w:val="808080"/>
        </w:rPr>
        <w:t>-- Maximum number of L2 U2N Relay UEs to measure for each measurement object</w:t>
      </w:r>
    </w:p>
    <w:p w14:paraId="495E3574" w14:textId="77777777" w:rsidR="00617ADD" w:rsidRPr="00962B3F" w:rsidRDefault="00617ADD" w:rsidP="00617ADD">
      <w:pPr>
        <w:pStyle w:val="PL"/>
        <w:rPr>
          <w:color w:val="808080"/>
        </w:rPr>
      </w:pPr>
      <w:r w:rsidRPr="00962B3F">
        <w:t xml:space="preserve">                                                            </w:t>
      </w:r>
      <w:r w:rsidRPr="00962B3F">
        <w:rPr>
          <w:color w:val="808080"/>
        </w:rPr>
        <w:t>-- on sidelink frequency</w:t>
      </w:r>
    </w:p>
    <w:p w14:paraId="3E357989" w14:textId="77777777" w:rsidR="00617ADD" w:rsidRPr="00962B3F" w:rsidRDefault="00617ADD" w:rsidP="00617ADD">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248440CE" w14:textId="77777777" w:rsidR="00617ADD" w:rsidRPr="00962B3F" w:rsidRDefault="00617ADD" w:rsidP="00617ADD">
      <w:pPr>
        <w:pStyle w:val="PL"/>
        <w:rPr>
          <w:color w:val="808080"/>
        </w:rPr>
      </w:pPr>
      <w:r w:rsidRPr="00962B3F">
        <w:t xml:space="preserve">maxNrofCG-SL-1-r16                      </w:t>
      </w:r>
      <w:r w:rsidRPr="00962B3F">
        <w:rPr>
          <w:color w:val="993366"/>
        </w:rPr>
        <w:t>INTEGER</w:t>
      </w:r>
      <w:r w:rsidRPr="00962B3F">
        <w:t xml:space="preserve"> ::= 7       </w:t>
      </w:r>
      <w:r w:rsidRPr="00962B3F">
        <w:rPr>
          <w:color w:val="808080"/>
        </w:rPr>
        <w:t>-- Max number of sidelink configured grant minus 1</w:t>
      </w:r>
    </w:p>
    <w:p w14:paraId="00B6F5FB" w14:textId="77777777" w:rsidR="00617ADD" w:rsidRPr="00962B3F" w:rsidRDefault="00617ADD" w:rsidP="00617ADD">
      <w:pPr>
        <w:pStyle w:val="PL"/>
        <w:rPr>
          <w:color w:val="808080"/>
        </w:rPr>
      </w:pPr>
      <w:r w:rsidRPr="00962B3F">
        <w:t xml:space="preserve">maxSL-GC-BC-DRX-QoS-r17                 </w:t>
      </w:r>
      <w:r w:rsidRPr="00962B3F">
        <w:rPr>
          <w:color w:val="993366"/>
        </w:rPr>
        <w:t>INTEGER</w:t>
      </w:r>
      <w:r w:rsidRPr="00962B3F">
        <w:t xml:space="preserve"> ::= 16      </w:t>
      </w:r>
      <w:r w:rsidRPr="00962B3F">
        <w:rPr>
          <w:color w:val="808080"/>
        </w:rPr>
        <w:t>-- Max number of sidelink DRX configurations for NR</w:t>
      </w:r>
    </w:p>
    <w:p w14:paraId="06075B2E" w14:textId="77777777" w:rsidR="00617ADD" w:rsidRPr="00962B3F" w:rsidRDefault="00617ADD" w:rsidP="00617ADD">
      <w:pPr>
        <w:pStyle w:val="PL"/>
        <w:rPr>
          <w:color w:val="808080"/>
        </w:rPr>
      </w:pPr>
      <w:r w:rsidRPr="00962B3F">
        <w:t xml:space="preserve">                                                            </w:t>
      </w:r>
      <w:r w:rsidRPr="00962B3F">
        <w:rPr>
          <w:color w:val="808080"/>
        </w:rPr>
        <w:t>-- sidelink groupcast/broadcast communication</w:t>
      </w:r>
    </w:p>
    <w:p w14:paraId="6341A1A4" w14:textId="77777777" w:rsidR="00617ADD" w:rsidRPr="00962B3F" w:rsidRDefault="00617ADD" w:rsidP="00617ADD">
      <w:pPr>
        <w:pStyle w:val="PL"/>
        <w:rPr>
          <w:color w:val="808080"/>
        </w:rPr>
      </w:pPr>
      <w:r w:rsidRPr="00962B3F">
        <w:t xml:space="preserve">maxNrofSL-RxInfoSet-r17                 </w:t>
      </w:r>
      <w:r w:rsidRPr="00962B3F">
        <w:rPr>
          <w:color w:val="993366"/>
        </w:rPr>
        <w:t>INTEGER</w:t>
      </w:r>
      <w:r w:rsidRPr="00962B3F">
        <w:t xml:space="preserve"> ::= 4       </w:t>
      </w:r>
      <w:r w:rsidRPr="00962B3F">
        <w:rPr>
          <w:color w:val="808080"/>
        </w:rPr>
        <w:t>-- Max number of sidelink DRX configuration sets in sidelink DRX assistant</w:t>
      </w:r>
    </w:p>
    <w:p w14:paraId="67E3032D" w14:textId="77777777" w:rsidR="00617ADD" w:rsidRPr="00962B3F" w:rsidRDefault="00617ADD" w:rsidP="00617ADD">
      <w:pPr>
        <w:pStyle w:val="PL"/>
        <w:rPr>
          <w:color w:val="808080"/>
        </w:rPr>
      </w:pPr>
      <w:r w:rsidRPr="00962B3F">
        <w:t xml:space="preserve">                                                            </w:t>
      </w:r>
      <w:r w:rsidRPr="00962B3F">
        <w:rPr>
          <w:color w:val="808080"/>
        </w:rPr>
        <w:t>-- information</w:t>
      </w:r>
    </w:p>
    <w:p w14:paraId="0AFDB3D6" w14:textId="77777777" w:rsidR="00617ADD" w:rsidRPr="00962B3F" w:rsidRDefault="00617ADD" w:rsidP="00617ADD">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41E8CE17" w14:textId="77777777" w:rsidR="00617ADD" w:rsidRPr="00962B3F" w:rsidRDefault="00617ADD" w:rsidP="00617ADD">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1B372EC9" w14:textId="77777777" w:rsidR="00617ADD" w:rsidRPr="00962B3F" w:rsidRDefault="00617ADD" w:rsidP="00617ADD">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2F0A941C" w14:textId="77777777" w:rsidR="00617ADD" w:rsidRPr="00962B3F" w:rsidRDefault="00617ADD" w:rsidP="00617ADD">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43E0CDC3" w14:textId="77777777" w:rsidR="00617ADD" w:rsidRPr="00962B3F" w:rsidRDefault="00617ADD" w:rsidP="00617ADD">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224298A5" w14:textId="77777777" w:rsidR="00617ADD" w:rsidRPr="00962B3F" w:rsidRDefault="00617ADD" w:rsidP="00617ADD">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6FE6AD82" w14:textId="77777777" w:rsidR="00617ADD" w:rsidRPr="00962B3F" w:rsidRDefault="00617ADD" w:rsidP="00617ADD">
      <w:pPr>
        <w:pStyle w:val="PL"/>
        <w:rPr>
          <w:color w:val="808080"/>
        </w:rPr>
      </w:pPr>
      <w:r w:rsidRPr="00962B3F">
        <w:lastRenderedPageBreak/>
        <w:t xml:space="preserve">maxLCG-ID                               </w:t>
      </w:r>
      <w:r w:rsidRPr="00962B3F">
        <w:rPr>
          <w:color w:val="993366"/>
        </w:rPr>
        <w:t>INTEGER</w:t>
      </w:r>
      <w:r w:rsidRPr="00962B3F">
        <w:t xml:space="preserve"> ::= 7       </w:t>
      </w:r>
      <w:r w:rsidRPr="00962B3F">
        <w:rPr>
          <w:color w:val="808080"/>
        </w:rPr>
        <w:t>-- Maximum value of LCG ID</w:t>
      </w:r>
    </w:p>
    <w:p w14:paraId="7F9B3D92" w14:textId="77777777" w:rsidR="00617ADD" w:rsidRPr="00962B3F" w:rsidRDefault="00617ADD" w:rsidP="00617ADD">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0196193B" w14:textId="77777777" w:rsidR="00617ADD" w:rsidRPr="00962B3F" w:rsidRDefault="00617ADD" w:rsidP="00617ADD">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7652A467" w14:textId="77777777" w:rsidR="00617ADD" w:rsidRPr="00962B3F" w:rsidRDefault="00617ADD" w:rsidP="00617ADD">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5B79F78F" w14:textId="77777777" w:rsidR="00617ADD" w:rsidRPr="00962B3F" w:rsidRDefault="00617ADD" w:rsidP="00617ADD">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711AFCCB" w14:textId="77777777" w:rsidR="00617ADD" w:rsidRPr="00962B3F" w:rsidRDefault="00617ADD" w:rsidP="00617ADD">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360DB67" w14:textId="77777777" w:rsidR="00617ADD" w:rsidRPr="00962B3F" w:rsidRDefault="00617ADD" w:rsidP="00617ADD">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25CDC860" w14:textId="77777777" w:rsidR="00617ADD" w:rsidRPr="00962B3F" w:rsidRDefault="00617ADD" w:rsidP="00617ADD">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628CC910" w14:textId="77777777" w:rsidR="00617ADD" w:rsidRPr="00962B3F" w:rsidRDefault="00617ADD" w:rsidP="00617ADD">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4E0A61DF" w14:textId="77777777" w:rsidR="00617ADD" w:rsidRPr="00962B3F" w:rsidRDefault="00617ADD" w:rsidP="00617ADD">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7F5999E6" w14:textId="77777777" w:rsidR="00617ADD" w:rsidRPr="00962B3F" w:rsidRDefault="00617ADD" w:rsidP="00617ADD">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B72105B" w14:textId="77777777" w:rsidR="00617ADD" w:rsidRPr="00962B3F" w:rsidRDefault="00617ADD" w:rsidP="00617ADD">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51EA3A04" w14:textId="77777777" w:rsidR="00617ADD" w:rsidRPr="00962B3F" w:rsidRDefault="00617ADD" w:rsidP="00617ADD">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21C085D2" w14:textId="77777777" w:rsidR="00617ADD" w:rsidRPr="00962B3F" w:rsidRDefault="00617ADD" w:rsidP="00617ADD">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71DA7F03" w14:textId="77777777" w:rsidR="00617ADD" w:rsidRPr="00962B3F" w:rsidRDefault="00617ADD" w:rsidP="00617ADD">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664778FE" w14:textId="77777777" w:rsidR="00617ADD" w:rsidRPr="00962B3F" w:rsidRDefault="00617ADD" w:rsidP="00617ADD">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5EF99F7C" w14:textId="77777777" w:rsidR="00617ADD" w:rsidRPr="00962B3F" w:rsidRDefault="00617ADD" w:rsidP="00617ADD">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29683183" w14:textId="77777777" w:rsidR="00617ADD" w:rsidRPr="00962B3F" w:rsidRDefault="00617ADD" w:rsidP="00617ADD">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1D4043C9" w14:textId="77777777" w:rsidR="00617ADD" w:rsidRPr="00962B3F" w:rsidRDefault="00617ADD" w:rsidP="00617ADD">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45753DA7" w14:textId="77777777" w:rsidR="00617ADD" w:rsidRPr="00962B3F" w:rsidRDefault="00617ADD" w:rsidP="00617ADD">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3DCAFC05" w14:textId="77777777" w:rsidR="00617ADD" w:rsidRPr="00962B3F" w:rsidRDefault="00617ADD" w:rsidP="00617ADD">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2F33292E" w14:textId="77777777" w:rsidR="00617ADD" w:rsidRPr="00962B3F" w:rsidRDefault="00617ADD" w:rsidP="00617ADD">
      <w:pPr>
        <w:pStyle w:val="PL"/>
        <w:rPr>
          <w:color w:val="808080"/>
        </w:rPr>
      </w:pPr>
      <w:r w:rsidRPr="00962B3F">
        <w:t xml:space="preserve">maxNrofSearchSpacesLinks-1-r17          </w:t>
      </w:r>
      <w:r w:rsidRPr="00962B3F">
        <w:rPr>
          <w:color w:val="993366"/>
        </w:rPr>
        <w:t>INTEGER</w:t>
      </w:r>
      <w:r w:rsidRPr="00962B3F">
        <w:t xml:space="preserve"> ::= ffsUpperLimit    </w:t>
      </w:r>
      <w:r w:rsidRPr="00962B3F">
        <w:rPr>
          <w:color w:val="808080"/>
        </w:rPr>
        <w:t>-- Max number of Search Space links minus 1 FFS on actual size</w:t>
      </w:r>
    </w:p>
    <w:p w14:paraId="58BF89A0" w14:textId="77777777" w:rsidR="00617ADD" w:rsidRPr="00962B3F" w:rsidRDefault="00617ADD" w:rsidP="00617ADD">
      <w:pPr>
        <w:pStyle w:val="PL"/>
        <w:rPr>
          <w:color w:val="808080"/>
        </w:rPr>
      </w:pPr>
      <w:r w:rsidRPr="00962B3F">
        <w:t xml:space="preserve">maxNrofBFDResourcePerSet-r17            </w:t>
      </w:r>
      <w:r w:rsidRPr="00962B3F">
        <w:rPr>
          <w:color w:val="993366"/>
        </w:rPr>
        <w:t>INTEGER</w:t>
      </w:r>
      <w:r w:rsidRPr="00962B3F">
        <w:t xml:space="preserve"> ::= 64      </w:t>
      </w:r>
      <w:r w:rsidRPr="00962B3F">
        <w:rPr>
          <w:color w:val="808080"/>
        </w:rPr>
        <w:t>-- Max number of refernce signal in one BFD set</w:t>
      </w:r>
    </w:p>
    <w:p w14:paraId="470F96A4" w14:textId="77777777" w:rsidR="00617ADD" w:rsidRPr="00962B3F" w:rsidRDefault="00617ADD" w:rsidP="00617ADD">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3C12F169" w14:textId="77777777" w:rsidR="00617ADD" w:rsidRPr="00962B3F" w:rsidRDefault="00617ADD" w:rsidP="00617ADD">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3DC42F33" w14:textId="77777777" w:rsidR="00617ADD" w:rsidRPr="00962B3F" w:rsidRDefault="00617ADD" w:rsidP="00617ADD">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A537A24" w14:textId="77777777" w:rsidR="00617ADD" w:rsidRPr="00962B3F" w:rsidRDefault="00617ADD" w:rsidP="00617ADD">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5F817CE9" w14:textId="77777777" w:rsidR="00617ADD" w:rsidRPr="00962B3F" w:rsidRDefault="00617ADD" w:rsidP="00617ADD">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05A1DB94" w14:textId="77777777" w:rsidR="00617ADD" w:rsidRPr="00962B3F" w:rsidRDefault="00617ADD" w:rsidP="00617ADD">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D716394" w14:textId="77777777" w:rsidR="00617ADD" w:rsidRPr="00962B3F" w:rsidRDefault="00617ADD" w:rsidP="00617ADD">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206020C" w14:textId="77777777" w:rsidR="00617ADD" w:rsidRPr="00962B3F" w:rsidRDefault="00617ADD" w:rsidP="00617ADD">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6B898C07" w14:textId="77777777" w:rsidR="00617ADD" w:rsidRPr="00962B3F" w:rsidRDefault="00617ADD" w:rsidP="00617ADD">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16CDEA8C" w14:textId="77777777" w:rsidR="00617ADD" w:rsidRPr="00962B3F" w:rsidRDefault="00617ADD" w:rsidP="00617ADD">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74ABB607" w14:textId="77777777" w:rsidR="00617ADD" w:rsidRPr="00962B3F" w:rsidRDefault="00617ADD" w:rsidP="00617ADD">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7A731B15" w14:textId="77777777" w:rsidR="00617ADD" w:rsidRPr="00962B3F" w:rsidRDefault="00617ADD" w:rsidP="00617ADD">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2CE2EE3D" w14:textId="77777777" w:rsidR="00617ADD" w:rsidRPr="00962B3F" w:rsidRDefault="00617ADD" w:rsidP="00617ADD">
      <w:pPr>
        <w:pStyle w:val="PL"/>
      </w:pPr>
      <w:r w:rsidRPr="00962B3F">
        <w:t xml:space="preserve">maxNrofAP-CSI-RS-ResourcesPerSet        </w:t>
      </w:r>
      <w:r w:rsidRPr="00962B3F">
        <w:rPr>
          <w:color w:val="993366"/>
        </w:rPr>
        <w:t>INTEGER</w:t>
      </w:r>
      <w:r w:rsidRPr="00962B3F">
        <w:t xml:space="preserve"> ::= 16</w:t>
      </w:r>
    </w:p>
    <w:p w14:paraId="18DA6C82" w14:textId="77777777" w:rsidR="00617ADD" w:rsidRPr="00962B3F" w:rsidRDefault="00617ADD" w:rsidP="00617ADD">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E81829C" w14:textId="77777777" w:rsidR="00617ADD" w:rsidRPr="00962B3F" w:rsidRDefault="00617ADD" w:rsidP="00617ADD">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97C43CF" w14:textId="77777777" w:rsidR="00617ADD" w:rsidRPr="00962B3F" w:rsidRDefault="00617ADD" w:rsidP="00617ADD">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4F422B53" w14:textId="77777777" w:rsidR="00617ADD" w:rsidRPr="00962B3F" w:rsidRDefault="00617ADD" w:rsidP="00617ADD">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3884E1CD" w14:textId="77777777" w:rsidR="00617ADD" w:rsidRPr="00962B3F" w:rsidRDefault="00617ADD" w:rsidP="00617ADD">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5CD7365C" w14:textId="77777777" w:rsidR="00617ADD" w:rsidRPr="00962B3F" w:rsidRDefault="00617ADD" w:rsidP="00617ADD">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 sets per cell</w:t>
      </w:r>
    </w:p>
    <w:p w14:paraId="474D4CCD" w14:textId="77777777" w:rsidR="00617ADD" w:rsidRPr="00962B3F" w:rsidRDefault="00617ADD" w:rsidP="00617ADD">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 sets per cell minus 1</w:t>
      </w:r>
    </w:p>
    <w:p w14:paraId="7B882518" w14:textId="77777777" w:rsidR="00617ADD" w:rsidRPr="00962B3F" w:rsidRDefault="00617ADD" w:rsidP="00617ADD">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3103F4A5" w14:textId="77777777" w:rsidR="00617ADD" w:rsidRPr="00962B3F" w:rsidRDefault="00617ADD" w:rsidP="00617ADD">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FCD1935" w14:textId="77777777" w:rsidR="00617ADD" w:rsidRPr="00962B3F" w:rsidRDefault="00617ADD" w:rsidP="00617ADD">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7A4CFA17" w14:textId="77777777" w:rsidR="00617ADD" w:rsidRPr="00962B3F" w:rsidRDefault="00617ADD" w:rsidP="00617ADD">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76233DA9" w14:textId="77777777" w:rsidR="00617ADD" w:rsidRPr="00962B3F" w:rsidRDefault="00617ADD" w:rsidP="00617ADD">
      <w:pPr>
        <w:pStyle w:val="PL"/>
      </w:pPr>
      <w:r w:rsidRPr="00962B3F">
        <w:t xml:space="preserve">maxNrofZP-CSI-RS-ResourceSets-1         </w:t>
      </w:r>
      <w:r w:rsidRPr="00962B3F">
        <w:rPr>
          <w:color w:val="993366"/>
        </w:rPr>
        <w:t>INTEGER</w:t>
      </w:r>
      <w:r w:rsidRPr="00962B3F">
        <w:t xml:space="preserve"> ::= 15</w:t>
      </w:r>
    </w:p>
    <w:p w14:paraId="41017F98" w14:textId="77777777" w:rsidR="00617ADD" w:rsidRPr="00962B3F" w:rsidRDefault="00617ADD" w:rsidP="00617ADD">
      <w:pPr>
        <w:pStyle w:val="PL"/>
      </w:pPr>
      <w:r w:rsidRPr="00962B3F">
        <w:t xml:space="preserve">maxNrofZP-CSI-RS-ResourcesPerSet        </w:t>
      </w:r>
      <w:r w:rsidRPr="00962B3F">
        <w:rPr>
          <w:color w:val="993366"/>
        </w:rPr>
        <w:t>INTEGER</w:t>
      </w:r>
      <w:r w:rsidRPr="00962B3F">
        <w:t xml:space="preserve"> ::= 16</w:t>
      </w:r>
    </w:p>
    <w:p w14:paraId="7188C627" w14:textId="77777777" w:rsidR="00617ADD" w:rsidRPr="00962B3F" w:rsidRDefault="00617ADD" w:rsidP="00617ADD">
      <w:pPr>
        <w:pStyle w:val="PL"/>
      </w:pPr>
      <w:r w:rsidRPr="00962B3F">
        <w:t xml:space="preserve">maxNrofZP-CSI-RS-ResourceSets           </w:t>
      </w:r>
      <w:r w:rsidRPr="00962B3F">
        <w:rPr>
          <w:color w:val="993366"/>
        </w:rPr>
        <w:t>INTEGER</w:t>
      </w:r>
      <w:r w:rsidRPr="00962B3F">
        <w:t xml:space="preserve"> ::= 16</w:t>
      </w:r>
    </w:p>
    <w:p w14:paraId="2726C180" w14:textId="77777777" w:rsidR="00617ADD" w:rsidRPr="00962B3F" w:rsidRDefault="00617ADD" w:rsidP="00617ADD">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14DA24BE" w14:textId="77777777" w:rsidR="00617ADD" w:rsidRPr="00962B3F" w:rsidRDefault="00617ADD" w:rsidP="00617ADD">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FC04D51" w14:textId="77777777" w:rsidR="00617ADD" w:rsidRPr="00962B3F" w:rsidRDefault="00617ADD" w:rsidP="00617ADD">
      <w:pPr>
        <w:pStyle w:val="PL"/>
        <w:rPr>
          <w:color w:val="808080"/>
        </w:rPr>
      </w:pPr>
      <w:r w:rsidRPr="00962B3F">
        <w:lastRenderedPageBreak/>
        <w:t xml:space="preserve">maxNrofCSI-IM-ResourcesPerSet           </w:t>
      </w:r>
      <w:r w:rsidRPr="00962B3F">
        <w:rPr>
          <w:color w:val="993366"/>
        </w:rPr>
        <w:t>INTEGER</w:t>
      </w:r>
      <w:r w:rsidRPr="00962B3F">
        <w:t xml:space="preserve"> ::= 8       </w:t>
      </w:r>
      <w:r w:rsidRPr="00962B3F">
        <w:rPr>
          <w:color w:val="808080"/>
        </w:rPr>
        <w:t>-- Maximum number of CSI-IM resources per set</w:t>
      </w:r>
    </w:p>
    <w:p w14:paraId="5F62CA0E" w14:textId="77777777" w:rsidR="00617ADD" w:rsidRPr="00962B3F" w:rsidRDefault="00617ADD" w:rsidP="00617ADD">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 sets per cell</w:t>
      </w:r>
    </w:p>
    <w:p w14:paraId="6BEE6CAD" w14:textId="77777777" w:rsidR="00617ADD" w:rsidRPr="00962B3F" w:rsidRDefault="00617ADD" w:rsidP="00617ADD">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 sets per cell minus 1</w:t>
      </w:r>
    </w:p>
    <w:p w14:paraId="34CC10C6" w14:textId="77777777" w:rsidR="00617ADD" w:rsidRPr="00962B3F" w:rsidRDefault="00617ADD" w:rsidP="00617ADD">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3AC5360" w14:textId="77777777" w:rsidR="00617ADD" w:rsidRPr="00962B3F" w:rsidRDefault="00617ADD" w:rsidP="00617ADD">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55073C60" w14:textId="77777777" w:rsidR="00617ADD" w:rsidRPr="00962B3F" w:rsidRDefault="00617ADD" w:rsidP="00617ADD">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11A4190D" w14:textId="77777777" w:rsidR="00617ADD" w:rsidRPr="00962B3F" w:rsidRDefault="00617ADD" w:rsidP="00617ADD">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5F61C9F5" w14:textId="77777777" w:rsidR="00617ADD" w:rsidRPr="00962B3F" w:rsidRDefault="00617ADD" w:rsidP="00617ADD">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458DABB9" w14:textId="77777777" w:rsidR="00617ADD" w:rsidRPr="00962B3F" w:rsidRDefault="00617ADD" w:rsidP="00617ADD">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6701AB60" w14:textId="77777777" w:rsidR="00617ADD" w:rsidRPr="00962B3F" w:rsidRDefault="00617ADD" w:rsidP="00617ADD">
      <w:pPr>
        <w:pStyle w:val="PL"/>
        <w:rPr>
          <w:color w:val="808080"/>
        </w:rPr>
      </w:pPr>
      <w:r w:rsidRPr="00962B3F">
        <w:t xml:space="preserve">                                                            </w:t>
      </w:r>
      <w:r w:rsidRPr="00962B3F">
        <w:rPr>
          <w:color w:val="808080"/>
        </w:rPr>
        <w:t>-- extended</w:t>
      </w:r>
    </w:p>
    <w:p w14:paraId="4618738B" w14:textId="77777777" w:rsidR="00617ADD" w:rsidRPr="00962B3F" w:rsidRDefault="00617ADD" w:rsidP="00617ADD">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33156407" w14:textId="77777777" w:rsidR="00617ADD" w:rsidRPr="00962B3F" w:rsidRDefault="00617ADD" w:rsidP="00617ADD">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56AB33CA" w14:textId="77777777" w:rsidR="00617ADD" w:rsidRPr="00962B3F" w:rsidRDefault="00617ADD" w:rsidP="00617ADD">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00EE9EA9" w14:textId="77777777" w:rsidR="00617ADD" w:rsidRPr="00962B3F" w:rsidRDefault="00617ADD" w:rsidP="00617ADD">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ency for NR sidelink communication</w:t>
      </w:r>
    </w:p>
    <w:p w14:paraId="5D495770" w14:textId="77777777" w:rsidR="00617ADD" w:rsidRPr="00962B3F" w:rsidRDefault="00617ADD" w:rsidP="00617ADD">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61AC5DAC" w14:textId="77777777" w:rsidR="00617ADD" w:rsidRPr="00962B3F" w:rsidRDefault="00617ADD" w:rsidP="00617ADD">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ency for NR sidelink communication</w:t>
      </w:r>
    </w:p>
    <w:p w14:paraId="2C9269B3" w14:textId="77777777" w:rsidR="00617ADD" w:rsidRPr="00962B3F" w:rsidRDefault="00617ADD" w:rsidP="00617ADD">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07EDC62E" w14:textId="77777777" w:rsidR="00617ADD" w:rsidRPr="00962B3F" w:rsidRDefault="00617ADD" w:rsidP="00617ADD">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47D8977F" w14:textId="77777777" w:rsidR="00617ADD" w:rsidRPr="00962B3F" w:rsidRDefault="00617ADD" w:rsidP="00617ADD">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5B38B33C" w14:textId="77777777" w:rsidR="00617ADD" w:rsidRPr="00962B3F" w:rsidRDefault="00617ADD" w:rsidP="00617ADD">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ce pool for NR sidelink measurement to measure for</w:t>
      </w:r>
    </w:p>
    <w:p w14:paraId="2940E54E" w14:textId="77777777" w:rsidR="00617ADD" w:rsidRPr="00962B3F" w:rsidRDefault="00617ADD" w:rsidP="00617ADD">
      <w:pPr>
        <w:pStyle w:val="PL"/>
        <w:rPr>
          <w:color w:val="808080"/>
        </w:rPr>
      </w:pPr>
      <w:r w:rsidRPr="00962B3F">
        <w:t xml:space="preserve">                                                            </w:t>
      </w:r>
      <w:r w:rsidRPr="00962B3F">
        <w:rPr>
          <w:color w:val="808080"/>
        </w:rPr>
        <w:t>-- each measurement object (for CBR)</w:t>
      </w:r>
    </w:p>
    <w:p w14:paraId="39A9B961" w14:textId="77777777" w:rsidR="00617ADD" w:rsidRPr="00962B3F" w:rsidRDefault="00617ADD" w:rsidP="00617ADD">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ency for NR sidelink communication</w:t>
      </w:r>
    </w:p>
    <w:p w14:paraId="3F398220" w14:textId="77777777" w:rsidR="00617ADD" w:rsidRPr="00962B3F" w:rsidRDefault="00617ADD" w:rsidP="00617ADD">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C41CED5" w14:textId="77777777" w:rsidR="00617ADD" w:rsidRPr="00962B3F" w:rsidRDefault="00617ADD" w:rsidP="00617ADD">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23A8869D" w14:textId="77777777" w:rsidR="00617ADD" w:rsidRPr="00962B3F" w:rsidRDefault="00617ADD" w:rsidP="00617ADD">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13410895" w14:textId="77777777" w:rsidR="00617ADD" w:rsidRPr="00962B3F" w:rsidRDefault="00617ADD" w:rsidP="00617ADD">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40F303E9" w14:textId="77777777" w:rsidR="00617ADD" w:rsidRPr="00962B3F" w:rsidRDefault="00617ADD" w:rsidP="00617ADD">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45E9DBEF" w14:textId="77777777" w:rsidR="00617ADD" w:rsidRPr="00962B3F" w:rsidRDefault="00617ADD" w:rsidP="00617ADD">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37A734F2" w14:textId="77777777" w:rsidR="00617ADD" w:rsidRPr="00962B3F" w:rsidRDefault="00617ADD" w:rsidP="00617ADD">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24A6E894" w14:textId="77777777" w:rsidR="00617ADD" w:rsidRPr="00962B3F" w:rsidRDefault="00617ADD" w:rsidP="00617ADD">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Maximum number of CSI-RS resources per cell for an RRM measurement object</w:t>
      </w:r>
    </w:p>
    <w:p w14:paraId="3235463D" w14:textId="77777777" w:rsidR="00617ADD" w:rsidRPr="00962B3F" w:rsidRDefault="00617ADD" w:rsidP="00617ADD">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Maximum number of CSI-RS resources per cell for an RRM measurement object</w:t>
      </w:r>
    </w:p>
    <w:p w14:paraId="40D46F25" w14:textId="77777777" w:rsidR="00617ADD" w:rsidRPr="00962B3F" w:rsidRDefault="00617ADD" w:rsidP="00617ADD">
      <w:pPr>
        <w:pStyle w:val="PL"/>
        <w:rPr>
          <w:color w:val="808080"/>
        </w:rPr>
      </w:pPr>
      <w:r w:rsidRPr="00962B3F">
        <w:t xml:space="preserve">                                                            </w:t>
      </w:r>
      <w:r w:rsidRPr="00962B3F">
        <w:rPr>
          <w:color w:val="808080"/>
        </w:rPr>
        <w:t>-- minus 1.</w:t>
      </w:r>
    </w:p>
    <w:p w14:paraId="30B8C83E" w14:textId="77777777" w:rsidR="00617ADD" w:rsidRPr="00962B3F" w:rsidRDefault="00617ADD" w:rsidP="00617ADD">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3BE6B848" w14:textId="77777777" w:rsidR="00617ADD" w:rsidRPr="00962B3F" w:rsidRDefault="00617ADD" w:rsidP="00617ADD">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D38801E" w14:textId="77777777" w:rsidR="00617ADD" w:rsidRPr="00962B3F" w:rsidRDefault="00617ADD" w:rsidP="00617ADD">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1B97D033" w14:textId="77777777" w:rsidR="00617ADD" w:rsidRPr="00962B3F" w:rsidRDefault="00617ADD" w:rsidP="00617ADD">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 and discovery</w:t>
      </w:r>
    </w:p>
    <w:p w14:paraId="2A1AEB14" w14:textId="77777777" w:rsidR="00617ADD" w:rsidRPr="00962B3F" w:rsidRDefault="00617ADD" w:rsidP="00617ADD">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 and discovery</w:t>
      </w:r>
    </w:p>
    <w:p w14:paraId="65B91ABB" w14:textId="77777777" w:rsidR="00617ADD" w:rsidRPr="00962B3F" w:rsidRDefault="00617ADD" w:rsidP="00617ADD">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943682E" w14:textId="77777777" w:rsidR="00617ADD" w:rsidRPr="00962B3F" w:rsidRDefault="00617ADD" w:rsidP="00617ADD">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7A0063EE" w14:textId="77777777" w:rsidR="00617ADD" w:rsidRPr="00962B3F" w:rsidRDefault="00617ADD" w:rsidP="00617ADD">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7C069CA4" w14:textId="77777777" w:rsidR="00617ADD" w:rsidRPr="00962B3F" w:rsidRDefault="00617ADD" w:rsidP="00617ADD">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 for NR sidelink communication and</w:t>
      </w:r>
    </w:p>
    <w:p w14:paraId="24B43119" w14:textId="77777777" w:rsidR="00617ADD" w:rsidRPr="00962B3F" w:rsidRDefault="00617ADD" w:rsidP="00617ADD">
      <w:pPr>
        <w:pStyle w:val="PL"/>
        <w:rPr>
          <w:color w:val="808080"/>
        </w:rPr>
      </w:pPr>
      <w:r w:rsidRPr="00962B3F">
        <w:t xml:space="preserve">                                                            </w:t>
      </w:r>
      <w:r w:rsidRPr="00962B3F">
        <w:rPr>
          <w:color w:val="808080"/>
        </w:rPr>
        <w:t>-- discovery</w:t>
      </w:r>
    </w:p>
    <w:p w14:paraId="2FCC46C1" w14:textId="77777777" w:rsidR="00617ADD" w:rsidRPr="00962B3F" w:rsidRDefault="00617ADD" w:rsidP="00617ADD">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 pool for NR sidelink communication and</w:t>
      </w:r>
    </w:p>
    <w:p w14:paraId="4AC31635" w14:textId="77777777" w:rsidR="00617ADD" w:rsidRPr="00962B3F" w:rsidRDefault="00617ADD" w:rsidP="00617ADD">
      <w:pPr>
        <w:pStyle w:val="PL"/>
        <w:rPr>
          <w:color w:val="808080"/>
        </w:rPr>
      </w:pPr>
      <w:r w:rsidRPr="00962B3F">
        <w:t xml:space="preserve">                                                            </w:t>
      </w:r>
      <w:r w:rsidRPr="00962B3F">
        <w:rPr>
          <w:color w:val="808080"/>
        </w:rPr>
        <w:t>-- discovery</w:t>
      </w:r>
    </w:p>
    <w:p w14:paraId="3937BCA8" w14:textId="77777777" w:rsidR="00617ADD" w:rsidRPr="00962B3F" w:rsidRDefault="00617ADD" w:rsidP="00617ADD">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 and</w:t>
      </w:r>
    </w:p>
    <w:p w14:paraId="2A4D44DC" w14:textId="77777777" w:rsidR="00617ADD" w:rsidRPr="00962B3F" w:rsidRDefault="00617ADD" w:rsidP="00617ADD">
      <w:pPr>
        <w:pStyle w:val="PL"/>
        <w:rPr>
          <w:color w:val="808080"/>
        </w:rPr>
      </w:pPr>
      <w:r w:rsidRPr="00962B3F">
        <w:t xml:space="preserve">                                                            </w:t>
      </w:r>
      <w:r w:rsidRPr="00962B3F">
        <w:rPr>
          <w:color w:val="808080"/>
        </w:rPr>
        <w:t>-- discovery</w:t>
      </w:r>
    </w:p>
    <w:p w14:paraId="71577EDD" w14:textId="77777777" w:rsidR="00617ADD" w:rsidRPr="00962B3F" w:rsidRDefault="00617ADD" w:rsidP="00617ADD">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44AAE769" w14:textId="77777777" w:rsidR="00617ADD" w:rsidRPr="00962B3F" w:rsidRDefault="00617ADD" w:rsidP="00617ADD">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6B7C7C30" w14:textId="77777777" w:rsidR="00617ADD" w:rsidRPr="00962B3F" w:rsidRDefault="00617ADD" w:rsidP="00617ADD">
      <w:pPr>
        <w:pStyle w:val="PL"/>
        <w:rPr>
          <w:color w:val="808080"/>
        </w:rPr>
      </w:pPr>
      <w:r w:rsidRPr="00962B3F">
        <w:t xml:space="preserve">                                                            </w:t>
      </w:r>
      <w:r w:rsidRPr="00962B3F">
        <w:rPr>
          <w:color w:val="808080"/>
        </w:rPr>
        <w:t>-- minus 1.</w:t>
      </w:r>
    </w:p>
    <w:p w14:paraId="21B51D7F" w14:textId="77777777" w:rsidR="00617ADD" w:rsidRPr="00962B3F" w:rsidRDefault="00617ADD" w:rsidP="00617ADD">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3C3965E2" w14:textId="77777777" w:rsidR="00617ADD" w:rsidRPr="00962B3F" w:rsidRDefault="00617ADD" w:rsidP="00617ADD">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106534A" w14:textId="77777777" w:rsidR="00617ADD" w:rsidRPr="00962B3F" w:rsidRDefault="00617ADD" w:rsidP="00617ADD">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6AB5FC98" w14:textId="77777777" w:rsidR="00617ADD" w:rsidRPr="00962B3F" w:rsidRDefault="00617ADD" w:rsidP="00617ADD">
      <w:pPr>
        <w:pStyle w:val="PL"/>
        <w:rPr>
          <w:color w:val="808080"/>
        </w:rPr>
      </w:pPr>
      <w:r w:rsidRPr="00962B3F">
        <w:lastRenderedPageBreak/>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62A854B2" w14:textId="77777777" w:rsidR="00617ADD" w:rsidRPr="00962B3F" w:rsidRDefault="00617ADD" w:rsidP="00617ADD">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6EC6112B" w14:textId="77777777" w:rsidR="00617ADD" w:rsidRPr="00962B3F" w:rsidRDefault="00617ADD" w:rsidP="00617ADD">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3F8D9D07" w14:textId="77777777" w:rsidR="00617ADD" w:rsidRPr="00962B3F" w:rsidRDefault="00617ADD" w:rsidP="00617ADD">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36CDD981" w14:textId="77777777" w:rsidR="00617ADD" w:rsidRPr="00962B3F" w:rsidRDefault="00617ADD" w:rsidP="00617ADD">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121DFA0A" w14:textId="77777777" w:rsidR="00617ADD" w:rsidRPr="00962B3F" w:rsidRDefault="00617ADD" w:rsidP="00617ADD">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230E12BF" w14:textId="77777777" w:rsidR="00617ADD" w:rsidRPr="00962B3F" w:rsidRDefault="00617ADD" w:rsidP="00617ADD">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6DF1FD4E" w14:textId="77777777" w:rsidR="00617ADD" w:rsidRPr="00962B3F" w:rsidRDefault="00617ADD" w:rsidP="00617ADD">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778F83F5" w14:textId="77777777" w:rsidR="00617ADD" w:rsidRPr="00962B3F" w:rsidRDefault="00617ADD" w:rsidP="00617ADD">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57C63A20" w14:textId="77777777" w:rsidR="00617ADD" w:rsidRPr="00962B3F" w:rsidRDefault="00617ADD" w:rsidP="00617ADD">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6AB0BBA8" w14:textId="77777777" w:rsidR="00617ADD" w:rsidRPr="00962B3F" w:rsidRDefault="00617ADD" w:rsidP="00617ADD">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191C1AAA" w14:textId="77777777" w:rsidR="00617ADD" w:rsidRPr="00962B3F" w:rsidRDefault="00617ADD" w:rsidP="00617ADD">
      <w:pPr>
        <w:pStyle w:val="PL"/>
        <w:rPr>
          <w:color w:val="808080"/>
        </w:rPr>
      </w:pPr>
      <w:r w:rsidRPr="00962B3F">
        <w:t xml:space="preserve">                                                            </w:t>
      </w:r>
      <w:r w:rsidRPr="00962B3F">
        <w:rPr>
          <w:color w:val="808080"/>
        </w:rPr>
        <w:t>-- combination.</w:t>
      </w:r>
    </w:p>
    <w:p w14:paraId="66379E2F" w14:textId="77777777" w:rsidR="00617ADD" w:rsidRPr="00962B3F" w:rsidRDefault="00617ADD" w:rsidP="00617ADD">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7EBC5447" w14:textId="77777777" w:rsidR="00617ADD" w:rsidRPr="00962B3F" w:rsidRDefault="00617ADD" w:rsidP="00617ADD">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19FA1484" w14:textId="77777777" w:rsidR="00617ADD" w:rsidRPr="00962B3F" w:rsidRDefault="00617ADD" w:rsidP="00617ADD">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29F1D503" w14:textId="77777777" w:rsidR="00617ADD" w:rsidRPr="00962B3F" w:rsidRDefault="00617ADD" w:rsidP="00617ADD">
      <w:pPr>
        <w:pStyle w:val="PL"/>
      </w:pPr>
      <w:r w:rsidRPr="00962B3F">
        <w:t xml:space="preserve">maxNrofPUCCH-Resources                  </w:t>
      </w:r>
      <w:r w:rsidRPr="00962B3F">
        <w:rPr>
          <w:color w:val="993366"/>
        </w:rPr>
        <w:t>INTEGER</w:t>
      </w:r>
      <w:r w:rsidRPr="00962B3F">
        <w:t xml:space="preserve"> ::= 128</w:t>
      </w:r>
    </w:p>
    <w:p w14:paraId="3D858B63" w14:textId="77777777" w:rsidR="00617ADD" w:rsidRPr="00962B3F" w:rsidRDefault="00617ADD" w:rsidP="00617ADD">
      <w:pPr>
        <w:pStyle w:val="PL"/>
      </w:pPr>
      <w:r w:rsidRPr="00962B3F">
        <w:t xml:space="preserve">maxNrofPUCCH-Resources-1                </w:t>
      </w:r>
      <w:r w:rsidRPr="00962B3F">
        <w:rPr>
          <w:color w:val="993366"/>
        </w:rPr>
        <w:t>INTEGER</w:t>
      </w:r>
      <w:r w:rsidRPr="00962B3F">
        <w:t xml:space="preserve"> ::= 127</w:t>
      </w:r>
    </w:p>
    <w:p w14:paraId="474130C0" w14:textId="77777777" w:rsidR="00617ADD" w:rsidRPr="00962B3F" w:rsidRDefault="00617ADD" w:rsidP="00617ADD">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2AF82326" w14:textId="77777777" w:rsidR="00617ADD" w:rsidRPr="00962B3F" w:rsidRDefault="00617ADD" w:rsidP="00617ADD">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0C6923C7" w14:textId="77777777" w:rsidR="00617ADD" w:rsidRPr="00962B3F" w:rsidRDefault="00617ADD" w:rsidP="00617ADD">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388E3AE5" w14:textId="77777777" w:rsidR="00617ADD" w:rsidRPr="00962B3F" w:rsidRDefault="00617ADD" w:rsidP="00617ADD">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43764679" w14:textId="77777777" w:rsidR="00617ADD" w:rsidRPr="00962B3F" w:rsidRDefault="00617ADD" w:rsidP="00617ADD">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2B7A5D49" w14:textId="77777777" w:rsidR="00617ADD" w:rsidRPr="00962B3F" w:rsidRDefault="00617ADD" w:rsidP="00617ADD">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10597E62" w14:textId="77777777" w:rsidR="00617ADD" w:rsidRPr="00962B3F" w:rsidRDefault="00617ADD" w:rsidP="00617ADD">
      <w:pPr>
        <w:pStyle w:val="PL"/>
        <w:rPr>
          <w:color w:val="808080"/>
        </w:rPr>
      </w:pPr>
      <w:r w:rsidRPr="00962B3F">
        <w:t xml:space="preserve">                                                            </w:t>
      </w:r>
      <w:r w:rsidRPr="00962B3F">
        <w:rPr>
          <w:color w:val="808080"/>
        </w:rPr>
        <w:t>-- minus 1.</w:t>
      </w:r>
    </w:p>
    <w:p w14:paraId="5452264E" w14:textId="77777777" w:rsidR="00617ADD" w:rsidRPr="00962B3F" w:rsidRDefault="00617ADD" w:rsidP="00617ADD">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6E945AB8" w14:textId="77777777" w:rsidR="00617ADD" w:rsidRPr="00962B3F" w:rsidRDefault="00617ADD" w:rsidP="00617ADD">
      <w:pPr>
        <w:pStyle w:val="PL"/>
        <w:rPr>
          <w:color w:val="808080"/>
        </w:rPr>
      </w:pPr>
      <w:r w:rsidRPr="00962B3F">
        <w:t xml:space="preserve">                                                            </w:t>
      </w:r>
      <w:r w:rsidRPr="00962B3F">
        <w:rPr>
          <w:color w:val="808080"/>
        </w:rPr>
        <w:t>-- extended.</w:t>
      </w:r>
    </w:p>
    <w:p w14:paraId="4C69439F" w14:textId="77777777" w:rsidR="00617ADD" w:rsidRPr="00962B3F" w:rsidRDefault="00617ADD" w:rsidP="00617ADD">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7D54117C" w14:textId="77777777" w:rsidR="00617ADD" w:rsidRPr="00962B3F" w:rsidRDefault="00617ADD" w:rsidP="00617ADD">
      <w:pPr>
        <w:pStyle w:val="PL"/>
        <w:rPr>
          <w:color w:val="808080"/>
        </w:rPr>
      </w:pPr>
      <w:r w:rsidRPr="00962B3F">
        <w:t xml:space="preserve">                                                            </w:t>
      </w:r>
      <w:r w:rsidRPr="00962B3F">
        <w:rPr>
          <w:color w:val="808080"/>
        </w:rPr>
        <w:t>-- minus 1 extended.</w:t>
      </w:r>
    </w:p>
    <w:p w14:paraId="1D2FC360" w14:textId="77777777" w:rsidR="00617ADD" w:rsidRPr="00962B3F" w:rsidRDefault="00617ADD" w:rsidP="00617ADD">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C670122" w14:textId="77777777" w:rsidR="00617ADD" w:rsidRPr="00962B3F" w:rsidRDefault="00617ADD" w:rsidP="00617ADD">
      <w:pPr>
        <w:pStyle w:val="PL"/>
        <w:rPr>
          <w:color w:val="808080"/>
        </w:rPr>
      </w:pPr>
      <w:r w:rsidRPr="00962B3F">
        <w:t xml:space="preserve">                                                            </w:t>
      </w:r>
      <w:r w:rsidRPr="00962B3F">
        <w:rPr>
          <w:color w:val="808080"/>
        </w:rPr>
        <w:t>-- minus 1.</w:t>
      </w:r>
    </w:p>
    <w:p w14:paraId="26A3453A" w14:textId="77777777" w:rsidR="00617ADD" w:rsidRPr="00962B3F" w:rsidRDefault="00617ADD" w:rsidP="00617ADD">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60A38DAC" w14:textId="77777777" w:rsidR="00617ADD" w:rsidRPr="00962B3F" w:rsidRDefault="00617ADD" w:rsidP="00617ADD">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7D7EE3E3" w14:textId="77777777" w:rsidR="00617ADD" w:rsidRPr="00962B3F" w:rsidRDefault="00617ADD" w:rsidP="00617ADD">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07F96498" w14:textId="77777777" w:rsidR="00617ADD" w:rsidRPr="00962B3F" w:rsidRDefault="00617ADD" w:rsidP="00617ADD">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0594C8B4" w14:textId="77777777" w:rsidR="00617ADD" w:rsidRPr="00962B3F" w:rsidRDefault="00617ADD" w:rsidP="00617ADD">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7E45EAF" w14:textId="77777777" w:rsidR="00617ADD" w:rsidRPr="00962B3F" w:rsidRDefault="00617ADD" w:rsidP="00617ADD">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Maximum number of P0-pusch-alpha-sets (see TS 38.213 [13], clause 7.1)</w:t>
      </w:r>
    </w:p>
    <w:p w14:paraId="4F112961" w14:textId="77777777" w:rsidR="00617ADD" w:rsidRPr="00962B3F" w:rsidRDefault="00617ADD" w:rsidP="00617ADD">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Maximum number of P0-pusch-alpha-sets minus 1 (see TS 38.213 [13], clause 7.1)</w:t>
      </w:r>
    </w:p>
    <w:p w14:paraId="606D44DB" w14:textId="77777777" w:rsidR="00617ADD" w:rsidRPr="00962B3F" w:rsidRDefault="00617ADD" w:rsidP="00617ADD">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5AF75E7F" w14:textId="77777777" w:rsidR="00617ADD" w:rsidRPr="00962B3F" w:rsidRDefault="00617ADD" w:rsidP="00617ADD">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5EF11F47" w14:textId="77777777" w:rsidR="00617ADD" w:rsidRPr="00962B3F" w:rsidRDefault="00617ADD" w:rsidP="00617ADD">
      <w:pPr>
        <w:pStyle w:val="PL"/>
        <w:rPr>
          <w:color w:val="808080"/>
        </w:rPr>
      </w:pPr>
      <w:r w:rsidRPr="00962B3F">
        <w:t xml:space="preserve">                                                            </w:t>
      </w:r>
      <w:r w:rsidRPr="00962B3F">
        <w:rPr>
          <w:color w:val="808080"/>
        </w:rPr>
        <w:t>-- minus 1.</w:t>
      </w:r>
    </w:p>
    <w:p w14:paraId="6349CB45" w14:textId="77777777" w:rsidR="00617ADD" w:rsidRPr="00962B3F" w:rsidRDefault="00617ADD" w:rsidP="00617ADD">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21080629" w14:textId="77777777" w:rsidR="00617ADD" w:rsidRPr="00962B3F" w:rsidRDefault="00617ADD" w:rsidP="00617ADD">
      <w:pPr>
        <w:pStyle w:val="PL"/>
        <w:rPr>
          <w:color w:val="808080"/>
        </w:rPr>
      </w:pPr>
      <w:r w:rsidRPr="00962B3F">
        <w:t xml:space="preserve">                                                            </w:t>
      </w:r>
      <w:r w:rsidRPr="00962B3F">
        <w:rPr>
          <w:color w:val="808080"/>
        </w:rPr>
        <w:t>-- extended</w:t>
      </w:r>
    </w:p>
    <w:p w14:paraId="4BE1228B" w14:textId="77777777" w:rsidR="00617ADD" w:rsidRPr="00962B3F" w:rsidRDefault="00617ADD" w:rsidP="00617ADD">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16F70B8F" w14:textId="77777777" w:rsidR="00617ADD" w:rsidRPr="00962B3F" w:rsidRDefault="00617ADD" w:rsidP="00617ADD">
      <w:pPr>
        <w:pStyle w:val="PL"/>
        <w:rPr>
          <w:color w:val="808080"/>
        </w:rPr>
      </w:pPr>
      <w:r w:rsidRPr="00962B3F">
        <w:t xml:space="preserve">                                                            </w:t>
      </w:r>
      <w:r w:rsidRPr="00962B3F">
        <w:rPr>
          <w:color w:val="808080"/>
        </w:rPr>
        <w:t>-- extended minus 1</w:t>
      </w:r>
    </w:p>
    <w:p w14:paraId="1E83375B" w14:textId="77777777" w:rsidR="00617ADD" w:rsidRPr="00962B3F" w:rsidRDefault="00617ADD" w:rsidP="00617ADD">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2AEF5FB3" w14:textId="77777777" w:rsidR="00617ADD" w:rsidRPr="00962B3F" w:rsidRDefault="00617ADD" w:rsidP="00617ADD">
      <w:pPr>
        <w:pStyle w:val="PL"/>
        <w:rPr>
          <w:color w:val="808080"/>
        </w:rPr>
      </w:pPr>
      <w:r w:rsidRPr="00962B3F">
        <w:t xml:space="preserve">                                                            </w:t>
      </w:r>
      <w:r w:rsidRPr="00962B3F">
        <w:rPr>
          <w:color w:val="808080"/>
        </w:rPr>
        <w:t>-- maxNrofPUSCH-PathlossReferenceRSs</w:t>
      </w:r>
    </w:p>
    <w:p w14:paraId="3C370E00" w14:textId="77777777" w:rsidR="00617ADD" w:rsidRPr="00962B3F" w:rsidRDefault="00617ADD" w:rsidP="00617ADD">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2720E3C7" w14:textId="77777777" w:rsidR="00617ADD" w:rsidRPr="00962B3F" w:rsidRDefault="00617ADD" w:rsidP="00617ADD">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33CF119A" w14:textId="77777777" w:rsidR="00617ADD" w:rsidRPr="00962B3F" w:rsidRDefault="00617ADD" w:rsidP="00617ADD">
      <w:pPr>
        <w:pStyle w:val="PL"/>
      </w:pPr>
      <w:r w:rsidRPr="00962B3F">
        <w:t xml:space="preserve">maxBandsMRDC                            </w:t>
      </w:r>
      <w:r w:rsidRPr="00962B3F">
        <w:rPr>
          <w:color w:val="993366"/>
        </w:rPr>
        <w:t>INTEGER</w:t>
      </w:r>
      <w:r w:rsidRPr="00962B3F">
        <w:t xml:space="preserve"> ::= 1280</w:t>
      </w:r>
    </w:p>
    <w:p w14:paraId="29E2FF4A" w14:textId="77777777" w:rsidR="00617ADD" w:rsidRPr="00962B3F" w:rsidRDefault="00617ADD" w:rsidP="00617ADD">
      <w:pPr>
        <w:pStyle w:val="PL"/>
      </w:pPr>
      <w:r w:rsidRPr="00962B3F">
        <w:t xml:space="preserve">maxBandsEUTRA                           </w:t>
      </w:r>
      <w:r w:rsidRPr="00962B3F">
        <w:rPr>
          <w:color w:val="993366"/>
        </w:rPr>
        <w:t>INTEGER</w:t>
      </w:r>
      <w:r w:rsidRPr="00962B3F">
        <w:t xml:space="preserve"> ::= 256</w:t>
      </w:r>
    </w:p>
    <w:p w14:paraId="04687228" w14:textId="77777777" w:rsidR="00617ADD" w:rsidRPr="00962B3F" w:rsidRDefault="00617ADD" w:rsidP="00617ADD">
      <w:pPr>
        <w:pStyle w:val="PL"/>
      </w:pPr>
      <w:r w:rsidRPr="00962B3F">
        <w:t xml:space="preserve">maxCellReport                           </w:t>
      </w:r>
      <w:r w:rsidRPr="00962B3F">
        <w:rPr>
          <w:color w:val="993366"/>
        </w:rPr>
        <w:t>INTEGER</w:t>
      </w:r>
      <w:r w:rsidRPr="00962B3F">
        <w:t xml:space="preserve"> ::= 8</w:t>
      </w:r>
    </w:p>
    <w:p w14:paraId="35F02BD1" w14:textId="77777777" w:rsidR="00617ADD" w:rsidRPr="00962B3F" w:rsidRDefault="00617ADD" w:rsidP="00617ADD">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ist).</w:t>
      </w:r>
    </w:p>
    <w:p w14:paraId="59CDCF1C" w14:textId="77777777" w:rsidR="00617ADD" w:rsidRPr="00962B3F" w:rsidRDefault="00617ADD" w:rsidP="00617ADD">
      <w:pPr>
        <w:pStyle w:val="PL"/>
        <w:rPr>
          <w:color w:val="808080"/>
        </w:rPr>
      </w:pPr>
      <w:r w:rsidRPr="00962B3F">
        <w:lastRenderedPageBreak/>
        <w:t xml:space="preserve">maxFreq                                 </w:t>
      </w:r>
      <w:r w:rsidRPr="00962B3F">
        <w:rPr>
          <w:color w:val="993366"/>
        </w:rPr>
        <w:t>INTEGER</w:t>
      </w:r>
      <w:r w:rsidRPr="00962B3F">
        <w:t xml:space="preserve"> ::= 8       </w:t>
      </w:r>
      <w:r w:rsidRPr="00962B3F">
        <w:rPr>
          <w:color w:val="808080"/>
        </w:rPr>
        <w:t>-- Max number of frequencies.</w:t>
      </w:r>
    </w:p>
    <w:p w14:paraId="478F4B60" w14:textId="77777777" w:rsidR="00617ADD" w:rsidRPr="00962B3F" w:rsidRDefault="00617ADD" w:rsidP="00617ADD">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5F4B726C" w14:textId="77777777" w:rsidR="00617ADD" w:rsidRPr="00962B3F" w:rsidRDefault="00617ADD" w:rsidP="00617ADD">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6C717D30" w14:textId="77777777" w:rsidR="00617ADD" w:rsidRPr="00962B3F" w:rsidRDefault="00617ADD" w:rsidP="00617ADD">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58DC801D" w14:textId="77777777" w:rsidR="00617ADD" w:rsidRPr="00962B3F" w:rsidRDefault="00617ADD" w:rsidP="00617ADD">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1E2BC51C" w14:textId="77777777" w:rsidR="00617ADD" w:rsidRPr="00962B3F" w:rsidRDefault="00617ADD" w:rsidP="00617ADD">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10357E38" w14:textId="77777777" w:rsidR="00617ADD" w:rsidRPr="00962B3F" w:rsidRDefault="00617ADD" w:rsidP="00617ADD">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6F37E2E9" w14:textId="77777777" w:rsidR="00617ADD" w:rsidRPr="00962B3F" w:rsidRDefault="00617ADD" w:rsidP="00617ADD">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4E090A2B" w14:textId="77777777" w:rsidR="00617ADD" w:rsidRPr="00962B3F" w:rsidRDefault="00617ADD" w:rsidP="00617ADD">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BD7E179" w14:textId="77777777" w:rsidR="00617ADD" w:rsidRPr="00962B3F" w:rsidRDefault="00617ADD" w:rsidP="00617ADD">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m number of PCIs per SMTC.</w:t>
      </w:r>
    </w:p>
    <w:p w14:paraId="33F1AE3B" w14:textId="77777777" w:rsidR="00617ADD" w:rsidRPr="00962B3F" w:rsidRDefault="00617ADD" w:rsidP="00617ADD">
      <w:pPr>
        <w:pStyle w:val="PL"/>
      </w:pPr>
      <w:r w:rsidRPr="00962B3F">
        <w:t xml:space="preserve">maxNrofQFIs                             </w:t>
      </w:r>
      <w:r w:rsidRPr="00962B3F">
        <w:rPr>
          <w:color w:val="993366"/>
        </w:rPr>
        <w:t>INTEGER</w:t>
      </w:r>
      <w:r w:rsidRPr="00962B3F">
        <w:t xml:space="preserve"> ::= 64</w:t>
      </w:r>
    </w:p>
    <w:p w14:paraId="59B5EE04" w14:textId="77777777" w:rsidR="00617ADD" w:rsidRPr="00962B3F" w:rsidRDefault="00617ADD" w:rsidP="00617ADD">
      <w:pPr>
        <w:pStyle w:val="PL"/>
      </w:pPr>
      <w:r w:rsidRPr="00962B3F">
        <w:t xml:space="preserve">maxNrofResourceAvailabilityPerCombination-r16 </w:t>
      </w:r>
      <w:r w:rsidRPr="00962B3F">
        <w:rPr>
          <w:color w:val="993366"/>
        </w:rPr>
        <w:t>INTEGER</w:t>
      </w:r>
      <w:r w:rsidRPr="00962B3F">
        <w:t xml:space="preserve"> ::= 256</w:t>
      </w:r>
    </w:p>
    <w:p w14:paraId="3378EE77" w14:textId="77777777" w:rsidR="00617ADD" w:rsidRPr="00962B3F" w:rsidRDefault="00617ADD" w:rsidP="00617ADD">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41610AFF" w14:textId="77777777" w:rsidR="00617ADD" w:rsidRPr="00962B3F" w:rsidRDefault="00617ADD" w:rsidP="00617ADD">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42EFA237" w14:textId="77777777" w:rsidR="00617ADD" w:rsidRPr="00962B3F" w:rsidRDefault="00617ADD" w:rsidP="00617ADD">
      <w:pPr>
        <w:pStyle w:val="PL"/>
      </w:pPr>
      <w:r w:rsidRPr="00962B3F">
        <w:t xml:space="preserve">maxNrofSlotFormatsPerCombination        </w:t>
      </w:r>
      <w:r w:rsidRPr="00962B3F">
        <w:rPr>
          <w:color w:val="993366"/>
        </w:rPr>
        <w:t>INTEGER</w:t>
      </w:r>
      <w:r w:rsidRPr="00962B3F">
        <w:t xml:space="preserve"> ::= 256</w:t>
      </w:r>
    </w:p>
    <w:p w14:paraId="7E2F000D" w14:textId="77777777" w:rsidR="00617ADD" w:rsidRPr="00962B3F" w:rsidRDefault="00617ADD" w:rsidP="00617ADD">
      <w:pPr>
        <w:pStyle w:val="PL"/>
      </w:pPr>
      <w:r w:rsidRPr="00962B3F">
        <w:t xml:space="preserve">maxNrofSpatialRelationInfos             </w:t>
      </w:r>
      <w:r w:rsidRPr="00962B3F">
        <w:rPr>
          <w:color w:val="993366"/>
        </w:rPr>
        <w:t>INTEGER</w:t>
      </w:r>
      <w:r w:rsidRPr="00962B3F">
        <w:t xml:space="preserve"> ::= 8</w:t>
      </w:r>
    </w:p>
    <w:p w14:paraId="6C21FE63" w14:textId="77777777" w:rsidR="00617ADD" w:rsidRPr="00962B3F" w:rsidRDefault="00617ADD" w:rsidP="00617ADD">
      <w:pPr>
        <w:pStyle w:val="PL"/>
      </w:pPr>
      <w:r w:rsidRPr="00962B3F">
        <w:t xml:space="preserve">maxNrofSpatialRelationInfos-plus-1      </w:t>
      </w:r>
      <w:r w:rsidRPr="00962B3F">
        <w:rPr>
          <w:color w:val="993366"/>
        </w:rPr>
        <w:t>INTEGER</w:t>
      </w:r>
      <w:r w:rsidRPr="00962B3F">
        <w:t xml:space="preserve"> ::= 9</w:t>
      </w:r>
    </w:p>
    <w:p w14:paraId="6F290BFB" w14:textId="77777777" w:rsidR="00617ADD" w:rsidRPr="00962B3F" w:rsidRDefault="00617ADD" w:rsidP="00617ADD">
      <w:pPr>
        <w:pStyle w:val="PL"/>
      </w:pPr>
      <w:r w:rsidRPr="00962B3F">
        <w:t xml:space="preserve">maxNrofSpatialRelationInfos-r16         </w:t>
      </w:r>
      <w:r w:rsidRPr="00962B3F">
        <w:rPr>
          <w:color w:val="993366"/>
        </w:rPr>
        <w:t>INTEGER</w:t>
      </w:r>
      <w:r w:rsidRPr="00962B3F">
        <w:t xml:space="preserve"> ::= 64</w:t>
      </w:r>
    </w:p>
    <w:p w14:paraId="14BD8B4E" w14:textId="77777777" w:rsidR="00617ADD" w:rsidRPr="00962B3F" w:rsidRDefault="00617ADD" w:rsidP="00617ADD">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695F133" w14:textId="77777777" w:rsidR="00617ADD" w:rsidRPr="00962B3F" w:rsidRDefault="00617ADD" w:rsidP="00617ADD">
      <w:pPr>
        <w:pStyle w:val="PL"/>
      </w:pPr>
      <w:r w:rsidRPr="00962B3F">
        <w:t xml:space="preserve">maxNrofIndexesToReport                  </w:t>
      </w:r>
      <w:r w:rsidRPr="00962B3F">
        <w:rPr>
          <w:color w:val="993366"/>
        </w:rPr>
        <w:t>INTEGER</w:t>
      </w:r>
      <w:r w:rsidRPr="00962B3F">
        <w:t xml:space="preserve"> ::= 32</w:t>
      </w:r>
    </w:p>
    <w:p w14:paraId="0152FE68" w14:textId="77777777" w:rsidR="00617ADD" w:rsidRPr="00962B3F" w:rsidRDefault="00617ADD" w:rsidP="00617ADD">
      <w:pPr>
        <w:pStyle w:val="PL"/>
      </w:pPr>
      <w:r w:rsidRPr="00962B3F">
        <w:t xml:space="preserve">maxNrofIndexesToReport2                 </w:t>
      </w:r>
      <w:r w:rsidRPr="00962B3F">
        <w:rPr>
          <w:color w:val="993366"/>
        </w:rPr>
        <w:t>INTEGER</w:t>
      </w:r>
      <w:r w:rsidRPr="00962B3F">
        <w:t xml:space="preserve"> ::= 64</w:t>
      </w:r>
    </w:p>
    <w:p w14:paraId="67F69D31" w14:textId="77777777" w:rsidR="00617ADD" w:rsidRPr="00962B3F" w:rsidRDefault="00617ADD" w:rsidP="00617ADD">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7AF95097" w14:textId="77777777" w:rsidR="00617ADD" w:rsidRPr="00962B3F" w:rsidRDefault="00617ADD" w:rsidP="00617ADD">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4995BCD2" w14:textId="77777777" w:rsidR="00617ADD" w:rsidRPr="00962B3F" w:rsidRDefault="00617ADD" w:rsidP="00617ADD">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1079A9D2" w14:textId="77777777" w:rsidR="00617ADD" w:rsidRPr="00962B3F" w:rsidRDefault="00617ADD" w:rsidP="00617ADD">
      <w:pPr>
        <w:pStyle w:val="PL"/>
      </w:pPr>
      <w:r w:rsidRPr="00962B3F">
        <w:t xml:space="preserve">maxNrofTCI-StatesPDCCH                  </w:t>
      </w:r>
      <w:r w:rsidRPr="00962B3F">
        <w:rPr>
          <w:color w:val="993366"/>
        </w:rPr>
        <w:t>INTEGER</w:t>
      </w:r>
      <w:r w:rsidRPr="00962B3F">
        <w:t xml:space="preserve"> ::= 64</w:t>
      </w:r>
    </w:p>
    <w:p w14:paraId="2674957D" w14:textId="77777777" w:rsidR="00617ADD" w:rsidRPr="00962B3F" w:rsidRDefault="00617ADD" w:rsidP="00617ADD">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619798BA" w14:textId="77777777" w:rsidR="00617ADD" w:rsidRPr="00962B3F" w:rsidRDefault="00617ADD" w:rsidP="00617ADD">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FCAF9E1" w14:textId="77777777" w:rsidR="00617ADD" w:rsidRPr="00962B3F" w:rsidRDefault="00617ADD" w:rsidP="00617ADD">
      <w:pPr>
        <w:pStyle w:val="PL"/>
        <w:rPr>
          <w:color w:val="808080"/>
        </w:rPr>
      </w:pPr>
      <w:r w:rsidRPr="00962B3F">
        <w:t xml:space="preserve">maxUL-TCI-r17                           </w:t>
      </w:r>
      <w:r w:rsidRPr="00962B3F">
        <w:rPr>
          <w:color w:val="993366"/>
        </w:rPr>
        <w:t>INTEGER</w:t>
      </w:r>
      <w:r w:rsidRPr="00962B3F">
        <w:t xml:space="preserve"> ::= 64      </w:t>
      </w:r>
      <w:r w:rsidRPr="00962B3F">
        <w:rPr>
          <w:color w:val="808080"/>
        </w:rPr>
        <w:t>-- Maximum number of TCI states.</w:t>
      </w:r>
    </w:p>
    <w:p w14:paraId="78E0EC33" w14:textId="77777777" w:rsidR="00617ADD" w:rsidRPr="00962B3F" w:rsidRDefault="00617ADD" w:rsidP="00617ADD">
      <w:pPr>
        <w:pStyle w:val="PL"/>
        <w:rPr>
          <w:color w:val="808080"/>
        </w:rPr>
      </w:pPr>
      <w:r w:rsidRPr="00962B3F">
        <w:t xml:space="preserve">maxUL-TCI-1-r17                         </w:t>
      </w:r>
      <w:r w:rsidRPr="00962B3F">
        <w:rPr>
          <w:color w:val="993366"/>
        </w:rPr>
        <w:t>INTEGER</w:t>
      </w:r>
      <w:r w:rsidRPr="00962B3F">
        <w:t xml:space="preserve"> ::= 63      </w:t>
      </w:r>
      <w:r w:rsidRPr="00962B3F">
        <w:rPr>
          <w:color w:val="808080"/>
        </w:rPr>
        <w:t>-- Maximum number of TCI states minus 1.</w:t>
      </w:r>
    </w:p>
    <w:p w14:paraId="67D25AF5" w14:textId="77777777" w:rsidR="00617ADD" w:rsidRPr="00962B3F" w:rsidRDefault="00617ADD" w:rsidP="00617ADD">
      <w:pPr>
        <w:pStyle w:val="PL"/>
        <w:rPr>
          <w:color w:val="808080"/>
        </w:rPr>
      </w:pPr>
      <w:r w:rsidRPr="00962B3F">
        <w:t xml:space="preserve">maxNrofAdditionalPCI-r17                </w:t>
      </w:r>
      <w:r w:rsidRPr="00962B3F">
        <w:rPr>
          <w:color w:val="993366"/>
        </w:rPr>
        <w:t>INTEGER</w:t>
      </w:r>
      <w:r w:rsidRPr="00962B3F">
        <w:t xml:space="preserve"> ::= 7       </w:t>
      </w:r>
      <w:r w:rsidRPr="00962B3F">
        <w:rPr>
          <w:color w:val="808080"/>
        </w:rPr>
        <w:t>-- Maximum number of additional PCI</w:t>
      </w:r>
    </w:p>
    <w:p w14:paraId="0BF861B8" w14:textId="77777777" w:rsidR="00617ADD" w:rsidRPr="00962B3F" w:rsidRDefault="00617ADD" w:rsidP="00617ADD">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2C974DC" w14:textId="77777777" w:rsidR="00617ADD" w:rsidRPr="00962B3F" w:rsidRDefault="00617ADD" w:rsidP="00617ADD">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1594EB6C" w14:textId="77777777" w:rsidR="00617ADD" w:rsidRPr="00962B3F" w:rsidRDefault="00617ADD" w:rsidP="00617ADD">
      <w:pPr>
        <w:pStyle w:val="PL"/>
      </w:pPr>
      <w:r w:rsidRPr="00962B3F">
        <w:t xml:space="preserve">maxQFI                                  </w:t>
      </w:r>
      <w:r w:rsidRPr="00962B3F">
        <w:rPr>
          <w:color w:val="993366"/>
        </w:rPr>
        <w:t>INTEGER</w:t>
      </w:r>
      <w:r w:rsidRPr="00962B3F">
        <w:t xml:space="preserve"> ::= 63</w:t>
      </w:r>
    </w:p>
    <w:p w14:paraId="0D185D5D" w14:textId="77777777" w:rsidR="00617ADD" w:rsidRPr="00962B3F" w:rsidRDefault="00617ADD" w:rsidP="00617ADD">
      <w:pPr>
        <w:pStyle w:val="PL"/>
      </w:pPr>
      <w:r w:rsidRPr="00962B3F">
        <w:t xml:space="preserve">maxRA-CSIRS-Resources                   </w:t>
      </w:r>
      <w:r w:rsidRPr="00962B3F">
        <w:rPr>
          <w:color w:val="993366"/>
        </w:rPr>
        <w:t>INTEGER</w:t>
      </w:r>
      <w:r w:rsidRPr="00962B3F">
        <w:t xml:space="preserve"> ::= 96</w:t>
      </w:r>
    </w:p>
    <w:p w14:paraId="7AC26511" w14:textId="77777777" w:rsidR="00617ADD" w:rsidRPr="00962B3F" w:rsidRDefault="00617ADD" w:rsidP="00617ADD">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0EAC246E" w14:textId="77777777" w:rsidR="00617ADD" w:rsidRPr="00962B3F" w:rsidRDefault="00617ADD" w:rsidP="00617ADD">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7CFE4F1F" w14:textId="77777777" w:rsidR="00617ADD" w:rsidRPr="00962B3F" w:rsidRDefault="00617ADD" w:rsidP="00617ADD">
      <w:pPr>
        <w:pStyle w:val="PL"/>
      </w:pPr>
      <w:r w:rsidRPr="00962B3F">
        <w:t xml:space="preserve">maxRA-SSB-Resources                     </w:t>
      </w:r>
      <w:r w:rsidRPr="00962B3F">
        <w:rPr>
          <w:color w:val="993366"/>
        </w:rPr>
        <w:t>INTEGER</w:t>
      </w:r>
      <w:r w:rsidRPr="00962B3F">
        <w:t xml:space="preserve"> ::= 64</w:t>
      </w:r>
    </w:p>
    <w:p w14:paraId="432E5D2F" w14:textId="77777777" w:rsidR="00617ADD" w:rsidRPr="00962B3F" w:rsidRDefault="00617ADD" w:rsidP="00617ADD">
      <w:pPr>
        <w:pStyle w:val="PL"/>
      </w:pPr>
      <w:r w:rsidRPr="00962B3F">
        <w:t xml:space="preserve">maxSCSs                                 </w:t>
      </w:r>
      <w:r w:rsidRPr="00962B3F">
        <w:rPr>
          <w:color w:val="993366"/>
        </w:rPr>
        <w:t>INTEGER</w:t>
      </w:r>
      <w:r w:rsidRPr="00962B3F">
        <w:t xml:space="preserve"> ::= 5</w:t>
      </w:r>
    </w:p>
    <w:p w14:paraId="64B9B6E7" w14:textId="77777777" w:rsidR="00617ADD" w:rsidRPr="00962B3F" w:rsidRDefault="00617ADD" w:rsidP="00617ADD">
      <w:pPr>
        <w:pStyle w:val="PL"/>
      </w:pPr>
      <w:r w:rsidRPr="00962B3F">
        <w:t xml:space="preserve">maxSecondaryCellGroups                  </w:t>
      </w:r>
      <w:r w:rsidRPr="00962B3F">
        <w:rPr>
          <w:color w:val="993366"/>
        </w:rPr>
        <w:t>INTEGER</w:t>
      </w:r>
      <w:r w:rsidRPr="00962B3F">
        <w:t xml:space="preserve"> ::= 3</w:t>
      </w:r>
    </w:p>
    <w:p w14:paraId="43AAAC29" w14:textId="77777777" w:rsidR="00617ADD" w:rsidRPr="00962B3F" w:rsidRDefault="00617ADD" w:rsidP="00617ADD">
      <w:pPr>
        <w:pStyle w:val="PL"/>
      </w:pPr>
      <w:r w:rsidRPr="00962B3F">
        <w:t xml:space="preserve">maxNrofServingCellsEUTRA                </w:t>
      </w:r>
      <w:r w:rsidRPr="00962B3F">
        <w:rPr>
          <w:color w:val="993366"/>
        </w:rPr>
        <w:t>INTEGER</w:t>
      </w:r>
      <w:r w:rsidRPr="00962B3F">
        <w:t xml:space="preserve"> ::= 32</w:t>
      </w:r>
    </w:p>
    <w:p w14:paraId="059B7E7C" w14:textId="77777777" w:rsidR="00617ADD" w:rsidRPr="00962B3F" w:rsidRDefault="00617ADD" w:rsidP="00617ADD">
      <w:pPr>
        <w:pStyle w:val="PL"/>
      </w:pPr>
      <w:r w:rsidRPr="00962B3F">
        <w:t xml:space="preserve">maxMBSFN-Allocations                    </w:t>
      </w:r>
      <w:r w:rsidRPr="00962B3F">
        <w:rPr>
          <w:color w:val="993366"/>
        </w:rPr>
        <w:t>INTEGER</w:t>
      </w:r>
      <w:r w:rsidRPr="00962B3F">
        <w:t xml:space="preserve"> ::= 8</w:t>
      </w:r>
    </w:p>
    <w:p w14:paraId="39500981" w14:textId="77777777" w:rsidR="00617ADD" w:rsidRPr="00962B3F" w:rsidRDefault="00617ADD" w:rsidP="00617ADD">
      <w:pPr>
        <w:pStyle w:val="PL"/>
      </w:pPr>
      <w:r w:rsidRPr="00962B3F">
        <w:t xml:space="preserve">maxNrofMultiBands                       </w:t>
      </w:r>
      <w:r w:rsidRPr="00962B3F">
        <w:rPr>
          <w:color w:val="993366"/>
        </w:rPr>
        <w:t>INTEGER</w:t>
      </w:r>
      <w:r w:rsidRPr="00962B3F">
        <w:t xml:space="preserve"> ::= 8</w:t>
      </w:r>
    </w:p>
    <w:p w14:paraId="4E896504" w14:textId="77777777" w:rsidR="00617ADD" w:rsidRPr="00962B3F" w:rsidRDefault="00617ADD" w:rsidP="00617ADD">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07F52B6A" w14:textId="77777777" w:rsidR="00617ADD" w:rsidRPr="00962B3F" w:rsidRDefault="00617ADD" w:rsidP="00617ADD">
      <w:pPr>
        <w:pStyle w:val="PL"/>
      </w:pPr>
      <w:r w:rsidRPr="00962B3F">
        <w:t xml:space="preserve">maxReportConfigId                       </w:t>
      </w:r>
      <w:r w:rsidRPr="00962B3F">
        <w:rPr>
          <w:color w:val="993366"/>
        </w:rPr>
        <w:t>INTEGER</w:t>
      </w:r>
      <w:r w:rsidRPr="00962B3F">
        <w:t xml:space="preserve"> ::= 64</w:t>
      </w:r>
    </w:p>
    <w:p w14:paraId="638F36A1" w14:textId="77777777" w:rsidR="00617ADD" w:rsidRPr="00962B3F" w:rsidRDefault="00617ADD" w:rsidP="00617ADD">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rted by the UE</w:t>
      </w:r>
    </w:p>
    <w:p w14:paraId="082FB661" w14:textId="77777777" w:rsidR="00617ADD" w:rsidRPr="00962B3F" w:rsidRDefault="00617ADD" w:rsidP="00617ADD">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9744C54" w14:textId="77777777" w:rsidR="00617ADD" w:rsidRPr="00962B3F" w:rsidRDefault="00617ADD" w:rsidP="00617ADD">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6DA108FB" w14:textId="77777777" w:rsidR="00617ADD" w:rsidRPr="00962B3F" w:rsidRDefault="00617ADD" w:rsidP="00617ADD">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55E2768D" w14:textId="77777777" w:rsidR="00617ADD" w:rsidRPr="00962B3F" w:rsidRDefault="00617ADD" w:rsidP="00617ADD">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6BEAD251" w14:textId="77777777" w:rsidR="00617ADD" w:rsidRPr="00962B3F" w:rsidRDefault="00617ADD" w:rsidP="00617ADD">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2A935820" w14:textId="77777777" w:rsidR="00617ADD" w:rsidRPr="00962B3F" w:rsidRDefault="00617ADD" w:rsidP="00617ADD">
      <w:pPr>
        <w:pStyle w:val="PL"/>
      </w:pPr>
      <w:r w:rsidRPr="00962B3F">
        <w:t xml:space="preserve">maxNrofSRI-PUSCH-Mappings               </w:t>
      </w:r>
      <w:r w:rsidRPr="00962B3F">
        <w:rPr>
          <w:color w:val="993366"/>
        </w:rPr>
        <w:t>INTEGER</w:t>
      </w:r>
      <w:r w:rsidRPr="00962B3F">
        <w:t xml:space="preserve"> ::= 16</w:t>
      </w:r>
    </w:p>
    <w:p w14:paraId="71A89046" w14:textId="77777777" w:rsidR="00617ADD" w:rsidRPr="00962B3F" w:rsidRDefault="00617ADD" w:rsidP="00617ADD">
      <w:pPr>
        <w:pStyle w:val="PL"/>
      </w:pPr>
      <w:r w:rsidRPr="00962B3F">
        <w:t xml:space="preserve">maxNrofSRI-PUSCH-Mappings-1             </w:t>
      </w:r>
      <w:r w:rsidRPr="00962B3F">
        <w:rPr>
          <w:color w:val="993366"/>
        </w:rPr>
        <w:t>INTEGER</w:t>
      </w:r>
      <w:r w:rsidRPr="00962B3F">
        <w:t xml:space="preserve"> ::= 15</w:t>
      </w:r>
    </w:p>
    <w:p w14:paraId="6AB3C6A9" w14:textId="77777777" w:rsidR="00617ADD" w:rsidRPr="00962B3F" w:rsidRDefault="00617ADD" w:rsidP="00617ADD">
      <w:pPr>
        <w:pStyle w:val="PL"/>
        <w:rPr>
          <w:color w:val="808080"/>
        </w:rPr>
      </w:pPr>
      <w:r w:rsidRPr="00962B3F">
        <w:lastRenderedPageBreak/>
        <w:t xml:space="preserve">maxSIB                                  </w:t>
      </w:r>
      <w:r w:rsidRPr="00962B3F">
        <w:rPr>
          <w:color w:val="993366"/>
        </w:rPr>
        <w:t>INTEGER</w:t>
      </w:r>
      <w:r w:rsidRPr="00962B3F">
        <w:t xml:space="preserve">::= 32       </w:t>
      </w:r>
      <w:r w:rsidRPr="00962B3F">
        <w:rPr>
          <w:color w:val="808080"/>
        </w:rPr>
        <w:t>-- Maximum number of SIBs</w:t>
      </w:r>
    </w:p>
    <w:p w14:paraId="0DD93DB4" w14:textId="77777777" w:rsidR="00617ADD" w:rsidRPr="00962B3F" w:rsidRDefault="00617ADD" w:rsidP="00617ADD">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6220E2FA" w14:textId="77777777" w:rsidR="00617ADD" w:rsidRPr="00962B3F" w:rsidRDefault="00617ADD" w:rsidP="00617ADD">
      <w:pPr>
        <w:pStyle w:val="PL"/>
        <w:rPr>
          <w:color w:val="808080"/>
        </w:rPr>
      </w:pPr>
      <w:r w:rsidRPr="00962B3F">
        <w:t xml:space="preserve">maxSIB-MessagePlus1-r17                 </w:t>
      </w:r>
      <w:r w:rsidRPr="00962B3F">
        <w:rPr>
          <w:color w:val="993366"/>
        </w:rPr>
        <w:t>INTEGER</w:t>
      </w:r>
      <w:r w:rsidRPr="00962B3F">
        <w:t xml:space="preserve">::= 33       </w:t>
      </w:r>
      <w:r w:rsidRPr="00962B3F">
        <w:rPr>
          <w:color w:val="808080"/>
        </w:rPr>
        <w:t>-- Maximum number of SIB messages plus 1</w:t>
      </w:r>
    </w:p>
    <w:p w14:paraId="22B080B1" w14:textId="77777777" w:rsidR="00617ADD" w:rsidRPr="00962B3F" w:rsidRDefault="00617ADD" w:rsidP="00617ADD">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6845C10B" w14:textId="77777777" w:rsidR="00617ADD" w:rsidRPr="00962B3F" w:rsidRDefault="00617ADD" w:rsidP="00617ADD">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570BAC6B" w14:textId="77777777" w:rsidR="00617ADD" w:rsidRPr="00962B3F" w:rsidRDefault="00617ADD" w:rsidP="00617ADD">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75E27483" w14:textId="77777777" w:rsidR="00617ADD" w:rsidRPr="00962B3F" w:rsidRDefault="00617ADD" w:rsidP="00617ADD">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Maximum number of access control parameter sets</w:t>
      </w:r>
    </w:p>
    <w:p w14:paraId="0B9CB829" w14:textId="77777777" w:rsidR="00617ADD" w:rsidRPr="00962B3F" w:rsidRDefault="00617ADD" w:rsidP="00617ADD">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651A608" w14:textId="77777777" w:rsidR="00617ADD" w:rsidRPr="00962B3F" w:rsidRDefault="00617ADD" w:rsidP="00617ADD">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555B5008" w14:textId="77777777" w:rsidR="00617ADD" w:rsidRPr="00962B3F" w:rsidRDefault="00617ADD" w:rsidP="00617ADD">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ies in RAN area configurations</w:t>
      </w:r>
    </w:p>
    <w:p w14:paraId="2B1A158E" w14:textId="77777777" w:rsidR="00617ADD" w:rsidRPr="00962B3F" w:rsidRDefault="00617ADD" w:rsidP="00617ADD">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22B9A97A" w14:textId="77777777" w:rsidR="00617ADD" w:rsidRPr="00962B3F" w:rsidRDefault="00617ADD" w:rsidP="00617ADD">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47A76C56" w14:textId="77777777" w:rsidR="00617ADD" w:rsidRPr="00962B3F" w:rsidRDefault="00617ADD" w:rsidP="00617ADD">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7CF3EFDD" w14:textId="77777777" w:rsidR="00617ADD" w:rsidRPr="00962B3F" w:rsidRDefault="00617ADD" w:rsidP="00617ADD">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3545DC35" w14:textId="77777777" w:rsidR="00617ADD" w:rsidRPr="00962B3F" w:rsidRDefault="00617ADD" w:rsidP="00617ADD">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541DBEE2" w14:textId="77777777" w:rsidR="00617ADD" w:rsidRPr="00962B3F" w:rsidRDefault="00617ADD" w:rsidP="00617ADD">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1430D7F2" w14:textId="77777777" w:rsidR="00617ADD" w:rsidRPr="00962B3F" w:rsidRDefault="00617ADD" w:rsidP="00617ADD">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30D90B59" w14:textId="77777777" w:rsidR="00617ADD" w:rsidRPr="00962B3F" w:rsidRDefault="00617ADD" w:rsidP="00617ADD">
      <w:pPr>
        <w:pStyle w:val="PL"/>
      </w:pPr>
      <w:r w:rsidRPr="00962B3F">
        <w:t xml:space="preserve">maxInterRAT-RSTD-Freq                   </w:t>
      </w:r>
      <w:r w:rsidRPr="00962B3F">
        <w:rPr>
          <w:color w:val="993366"/>
        </w:rPr>
        <w:t>INTEGER</w:t>
      </w:r>
      <w:r w:rsidRPr="00962B3F">
        <w:t xml:space="preserve"> ::= 3</w:t>
      </w:r>
    </w:p>
    <w:p w14:paraId="11952429" w14:textId="77777777" w:rsidR="00617ADD" w:rsidRPr="00962B3F" w:rsidRDefault="00617ADD" w:rsidP="00617ADD">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2198EFAB" w14:textId="77777777" w:rsidR="00617ADD" w:rsidRPr="00962B3F" w:rsidRDefault="00617ADD" w:rsidP="00617ADD">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032F447F" w14:textId="77777777" w:rsidR="00617ADD" w:rsidRPr="00962B3F" w:rsidRDefault="00617ADD" w:rsidP="00617ADD">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476379A7" w14:textId="77777777" w:rsidR="00617ADD" w:rsidRPr="00962B3F" w:rsidRDefault="00617ADD" w:rsidP="00617ADD">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4E3EDA61" w14:textId="77777777" w:rsidR="00617ADD" w:rsidRPr="00962B3F" w:rsidRDefault="00617ADD" w:rsidP="00617ADD">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5C4C9C7E" w14:textId="77777777" w:rsidR="00617ADD" w:rsidRPr="00962B3F" w:rsidRDefault="00617ADD" w:rsidP="00617ADD">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021C8523" w14:textId="77777777" w:rsidR="00617ADD" w:rsidRPr="00962B3F" w:rsidRDefault="00617ADD" w:rsidP="00617ADD">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1B2C50C1" w14:textId="77777777" w:rsidR="00617ADD" w:rsidRPr="00962B3F" w:rsidRDefault="00617ADD" w:rsidP="00617ADD">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0E22C912" w14:textId="77777777" w:rsidR="00617ADD" w:rsidRPr="00962B3F" w:rsidRDefault="00617ADD" w:rsidP="00617ADD">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6788708F" w14:textId="77777777" w:rsidR="00617ADD" w:rsidRPr="00962B3F" w:rsidRDefault="00617ADD" w:rsidP="00617ADD">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853008D" w14:textId="77777777" w:rsidR="00617ADD" w:rsidRPr="00962B3F" w:rsidRDefault="00617ADD" w:rsidP="00617ADD">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34922ED" w14:textId="77777777" w:rsidR="00617ADD" w:rsidRPr="00962B3F" w:rsidRDefault="00617ADD" w:rsidP="00617ADD">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47CDA1C2" w14:textId="77777777" w:rsidR="00617ADD" w:rsidRPr="00962B3F" w:rsidRDefault="00617ADD" w:rsidP="00617ADD">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6C36A24" w14:textId="77777777" w:rsidR="00617ADD" w:rsidRPr="00962B3F" w:rsidRDefault="00617ADD" w:rsidP="00617ADD">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01CBB8AE" w14:textId="77777777" w:rsidR="00617ADD" w:rsidRPr="00962B3F" w:rsidRDefault="00617ADD" w:rsidP="00617ADD">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7F789744" w14:textId="77777777" w:rsidR="00617ADD" w:rsidRPr="00962B3F" w:rsidRDefault="00617ADD" w:rsidP="00617ADD">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5050046A" w14:textId="77777777" w:rsidR="00617ADD" w:rsidRPr="00962B3F" w:rsidRDefault="00617ADD" w:rsidP="00617ADD">
      <w:pPr>
        <w:pStyle w:val="PL"/>
        <w:rPr>
          <w:color w:val="808080"/>
        </w:rPr>
      </w:pPr>
      <w:r w:rsidRPr="00962B3F">
        <w:t xml:space="preserve">maxCI-DCI-PayloadSize-1-r16             </w:t>
      </w:r>
      <w:r w:rsidRPr="00962B3F">
        <w:rPr>
          <w:color w:val="993366"/>
        </w:rPr>
        <w:t>INTEGER</w:t>
      </w:r>
      <w:r w:rsidRPr="00962B3F">
        <w:t xml:space="preserve"> ::= 125     </w:t>
      </w:r>
      <w:r w:rsidRPr="00962B3F">
        <w:rPr>
          <w:color w:val="808080"/>
        </w:rPr>
        <w:t>-- Maximum number of the DCI size for CI minus 1</w:t>
      </w:r>
    </w:p>
    <w:p w14:paraId="28C638E4" w14:textId="77777777" w:rsidR="00617ADD" w:rsidRPr="00962B3F" w:rsidRDefault="00617ADD" w:rsidP="00617ADD">
      <w:pPr>
        <w:pStyle w:val="PL"/>
        <w:rPr>
          <w:color w:val="808080"/>
        </w:rPr>
      </w:pPr>
      <w:r w:rsidRPr="00962B3F">
        <w:t xml:space="preserve">maxUu-RelayRLC-ChannelID-r17            </w:t>
      </w:r>
      <w:r w:rsidRPr="00962B3F">
        <w:rPr>
          <w:color w:val="993366"/>
        </w:rPr>
        <w:t>INTEGER</w:t>
      </w:r>
      <w:r w:rsidRPr="00962B3F">
        <w:t xml:space="preserve"> ::= 32      </w:t>
      </w:r>
      <w:r w:rsidRPr="00962B3F">
        <w:rPr>
          <w:color w:val="808080"/>
        </w:rPr>
        <w:t>-- Maximum value of Uu Relay RLC channel ID</w:t>
      </w:r>
    </w:p>
    <w:p w14:paraId="57814942" w14:textId="77777777" w:rsidR="00617ADD" w:rsidRPr="00962B3F" w:rsidRDefault="00617ADD" w:rsidP="00617ADD">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5E45F4B" w14:textId="77777777" w:rsidR="00617ADD" w:rsidRPr="00962B3F" w:rsidRDefault="00617ADD" w:rsidP="00617ADD">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5286C73" w14:textId="77777777" w:rsidR="00617ADD" w:rsidRPr="00962B3F" w:rsidRDefault="00617ADD" w:rsidP="00617ADD">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2AD57E6D" w14:textId="77777777" w:rsidR="00617ADD" w:rsidRPr="00962B3F" w:rsidRDefault="00617ADD" w:rsidP="00617ADD">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5B5FDECF" w14:textId="77777777" w:rsidR="00617ADD" w:rsidRPr="00962B3F" w:rsidRDefault="00617ADD" w:rsidP="00617ADD">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7F3826B" w14:textId="77777777" w:rsidR="00617ADD" w:rsidRPr="00962B3F" w:rsidRDefault="00617ADD" w:rsidP="00617ADD">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23DF06D5" w14:textId="77777777" w:rsidR="00617ADD" w:rsidRPr="00962B3F" w:rsidRDefault="00617ADD" w:rsidP="00617ADD">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3E15E98D" w14:textId="77777777" w:rsidR="00617ADD" w:rsidRPr="00962B3F" w:rsidRDefault="00617ADD" w:rsidP="00617ADD">
      <w:pPr>
        <w:pStyle w:val="PL"/>
        <w:rPr>
          <w:color w:val="808080"/>
        </w:rPr>
      </w:pPr>
      <w:r w:rsidRPr="00962B3F">
        <w:t xml:space="preserve">maxNrofCLI-RSSI-Resources-1-r16         </w:t>
      </w:r>
      <w:r w:rsidRPr="00962B3F">
        <w:rPr>
          <w:color w:val="993366"/>
        </w:rPr>
        <w:t>INTEGER</w:t>
      </w:r>
      <w:r w:rsidRPr="00962B3F">
        <w:t xml:space="preserve"> ::= 63      </w:t>
      </w:r>
      <w:r w:rsidRPr="00962B3F">
        <w:rPr>
          <w:color w:val="808080"/>
        </w:rPr>
        <w:t>-- Maximum number of CLI-RSSI resources for UE minus 1</w:t>
      </w:r>
    </w:p>
    <w:p w14:paraId="69ADADB2" w14:textId="77777777" w:rsidR="00617ADD" w:rsidRPr="00962B3F" w:rsidRDefault="00617ADD" w:rsidP="00617ADD">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46ED7FF2" w14:textId="77777777" w:rsidR="00617ADD" w:rsidRPr="00962B3F" w:rsidRDefault="00617ADD" w:rsidP="00617ADD">
      <w:pPr>
        <w:pStyle w:val="PL"/>
      </w:pPr>
      <w:r w:rsidRPr="00962B3F">
        <w:t xml:space="preserve">maxCLI-Report-r16                       </w:t>
      </w:r>
      <w:r w:rsidRPr="00962B3F">
        <w:rPr>
          <w:color w:val="993366"/>
        </w:rPr>
        <w:t>INTEGER</w:t>
      </w:r>
      <w:r w:rsidRPr="00962B3F">
        <w:t xml:space="preserve"> ::= 8</w:t>
      </w:r>
    </w:p>
    <w:p w14:paraId="2052518A" w14:textId="77777777" w:rsidR="00617ADD" w:rsidRPr="00962B3F" w:rsidRDefault="00617ADD" w:rsidP="00617ADD">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110EE0D2" w14:textId="77777777" w:rsidR="00617ADD" w:rsidRPr="00962B3F" w:rsidRDefault="00617ADD" w:rsidP="00617ADD">
      <w:pPr>
        <w:pStyle w:val="PL"/>
        <w:rPr>
          <w:color w:val="808080"/>
        </w:rPr>
      </w:pPr>
      <w:r w:rsidRPr="00962B3F">
        <w:t xml:space="preserve">maxNrofConfiguredGrantConfig-1-r16      </w:t>
      </w:r>
      <w:r w:rsidRPr="00962B3F">
        <w:rPr>
          <w:color w:val="993366"/>
        </w:rPr>
        <w:t>INTEGER</w:t>
      </w:r>
      <w:r w:rsidRPr="00962B3F">
        <w:t xml:space="preserve"> ::= 11      </w:t>
      </w:r>
      <w:r w:rsidRPr="00962B3F">
        <w:rPr>
          <w:color w:val="808080"/>
        </w:rPr>
        <w:t>-- Maximum number of configured grant configurations per BWP minus 1</w:t>
      </w:r>
    </w:p>
    <w:p w14:paraId="02D388EC" w14:textId="77777777" w:rsidR="00617ADD" w:rsidRPr="00962B3F" w:rsidRDefault="00617ADD" w:rsidP="00617ADD">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83874CB" w14:textId="77777777" w:rsidR="00617ADD" w:rsidRPr="00962B3F" w:rsidRDefault="00617ADD" w:rsidP="00617ADD">
      <w:pPr>
        <w:pStyle w:val="PL"/>
        <w:rPr>
          <w:color w:val="808080"/>
        </w:rPr>
      </w:pPr>
      <w:r w:rsidRPr="00962B3F">
        <w:t xml:space="preserve">maxNrofConfiguredGrantConfigMAC-1-r16   </w:t>
      </w:r>
      <w:r w:rsidRPr="00962B3F">
        <w:rPr>
          <w:color w:val="993366"/>
        </w:rPr>
        <w:t>INTEGER</w:t>
      </w:r>
      <w:r w:rsidRPr="00962B3F">
        <w:t xml:space="preserve"> ::= 31      </w:t>
      </w:r>
      <w:r w:rsidRPr="00962B3F">
        <w:rPr>
          <w:color w:val="808080"/>
        </w:rPr>
        <w:t>-- Maximum number of configured grant configurations per MAC entity minus 1</w:t>
      </w:r>
    </w:p>
    <w:p w14:paraId="78E545EB" w14:textId="77777777" w:rsidR="00617ADD" w:rsidRPr="00962B3F" w:rsidRDefault="00617ADD" w:rsidP="00617ADD">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0EB845B8" w14:textId="77777777" w:rsidR="00617ADD" w:rsidRPr="00962B3F" w:rsidRDefault="00617ADD" w:rsidP="00617ADD">
      <w:pPr>
        <w:pStyle w:val="PL"/>
        <w:rPr>
          <w:color w:val="808080"/>
        </w:rPr>
      </w:pPr>
      <w:r w:rsidRPr="00962B3F">
        <w:t xml:space="preserve">maxNrofSPS-Config-1-r16                 </w:t>
      </w:r>
      <w:r w:rsidRPr="00962B3F">
        <w:rPr>
          <w:color w:val="993366"/>
        </w:rPr>
        <w:t>INTEGER</w:t>
      </w:r>
      <w:r w:rsidRPr="00962B3F">
        <w:t xml:space="preserve"> ::= 7       </w:t>
      </w:r>
      <w:r w:rsidRPr="00962B3F">
        <w:rPr>
          <w:color w:val="808080"/>
        </w:rPr>
        <w:t>-- Maximum number of SPS configurations per BWP minus 1</w:t>
      </w:r>
    </w:p>
    <w:p w14:paraId="4E576A0D" w14:textId="77777777" w:rsidR="00617ADD" w:rsidRPr="00962B3F" w:rsidRDefault="00617ADD" w:rsidP="00617ADD">
      <w:pPr>
        <w:pStyle w:val="PL"/>
        <w:rPr>
          <w:color w:val="808080"/>
        </w:rPr>
      </w:pPr>
      <w:r w:rsidRPr="00962B3F">
        <w:lastRenderedPageBreak/>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0A8C5622" w14:textId="77777777" w:rsidR="00617ADD" w:rsidRPr="00962B3F" w:rsidRDefault="00617ADD" w:rsidP="00617ADD">
      <w:pPr>
        <w:pStyle w:val="PL"/>
        <w:rPr>
          <w:color w:val="808080"/>
        </w:rPr>
      </w:pPr>
      <w:r w:rsidRPr="00962B3F">
        <w:t xml:space="preserve">maxNrofPPW-Config-r17                   </w:t>
      </w:r>
      <w:r w:rsidRPr="00962B3F">
        <w:rPr>
          <w:color w:val="993366"/>
        </w:rPr>
        <w:t>INTEGER</w:t>
      </w:r>
      <w:r w:rsidRPr="00962B3F">
        <w:t xml:space="preserve"> ::= 4       </w:t>
      </w:r>
      <w:r w:rsidRPr="00962B3F">
        <w:rPr>
          <w:color w:val="808080"/>
        </w:rPr>
        <w:t>-- Maximum number of activated PRS processing windows across all active DL</w:t>
      </w:r>
    </w:p>
    <w:p w14:paraId="44D10EEC" w14:textId="77777777" w:rsidR="00617ADD" w:rsidRPr="00962B3F" w:rsidRDefault="00617ADD" w:rsidP="00617ADD">
      <w:pPr>
        <w:pStyle w:val="PL"/>
        <w:rPr>
          <w:color w:val="808080"/>
        </w:rPr>
      </w:pPr>
      <w:r w:rsidRPr="00962B3F">
        <w:t xml:space="preserve">                                                            </w:t>
      </w:r>
      <w:r w:rsidRPr="00962B3F">
        <w:rPr>
          <w:color w:val="808080"/>
        </w:rPr>
        <w:t>-- BWPs</w:t>
      </w:r>
    </w:p>
    <w:p w14:paraId="233652E5" w14:textId="77777777" w:rsidR="00617ADD" w:rsidRPr="00962B3F" w:rsidRDefault="00617ADD" w:rsidP="00617ADD">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7616E8E4" w14:textId="77777777" w:rsidR="00617ADD" w:rsidRPr="00962B3F" w:rsidRDefault="00617ADD" w:rsidP="00617ADD">
      <w:pPr>
        <w:pStyle w:val="PL"/>
        <w:rPr>
          <w:color w:val="808080"/>
        </w:rPr>
      </w:pPr>
      <w:r w:rsidRPr="00962B3F">
        <w:t xml:space="preserve">maxNrOfTxTEGReport-r17                  </w:t>
      </w:r>
      <w:r w:rsidRPr="00962B3F">
        <w:rPr>
          <w:color w:val="993366"/>
        </w:rPr>
        <w:t>INTEGER</w:t>
      </w:r>
      <w:r w:rsidRPr="00962B3F">
        <w:t xml:space="preserve"> ::= 256     </w:t>
      </w:r>
      <w:r w:rsidRPr="00962B3F">
        <w:rPr>
          <w:color w:val="808080"/>
        </w:rPr>
        <w:t>-- Maximum number of UE Tx Timing Error Group Report</w:t>
      </w:r>
    </w:p>
    <w:p w14:paraId="67F15A87" w14:textId="77777777" w:rsidR="00617ADD" w:rsidRPr="00962B3F" w:rsidRDefault="00617ADD" w:rsidP="00617ADD">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312AD5DE" w14:textId="77777777" w:rsidR="00617ADD" w:rsidRPr="00962B3F" w:rsidRDefault="00617ADD" w:rsidP="00617ADD">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535B83E8" w14:textId="77777777" w:rsidR="00617ADD" w:rsidRPr="00962B3F" w:rsidRDefault="00617ADD" w:rsidP="00617ADD">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78E04873" w14:textId="77777777" w:rsidR="00617ADD" w:rsidRPr="00962B3F" w:rsidRDefault="00617ADD" w:rsidP="00617ADD">
      <w:pPr>
        <w:pStyle w:val="PL"/>
        <w:rPr>
          <w:color w:val="808080"/>
        </w:rPr>
      </w:pPr>
      <w:r w:rsidRPr="00962B3F">
        <w:t xml:space="preserve">maxNrofPUCCH-ResourceGroups-1-r16       </w:t>
      </w:r>
      <w:r w:rsidRPr="00962B3F">
        <w:rPr>
          <w:color w:val="993366"/>
        </w:rPr>
        <w:t>INTEGER</w:t>
      </w:r>
      <w:r w:rsidRPr="00962B3F">
        <w:t xml:space="preserve"> ::= 3       </w:t>
      </w:r>
      <w:r w:rsidRPr="00962B3F">
        <w:rPr>
          <w:color w:val="808080"/>
        </w:rPr>
        <w:t>--</w:t>
      </w:r>
    </w:p>
    <w:p w14:paraId="4F485691" w14:textId="77777777" w:rsidR="00617ADD" w:rsidRPr="00962B3F" w:rsidRDefault="00617ADD" w:rsidP="00617ADD">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52DDD02" w14:textId="77777777" w:rsidR="00617ADD" w:rsidRPr="00962B3F" w:rsidRDefault="00617ADD" w:rsidP="00617ADD">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6B845184" w14:textId="77777777" w:rsidR="00617ADD" w:rsidRPr="00962B3F" w:rsidRDefault="00617ADD" w:rsidP="00617ADD">
      <w:pPr>
        <w:pStyle w:val="PL"/>
        <w:rPr>
          <w:color w:val="808080"/>
        </w:rPr>
      </w:pPr>
      <w:r w:rsidRPr="00962B3F">
        <w:t xml:space="preserve">maxNrofRB-SetGroups-r17                 </w:t>
      </w:r>
      <w:r w:rsidRPr="00962B3F">
        <w:rPr>
          <w:color w:val="993366"/>
        </w:rPr>
        <w:t>INTEGER</w:t>
      </w:r>
      <w:r w:rsidRPr="00962B3F">
        <w:t xml:space="preserve"> ::= 8       </w:t>
      </w:r>
      <w:r w:rsidRPr="00962B3F">
        <w:rPr>
          <w:color w:val="808080"/>
        </w:rPr>
        <w:t>-- Maximum number of RB set groups</w:t>
      </w:r>
    </w:p>
    <w:p w14:paraId="4E383335" w14:textId="77777777" w:rsidR="00617ADD" w:rsidRPr="00962B3F" w:rsidRDefault="00617ADD" w:rsidP="00617ADD">
      <w:pPr>
        <w:pStyle w:val="PL"/>
        <w:rPr>
          <w:color w:val="808080"/>
        </w:rPr>
      </w:pPr>
      <w:r w:rsidRPr="00962B3F">
        <w:t xml:space="preserve">maxNrofRB-Sets-r17                      </w:t>
      </w:r>
      <w:r w:rsidRPr="00962B3F">
        <w:rPr>
          <w:color w:val="993366"/>
        </w:rPr>
        <w:t>INTEGER</w:t>
      </w:r>
      <w:r w:rsidRPr="00962B3F">
        <w:t xml:space="preserve"> ::= 8       </w:t>
      </w:r>
      <w:r w:rsidRPr="00962B3F">
        <w:rPr>
          <w:color w:val="808080"/>
        </w:rPr>
        <w:t>-- Maximum number of RB sets</w:t>
      </w:r>
    </w:p>
    <w:p w14:paraId="5D1154A4" w14:textId="77777777" w:rsidR="00617ADD" w:rsidRPr="00962B3F" w:rsidRDefault="00617ADD" w:rsidP="00617ADD">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7CE8EFFD" w14:textId="77777777" w:rsidR="00617ADD" w:rsidRPr="00962B3F" w:rsidRDefault="00617ADD" w:rsidP="00617ADD">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0F4BCA01" w14:textId="77777777" w:rsidR="00617ADD" w:rsidRPr="00962B3F" w:rsidRDefault="00617ADD" w:rsidP="00617ADD">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69913D09" w14:textId="77777777" w:rsidR="00617ADD" w:rsidRPr="00962B3F" w:rsidRDefault="00617ADD" w:rsidP="00617ADD">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03DF76B6" w14:textId="77777777" w:rsidR="00617ADD" w:rsidRPr="00962B3F" w:rsidRDefault="00617ADD" w:rsidP="00617ADD">
      <w:pPr>
        <w:pStyle w:val="PL"/>
      </w:pPr>
      <w:r w:rsidRPr="00962B3F">
        <w:t xml:space="preserve">maxNrofPRS-ResourceOffsetValue-1-r17    </w:t>
      </w:r>
      <w:r w:rsidRPr="00962B3F">
        <w:rPr>
          <w:color w:val="993366"/>
        </w:rPr>
        <w:t>INTEGER</w:t>
      </w:r>
      <w:r w:rsidRPr="00962B3F">
        <w:t xml:space="preserve"> ::= 511</w:t>
      </w:r>
    </w:p>
    <w:p w14:paraId="2ED9E1EF" w14:textId="77777777" w:rsidR="00617ADD" w:rsidRPr="00962B3F" w:rsidRDefault="00617ADD" w:rsidP="00617ADD">
      <w:pPr>
        <w:pStyle w:val="PL"/>
        <w:rPr>
          <w:color w:val="808080"/>
        </w:rPr>
      </w:pPr>
      <w:r w:rsidRPr="00962B3F">
        <w:t xml:space="preserve">maxNrofGapId-r17                        </w:t>
      </w:r>
      <w:r w:rsidRPr="00962B3F">
        <w:rPr>
          <w:color w:val="993366"/>
        </w:rPr>
        <w:t>INTEGER</w:t>
      </w:r>
      <w:r w:rsidRPr="00962B3F">
        <w:t xml:space="preserve"> ::= 8       </w:t>
      </w:r>
      <w:r w:rsidRPr="00962B3F">
        <w:rPr>
          <w:color w:val="808080"/>
        </w:rPr>
        <w:t>-- Maximum number of measurement gap ID is FFS</w:t>
      </w:r>
    </w:p>
    <w:p w14:paraId="77BD620A" w14:textId="77777777" w:rsidR="00617ADD" w:rsidRPr="00962B3F" w:rsidRDefault="00617ADD" w:rsidP="00617ADD">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37672021" w14:textId="77777777" w:rsidR="00617ADD" w:rsidRPr="00962B3F" w:rsidRDefault="00617ADD" w:rsidP="00617ADD">
      <w:pPr>
        <w:pStyle w:val="PL"/>
        <w:rPr>
          <w:color w:val="808080"/>
        </w:rPr>
      </w:pPr>
      <w:r w:rsidRPr="00962B3F">
        <w:t xml:space="preserve">maxNrOfGapPri-r17                       </w:t>
      </w:r>
      <w:r w:rsidRPr="00962B3F">
        <w:rPr>
          <w:color w:val="993366"/>
        </w:rPr>
        <w:t>INTEGER</w:t>
      </w:r>
      <w:r w:rsidRPr="00962B3F">
        <w:t xml:space="preserve"> ::= 16      </w:t>
      </w:r>
      <w:r w:rsidRPr="00962B3F">
        <w:rPr>
          <w:color w:val="808080"/>
        </w:rPr>
        <w:t>-- Maximum number of gap priority level</w:t>
      </w:r>
    </w:p>
    <w:p w14:paraId="0A486DA1" w14:textId="77777777" w:rsidR="00617ADD" w:rsidRPr="00962B3F" w:rsidRDefault="00617ADD" w:rsidP="00617ADD">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17A27296" w14:textId="77777777" w:rsidR="00617ADD" w:rsidRPr="00962B3F" w:rsidRDefault="00617ADD" w:rsidP="00617ADD">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4E12A7B4" w14:textId="77777777" w:rsidR="00617ADD" w:rsidRPr="00962B3F" w:rsidRDefault="00617ADD" w:rsidP="00617ADD">
      <w:pPr>
        <w:pStyle w:val="PL"/>
        <w:rPr>
          <w:color w:val="808080"/>
        </w:rPr>
      </w:pPr>
      <w:r w:rsidRPr="00962B3F">
        <w:t xml:space="preserve">maxSliceInfo-r17                        </w:t>
      </w:r>
      <w:r w:rsidRPr="00962B3F">
        <w:rPr>
          <w:color w:val="993366"/>
        </w:rPr>
        <w:t>INTEGER</w:t>
      </w:r>
      <w:r w:rsidRPr="00962B3F">
        <w:t xml:space="preserve"> ::= 8       </w:t>
      </w:r>
      <w:r w:rsidRPr="00962B3F">
        <w:rPr>
          <w:color w:val="808080"/>
        </w:rPr>
        <w:t>-- Maximum number of NSAGs</w:t>
      </w:r>
    </w:p>
    <w:p w14:paraId="3CB87B9C" w14:textId="77777777" w:rsidR="00617ADD" w:rsidRPr="00962B3F" w:rsidRDefault="00617ADD" w:rsidP="00617ADD">
      <w:pPr>
        <w:pStyle w:val="PL"/>
        <w:rPr>
          <w:color w:val="808080"/>
        </w:rPr>
      </w:pPr>
      <w:r w:rsidRPr="00962B3F">
        <w:t xml:space="preserve">maxCellSlice-r17                        </w:t>
      </w:r>
      <w:r w:rsidRPr="00962B3F">
        <w:rPr>
          <w:color w:val="993366"/>
        </w:rPr>
        <w:t>INTEGER</w:t>
      </w:r>
      <w:r w:rsidRPr="00962B3F">
        <w:t xml:space="preserve"> ::= 16      </w:t>
      </w:r>
      <w:r w:rsidRPr="00962B3F">
        <w:rPr>
          <w:color w:val="808080"/>
        </w:rPr>
        <w:t>-- Maximum number of cells supporting the NSAG</w:t>
      </w:r>
    </w:p>
    <w:p w14:paraId="0C6AD3A3" w14:textId="77777777" w:rsidR="00617ADD" w:rsidRPr="00962B3F" w:rsidRDefault="00617ADD" w:rsidP="00617ADD">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7945BE06" w14:textId="77777777" w:rsidR="00617ADD" w:rsidRPr="00962B3F" w:rsidRDefault="00617ADD" w:rsidP="00617ADD">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0397D3A9" w14:textId="77777777" w:rsidR="00617ADD" w:rsidRPr="00962B3F" w:rsidRDefault="00617ADD" w:rsidP="00617ADD">
      <w:pPr>
        <w:pStyle w:val="PL"/>
        <w:rPr>
          <w:color w:val="808080"/>
        </w:rPr>
      </w:pPr>
      <w:r w:rsidRPr="00962B3F">
        <w:t xml:space="preserve">maxNrofRemoteUE-r17                     </w:t>
      </w:r>
      <w:r w:rsidRPr="00962B3F">
        <w:rPr>
          <w:color w:val="993366"/>
        </w:rPr>
        <w:t>INTEGER</w:t>
      </w:r>
      <w:r w:rsidRPr="00962B3F">
        <w:t xml:space="preserve"> ::= ffsUpperLimit    </w:t>
      </w:r>
      <w:r w:rsidRPr="00962B3F">
        <w:rPr>
          <w:color w:val="808080"/>
        </w:rPr>
        <w:t>-- FFS</w:t>
      </w:r>
    </w:p>
    <w:p w14:paraId="729FA806" w14:textId="77777777" w:rsidR="00617ADD" w:rsidRPr="00962B3F" w:rsidRDefault="00617ADD" w:rsidP="00617ADD">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71FDDFC5" w14:textId="77777777" w:rsidR="00617ADD" w:rsidRPr="00962B3F" w:rsidRDefault="00617ADD" w:rsidP="00617ADD">
      <w:pPr>
        <w:pStyle w:val="PL"/>
        <w:rPr>
          <w:color w:val="808080"/>
        </w:rPr>
      </w:pPr>
      <w:r w:rsidRPr="00962B3F">
        <w:t xml:space="preserve">maxFreqMBS-r17                          </w:t>
      </w:r>
      <w:r w:rsidRPr="00962B3F">
        <w:rPr>
          <w:color w:val="993366"/>
        </w:rPr>
        <w:t>INTEGER</w:t>
      </w:r>
      <w:r w:rsidRPr="00962B3F">
        <w:t xml:space="preserve"> ::= 16      </w:t>
      </w:r>
      <w:r w:rsidRPr="00962B3F">
        <w:rPr>
          <w:color w:val="808080"/>
        </w:rPr>
        <w:t>-- Maximum number of MBS frequencies reported in MBSInterestIndication</w:t>
      </w:r>
    </w:p>
    <w:p w14:paraId="337E707E" w14:textId="77777777" w:rsidR="00617ADD" w:rsidRPr="00962B3F" w:rsidRDefault="00617ADD" w:rsidP="00617ADD">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14AE6938" w14:textId="77777777" w:rsidR="00617ADD" w:rsidRPr="00962B3F" w:rsidRDefault="00617ADD" w:rsidP="00617ADD">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02073BD9" w14:textId="77777777" w:rsidR="00617ADD" w:rsidRPr="00962B3F" w:rsidRDefault="00617ADD" w:rsidP="00617ADD">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6A8FB7A4" w14:textId="77777777" w:rsidR="00617ADD" w:rsidRPr="00962B3F" w:rsidRDefault="00617ADD" w:rsidP="00617ADD">
      <w:pPr>
        <w:pStyle w:val="PL"/>
        <w:rPr>
          <w:color w:val="808080"/>
        </w:rPr>
      </w:pPr>
      <w:r w:rsidRPr="00962B3F">
        <w:t xml:space="preserve">                                                            </w:t>
      </w:r>
      <w:r w:rsidRPr="00962B3F">
        <w:rPr>
          <w:color w:val="808080"/>
        </w:rPr>
        <w:t>-- cell minus 1</w:t>
      </w:r>
    </w:p>
    <w:p w14:paraId="2684F72F" w14:textId="77777777" w:rsidR="00617ADD" w:rsidRPr="00962B3F" w:rsidRDefault="00617ADD" w:rsidP="00617ADD">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560B8011" w14:textId="77777777" w:rsidR="00617ADD" w:rsidRPr="00962B3F" w:rsidRDefault="00617ADD" w:rsidP="00617ADD">
      <w:pPr>
        <w:pStyle w:val="PL"/>
        <w:rPr>
          <w:color w:val="808080"/>
        </w:rPr>
      </w:pPr>
      <w:r w:rsidRPr="00962B3F">
        <w:t xml:space="preserve">                                                            </w:t>
      </w:r>
      <w:r w:rsidRPr="00962B3F">
        <w:rPr>
          <w:color w:val="808080"/>
        </w:rPr>
        <w:t>-- indication</w:t>
      </w:r>
    </w:p>
    <w:p w14:paraId="123CFCA5" w14:textId="77777777" w:rsidR="00617ADD" w:rsidRPr="00962B3F" w:rsidRDefault="00617ADD" w:rsidP="00617ADD">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48B51211" w14:textId="77777777" w:rsidR="00617ADD" w:rsidRPr="00962B3F" w:rsidRDefault="00617ADD" w:rsidP="00617ADD">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658304FE" w14:textId="77777777" w:rsidR="00617ADD" w:rsidRPr="00962B3F" w:rsidRDefault="00617ADD" w:rsidP="00617ADD">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6E6376E9" w14:textId="77777777" w:rsidR="00617ADD" w:rsidRPr="00962B3F" w:rsidRDefault="00617ADD" w:rsidP="00617ADD">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78D5C566" w14:textId="77777777" w:rsidR="00617ADD" w:rsidRPr="00962B3F" w:rsidRDefault="00617ADD" w:rsidP="00617ADD">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3C02C487" w14:textId="77777777" w:rsidR="00617ADD" w:rsidRPr="00962B3F" w:rsidRDefault="00617ADD" w:rsidP="00617ADD">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513A4D3A" w14:textId="77777777" w:rsidR="00617ADD" w:rsidRPr="00962B3F" w:rsidRDefault="00617ADD" w:rsidP="00617ADD">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44B19046" w14:textId="77777777" w:rsidR="00617ADD" w:rsidRPr="00962B3F" w:rsidRDefault="00617ADD" w:rsidP="00617ADD">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6AF89DFA" w14:textId="77777777" w:rsidR="00617ADD" w:rsidRPr="00962B3F" w:rsidRDefault="00617ADD" w:rsidP="00617ADD">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5ED163C6" w14:textId="77777777" w:rsidR="00617ADD" w:rsidRPr="00962B3F" w:rsidRDefault="00617ADD" w:rsidP="00617ADD">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21ED88C2" w14:textId="77777777" w:rsidR="00617ADD" w:rsidRPr="00962B3F" w:rsidRDefault="00617ADD" w:rsidP="00617ADD">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30A44E8C" w14:textId="77777777" w:rsidR="00617ADD" w:rsidRPr="00962B3F" w:rsidRDefault="00617ADD" w:rsidP="00617ADD">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2A66230F" w14:textId="77777777" w:rsidR="00617ADD" w:rsidRPr="00962B3F" w:rsidRDefault="00617ADD" w:rsidP="00617ADD">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2B5BB3E4" w14:textId="77777777" w:rsidR="00617ADD" w:rsidRPr="00962B3F" w:rsidRDefault="00617ADD" w:rsidP="00617ADD">
      <w:pPr>
        <w:pStyle w:val="PL"/>
        <w:rPr>
          <w:color w:val="808080"/>
        </w:rPr>
      </w:pPr>
      <w:r w:rsidRPr="00962B3F">
        <w:t xml:space="preserve">maxNeighCellMBS-r17                     </w:t>
      </w:r>
      <w:r w:rsidRPr="00962B3F">
        <w:rPr>
          <w:color w:val="993366"/>
        </w:rPr>
        <w:t>INTEGER</w:t>
      </w:r>
      <w:r w:rsidRPr="00962B3F">
        <w:t xml:space="preserve"> ::= 8       </w:t>
      </w:r>
      <w:r w:rsidRPr="00962B3F">
        <w:rPr>
          <w:color w:val="808080"/>
        </w:rPr>
        <w:t>-- Maximum number of MBS broadcast neighbour cells</w:t>
      </w:r>
    </w:p>
    <w:p w14:paraId="78110991" w14:textId="77777777" w:rsidR="00617ADD" w:rsidRPr="00962B3F" w:rsidRDefault="00617ADD" w:rsidP="00617ADD">
      <w:pPr>
        <w:pStyle w:val="PL"/>
      </w:pPr>
    </w:p>
    <w:p w14:paraId="40A8F46A" w14:textId="77777777" w:rsidR="00617ADD" w:rsidRPr="00962B3F" w:rsidRDefault="00617ADD" w:rsidP="00617ADD">
      <w:pPr>
        <w:pStyle w:val="PL"/>
        <w:rPr>
          <w:color w:val="808080"/>
        </w:rPr>
      </w:pPr>
      <w:r w:rsidRPr="00962B3F">
        <w:rPr>
          <w:color w:val="808080"/>
        </w:rPr>
        <w:t>-- TAG-MULTIPLICITY-AND-TYPE-CONSTRAINT-DEFINITIONS-STOP</w:t>
      </w:r>
    </w:p>
    <w:p w14:paraId="2CB56059" w14:textId="77777777" w:rsidR="00617ADD" w:rsidRPr="00962B3F" w:rsidRDefault="00617ADD" w:rsidP="00617ADD">
      <w:pPr>
        <w:pStyle w:val="PL"/>
        <w:rPr>
          <w:color w:val="808080"/>
        </w:rPr>
      </w:pPr>
      <w:r w:rsidRPr="00962B3F">
        <w:rPr>
          <w:color w:val="808080"/>
        </w:rPr>
        <w:lastRenderedPageBreak/>
        <w:t>-- ASN1STOP</w:t>
      </w:r>
    </w:p>
    <w:p w14:paraId="453E0801" w14:textId="77777777" w:rsidR="00617ADD" w:rsidRPr="00962B3F" w:rsidRDefault="00617ADD" w:rsidP="00617ADD"/>
    <w:p w14:paraId="77C5E7C0" w14:textId="77777777" w:rsidR="00617ADD" w:rsidRPr="00962B3F" w:rsidRDefault="00617ADD" w:rsidP="00617ADD">
      <w:pPr>
        <w:pStyle w:val="EditorsNote"/>
        <w:rPr>
          <w:rFonts w:eastAsia="SimSun"/>
          <w:color w:val="auto"/>
          <w:lang w:eastAsia="en-US"/>
        </w:rPr>
      </w:pPr>
      <w:r w:rsidRPr="00962B3F">
        <w:rPr>
          <w:rFonts w:eastAsia="SimSun"/>
          <w:color w:val="auto"/>
          <w:lang w:eastAsia="en-US"/>
        </w:rPr>
        <w:t xml:space="preserve">Editor'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E58A556" w14:textId="77777777" w:rsidR="00617ADD" w:rsidRPr="00962B3F" w:rsidRDefault="00617ADD" w:rsidP="00617ADD"/>
    <w:p w14:paraId="29CBC65C" w14:textId="77777777" w:rsidR="00617ADD" w:rsidRPr="00962B3F" w:rsidRDefault="00617ADD" w:rsidP="00617ADD">
      <w:pPr>
        <w:pStyle w:val="Heading3"/>
      </w:pPr>
      <w:bookmarkStart w:id="2481" w:name="_Toc60777560"/>
      <w:bookmarkStart w:id="2482" w:name="_Toc100930522"/>
      <w:r w:rsidRPr="00962B3F">
        <w:t>–</w:t>
      </w:r>
      <w:r w:rsidRPr="00962B3F">
        <w:tab/>
        <w:t>End of NR-RRC-Definitions</w:t>
      </w:r>
      <w:bookmarkEnd w:id="2481"/>
      <w:bookmarkEnd w:id="2482"/>
    </w:p>
    <w:p w14:paraId="0985837A" w14:textId="77777777" w:rsidR="00617ADD" w:rsidRPr="00962B3F" w:rsidRDefault="00617ADD" w:rsidP="00617ADD">
      <w:pPr>
        <w:pStyle w:val="PL"/>
        <w:rPr>
          <w:color w:val="808080"/>
        </w:rPr>
      </w:pPr>
      <w:r w:rsidRPr="00962B3F">
        <w:rPr>
          <w:color w:val="808080"/>
        </w:rPr>
        <w:t>-- ASN1START</w:t>
      </w:r>
    </w:p>
    <w:p w14:paraId="6211A0CE" w14:textId="77777777" w:rsidR="00617ADD" w:rsidRPr="00962B3F" w:rsidRDefault="00617ADD" w:rsidP="00617ADD">
      <w:pPr>
        <w:pStyle w:val="PL"/>
      </w:pPr>
    </w:p>
    <w:p w14:paraId="5952F599" w14:textId="77777777" w:rsidR="00617ADD" w:rsidRPr="00962B3F" w:rsidRDefault="00617ADD" w:rsidP="00617ADD">
      <w:pPr>
        <w:pStyle w:val="PL"/>
      </w:pPr>
      <w:r w:rsidRPr="00962B3F">
        <w:t>END</w:t>
      </w:r>
    </w:p>
    <w:p w14:paraId="5EA4C499" w14:textId="77777777" w:rsidR="00617ADD" w:rsidRPr="00962B3F" w:rsidRDefault="00617ADD" w:rsidP="00617ADD">
      <w:pPr>
        <w:pStyle w:val="PL"/>
      </w:pPr>
    </w:p>
    <w:p w14:paraId="72170F80" w14:textId="77777777" w:rsidR="00617ADD" w:rsidRPr="00962B3F" w:rsidRDefault="00617ADD" w:rsidP="00617ADD">
      <w:pPr>
        <w:pStyle w:val="PL"/>
        <w:rPr>
          <w:color w:val="808080"/>
        </w:rPr>
      </w:pPr>
      <w:r w:rsidRPr="00962B3F">
        <w:rPr>
          <w:color w:val="808080"/>
        </w:rPr>
        <w:t>-- ASN1STOP</w:t>
      </w:r>
    </w:p>
    <w:p w14:paraId="79BA8D3E" w14:textId="77777777" w:rsidR="00617ADD" w:rsidRPr="00962B3F" w:rsidRDefault="00617ADD" w:rsidP="00617ADD"/>
    <w:p w14:paraId="04C98B86" w14:textId="77777777" w:rsidR="00617ADD" w:rsidRPr="00962B3F" w:rsidRDefault="00617ADD" w:rsidP="00617ADD">
      <w:pPr>
        <w:pStyle w:val="Heading2"/>
      </w:pPr>
      <w:bookmarkStart w:id="2483" w:name="_Toc60777561"/>
      <w:bookmarkStart w:id="2484" w:name="_Toc100930523"/>
      <w:r w:rsidRPr="00962B3F">
        <w:t>6.5</w:t>
      </w:r>
      <w:r w:rsidRPr="00962B3F">
        <w:tab/>
        <w:t>Short Message</w:t>
      </w:r>
      <w:bookmarkEnd w:id="2483"/>
      <w:bookmarkEnd w:id="2484"/>
    </w:p>
    <w:p w14:paraId="42FA3ADE" w14:textId="77777777" w:rsidR="00617ADD" w:rsidRPr="00962B3F" w:rsidRDefault="00617ADD" w:rsidP="00617ADD">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14B1306A" w14:textId="77777777" w:rsidR="00617ADD" w:rsidRPr="00962B3F" w:rsidRDefault="00617ADD" w:rsidP="00617ADD">
      <w:r w:rsidRPr="00962B3F">
        <w:t>Table 6.5-1 defines Short Messages. Bit 1 is the most significant bit.</w:t>
      </w:r>
    </w:p>
    <w:p w14:paraId="6C9B1D35" w14:textId="77777777" w:rsidR="00617ADD" w:rsidRPr="00962B3F" w:rsidRDefault="00617ADD" w:rsidP="00617ADD">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17ADD" w:rsidRPr="00962B3F" w14:paraId="4EFE5861"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15BC7E21" w14:textId="77777777" w:rsidR="00617ADD" w:rsidRPr="00962B3F" w:rsidRDefault="00617ADD" w:rsidP="003514E7">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B3F85D6" w14:textId="77777777" w:rsidR="00617ADD" w:rsidRPr="00962B3F" w:rsidRDefault="00617ADD" w:rsidP="003514E7">
            <w:pPr>
              <w:pStyle w:val="TAH"/>
              <w:rPr>
                <w:rFonts w:eastAsia="Calibri"/>
                <w:lang w:eastAsia="sv-SE"/>
              </w:rPr>
            </w:pPr>
            <w:r w:rsidRPr="00962B3F">
              <w:rPr>
                <w:rFonts w:eastAsia="Calibri"/>
                <w:lang w:eastAsia="sv-SE"/>
              </w:rPr>
              <w:t>Short Message</w:t>
            </w:r>
          </w:p>
        </w:tc>
      </w:tr>
      <w:tr w:rsidR="00617ADD" w:rsidRPr="00962B3F" w14:paraId="5F1475B8"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0E9161F9" w14:textId="77777777" w:rsidR="00617ADD" w:rsidRPr="00962B3F" w:rsidRDefault="00617ADD" w:rsidP="003514E7">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7A685409" w14:textId="77777777" w:rsidR="00617ADD" w:rsidRPr="00962B3F" w:rsidRDefault="00617ADD" w:rsidP="003514E7">
            <w:pPr>
              <w:pStyle w:val="TAL"/>
              <w:rPr>
                <w:rFonts w:eastAsia="Calibri"/>
                <w:b/>
                <w:bCs/>
                <w:i/>
                <w:iCs/>
                <w:lang w:eastAsia="sv-SE"/>
              </w:rPr>
            </w:pPr>
            <w:r w:rsidRPr="00962B3F">
              <w:rPr>
                <w:rFonts w:eastAsia="Calibri"/>
                <w:b/>
                <w:bCs/>
                <w:i/>
                <w:iCs/>
                <w:lang w:eastAsia="sv-SE"/>
              </w:rPr>
              <w:t>systemInfoModification</w:t>
            </w:r>
          </w:p>
          <w:p w14:paraId="0F6CE185" w14:textId="77777777" w:rsidR="00617ADD" w:rsidRPr="00962B3F" w:rsidRDefault="00617ADD" w:rsidP="003514E7">
            <w:pPr>
              <w:pStyle w:val="TAL"/>
              <w:rPr>
                <w:rFonts w:eastAsia="Calibri"/>
                <w:lang w:eastAsia="sv-SE"/>
              </w:rPr>
            </w:pPr>
            <w:r w:rsidRPr="00962B3F">
              <w:rPr>
                <w:rFonts w:eastAsia="Calibri"/>
                <w:lang w:eastAsia="sv-SE"/>
              </w:rPr>
              <w:t>If set to 1: indication of a BCCH modification other than SIB6, SIB7 and SIB8.</w:t>
            </w:r>
          </w:p>
        </w:tc>
      </w:tr>
      <w:tr w:rsidR="00617ADD" w:rsidRPr="00962B3F" w14:paraId="253ACE58"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2EF4FBD8" w14:textId="77777777" w:rsidR="00617ADD" w:rsidRPr="00962B3F" w:rsidRDefault="00617ADD" w:rsidP="003514E7">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076E6BCF" w14:textId="77777777" w:rsidR="00617ADD" w:rsidRPr="00962B3F" w:rsidRDefault="00617ADD" w:rsidP="003514E7">
            <w:pPr>
              <w:pStyle w:val="TAL"/>
              <w:rPr>
                <w:rFonts w:eastAsia="Calibri"/>
                <w:b/>
                <w:bCs/>
                <w:i/>
                <w:iCs/>
                <w:lang w:eastAsia="sv-SE"/>
              </w:rPr>
            </w:pPr>
            <w:r w:rsidRPr="00962B3F">
              <w:rPr>
                <w:rFonts w:eastAsia="Calibri"/>
                <w:b/>
                <w:bCs/>
                <w:i/>
                <w:iCs/>
                <w:lang w:eastAsia="sv-SE"/>
              </w:rPr>
              <w:t>etwsAndCmasIndication</w:t>
            </w:r>
          </w:p>
          <w:p w14:paraId="322A8B9D" w14:textId="77777777" w:rsidR="00617ADD" w:rsidRPr="00962B3F" w:rsidRDefault="00617ADD" w:rsidP="003514E7">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617ADD" w:rsidRPr="00962B3F" w14:paraId="6E0C8F45"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5C0AC44F" w14:textId="77777777" w:rsidR="00617ADD" w:rsidRPr="00962B3F" w:rsidRDefault="00617ADD" w:rsidP="003514E7">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419E956" w14:textId="77777777" w:rsidR="00617ADD" w:rsidRPr="00962B3F" w:rsidRDefault="00617ADD" w:rsidP="003514E7">
            <w:pPr>
              <w:pStyle w:val="TAL"/>
              <w:rPr>
                <w:rFonts w:eastAsia="Calibri"/>
                <w:b/>
                <w:bCs/>
                <w:i/>
                <w:iCs/>
                <w:lang w:eastAsia="sv-SE"/>
              </w:rPr>
            </w:pPr>
            <w:r w:rsidRPr="00962B3F">
              <w:rPr>
                <w:rFonts w:eastAsia="Calibri"/>
                <w:b/>
                <w:bCs/>
                <w:i/>
                <w:iCs/>
                <w:lang w:eastAsia="sv-SE"/>
              </w:rPr>
              <w:t>stopPagingMonitoring</w:t>
            </w:r>
          </w:p>
          <w:p w14:paraId="11194B88" w14:textId="77777777" w:rsidR="00617ADD" w:rsidRPr="00962B3F" w:rsidRDefault="00617ADD" w:rsidP="003514E7">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273583B" w14:textId="77777777" w:rsidR="00617ADD" w:rsidRPr="00962B3F" w:rsidRDefault="00617ADD" w:rsidP="003514E7">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617ADD" w:rsidRPr="00962B3F" w14:paraId="5ECB0791" w14:textId="77777777" w:rsidTr="003514E7">
        <w:tc>
          <w:tcPr>
            <w:tcW w:w="1701" w:type="dxa"/>
            <w:tcBorders>
              <w:top w:val="single" w:sz="4" w:space="0" w:color="auto"/>
              <w:left w:val="single" w:sz="4" w:space="0" w:color="auto"/>
              <w:bottom w:val="single" w:sz="4" w:space="0" w:color="auto"/>
              <w:right w:val="single" w:sz="4" w:space="0" w:color="auto"/>
            </w:tcBorders>
          </w:tcPr>
          <w:p w14:paraId="72E140FA" w14:textId="77777777" w:rsidR="00617ADD" w:rsidRPr="00962B3F" w:rsidRDefault="00617ADD" w:rsidP="003514E7">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6869AD9" w14:textId="77777777" w:rsidR="00617ADD" w:rsidRPr="00962B3F" w:rsidRDefault="00617ADD" w:rsidP="003514E7">
            <w:pPr>
              <w:pStyle w:val="TAL"/>
              <w:rPr>
                <w:rFonts w:eastAsia="Calibri"/>
                <w:b/>
                <w:bCs/>
                <w:i/>
                <w:iCs/>
                <w:lang w:eastAsia="sv-SE"/>
              </w:rPr>
            </w:pPr>
            <w:r w:rsidRPr="00962B3F">
              <w:rPr>
                <w:rFonts w:eastAsia="Calibri"/>
                <w:b/>
                <w:bCs/>
                <w:i/>
                <w:iCs/>
                <w:lang w:eastAsia="sv-SE"/>
              </w:rPr>
              <w:t>systemInfoModification-eDRX</w:t>
            </w:r>
          </w:p>
          <w:p w14:paraId="34EF638E" w14:textId="77777777" w:rsidR="00617ADD" w:rsidRPr="00962B3F" w:rsidRDefault="00617ADD" w:rsidP="003514E7">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617ADD" w:rsidRPr="00962B3F" w14:paraId="32FE601C" w14:textId="77777777" w:rsidTr="003514E7">
        <w:tc>
          <w:tcPr>
            <w:tcW w:w="1701" w:type="dxa"/>
            <w:tcBorders>
              <w:top w:val="single" w:sz="4" w:space="0" w:color="auto"/>
              <w:left w:val="single" w:sz="4" w:space="0" w:color="auto"/>
              <w:bottom w:val="single" w:sz="4" w:space="0" w:color="auto"/>
              <w:right w:val="single" w:sz="4" w:space="0" w:color="auto"/>
            </w:tcBorders>
            <w:hideMark/>
          </w:tcPr>
          <w:p w14:paraId="2DEE1C5F" w14:textId="77777777" w:rsidR="00617ADD" w:rsidRPr="00962B3F" w:rsidRDefault="00617ADD" w:rsidP="003514E7">
            <w:pPr>
              <w:pStyle w:val="TAL"/>
              <w:rPr>
                <w:lang w:eastAsia="sv-SE"/>
              </w:rPr>
            </w:pPr>
            <w:r w:rsidRPr="00962B3F">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22C3220F" w14:textId="77777777" w:rsidR="00617ADD" w:rsidRPr="00962B3F" w:rsidRDefault="00617ADD" w:rsidP="003514E7">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63B9D0A9" w14:textId="77777777" w:rsidR="00617ADD" w:rsidRPr="00962B3F" w:rsidRDefault="00617ADD" w:rsidP="00617ADD"/>
    <w:p w14:paraId="6A86CFF7" w14:textId="77777777" w:rsidR="00617ADD" w:rsidRPr="00962B3F" w:rsidRDefault="00617ADD" w:rsidP="00617ADD">
      <w:pPr>
        <w:pStyle w:val="Heading2"/>
      </w:pPr>
      <w:bookmarkStart w:id="2485" w:name="_Toc60777562"/>
      <w:bookmarkStart w:id="2486" w:name="_Toc100930524"/>
      <w:r w:rsidRPr="00962B3F">
        <w:lastRenderedPageBreak/>
        <w:t>6.6</w:t>
      </w:r>
      <w:r w:rsidRPr="00962B3F">
        <w:tab/>
        <w:t>PC5 RRC messages</w:t>
      </w:r>
      <w:bookmarkEnd w:id="2485"/>
      <w:bookmarkEnd w:id="2486"/>
    </w:p>
    <w:p w14:paraId="50E51823" w14:textId="77777777" w:rsidR="00617ADD" w:rsidRPr="00962B3F" w:rsidRDefault="00617ADD" w:rsidP="00617ADD">
      <w:pPr>
        <w:pStyle w:val="Heading3"/>
      </w:pPr>
      <w:bookmarkStart w:id="2487" w:name="_Toc60777563"/>
      <w:bookmarkStart w:id="2488" w:name="_Toc100930525"/>
      <w:r w:rsidRPr="00962B3F">
        <w:t>6.6.1</w:t>
      </w:r>
      <w:r w:rsidRPr="00962B3F">
        <w:tab/>
        <w:t>General message structure</w:t>
      </w:r>
      <w:bookmarkEnd w:id="2487"/>
      <w:bookmarkEnd w:id="2488"/>
    </w:p>
    <w:p w14:paraId="7FDBD5A5" w14:textId="77777777" w:rsidR="00617ADD" w:rsidRPr="00962B3F" w:rsidRDefault="00617ADD" w:rsidP="00617ADD">
      <w:pPr>
        <w:pStyle w:val="Heading4"/>
        <w:rPr>
          <w:noProof/>
          <w:lang w:eastAsia="zh-CN"/>
        </w:rPr>
      </w:pPr>
      <w:bookmarkStart w:id="2489" w:name="_Toc60777564"/>
      <w:bookmarkStart w:id="2490" w:name="_Toc100930526"/>
      <w:r w:rsidRPr="00962B3F">
        <w:t>–</w:t>
      </w:r>
      <w:r w:rsidRPr="00962B3F">
        <w:tab/>
      </w:r>
      <w:r w:rsidRPr="00962B3F">
        <w:rPr>
          <w:i/>
          <w:iCs/>
          <w:noProof/>
        </w:rPr>
        <w:t>PC5-RRC-Definitions</w:t>
      </w:r>
      <w:bookmarkEnd w:id="2489"/>
      <w:bookmarkEnd w:id="2490"/>
    </w:p>
    <w:p w14:paraId="2FA02077" w14:textId="77777777" w:rsidR="00617ADD" w:rsidRPr="00962B3F" w:rsidRDefault="00617ADD" w:rsidP="00617ADD">
      <w:r w:rsidRPr="00962B3F">
        <w:t>This ASN.1 segment is the start of the PC5 RRC PDU definitions.</w:t>
      </w:r>
    </w:p>
    <w:p w14:paraId="2D0A4315" w14:textId="77777777" w:rsidR="00617ADD" w:rsidRPr="00962B3F" w:rsidRDefault="00617ADD" w:rsidP="00617ADD">
      <w:pPr>
        <w:pStyle w:val="PL"/>
        <w:rPr>
          <w:color w:val="808080"/>
        </w:rPr>
      </w:pPr>
      <w:r w:rsidRPr="00962B3F">
        <w:rPr>
          <w:color w:val="808080"/>
        </w:rPr>
        <w:t>-- ASN1START</w:t>
      </w:r>
    </w:p>
    <w:p w14:paraId="7DBC4BE6" w14:textId="77777777" w:rsidR="00617ADD" w:rsidRPr="00962B3F" w:rsidRDefault="00617ADD" w:rsidP="00617ADD">
      <w:pPr>
        <w:pStyle w:val="PL"/>
        <w:rPr>
          <w:color w:val="808080"/>
        </w:rPr>
      </w:pPr>
      <w:r w:rsidRPr="00962B3F">
        <w:rPr>
          <w:color w:val="808080"/>
        </w:rPr>
        <w:t>-- TAG-PC5-RRC-DEFINITIONS-START</w:t>
      </w:r>
    </w:p>
    <w:p w14:paraId="3BB8BD80" w14:textId="77777777" w:rsidR="00617ADD" w:rsidRPr="00962B3F" w:rsidRDefault="00617ADD" w:rsidP="00617ADD">
      <w:pPr>
        <w:pStyle w:val="PL"/>
      </w:pPr>
    </w:p>
    <w:p w14:paraId="394AB696" w14:textId="77777777" w:rsidR="00617ADD" w:rsidRPr="00962B3F" w:rsidRDefault="00617ADD" w:rsidP="00617ADD">
      <w:pPr>
        <w:pStyle w:val="PL"/>
      </w:pPr>
      <w:r w:rsidRPr="00962B3F">
        <w:t>PC5-RRC-Definitions DEFINITIONS AUTOMATIC TAGS ::=</w:t>
      </w:r>
    </w:p>
    <w:p w14:paraId="024B5F3B" w14:textId="77777777" w:rsidR="00617ADD" w:rsidRPr="00962B3F" w:rsidRDefault="00617ADD" w:rsidP="00617ADD">
      <w:pPr>
        <w:pStyle w:val="PL"/>
      </w:pPr>
    </w:p>
    <w:p w14:paraId="2090F988" w14:textId="77777777" w:rsidR="00617ADD" w:rsidRPr="00962B3F" w:rsidRDefault="00617ADD" w:rsidP="00617ADD">
      <w:pPr>
        <w:pStyle w:val="PL"/>
      </w:pPr>
      <w:r w:rsidRPr="00962B3F">
        <w:t>BEGIN</w:t>
      </w:r>
    </w:p>
    <w:p w14:paraId="74C1987E" w14:textId="77777777" w:rsidR="00617ADD" w:rsidRPr="00962B3F" w:rsidRDefault="00617ADD" w:rsidP="00617ADD">
      <w:pPr>
        <w:pStyle w:val="PL"/>
      </w:pPr>
    </w:p>
    <w:p w14:paraId="4204128F" w14:textId="77777777" w:rsidR="00617ADD" w:rsidRPr="00962B3F" w:rsidRDefault="00617ADD" w:rsidP="00617ADD">
      <w:pPr>
        <w:pStyle w:val="PL"/>
      </w:pPr>
      <w:r w:rsidRPr="00962B3F">
        <w:t>IMPORTS</w:t>
      </w:r>
    </w:p>
    <w:p w14:paraId="3148CA4C" w14:textId="77777777" w:rsidR="00617ADD" w:rsidRPr="00962B3F" w:rsidRDefault="00617ADD" w:rsidP="00617ADD">
      <w:pPr>
        <w:pStyle w:val="PL"/>
      </w:pPr>
      <w:r w:rsidRPr="00962B3F">
        <w:t xml:space="preserve">    </w:t>
      </w:r>
      <w:bookmarkStart w:id="2491" w:name="_Hlk103182236"/>
      <w:r w:rsidRPr="00962B3F">
        <w:t>CellAccessRelatedInfo</w:t>
      </w:r>
      <w:bookmarkEnd w:id="2491"/>
      <w:r w:rsidRPr="00962B3F">
        <w:t>,</w:t>
      </w:r>
    </w:p>
    <w:p w14:paraId="508590FD" w14:textId="77777777" w:rsidR="00617ADD" w:rsidRPr="00962B3F" w:rsidRDefault="00617ADD" w:rsidP="00617ADD">
      <w:pPr>
        <w:pStyle w:val="PL"/>
      </w:pPr>
      <w:r w:rsidRPr="00962B3F">
        <w:t xml:space="preserve">    SetupRelease,</w:t>
      </w:r>
    </w:p>
    <w:p w14:paraId="2F180969" w14:textId="77777777" w:rsidR="00617ADD" w:rsidRPr="00962B3F" w:rsidRDefault="00617ADD" w:rsidP="00617ADD">
      <w:pPr>
        <w:pStyle w:val="PL"/>
      </w:pPr>
      <w:r w:rsidRPr="00962B3F">
        <w:t xml:space="preserve">    RRC-TransactionIdentifier,</w:t>
      </w:r>
    </w:p>
    <w:p w14:paraId="482DD045" w14:textId="77777777" w:rsidR="00617ADD" w:rsidRPr="00962B3F" w:rsidRDefault="00617ADD" w:rsidP="00617ADD">
      <w:pPr>
        <w:pStyle w:val="PL"/>
      </w:pPr>
      <w:r w:rsidRPr="00962B3F">
        <w:t xml:space="preserve">    SN-FieldLengthAM,</w:t>
      </w:r>
    </w:p>
    <w:p w14:paraId="209BB9B7" w14:textId="77777777" w:rsidR="00617ADD" w:rsidRPr="00962B3F" w:rsidRDefault="00617ADD" w:rsidP="00617ADD">
      <w:pPr>
        <w:pStyle w:val="PL"/>
      </w:pPr>
      <w:r w:rsidRPr="00962B3F">
        <w:t xml:space="preserve">    SN-FieldLengthUM,</w:t>
      </w:r>
    </w:p>
    <w:p w14:paraId="1130625F" w14:textId="77777777" w:rsidR="00617ADD" w:rsidRPr="00962B3F" w:rsidRDefault="00617ADD" w:rsidP="00617ADD">
      <w:pPr>
        <w:pStyle w:val="PL"/>
      </w:pPr>
      <w:r w:rsidRPr="00962B3F">
        <w:t xml:space="preserve">    LogicalChannelIdentity,</w:t>
      </w:r>
    </w:p>
    <w:p w14:paraId="083A9588" w14:textId="77777777" w:rsidR="00617ADD" w:rsidRPr="00962B3F" w:rsidRDefault="00617ADD" w:rsidP="00617ADD">
      <w:pPr>
        <w:pStyle w:val="PL"/>
      </w:pPr>
      <w:r w:rsidRPr="00962B3F">
        <w:t xml:space="preserve">    maxNrofSLRB-r16,</w:t>
      </w:r>
    </w:p>
    <w:p w14:paraId="4A872CAA" w14:textId="77777777" w:rsidR="00617ADD" w:rsidRPr="00962B3F" w:rsidRDefault="00617ADD" w:rsidP="00617ADD">
      <w:pPr>
        <w:pStyle w:val="PL"/>
      </w:pPr>
      <w:r w:rsidRPr="00962B3F">
        <w:t xml:space="preserve">    maxNrofSL-RxInfoSet-r17,</w:t>
      </w:r>
    </w:p>
    <w:p w14:paraId="3EC960AE" w14:textId="77777777" w:rsidR="00617ADD" w:rsidRPr="00962B3F" w:rsidRDefault="00617ADD" w:rsidP="00617ADD">
      <w:pPr>
        <w:pStyle w:val="PL"/>
      </w:pPr>
      <w:r w:rsidRPr="00962B3F">
        <w:t xml:space="preserve">    maxNrofSL-QFIs-r16,</w:t>
      </w:r>
    </w:p>
    <w:p w14:paraId="4E8ED4C4" w14:textId="77777777" w:rsidR="00617ADD" w:rsidRPr="00962B3F" w:rsidRDefault="00617ADD" w:rsidP="00617ADD">
      <w:pPr>
        <w:pStyle w:val="PL"/>
      </w:pPr>
      <w:r w:rsidRPr="00962B3F">
        <w:t xml:space="preserve">    maxNrofSL-QFIsPerDest-r16,</w:t>
      </w:r>
    </w:p>
    <w:p w14:paraId="58855013" w14:textId="77777777" w:rsidR="00617ADD" w:rsidRPr="00962B3F" w:rsidRDefault="00617ADD" w:rsidP="00617ADD">
      <w:pPr>
        <w:pStyle w:val="PL"/>
      </w:pPr>
      <w:r w:rsidRPr="00962B3F">
        <w:t xml:space="preserve">    PagingCycle,</w:t>
      </w:r>
    </w:p>
    <w:p w14:paraId="0D5DBFD3" w14:textId="77777777" w:rsidR="00617ADD" w:rsidRPr="00962B3F" w:rsidRDefault="00617ADD" w:rsidP="00617ADD">
      <w:pPr>
        <w:pStyle w:val="PL"/>
      </w:pPr>
      <w:r w:rsidRPr="00962B3F">
        <w:t xml:space="preserve">    PagingRecord,</w:t>
      </w:r>
    </w:p>
    <w:p w14:paraId="6094A9BD" w14:textId="77777777" w:rsidR="00617ADD" w:rsidRPr="00962B3F" w:rsidRDefault="00617ADD" w:rsidP="00617ADD">
      <w:pPr>
        <w:pStyle w:val="PL"/>
      </w:pPr>
      <w:r w:rsidRPr="00962B3F">
        <w:t xml:space="preserve">    RSRP-Range,</w:t>
      </w:r>
    </w:p>
    <w:p w14:paraId="42409851" w14:textId="77777777" w:rsidR="00617ADD" w:rsidRPr="00962B3F" w:rsidRDefault="00617ADD" w:rsidP="00617ADD">
      <w:pPr>
        <w:pStyle w:val="PL"/>
      </w:pPr>
      <w:r w:rsidRPr="00962B3F">
        <w:t xml:space="preserve">    SL-MeasConfig-r16,</w:t>
      </w:r>
    </w:p>
    <w:p w14:paraId="43204167" w14:textId="77777777" w:rsidR="00617ADD" w:rsidRPr="00962B3F" w:rsidRDefault="00617ADD" w:rsidP="00617ADD">
      <w:pPr>
        <w:pStyle w:val="PL"/>
      </w:pPr>
      <w:r w:rsidRPr="00962B3F">
        <w:t xml:space="preserve">    SL-MeasId-r16,</w:t>
      </w:r>
    </w:p>
    <w:p w14:paraId="4779EE6D" w14:textId="77777777" w:rsidR="00617ADD" w:rsidRPr="00962B3F" w:rsidRDefault="00617ADD" w:rsidP="00617ADD">
      <w:pPr>
        <w:pStyle w:val="PL"/>
      </w:pPr>
      <w:r w:rsidRPr="00962B3F">
        <w:t xml:space="preserve">    FreqBandList,</w:t>
      </w:r>
    </w:p>
    <w:p w14:paraId="2BBC958E" w14:textId="77777777" w:rsidR="00617ADD" w:rsidRPr="00962B3F" w:rsidRDefault="00617ADD" w:rsidP="00617ADD">
      <w:pPr>
        <w:pStyle w:val="PL"/>
      </w:pPr>
      <w:r w:rsidRPr="00962B3F">
        <w:t xml:space="preserve">    FreqBandIndicatorNR,</w:t>
      </w:r>
    </w:p>
    <w:p w14:paraId="7CC226C6" w14:textId="77777777" w:rsidR="00617ADD" w:rsidRPr="00962B3F" w:rsidRDefault="00617ADD" w:rsidP="00617ADD">
      <w:pPr>
        <w:pStyle w:val="PL"/>
      </w:pPr>
      <w:r w:rsidRPr="00962B3F">
        <w:t xml:space="preserve">    </w:t>
      </w:r>
      <w:bookmarkStart w:id="2492" w:name="_Hlk103182249"/>
      <w:r w:rsidRPr="00962B3F">
        <w:t>maxNrofRelayMeas-r17</w:t>
      </w:r>
      <w:bookmarkEnd w:id="2492"/>
      <w:r w:rsidRPr="00962B3F">
        <w:t>,</w:t>
      </w:r>
    </w:p>
    <w:p w14:paraId="3F5670FE" w14:textId="77777777" w:rsidR="00617ADD" w:rsidRPr="00962B3F" w:rsidRDefault="00617ADD" w:rsidP="00617ADD">
      <w:pPr>
        <w:pStyle w:val="PL"/>
      </w:pPr>
      <w:r w:rsidRPr="00962B3F">
        <w:t xml:space="preserve">    maxSimultaneousBands,</w:t>
      </w:r>
    </w:p>
    <w:p w14:paraId="72398BE0" w14:textId="77777777" w:rsidR="00617ADD" w:rsidRPr="00962B3F" w:rsidRDefault="00617ADD" w:rsidP="00617ADD">
      <w:pPr>
        <w:pStyle w:val="PL"/>
      </w:pPr>
      <w:r w:rsidRPr="00962B3F">
        <w:t xml:space="preserve">    maxBandComb,</w:t>
      </w:r>
    </w:p>
    <w:p w14:paraId="24B7F4C8" w14:textId="77777777" w:rsidR="00617ADD" w:rsidRPr="00962B3F" w:rsidRDefault="00617ADD" w:rsidP="00617ADD">
      <w:pPr>
        <w:pStyle w:val="PL"/>
      </w:pPr>
      <w:r w:rsidRPr="00962B3F">
        <w:t xml:space="preserve">    maxBands,</w:t>
      </w:r>
    </w:p>
    <w:p w14:paraId="40365F6B" w14:textId="77777777" w:rsidR="00617ADD" w:rsidRPr="00962B3F" w:rsidRDefault="00617ADD" w:rsidP="00617ADD">
      <w:pPr>
        <w:pStyle w:val="PL"/>
      </w:pPr>
      <w:r w:rsidRPr="00962B3F">
        <w:t xml:space="preserve">    maxSIB-MessagePlus1-r17,</w:t>
      </w:r>
    </w:p>
    <w:p w14:paraId="00F75FA5" w14:textId="77777777" w:rsidR="00617ADD" w:rsidRPr="00962B3F" w:rsidRDefault="00617ADD" w:rsidP="00617ADD">
      <w:pPr>
        <w:pStyle w:val="PL"/>
      </w:pPr>
      <w:r w:rsidRPr="00962B3F">
        <w:t xml:space="preserve">    maxSL-LCID-r16,</w:t>
      </w:r>
    </w:p>
    <w:p w14:paraId="2D1CF344" w14:textId="77777777" w:rsidR="00617ADD" w:rsidRPr="00962B3F" w:rsidRDefault="00617ADD" w:rsidP="00617ADD">
      <w:pPr>
        <w:pStyle w:val="PL"/>
      </w:pPr>
      <w:r w:rsidRPr="00962B3F">
        <w:t xml:space="preserve">    BandParametersSidelink-r16,</w:t>
      </w:r>
    </w:p>
    <w:p w14:paraId="4AAD45A1" w14:textId="77777777" w:rsidR="00617ADD" w:rsidRPr="00962B3F" w:rsidRDefault="00617ADD" w:rsidP="00617ADD">
      <w:pPr>
        <w:pStyle w:val="PL"/>
      </w:pPr>
      <w:r w:rsidRPr="00962B3F">
        <w:t xml:space="preserve">    RLC-ParametersSidelink-r16,</w:t>
      </w:r>
    </w:p>
    <w:p w14:paraId="7455133B" w14:textId="77777777" w:rsidR="00617ADD" w:rsidRPr="00962B3F" w:rsidRDefault="00617ADD" w:rsidP="00617ADD">
      <w:pPr>
        <w:pStyle w:val="PL"/>
      </w:pPr>
      <w:r w:rsidRPr="00962B3F">
        <w:t xml:space="preserve">    SIB1,</w:t>
      </w:r>
    </w:p>
    <w:p w14:paraId="7ECFA994" w14:textId="77777777" w:rsidR="00617ADD" w:rsidRPr="00962B3F" w:rsidRDefault="00617ADD" w:rsidP="00617ADD">
      <w:pPr>
        <w:pStyle w:val="PL"/>
      </w:pPr>
      <w:r w:rsidRPr="00962B3F">
        <w:t xml:space="preserve">    SL-DRX-ConfigUC-r17,</w:t>
      </w:r>
    </w:p>
    <w:p w14:paraId="7FA98960" w14:textId="77777777" w:rsidR="00617ADD" w:rsidRPr="00962B3F" w:rsidRDefault="00617ADD" w:rsidP="00617ADD">
      <w:pPr>
        <w:pStyle w:val="PL"/>
      </w:pPr>
      <w:r w:rsidRPr="00962B3F">
        <w:t xml:space="preserve">    SL-DRX-ConfigUC-SemiStatic-r17,</w:t>
      </w:r>
    </w:p>
    <w:p w14:paraId="26081665" w14:textId="77777777" w:rsidR="00617ADD" w:rsidRPr="00962B3F" w:rsidRDefault="00617ADD" w:rsidP="00617ADD">
      <w:pPr>
        <w:pStyle w:val="PL"/>
      </w:pPr>
      <w:r w:rsidRPr="00962B3F">
        <w:t xml:space="preserve">    SL-PagingIdentityRemoteUE-r17,</w:t>
      </w:r>
    </w:p>
    <w:p w14:paraId="1F4FF789" w14:textId="77777777" w:rsidR="00617ADD" w:rsidRPr="00962B3F" w:rsidRDefault="00617ADD" w:rsidP="00617ADD">
      <w:pPr>
        <w:pStyle w:val="PL"/>
      </w:pPr>
      <w:r w:rsidRPr="00962B3F">
        <w:t xml:space="preserve">    SL-RLC-ChannelID-r17,</w:t>
      </w:r>
    </w:p>
    <w:p w14:paraId="59D80A40" w14:textId="77777777" w:rsidR="00617ADD" w:rsidRPr="00962B3F" w:rsidRDefault="00617ADD" w:rsidP="00617ADD">
      <w:pPr>
        <w:pStyle w:val="PL"/>
      </w:pPr>
      <w:r w:rsidRPr="00962B3F">
        <w:t xml:space="preserve">    </w:t>
      </w:r>
      <w:bookmarkStart w:id="2493" w:name="_Hlk103182270"/>
      <w:r w:rsidRPr="00962B3F">
        <w:t>SL-SourceIdentity-r17</w:t>
      </w:r>
      <w:bookmarkEnd w:id="2493"/>
      <w:r w:rsidRPr="00962B3F">
        <w:t>,</w:t>
      </w:r>
    </w:p>
    <w:p w14:paraId="500E1E07" w14:textId="77777777" w:rsidR="00617ADD" w:rsidRPr="00962B3F" w:rsidRDefault="00617ADD" w:rsidP="00617ADD">
      <w:pPr>
        <w:pStyle w:val="PL"/>
      </w:pPr>
      <w:r w:rsidRPr="00962B3F">
        <w:t xml:space="preserve">    SystemInformation</w:t>
      </w:r>
    </w:p>
    <w:p w14:paraId="48A2D825" w14:textId="77777777" w:rsidR="00617ADD" w:rsidRPr="00962B3F" w:rsidRDefault="00617ADD" w:rsidP="00617ADD">
      <w:pPr>
        <w:pStyle w:val="PL"/>
      </w:pPr>
      <w:r w:rsidRPr="00962B3F">
        <w:t>FROM NR-RRC-Definitions;</w:t>
      </w:r>
    </w:p>
    <w:p w14:paraId="2A4AE8F9" w14:textId="77777777" w:rsidR="00617ADD" w:rsidRPr="00962B3F" w:rsidRDefault="00617ADD" w:rsidP="00617ADD">
      <w:pPr>
        <w:pStyle w:val="PL"/>
      </w:pPr>
    </w:p>
    <w:p w14:paraId="16D850A8" w14:textId="77777777" w:rsidR="00617ADD" w:rsidRPr="00962B3F" w:rsidRDefault="00617ADD" w:rsidP="00617ADD">
      <w:pPr>
        <w:pStyle w:val="PL"/>
        <w:rPr>
          <w:color w:val="808080"/>
        </w:rPr>
      </w:pPr>
      <w:r w:rsidRPr="00962B3F">
        <w:rPr>
          <w:color w:val="808080"/>
        </w:rPr>
        <w:lastRenderedPageBreak/>
        <w:t>-- TAG-PC5-RRC-DEFINITIONS-STOP</w:t>
      </w:r>
    </w:p>
    <w:p w14:paraId="039AF95A" w14:textId="77777777" w:rsidR="00617ADD" w:rsidRPr="00962B3F" w:rsidRDefault="00617ADD" w:rsidP="00617ADD">
      <w:pPr>
        <w:pStyle w:val="PL"/>
        <w:rPr>
          <w:color w:val="808080"/>
        </w:rPr>
      </w:pPr>
      <w:r w:rsidRPr="00962B3F">
        <w:rPr>
          <w:color w:val="808080"/>
        </w:rPr>
        <w:t>-- ASN1STOP</w:t>
      </w:r>
    </w:p>
    <w:p w14:paraId="6B5CADA3" w14:textId="77777777" w:rsidR="00617ADD" w:rsidRPr="00962B3F" w:rsidRDefault="00617ADD" w:rsidP="00617ADD"/>
    <w:p w14:paraId="5D7E2C0A" w14:textId="77777777" w:rsidR="00617ADD" w:rsidRPr="00962B3F" w:rsidRDefault="00617ADD" w:rsidP="00617ADD">
      <w:pPr>
        <w:pStyle w:val="Heading4"/>
      </w:pPr>
      <w:bookmarkStart w:id="2494" w:name="_Toc60777565"/>
      <w:bookmarkStart w:id="2495" w:name="_Toc100930527"/>
      <w:r w:rsidRPr="00962B3F">
        <w:t>–</w:t>
      </w:r>
      <w:r w:rsidRPr="00962B3F">
        <w:tab/>
      </w:r>
      <w:r w:rsidRPr="00962B3F">
        <w:rPr>
          <w:i/>
          <w:iCs/>
          <w:noProof/>
        </w:rPr>
        <w:t>SBCCH-SL-BCH-Message</w:t>
      </w:r>
      <w:bookmarkEnd w:id="2494"/>
      <w:bookmarkEnd w:id="2495"/>
    </w:p>
    <w:p w14:paraId="4C6C7624" w14:textId="77777777" w:rsidR="00617ADD" w:rsidRPr="00962B3F" w:rsidRDefault="00617ADD" w:rsidP="00617ADD">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77FD1C3D" w14:textId="77777777" w:rsidR="00617ADD" w:rsidRPr="00962B3F" w:rsidRDefault="00617ADD" w:rsidP="00617ADD">
      <w:pPr>
        <w:pStyle w:val="PL"/>
        <w:rPr>
          <w:color w:val="808080"/>
        </w:rPr>
      </w:pPr>
      <w:r w:rsidRPr="00962B3F">
        <w:rPr>
          <w:color w:val="808080"/>
        </w:rPr>
        <w:t>-- ASN1START</w:t>
      </w:r>
    </w:p>
    <w:p w14:paraId="44315635" w14:textId="77777777" w:rsidR="00617ADD" w:rsidRPr="00962B3F" w:rsidRDefault="00617ADD" w:rsidP="00617ADD">
      <w:pPr>
        <w:pStyle w:val="PL"/>
        <w:rPr>
          <w:color w:val="808080"/>
        </w:rPr>
      </w:pPr>
      <w:r w:rsidRPr="00962B3F">
        <w:rPr>
          <w:color w:val="808080"/>
        </w:rPr>
        <w:t>-- TAG-SBCCH-SL-BCH-MESSAGE-START</w:t>
      </w:r>
    </w:p>
    <w:p w14:paraId="33C50772" w14:textId="77777777" w:rsidR="00617ADD" w:rsidRPr="00962B3F" w:rsidRDefault="00617ADD" w:rsidP="00617ADD">
      <w:pPr>
        <w:pStyle w:val="PL"/>
      </w:pPr>
    </w:p>
    <w:p w14:paraId="28BB723D" w14:textId="77777777" w:rsidR="00617ADD" w:rsidRPr="00962B3F" w:rsidRDefault="00617ADD" w:rsidP="00617ADD">
      <w:pPr>
        <w:pStyle w:val="PL"/>
      </w:pPr>
      <w:r w:rsidRPr="00962B3F">
        <w:t xml:space="preserve">SBCCH-SL-BCH-Message ::= </w:t>
      </w:r>
      <w:r w:rsidRPr="00962B3F">
        <w:rPr>
          <w:color w:val="993366"/>
        </w:rPr>
        <w:t>SEQUENCE</w:t>
      </w:r>
      <w:r w:rsidRPr="00962B3F">
        <w:t xml:space="preserve"> {</w:t>
      </w:r>
    </w:p>
    <w:p w14:paraId="3A1A4F20" w14:textId="77777777" w:rsidR="00617ADD" w:rsidRPr="00962B3F" w:rsidRDefault="00617ADD" w:rsidP="00617ADD">
      <w:pPr>
        <w:pStyle w:val="PL"/>
      </w:pPr>
      <w:r w:rsidRPr="00962B3F">
        <w:t xml:space="preserve">    message                  SBCCH-SL-BCH-MessageType</w:t>
      </w:r>
    </w:p>
    <w:p w14:paraId="1E5A449C" w14:textId="77777777" w:rsidR="00617ADD" w:rsidRPr="00962B3F" w:rsidRDefault="00617ADD" w:rsidP="00617ADD">
      <w:pPr>
        <w:pStyle w:val="PL"/>
      </w:pPr>
      <w:r w:rsidRPr="00962B3F">
        <w:t>}</w:t>
      </w:r>
    </w:p>
    <w:p w14:paraId="0806E12D" w14:textId="77777777" w:rsidR="00617ADD" w:rsidRPr="00962B3F" w:rsidRDefault="00617ADD" w:rsidP="00617ADD">
      <w:pPr>
        <w:pStyle w:val="PL"/>
      </w:pPr>
    </w:p>
    <w:p w14:paraId="0AF94049" w14:textId="77777777" w:rsidR="00617ADD" w:rsidRPr="00962B3F" w:rsidRDefault="00617ADD" w:rsidP="00617ADD">
      <w:pPr>
        <w:pStyle w:val="PL"/>
      </w:pPr>
      <w:r w:rsidRPr="00962B3F">
        <w:t xml:space="preserve">SBCCH-SL-BCH-MessageType::=     </w:t>
      </w:r>
      <w:r w:rsidRPr="00962B3F">
        <w:rPr>
          <w:color w:val="993366"/>
        </w:rPr>
        <w:t>CHOICE</w:t>
      </w:r>
      <w:r w:rsidRPr="00962B3F">
        <w:t xml:space="preserve"> {</w:t>
      </w:r>
    </w:p>
    <w:p w14:paraId="1723E832"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578F7811" w14:textId="77777777" w:rsidR="00617ADD" w:rsidRPr="00962B3F" w:rsidRDefault="00617ADD" w:rsidP="00617ADD">
      <w:pPr>
        <w:pStyle w:val="PL"/>
      </w:pPr>
      <w:r w:rsidRPr="00962B3F">
        <w:t xml:space="preserve">        masterInformationBlockSidelink              MasterInformationBlockSidelink,</w:t>
      </w:r>
    </w:p>
    <w:p w14:paraId="35FDFCF7" w14:textId="77777777" w:rsidR="00617ADD" w:rsidRPr="00962B3F" w:rsidRDefault="00617ADD" w:rsidP="00617ADD">
      <w:pPr>
        <w:pStyle w:val="PL"/>
      </w:pPr>
      <w:r w:rsidRPr="00962B3F">
        <w:t xml:space="preserve">        spare1 </w:t>
      </w:r>
      <w:r w:rsidRPr="00962B3F">
        <w:rPr>
          <w:color w:val="993366"/>
        </w:rPr>
        <w:t>NULL</w:t>
      </w:r>
    </w:p>
    <w:p w14:paraId="6BDE72EF" w14:textId="77777777" w:rsidR="00617ADD" w:rsidRPr="00962B3F" w:rsidRDefault="00617ADD" w:rsidP="00617ADD">
      <w:pPr>
        <w:pStyle w:val="PL"/>
      </w:pPr>
      <w:r w:rsidRPr="00962B3F">
        <w:t xml:space="preserve">    },</w:t>
      </w:r>
    </w:p>
    <w:p w14:paraId="4FEC278B"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31B5EEEA" w14:textId="77777777" w:rsidR="00617ADD" w:rsidRPr="00962B3F" w:rsidRDefault="00617ADD" w:rsidP="00617ADD">
      <w:pPr>
        <w:pStyle w:val="PL"/>
      </w:pPr>
      <w:r w:rsidRPr="00962B3F">
        <w:t>}</w:t>
      </w:r>
    </w:p>
    <w:p w14:paraId="2B9B64AB" w14:textId="77777777" w:rsidR="00617ADD" w:rsidRPr="00962B3F" w:rsidRDefault="00617ADD" w:rsidP="00617ADD">
      <w:pPr>
        <w:pStyle w:val="PL"/>
      </w:pPr>
    </w:p>
    <w:p w14:paraId="0371CFEA" w14:textId="77777777" w:rsidR="00617ADD" w:rsidRPr="00962B3F" w:rsidRDefault="00617ADD" w:rsidP="00617ADD">
      <w:pPr>
        <w:pStyle w:val="PL"/>
        <w:rPr>
          <w:color w:val="808080"/>
        </w:rPr>
      </w:pPr>
      <w:r w:rsidRPr="00962B3F">
        <w:rPr>
          <w:color w:val="808080"/>
        </w:rPr>
        <w:t>-- TAG-SBCCH-SL-BCH-MESSAGE-STOP</w:t>
      </w:r>
    </w:p>
    <w:p w14:paraId="4041E4AD" w14:textId="77777777" w:rsidR="00617ADD" w:rsidRPr="00962B3F" w:rsidRDefault="00617ADD" w:rsidP="00617ADD">
      <w:pPr>
        <w:pStyle w:val="PL"/>
        <w:rPr>
          <w:color w:val="808080"/>
        </w:rPr>
      </w:pPr>
      <w:r w:rsidRPr="00962B3F">
        <w:rPr>
          <w:color w:val="808080"/>
        </w:rPr>
        <w:t>-- ASN1STOP</w:t>
      </w:r>
    </w:p>
    <w:p w14:paraId="3AEEA22E" w14:textId="77777777" w:rsidR="00617ADD" w:rsidRPr="00962B3F" w:rsidRDefault="00617ADD" w:rsidP="00617ADD">
      <w:pPr>
        <w:rPr>
          <w:iCs/>
          <w:lang w:eastAsia="zh-CN"/>
        </w:rPr>
      </w:pPr>
    </w:p>
    <w:p w14:paraId="6FD096AD" w14:textId="77777777" w:rsidR="00617ADD" w:rsidRPr="00962B3F" w:rsidRDefault="00617ADD" w:rsidP="00617ADD">
      <w:pPr>
        <w:pStyle w:val="Heading4"/>
      </w:pPr>
      <w:bookmarkStart w:id="2496" w:name="_Toc60777566"/>
      <w:bookmarkStart w:id="2497" w:name="_Toc100930528"/>
      <w:r w:rsidRPr="00962B3F">
        <w:t>–</w:t>
      </w:r>
      <w:r w:rsidRPr="00962B3F">
        <w:tab/>
      </w:r>
      <w:r w:rsidRPr="00962B3F">
        <w:rPr>
          <w:i/>
          <w:iCs/>
        </w:rPr>
        <w:t>S</w:t>
      </w:r>
      <w:r w:rsidRPr="00962B3F">
        <w:rPr>
          <w:i/>
          <w:iCs/>
          <w:noProof/>
        </w:rPr>
        <w:t>CCH-Message</w:t>
      </w:r>
      <w:bookmarkEnd w:id="2496"/>
      <w:bookmarkEnd w:id="2497"/>
    </w:p>
    <w:p w14:paraId="30314E21" w14:textId="77777777" w:rsidR="00617ADD" w:rsidRPr="00962B3F" w:rsidRDefault="00617ADD" w:rsidP="00617ADD">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6E8F1563" w14:textId="77777777" w:rsidR="00617ADD" w:rsidRPr="00962B3F" w:rsidRDefault="00617ADD" w:rsidP="00617ADD">
      <w:pPr>
        <w:pStyle w:val="PL"/>
        <w:rPr>
          <w:color w:val="808080"/>
        </w:rPr>
      </w:pPr>
      <w:r w:rsidRPr="00962B3F">
        <w:rPr>
          <w:color w:val="808080"/>
        </w:rPr>
        <w:t>-- ASN1START</w:t>
      </w:r>
    </w:p>
    <w:p w14:paraId="02346929" w14:textId="77777777" w:rsidR="00617ADD" w:rsidRPr="00962B3F" w:rsidRDefault="00617ADD" w:rsidP="00617ADD">
      <w:pPr>
        <w:pStyle w:val="PL"/>
        <w:rPr>
          <w:color w:val="808080"/>
        </w:rPr>
      </w:pPr>
      <w:r w:rsidRPr="00962B3F">
        <w:rPr>
          <w:color w:val="808080"/>
        </w:rPr>
        <w:t>-- TAG-SCCH-MESSAGE-START</w:t>
      </w:r>
    </w:p>
    <w:p w14:paraId="2FB2F67A" w14:textId="77777777" w:rsidR="00617ADD" w:rsidRPr="00962B3F" w:rsidRDefault="00617ADD" w:rsidP="00617ADD">
      <w:pPr>
        <w:pStyle w:val="PL"/>
      </w:pPr>
    </w:p>
    <w:p w14:paraId="7FA68315" w14:textId="77777777" w:rsidR="00617ADD" w:rsidRPr="00962B3F" w:rsidRDefault="00617ADD" w:rsidP="00617ADD">
      <w:pPr>
        <w:pStyle w:val="PL"/>
      </w:pPr>
      <w:r w:rsidRPr="00962B3F">
        <w:t xml:space="preserve">SCCH-Message ::=             </w:t>
      </w:r>
      <w:r w:rsidRPr="00962B3F">
        <w:rPr>
          <w:color w:val="993366"/>
        </w:rPr>
        <w:t>SEQUENCE</w:t>
      </w:r>
      <w:r w:rsidRPr="00962B3F">
        <w:t xml:space="preserve"> {</w:t>
      </w:r>
    </w:p>
    <w:p w14:paraId="31FFA887" w14:textId="77777777" w:rsidR="00617ADD" w:rsidRPr="00962B3F" w:rsidRDefault="00617ADD" w:rsidP="00617ADD">
      <w:pPr>
        <w:pStyle w:val="PL"/>
      </w:pPr>
      <w:r w:rsidRPr="00962B3F">
        <w:t xml:space="preserve">    message                         SCCH-MessageType</w:t>
      </w:r>
    </w:p>
    <w:p w14:paraId="37F10C19" w14:textId="77777777" w:rsidR="00617ADD" w:rsidRPr="00962B3F" w:rsidRDefault="00617ADD" w:rsidP="00617ADD">
      <w:pPr>
        <w:pStyle w:val="PL"/>
      </w:pPr>
      <w:r w:rsidRPr="00962B3F">
        <w:t>}</w:t>
      </w:r>
    </w:p>
    <w:p w14:paraId="3569F8BE" w14:textId="77777777" w:rsidR="00617ADD" w:rsidRPr="00962B3F" w:rsidRDefault="00617ADD" w:rsidP="00617ADD">
      <w:pPr>
        <w:pStyle w:val="PL"/>
      </w:pPr>
    </w:p>
    <w:p w14:paraId="3D786CD0" w14:textId="77777777" w:rsidR="00617ADD" w:rsidRPr="00962B3F" w:rsidRDefault="00617ADD" w:rsidP="00617ADD">
      <w:pPr>
        <w:pStyle w:val="PL"/>
      </w:pPr>
      <w:r w:rsidRPr="00962B3F">
        <w:t xml:space="preserve">SCCH-MessageType ::=         </w:t>
      </w:r>
      <w:r w:rsidRPr="00962B3F">
        <w:rPr>
          <w:color w:val="993366"/>
        </w:rPr>
        <w:t>CHOICE</w:t>
      </w:r>
      <w:r w:rsidRPr="00962B3F">
        <w:t xml:space="preserve"> {</w:t>
      </w:r>
    </w:p>
    <w:p w14:paraId="4FF32E98"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3F4F5E8D" w14:textId="77777777" w:rsidR="00617ADD" w:rsidRPr="00962B3F" w:rsidRDefault="00617ADD" w:rsidP="00617ADD">
      <w:pPr>
        <w:pStyle w:val="PL"/>
      </w:pPr>
      <w:r w:rsidRPr="00962B3F">
        <w:t xml:space="preserve">        measurementReportSidelink                MeasurementReportSidelink,</w:t>
      </w:r>
    </w:p>
    <w:p w14:paraId="62EB1F30" w14:textId="77777777" w:rsidR="00617ADD" w:rsidRPr="00962B3F" w:rsidRDefault="00617ADD" w:rsidP="00617ADD">
      <w:pPr>
        <w:pStyle w:val="PL"/>
      </w:pPr>
      <w:r w:rsidRPr="00962B3F">
        <w:t xml:space="preserve">        rrcReconfigurationSidelink               RRCReconfigurationSidelink,</w:t>
      </w:r>
    </w:p>
    <w:p w14:paraId="711857B7" w14:textId="77777777" w:rsidR="00617ADD" w:rsidRPr="00962B3F" w:rsidRDefault="00617ADD" w:rsidP="00617ADD">
      <w:pPr>
        <w:pStyle w:val="PL"/>
      </w:pPr>
      <w:r w:rsidRPr="00962B3F">
        <w:t xml:space="preserve">        rrcReconfigurationCompleteSidelink       RRCReconfigurationCompleteSidelink,</w:t>
      </w:r>
    </w:p>
    <w:p w14:paraId="4DE9FB2B" w14:textId="77777777" w:rsidR="00617ADD" w:rsidRPr="00962B3F" w:rsidRDefault="00617ADD" w:rsidP="00617ADD">
      <w:pPr>
        <w:pStyle w:val="PL"/>
      </w:pPr>
      <w:r w:rsidRPr="00962B3F">
        <w:t xml:space="preserve">        rrcReconfigurationFailureSidelink        RRCReconfigurationFailureSidelink,</w:t>
      </w:r>
    </w:p>
    <w:p w14:paraId="24558BD8" w14:textId="77777777" w:rsidR="00617ADD" w:rsidRPr="00962B3F" w:rsidRDefault="00617ADD" w:rsidP="00617ADD">
      <w:pPr>
        <w:pStyle w:val="PL"/>
      </w:pPr>
      <w:r w:rsidRPr="00962B3F">
        <w:t xml:space="preserve">        ueCapabilityEnquirySidelink              UECapabilityEnquirySidelink,</w:t>
      </w:r>
    </w:p>
    <w:p w14:paraId="00E2B48A" w14:textId="77777777" w:rsidR="00617ADD" w:rsidRPr="00962B3F" w:rsidRDefault="00617ADD" w:rsidP="00617ADD">
      <w:pPr>
        <w:pStyle w:val="PL"/>
      </w:pPr>
      <w:r w:rsidRPr="00962B3F">
        <w:t xml:space="preserve">        ueCapabilityInformationSidelink          UECapabilityInformationSidelink,</w:t>
      </w:r>
    </w:p>
    <w:p w14:paraId="1434C829" w14:textId="77777777" w:rsidR="00617ADD" w:rsidRPr="00962B3F" w:rsidRDefault="00617ADD" w:rsidP="00617ADD">
      <w:pPr>
        <w:pStyle w:val="PL"/>
      </w:pPr>
      <w:r w:rsidRPr="00962B3F">
        <w:t xml:space="preserve">        uuMessageTransferSidelink-r17            UuMessageTransferSidelink-r17,</w:t>
      </w:r>
    </w:p>
    <w:p w14:paraId="47EF7EF3" w14:textId="77777777" w:rsidR="00617ADD" w:rsidRPr="00962B3F" w:rsidRDefault="00617ADD" w:rsidP="00617ADD">
      <w:pPr>
        <w:pStyle w:val="PL"/>
      </w:pPr>
      <w:r w:rsidRPr="00962B3F">
        <w:t xml:space="preserve">        remoteUEInformationSidelink-r17          RemoteUEInformationSidelink-r17</w:t>
      </w:r>
    </w:p>
    <w:p w14:paraId="49E5FC24" w14:textId="77777777" w:rsidR="00617ADD" w:rsidRPr="00962B3F" w:rsidRDefault="00617ADD" w:rsidP="00617ADD">
      <w:pPr>
        <w:pStyle w:val="PL"/>
      </w:pPr>
      <w:r w:rsidRPr="00962B3F">
        <w:t xml:space="preserve">    },</w:t>
      </w:r>
    </w:p>
    <w:p w14:paraId="1706DABB" w14:textId="77777777" w:rsidR="00617ADD" w:rsidRPr="00962B3F" w:rsidRDefault="00617ADD" w:rsidP="00617ADD">
      <w:pPr>
        <w:pStyle w:val="PL"/>
      </w:pPr>
      <w:r w:rsidRPr="00962B3F">
        <w:t xml:space="preserve">    messageClassExtension           </w:t>
      </w:r>
      <w:r w:rsidRPr="00962B3F">
        <w:rPr>
          <w:color w:val="993366"/>
        </w:rPr>
        <w:t>CHOICE</w:t>
      </w:r>
      <w:r w:rsidRPr="00962B3F">
        <w:t xml:space="preserve"> {</w:t>
      </w:r>
    </w:p>
    <w:p w14:paraId="7D01EFC0" w14:textId="77777777" w:rsidR="00617ADD" w:rsidRPr="00962B3F" w:rsidRDefault="00617ADD" w:rsidP="00617ADD">
      <w:pPr>
        <w:pStyle w:val="PL"/>
      </w:pPr>
      <w:r w:rsidRPr="00962B3F">
        <w:lastRenderedPageBreak/>
        <w:t xml:space="preserve">        c2                              </w:t>
      </w:r>
      <w:r w:rsidRPr="00962B3F">
        <w:rPr>
          <w:color w:val="993366"/>
        </w:rPr>
        <w:t>CHOICE</w:t>
      </w:r>
      <w:r w:rsidRPr="00962B3F">
        <w:t xml:space="preserve"> {</w:t>
      </w:r>
    </w:p>
    <w:p w14:paraId="4E57A551" w14:textId="77777777" w:rsidR="00617ADD" w:rsidRPr="00962B3F" w:rsidRDefault="00617ADD" w:rsidP="00617ADD">
      <w:pPr>
        <w:pStyle w:val="PL"/>
      </w:pPr>
      <w:r w:rsidRPr="00962B3F">
        <w:t xml:space="preserve">            notificationMessageSidelink-r17 NotificationMessageSidelink-r17,</w:t>
      </w:r>
    </w:p>
    <w:p w14:paraId="136DE4FA" w14:textId="77777777" w:rsidR="00617ADD" w:rsidRPr="00962B3F" w:rsidRDefault="00617ADD" w:rsidP="00617ADD">
      <w:pPr>
        <w:pStyle w:val="PL"/>
      </w:pPr>
      <w:r w:rsidRPr="00962B3F">
        <w:t xml:space="preserve">            ueAssistanceInformationSidelink-r17 UEAssistanceInformationSidelink-r17,</w:t>
      </w:r>
    </w:p>
    <w:p w14:paraId="79F60868"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EAD89D2" w14:textId="77777777" w:rsidR="00617ADD" w:rsidRPr="00962B3F" w:rsidRDefault="00617ADD" w:rsidP="00617ADD">
      <w:pPr>
        <w:pStyle w:val="PL"/>
      </w:pPr>
      <w:r w:rsidRPr="00962B3F">
        <w:t xml:space="preserve">        },</w:t>
      </w:r>
    </w:p>
    <w:p w14:paraId="128D29DD" w14:textId="77777777" w:rsidR="00617ADD" w:rsidRPr="00962B3F" w:rsidRDefault="00617ADD" w:rsidP="00617ADD">
      <w:pPr>
        <w:pStyle w:val="PL"/>
      </w:pPr>
      <w:r w:rsidRPr="00962B3F">
        <w:t xml:space="preserve">        messageClassExtensionFuture-r17    </w:t>
      </w:r>
      <w:r w:rsidRPr="00962B3F">
        <w:rPr>
          <w:color w:val="993366"/>
        </w:rPr>
        <w:t>SEQUENCE</w:t>
      </w:r>
      <w:r w:rsidRPr="00962B3F">
        <w:t xml:space="preserve"> {}</w:t>
      </w:r>
    </w:p>
    <w:p w14:paraId="4C8BBE67" w14:textId="77777777" w:rsidR="00617ADD" w:rsidRPr="00962B3F" w:rsidRDefault="00617ADD" w:rsidP="00617ADD">
      <w:pPr>
        <w:pStyle w:val="PL"/>
      </w:pPr>
      <w:r w:rsidRPr="00962B3F">
        <w:t xml:space="preserve">    }</w:t>
      </w:r>
    </w:p>
    <w:p w14:paraId="28145B52" w14:textId="77777777" w:rsidR="00617ADD" w:rsidRPr="00962B3F" w:rsidRDefault="00617ADD" w:rsidP="00617ADD">
      <w:pPr>
        <w:pStyle w:val="PL"/>
      </w:pPr>
      <w:r w:rsidRPr="00962B3F">
        <w:t>}</w:t>
      </w:r>
    </w:p>
    <w:p w14:paraId="300033D4" w14:textId="77777777" w:rsidR="00617ADD" w:rsidRPr="00962B3F" w:rsidRDefault="00617ADD" w:rsidP="00617ADD">
      <w:pPr>
        <w:pStyle w:val="PL"/>
      </w:pPr>
    </w:p>
    <w:p w14:paraId="12D11A18" w14:textId="77777777" w:rsidR="00617ADD" w:rsidRPr="00962B3F" w:rsidRDefault="00617ADD" w:rsidP="00617ADD">
      <w:pPr>
        <w:pStyle w:val="PL"/>
        <w:rPr>
          <w:color w:val="808080"/>
        </w:rPr>
      </w:pPr>
      <w:r w:rsidRPr="00962B3F">
        <w:rPr>
          <w:color w:val="808080"/>
        </w:rPr>
        <w:t>-- TAG-SCCH-MESSAGE-STOP</w:t>
      </w:r>
    </w:p>
    <w:p w14:paraId="7AE2C888" w14:textId="77777777" w:rsidR="00617ADD" w:rsidRPr="00962B3F" w:rsidRDefault="00617ADD" w:rsidP="00617ADD">
      <w:pPr>
        <w:pStyle w:val="PL"/>
        <w:rPr>
          <w:color w:val="808080"/>
        </w:rPr>
      </w:pPr>
      <w:r w:rsidRPr="00962B3F">
        <w:rPr>
          <w:color w:val="808080"/>
        </w:rPr>
        <w:t>-- ASN1STOP</w:t>
      </w:r>
    </w:p>
    <w:p w14:paraId="693403FD" w14:textId="77777777" w:rsidR="00617ADD" w:rsidRPr="00962B3F" w:rsidRDefault="00617ADD" w:rsidP="00617ADD"/>
    <w:p w14:paraId="0B89E10C" w14:textId="77777777" w:rsidR="00617ADD" w:rsidRPr="00962B3F" w:rsidRDefault="00617ADD" w:rsidP="00617ADD">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438B3E8F" w14:textId="77777777" w:rsidR="00617ADD" w:rsidRPr="00962B3F" w:rsidRDefault="00617ADD" w:rsidP="00617ADD">
      <w:pPr>
        <w:pStyle w:val="Heading4"/>
      </w:pPr>
      <w:bookmarkStart w:id="2498" w:name="_Toc60777567"/>
      <w:bookmarkStart w:id="2499" w:name="_Toc100930529"/>
      <w:r w:rsidRPr="00962B3F">
        <w:t>–</w:t>
      </w:r>
      <w:r w:rsidRPr="00962B3F">
        <w:tab/>
      </w:r>
      <w:r w:rsidRPr="00962B3F">
        <w:rPr>
          <w:i/>
          <w:iCs/>
          <w:noProof/>
        </w:rPr>
        <w:t>MasterInformationBlockSidelink</w:t>
      </w:r>
      <w:bookmarkEnd w:id="2498"/>
      <w:bookmarkEnd w:id="2499"/>
    </w:p>
    <w:p w14:paraId="4FEBCC70" w14:textId="77777777" w:rsidR="00617ADD" w:rsidRPr="00962B3F" w:rsidRDefault="00617ADD" w:rsidP="00617ADD">
      <w:pPr>
        <w:rPr>
          <w:iCs/>
        </w:rPr>
      </w:pPr>
      <w:r w:rsidRPr="00962B3F">
        <w:t xml:space="preserve">The </w:t>
      </w:r>
      <w:r w:rsidRPr="00962B3F">
        <w:rPr>
          <w:i/>
          <w:noProof/>
        </w:rPr>
        <w:t xml:space="preserve">MasterInformationBlockSidelink </w:t>
      </w:r>
      <w:r w:rsidRPr="00962B3F">
        <w:t>includes the system information transmitted by a UE via SL-BCH.</w:t>
      </w:r>
    </w:p>
    <w:p w14:paraId="240ED262" w14:textId="77777777" w:rsidR="00617ADD" w:rsidRPr="00962B3F" w:rsidRDefault="00617ADD" w:rsidP="00617ADD">
      <w:pPr>
        <w:pStyle w:val="B1"/>
      </w:pPr>
      <w:r w:rsidRPr="00962B3F">
        <w:t>Signalling radio bearer: N/A</w:t>
      </w:r>
    </w:p>
    <w:p w14:paraId="67A9D071" w14:textId="77777777" w:rsidR="00617ADD" w:rsidRPr="00962B3F" w:rsidRDefault="00617ADD" w:rsidP="00617ADD">
      <w:pPr>
        <w:pStyle w:val="B1"/>
      </w:pPr>
      <w:r w:rsidRPr="00962B3F">
        <w:t>RLC-SAP: TM</w:t>
      </w:r>
    </w:p>
    <w:p w14:paraId="78AE6CE4" w14:textId="77777777" w:rsidR="00617ADD" w:rsidRPr="00962B3F" w:rsidRDefault="00617ADD" w:rsidP="00617ADD">
      <w:pPr>
        <w:pStyle w:val="B1"/>
      </w:pPr>
      <w:r w:rsidRPr="00962B3F">
        <w:t>Logical channel: SBCCH</w:t>
      </w:r>
    </w:p>
    <w:p w14:paraId="569471F8" w14:textId="77777777" w:rsidR="00617ADD" w:rsidRPr="00962B3F" w:rsidRDefault="00617ADD" w:rsidP="00617ADD">
      <w:pPr>
        <w:pStyle w:val="B1"/>
      </w:pPr>
      <w:r w:rsidRPr="00962B3F">
        <w:t>Direction: UE to UE</w:t>
      </w:r>
    </w:p>
    <w:p w14:paraId="17E51CC6" w14:textId="77777777" w:rsidR="00617ADD" w:rsidRPr="00962B3F" w:rsidRDefault="00617ADD" w:rsidP="00617ADD">
      <w:pPr>
        <w:pStyle w:val="TH"/>
        <w:rPr>
          <w:b w:val="0"/>
          <w:i/>
          <w:iCs/>
        </w:rPr>
      </w:pPr>
      <w:r w:rsidRPr="00962B3F">
        <w:rPr>
          <w:i/>
          <w:iCs/>
        </w:rPr>
        <w:t>MasterInformationBlock</w:t>
      </w:r>
      <w:r w:rsidRPr="00962B3F">
        <w:rPr>
          <w:i/>
          <w:iCs/>
          <w:noProof/>
        </w:rPr>
        <w:t>Sidelink</w:t>
      </w:r>
    </w:p>
    <w:p w14:paraId="4B8D9E10" w14:textId="77777777" w:rsidR="00617ADD" w:rsidRPr="00962B3F" w:rsidRDefault="00617ADD" w:rsidP="00617ADD">
      <w:pPr>
        <w:pStyle w:val="PL"/>
        <w:rPr>
          <w:color w:val="808080"/>
        </w:rPr>
      </w:pPr>
      <w:r w:rsidRPr="00962B3F">
        <w:rPr>
          <w:color w:val="808080"/>
        </w:rPr>
        <w:t>-- ASN1START</w:t>
      </w:r>
    </w:p>
    <w:p w14:paraId="12F5A641" w14:textId="77777777" w:rsidR="00617ADD" w:rsidRPr="00962B3F" w:rsidRDefault="00617ADD" w:rsidP="00617ADD">
      <w:pPr>
        <w:pStyle w:val="PL"/>
        <w:rPr>
          <w:color w:val="808080"/>
        </w:rPr>
      </w:pPr>
      <w:r w:rsidRPr="00962B3F">
        <w:rPr>
          <w:color w:val="808080"/>
        </w:rPr>
        <w:t>-- TAG-MASTERINFORMATIONBLOCKSIDELINK-START</w:t>
      </w:r>
    </w:p>
    <w:p w14:paraId="74F7C84D" w14:textId="77777777" w:rsidR="00617ADD" w:rsidRPr="00962B3F" w:rsidRDefault="00617ADD" w:rsidP="00617ADD">
      <w:pPr>
        <w:pStyle w:val="PL"/>
      </w:pPr>
    </w:p>
    <w:p w14:paraId="60CC371E" w14:textId="77777777" w:rsidR="00617ADD" w:rsidRPr="00962B3F" w:rsidRDefault="00617ADD" w:rsidP="00617ADD">
      <w:pPr>
        <w:pStyle w:val="PL"/>
      </w:pPr>
      <w:r w:rsidRPr="00962B3F">
        <w:t xml:space="preserve">MasterInformationBlockSidelink ::=           </w:t>
      </w:r>
      <w:r w:rsidRPr="00962B3F">
        <w:rPr>
          <w:color w:val="993366"/>
        </w:rPr>
        <w:t>SEQUENCE</w:t>
      </w:r>
      <w:r w:rsidRPr="00962B3F">
        <w:t xml:space="preserve"> {</w:t>
      </w:r>
    </w:p>
    <w:p w14:paraId="156B7190" w14:textId="77777777" w:rsidR="00617ADD" w:rsidRPr="00962B3F" w:rsidRDefault="00617ADD" w:rsidP="00617ADD">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5F057DC" w14:textId="77777777" w:rsidR="00617ADD" w:rsidRPr="00962B3F" w:rsidRDefault="00617ADD" w:rsidP="00617ADD">
      <w:pPr>
        <w:pStyle w:val="PL"/>
      </w:pPr>
      <w:r w:rsidRPr="00962B3F">
        <w:t xml:space="preserve">    inCoverage-r16                               </w:t>
      </w:r>
      <w:r w:rsidRPr="00962B3F">
        <w:rPr>
          <w:color w:val="993366"/>
        </w:rPr>
        <w:t>BOOLEAN</w:t>
      </w:r>
      <w:r w:rsidRPr="00962B3F">
        <w:t>,</w:t>
      </w:r>
    </w:p>
    <w:p w14:paraId="006775C2" w14:textId="77777777" w:rsidR="00617ADD" w:rsidRPr="00962B3F" w:rsidRDefault="00617ADD" w:rsidP="00617ADD">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1C1D36FF" w14:textId="77777777" w:rsidR="00617ADD" w:rsidRPr="00962B3F" w:rsidRDefault="00617ADD" w:rsidP="00617ADD">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27D38BDD" w14:textId="77777777" w:rsidR="00617ADD" w:rsidRPr="00962B3F" w:rsidRDefault="00617ADD" w:rsidP="00617ADD">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9A95A20" w14:textId="77777777" w:rsidR="00617ADD" w:rsidRPr="00962B3F" w:rsidRDefault="00617ADD" w:rsidP="00617ADD">
      <w:pPr>
        <w:pStyle w:val="PL"/>
      </w:pPr>
      <w:r w:rsidRPr="00962B3F">
        <w:t>}</w:t>
      </w:r>
    </w:p>
    <w:p w14:paraId="70F36A58" w14:textId="77777777" w:rsidR="00617ADD" w:rsidRPr="00962B3F" w:rsidRDefault="00617ADD" w:rsidP="00617ADD">
      <w:pPr>
        <w:pStyle w:val="PL"/>
      </w:pPr>
    </w:p>
    <w:p w14:paraId="4543A163" w14:textId="77777777" w:rsidR="00617ADD" w:rsidRPr="00962B3F" w:rsidRDefault="00617ADD" w:rsidP="00617ADD">
      <w:pPr>
        <w:pStyle w:val="PL"/>
        <w:rPr>
          <w:color w:val="808080"/>
        </w:rPr>
      </w:pPr>
      <w:r w:rsidRPr="00962B3F">
        <w:rPr>
          <w:color w:val="808080"/>
        </w:rPr>
        <w:t>-- TAG-MASTERINFORMATIONBLOCKSIDELINK-STOP</w:t>
      </w:r>
    </w:p>
    <w:p w14:paraId="4E9330B3" w14:textId="77777777" w:rsidR="00617ADD" w:rsidRPr="00962B3F" w:rsidRDefault="00617ADD" w:rsidP="00617ADD">
      <w:pPr>
        <w:pStyle w:val="PL"/>
        <w:rPr>
          <w:color w:val="808080"/>
        </w:rPr>
      </w:pPr>
      <w:r w:rsidRPr="00962B3F">
        <w:rPr>
          <w:color w:val="808080"/>
        </w:rPr>
        <w:t>-- ASN1STOP</w:t>
      </w:r>
    </w:p>
    <w:p w14:paraId="7FC025C7" w14:textId="77777777" w:rsidR="00617ADD" w:rsidRPr="00962B3F" w:rsidRDefault="00617ADD" w:rsidP="00617AD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B58563F"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097652EF" w14:textId="77777777" w:rsidR="00617ADD" w:rsidRPr="00962B3F" w:rsidRDefault="00617ADD" w:rsidP="003514E7">
            <w:pPr>
              <w:pStyle w:val="TAH"/>
              <w:rPr>
                <w:b w:val="0"/>
                <w:szCs w:val="22"/>
                <w:lang w:eastAsia="sv-SE"/>
              </w:rPr>
            </w:pPr>
            <w:r w:rsidRPr="00962B3F">
              <w:rPr>
                <w:bCs/>
                <w:i/>
                <w:lang w:eastAsia="sv-SE"/>
              </w:rPr>
              <w:lastRenderedPageBreak/>
              <w:t>MasterInformationBlock</w:t>
            </w:r>
            <w:r w:rsidRPr="00962B3F">
              <w:rPr>
                <w:i/>
                <w:noProof/>
                <w:lang w:eastAsia="sv-SE"/>
              </w:rPr>
              <w:t>Sidelink</w:t>
            </w:r>
            <w:r w:rsidRPr="00962B3F">
              <w:rPr>
                <w:szCs w:val="22"/>
                <w:lang w:eastAsia="sv-SE"/>
              </w:rPr>
              <w:t xml:space="preserve"> field descriptions</w:t>
            </w:r>
          </w:p>
        </w:tc>
      </w:tr>
      <w:tr w:rsidR="00617ADD" w:rsidRPr="00962B3F" w14:paraId="5F232099"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6F163F0" w14:textId="77777777" w:rsidR="00617ADD" w:rsidRPr="00962B3F" w:rsidRDefault="00617ADD" w:rsidP="003514E7">
            <w:pPr>
              <w:pStyle w:val="TAL"/>
              <w:rPr>
                <w:b/>
                <w:bCs/>
                <w:i/>
                <w:noProof/>
                <w:lang w:eastAsia="en-GB"/>
              </w:rPr>
            </w:pPr>
            <w:r w:rsidRPr="00962B3F">
              <w:rPr>
                <w:b/>
                <w:bCs/>
                <w:i/>
                <w:noProof/>
                <w:lang w:eastAsia="en-GB"/>
              </w:rPr>
              <w:t>directFrameNumber</w:t>
            </w:r>
          </w:p>
          <w:p w14:paraId="1593B8BE" w14:textId="77777777" w:rsidR="00617ADD" w:rsidRPr="00962B3F" w:rsidRDefault="00617ADD" w:rsidP="003514E7">
            <w:pPr>
              <w:pStyle w:val="TAL"/>
              <w:rPr>
                <w:b/>
                <w:i/>
                <w:szCs w:val="22"/>
                <w:lang w:eastAsia="en-GB"/>
              </w:rPr>
            </w:pPr>
            <w:r w:rsidRPr="00962B3F">
              <w:rPr>
                <w:noProof/>
                <w:lang w:eastAsia="en-GB"/>
              </w:rPr>
              <w:t>Indicates the frame number in which S-SSB transmitted.</w:t>
            </w:r>
          </w:p>
        </w:tc>
      </w:tr>
      <w:tr w:rsidR="00617ADD" w:rsidRPr="00962B3F" w14:paraId="17A9CE2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1A663AC" w14:textId="77777777" w:rsidR="00617ADD" w:rsidRPr="00962B3F" w:rsidRDefault="00617ADD" w:rsidP="003514E7">
            <w:pPr>
              <w:pStyle w:val="TAL"/>
              <w:rPr>
                <w:b/>
                <w:bCs/>
                <w:i/>
                <w:noProof/>
                <w:lang w:eastAsia="en-GB"/>
              </w:rPr>
            </w:pPr>
            <w:r w:rsidRPr="00962B3F">
              <w:rPr>
                <w:b/>
                <w:bCs/>
                <w:i/>
                <w:noProof/>
                <w:lang w:eastAsia="en-GB"/>
              </w:rPr>
              <w:t>inCoverage</w:t>
            </w:r>
          </w:p>
          <w:p w14:paraId="474AB25F" w14:textId="77777777" w:rsidR="00617ADD" w:rsidRPr="00962B3F" w:rsidRDefault="00617ADD" w:rsidP="003514E7">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617ADD" w:rsidRPr="00962B3F" w14:paraId="0BCBF2AC"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855F692" w14:textId="77777777" w:rsidR="00617ADD" w:rsidRPr="00962B3F" w:rsidRDefault="00617ADD" w:rsidP="003514E7">
            <w:pPr>
              <w:pStyle w:val="TAL"/>
              <w:rPr>
                <w:b/>
                <w:bCs/>
                <w:i/>
                <w:noProof/>
                <w:lang w:eastAsia="en-GB"/>
              </w:rPr>
            </w:pPr>
            <w:r w:rsidRPr="00962B3F">
              <w:rPr>
                <w:b/>
                <w:bCs/>
                <w:i/>
                <w:noProof/>
                <w:lang w:eastAsia="en-GB"/>
              </w:rPr>
              <w:t>slotIndex</w:t>
            </w:r>
          </w:p>
          <w:p w14:paraId="44E1216C" w14:textId="77777777" w:rsidR="00617ADD" w:rsidRPr="00962B3F" w:rsidRDefault="00617ADD" w:rsidP="003514E7">
            <w:pPr>
              <w:pStyle w:val="TAL"/>
              <w:rPr>
                <w:bCs/>
                <w:noProof/>
                <w:lang w:eastAsia="en-GB"/>
              </w:rPr>
            </w:pPr>
            <w:r w:rsidRPr="00962B3F">
              <w:rPr>
                <w:bCs/>
                <w:noProof/>
                <w:lang w:eastAsia="en-GB"/>
              </w:rPr>
              <w:t>Indicates the slot index in which S-SSB transmitted.</w:t>
            </w:r>
          </w:p>
        </w:tc>
      </w:tr>
    </w:tbl>
    <w:p w14:paraId="2A295A12" w14:textId="77777777" w:rsidR="00617ADD" w:rsidRPr="00962B3F" w:rsidRDefault="00617ADD" w:rsidP="00617ADD">
      <w:pPr>
        <w:rPr>
          <w:iCs/>
          <w:lang w:eastAsia="zh-CN"/>
        </w:rPr>
      </w:pPr>
    </w:p>
    <w:p w14:paraId="0F71371D" w14:textId="77777777" w:rsidR="00617ADD" w:rsidRPr="00962B3F" w:rsidRDefault="00617ADD" w:rsidP="00617ADD">
      <w:pPr>
        <w:pStyle w:val="Heading4"/>
        <w:rPr>
          <w:rFonts w:eastAsia="MS Mincho"/>
        </w:rPr>
      </w:pPr>
      <w:bookmarkStart w:id="2500" w:name="_Toc60777568"/>
      <w:bookmarkStart w:id="2501" w:name="_Toc100930530"/>
      <w:r w:rsidRPr="00962B3F">
        <w:rPr>
          <w:rFonts w:eastAsia="MS Mincho"/>
        </w:rPr>
        <w:t>–</w:t>
      </w:r>
      <w:r w:rsidRPr="00962B3F">
        <w:rPr>
          <w:rFonts w:eastAsia="MS Mincho"/>
        </w:rPr>
        <w:tab/>
      </w:r>
      <w:r w:rsidRPr="00962B3F">
        <w:rPr>
          <w:rFonts w:eastAsia="MS Mincho"/>
          <w:i/>
          <w:iCs/>
        </w:rPr>
        <w:t>MeasurementReportSidelink</w:t>
      </w:r>
      <w:bookmarkEnd w:id="2500"/>
      <w:bookmarkEnd w:id="2501"/>
    </w:p>
    <w:p w14:paraId="055C0D75" w14:textId="77777777" w:rsidR="00617ADD" w:rsidRPr="00962B3F" w:rsidRDefault="00617ADD" w:rsidP="00617ADD">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377D04A4"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5227D7D3" w14:textId="77777777" w:rsidR="00617ADD" w:rsidRPr="00962B3F" w:rsidRDefault="00617ADD" w:rsidP="00617ADD">
      <w:pPr>
        <w:pStyle w:val="B1"/>
      </w:pPr>
      <w:r w:rsidRPr="00962B3F">
        <w:t>RLC-SAP: AM</w:t>
      </w:r>
    </w:p>
    <w:p w14:paraId="5D8FA818" w14:textId="77777777" w:rsidR="00617ADD" w:rsidRPr="00962B3F" w:rsidRDefault="00617ADD" w:rsidP="00617ADD">
      <w:pPr>
        <w:pStyle w:val="B1"/>
      </w:pPr>
      <w:r w:rsidRPr="00962B3F">
        <w:t>Logical channel: SCCH</w:t>
      </w:r>
    </w:p>
    <w:p w14:paraId="6B3096E1" w14:textId="77777777" w:rsidR="00617ADD" w:rsidRPr="00962B3F" w:rsidRDefault="00617ADD" w:rsidP="00617ADD">
      <w:pPr>
        <w:pStyle w:val="B1"/>
      </w:pPr>
      <w:r w:rsidRPr="00962B3F">
        <w:t xml:space="preserve">Direction: UE to </w:t>
      </w:r>
      <w:r w:rsidRPr="00962B3F">
        <w:rPr>
          <w:lang w:eastAsia="zh-CN"/>
        </w:rPr>
        <w:t>UE</w:t>
      </w:r>
    </w:p>
    <w:p w14:paraId="421920BC" w14:textId="77777777" w:rsidR="00617ADD" w:rsidRPr="00962B3F" w:rsidRDefault="00617ADD" w:rsidP="00617ADD">
      <w:pPr>
        <w:pStyle w:val="TH"/>
        <w:rPr>
          <w:b w:val="0"/>
        </w:rPr>
      </w:pPr>
      <w:r w:rsidRPr="00962B3F">
        <w:rPr>
          <w:i/>
          <w:iCs/>
        </w:rPr>
        <w:t>MeasurementReportSidelink</w:t>
      </w:r>
      <w:r w:rsidRPr="00962B3F">
        <w:t xml:space="preserve"> message</w:t>
      </w:r>
    </w:p>
    <w:p w14:paraId="5909B4D2" w14:textId="77777777" w:rsidR="00617ADD" w:rsidRPr="00962B3F" w:rsidRDefault="00617ADD" w:rsidP="00617ADD">
      <w:pPr>
        <w:pStyle w:val="PL"/>
        <w:rPr>
          <w:color w:val="808080"/>
        </w:rPr>
      </w:pPr>
      <w:r w:rsidRPr="00962B3F">
        <w:rPr>
          <w:color w:val="808080"/>
        </w:rPr>
        <w:t>-- ASN1START</w:t>
      </w:r>
    </w:p>
    <w:p w14:paraId="646AC509" w14:textId="77777777" w:rsidR="00617ADD" w:rsidRPr="00962B3F" w:rsidRDefault="00617ADD" w:rsidP="00617ADD">
      <w:pPr>
        <w:pStyle w:val="PL"/>
        <w:rPr>
          <w:color w:val="808080"/>
        </w:rPr>
      </w:pPr>
      <w:r w:rsidRPr="00962B3F">
        <w:rPr>
          <w:color w:val="808080"/>
        </w:rPr>
        <w:t>-- TAG-MEASUREMENTREPORTSIDELINK-START</w:t>
      </w:r>
    </w:p>
    <w:p w14:paraId="6F15E7EC" w14:textId="77777777" w:rsidR="00617ADD" w:rsidRPr="00962B3F" w:rsidRDefault="00617ADD" w:rsidP="00617ADD">
      <w:pPr>
        <w:pStyle w:val="PL"/>
      </w:pPr>
    </w:p>
    <w:p w14:paraId="366F3A07" w14:textId="77777777" w:rsidR="00617ADD" w:rsidRPr="00962B3F" w:rsidRDefault="00617ADD" w:rsidP="00617ADD">
      <w:pPr>
        <w:pStyle w:val="PL"/>
      </w:pPr>
      <w:r w:rsidRPr="00962B3F">
        <w:t xml:space="preserve">MeasurementReportSidelink ::=                   </w:t>
      </w:r>
      <w:r w:rsidRPr="00962B3F">
        <w:rPr>
          <w:color w:val="993366"/>
        </w:rPr>
        <w:t>SEQUENCE</w:t>
      </w:r>
      <w:r w:rsidRPr="00962B3F">
        <w:t xml:space="preserve"> {</w:t>
      </w:r>
    </w:p>
    <w:p w14:paraId="6411EA9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1E61B112" w14:textId="77777777" w:rsidR="00617ADD" w:rsidRPr="00962B3F" w:rsidRDefault="00617ADD" w:rsidP="00617ADD">
      <w:pPr>
        <w:pStyle w:val="PL"/>
      </w:pPr>
      <w:r w:rsidRPr="00962B3F">
        <w:t xml:space="preserve">        measurementReportSidelink-r16                   MeasurementReportSidelink-r16-IEs,</w:t>
      </w:r>
    </w:p>
    <w:p w14:paraId="24D2CFF0"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6800035" w14:textId="77777777" w:rsidR="00617ADD" w:rsidRPr="00962B3F" w:rsidRDefault="00617ADD" w:rsidP="00617ADD">
      <w:pPr>
        <w:pStyle w:val="PL"/>
      </w:pPr>
      <w:r w:rsidRPr="00962B3F">
        <w:t xml:space="preserve">    }</w:t>
      </w:r>
    </w:p>
    <w:p w14:paraId="3794B8D0" w14:textId="77777777" w:rsidR="00617ADD" w:rsidRPr="00962B3F" w:rsidRDefault="00617ADD" w:rsidP="00617ADD">
      <w:pPr>
        <w:pStyle w:val="PL"/>
      </w:pPr>
      <w:r w:rsidRPr="00962B3F">
        <w:t>}</w:t>
      </w:r>
    </w:p>
    <w:p w14:paraId="5F82C8F2" w14:textId="77777777" w:rsidR="00617ADD" w:rsidRPr="00962B3F" w:rsidRDefault="00617ADD" w:rsidP="00617ADD">
      <w:pPr>
        <w:pStyle w:val="PL"/>
      </w:pPr>
    </w:p>
    <w:p w14:paraId="3763CD66" w14:textId="77777777" w:rsidR="00617ADD" w:rsidRPr="00962B3F" w:rsidRDefault="00617ADD" w:rsidP="00617ADD">
      <w:pPr>
        <w:pStyle w:val="PL"/>
      </w:pPr>
      <w:r w:rsidRPr="00962B3F">
        <w:t xml:space="preserve">MeasurementReportSidelink-r16-IEs ::=           </w:t>
      </w:r>
      <w:r w:rsidRPr="00962B3F">
        <w:rPr>
          <w:color w:val="993366"/>
        </w:rPr>
        <w:t>SEQUENCE</w:t>
      </w:r>
      <w:r w:rsidRPr="00962B3F">
        <w:t xml:space="preserve"> {</w:t>
      </w:r>
    </w:p>
    <w:p w14:paraId="0ACB8199" w14:textId="77777777" w:rsidR="00617ADD" w:rsidRPr="00962B3F" w:rsidRDefault="00617ADD" w:rsidP="00617ADD">
      <w:pPr>
        <w:pStyle w:val="PL"/>
      </w:pPr>
      <w:r w:rsidRPr="00962B3F">
        <w:t xml:space="preserve">    sl-measResults-r16                              SL-MeasResults-r16,</w:t>
      </w:r>
    </w:p>
    <w:p w14:paraId="3C377F4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19D50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20F37E7" w14:textId="77777777" w:rsidR="00617ADD" w:rsidRPr="00962B3F" w:rsidRDefault="00617ADD" w:rsidP="00617ADD">
      <w:pPr>
        <w:pStyle w:val="PL"/>
      </w:pPr>
      <w:r w:rsidRPr="00962B3F">
        <w:t>}</w:t>
      </w:r>
    </w:p>
    <w:p w14:paraId="2CE06D24" w14:textId="77777777" w:rsidR="00617ADD" w:rsidRPr="00962B3F" w:rsidRDefault="00617ADD" w:rsidP="00617ADD">
      <w:pPr>
        <w:pStyle w:val="PL"/>
      </w:pPr>
    </w:p>
    <w:p w14:paraId="38C7B7D9" w14:textId="77777777" w:rsidR="00617ADD" w:rsidRPr="00962B3F" w:rsidRDefault="00617ADD" w:rsidP="00617ADD">
      <w:pPr>
        <w:pStyle w:val="PL"/>
      </w:pPr>
      <w:r w:rsidRPr="00962B3F">
        <w:t xml:space="preserve">SL-MeasResults-r16 ::=                          </w:t>
      </w:r>
      <w:r w:rsidRPr="00962B3F">
        <w:rPr>
          <w:color w:val="993366"/>
        </w:rPr>
        <w:t>SEQUENCE</w:t>
      </w:r>
      <w:r w:rsidRPr="00962B3F">
        <w:t xml:space="preserve"> {</w:t>
      </w:r>
    </w:p>
    <w:p w14:paraId="60E4DB65" w14:textId="77777777" w:rsidR="00617ADD" w:rsidRPr="00962B3F" w:rsidRDefault="00617ADD" w:rsidP="00617ADD">
      <w:pPr>
        <w:pStyle w:val="PL"/>
      </w:pPr>
      <w:r w:rsidRPr="00962B3F">
        <w:t xml:space="preserve">    sl-MeasId-r16                                   SL-MeasId-r16,</w:t>
      </w:r>
    </w:p>
    <w:p w14:paraId="46C18A2E" w14:textId="77777777" w:rsidR="00617ADD" w:rsidRPr="00962B3F" w:rsidRDefault="00617ADD" w:rsidP="00617ADD">
      <w:pPr>
        <w:pStyle w:val="PL"/>
      </w:pPr>
      <w:r w:rsidRPr="00962B3F">
        <w:t xml:space="preserve">    sl-MeasResult-r16                               SL-MeasResult-r16,</w:t>
      </w:r>
    </w:p>
    <w:p w14:paraId="09DEF469" w14:textId="77777777" w:rsidR="00617ADD" w:rsidRPr="00962B3F" w:rsidRDefault="00617ADD" w:rsidP="00617ADD">
      <w:pPr>
        <w:pStyle w:val="PL"/>
      </w:pPr>
      <w:r w:rsidRPr="00962B3F">
        <w:t xml:space="preserve">    ...</w:t>
      </w:r>
    </w:p>
    <w:p w14:paraId="4953109F" w14:textId="77777777" w:rsidR="00617ADD" w:rsidRPr="00962B3F" w:rsidRDefault="00617ADD" w:rsidP="00617ADD">
      <w:pPr>
        <w:pStyle w:val="PL"/>
      </w:pPr>
      <w:r w:rsidRPr="00962B3F">
        <w:t>}</w:t>
      </w:r>
    </w:p>
    <w:p w14:paraId="12B1919C" w14:textId="77777777" w:rsidR="00617ADD" w:rsidRPr="00962B3F" w:rsidRDefault="00617ADD" w:rsidP="00617ADD">
      <w:pPr>
        <w:pStyle w:val="PL"/>
      </w:pPr>
    </w:p>
    <w:p w14:paraId="412BCC16" w14:textId="77777777" w:rsidR="00617ADD" w:rsidRPr="00962B3F" w:rsidRDefault="00617ADD" w:rsidP="00617ADD">
      <w:pPr>
        <w:pStyle w:val="PL"/>
      </w:pPr>
      <w:r w:rsidRPr="00962B3F">
        <w:t xml:space="preserve">SL-MeasResult-r16 ::=                           </w:t>
      </w:r>
      <w:r w:rsidRPr="00962B3F">
        <w:rPr>
          <w:color w:val="993366"/>
        </w:rPr>
        <w:t>SEQUENCE</w:t>
      </w:r>
      <w:r w:rsidRPr="00962B3F">
        <w:t xml:space="preserve"> {</w:t>
      </w:r>
    </w:p>
    <w:p w14:paraId="48414D98" w14:textId="77777777" w:rsidR="00617ADD" w:rsidRPr="00962B3F" w:rsidRDefault="00617ADD" w:rsidP="00617ADD">
      <w:pPr>
        <w:pStyle w:val="PL"/>
      </w:pPr>
      <w:r w:rsidRPr="00962B3F">
        <w:t xml:space="preserve">    sl-ResultDMRS-r16                               SL-MeasQuantityResult-r16                                               </w:t>
      </w:r>
      <w:r w:rsidRPr="00962B3F">
        <w:rPr>
          <w:color w:val="993366"/>
        </w:rPr>
        <w:t>OPTIONAL</w:t>
      </w:r>
      <w:r w:rsidRPr="00962B3F">
        <w:t>,</w:t>
      </w:r>
    </w:p>
    <w:p w14:paraId="0C4AA5C0" w14:textId="77777777" w:rsidR="00617ADD" w:rsidRPr="00962B3F" w:rsidRDefault="00617ADD" w:rsidP="00617ADD">
      <w:pPr>
        <w:pStyle w:val="PL"/>
      </w:pPr>
      <w:r w:rsidRPr="00962B3F">
        <w:t xml:space="preserve">    ...</w:t>
      </w:r>
    </w:p>
    <w:p w14:paraId="26C56EF3" w14:textId="77777777" w:rsidR="00617ADD" w:rsidRPr="00962B3F" w:rsidRDefault="00617ADD" w:rsidP="00617ADD">
      <w:pPr>
        <w:pStyle w:val="PL"/>
      </w:pPr>
      <w:r w:rsidRPr="00962B3F">
        <w:lastRenderedPageBreak/>
        <w:t>}</w:t>
      </w:r>
    </w:p>
    <w:p w14:paraId="7F3E1C97" w14:textId="77777777" w:rsidR="00617ADD" w:rsidRPr="00962B3F" w:rsidRDefault="00617ADD" w:rsidP="00617ADD">
      <w:pPr>
        <w:pStyle w:val="PL"/>
      </w:pPr>
    </w:p>
    <w:p w14:paraId="0CDBD587" w14:textId="77777777" w:rsidR="00617ADD" w:rsidRPr="00962B3F" w:rsidRDefault="00617ADD" w:rsidP="00617ADD">
      <w:pPr>
        <w:pStyle w:val="PL"/>
      </w:pPr>
      <w:r w:rsidRPr="00962B3F">
        <w:t xml:space="preserve">SL-MeasQuantityResult-r16 ::=                   </w:t>
      </w:r>
      <w:r w:rsidRPr="00962B3F">
        <w:rPr>
          <w:color w:val="993366"/>
        </w:rPr>
        <w:t>SEQUENCE</w:t>
      </w:r>
      <w:r w:rsidRPr="00962B3F">
        <w:t xml:space="preserve"> {</w:t>
      </w:r>
    </w:p>
    <w:p w14:paraId="689B5B81" w14:textId="77777777" w:rsidR="00617ADD" w:rsidRPr="00962B3F" w:rsidRDefault="00617ADD" w:rsidP="00617ADD">
      <w:pPr>
        <w:pStyle w:val="PL"/>
      </w:pPr>
      <w:r w:rsidRPr="00962B3F">
        <w:t xml:space="preserve">    sl-RSRP-r16                                     RSRP-Range                                                              </w:t>
      </w:r>
      <w:r w:rsidRPr="00962B3F">
        <w:rPr>
          <w:color w:val="993366"/>
        </w:rPr>
        <w:t>OPTIONAL</w:t>
      </w:r>
      <w:r w:rsidRPr="00962B3F">
        <w:t>,</w:t>
      </w:r>
    </w:p>
    <w:p w14:paraId="2B125E4C" w14:textId="77777777" w:rsidR="00617ADD" w:rsidRPr="00962B3F" w:rsidRDefault="00617ADD" w:rsidP="00617ADD">
      <w:pPr>
        <w:pStyle w:val="PL"/>
      </w:pPr>
      <w:r w:rsidRPr="00962B3F">
        <w:t xml:space="preserve">    ...</w:t>
      </w:r>
    </w:p>
    <w:p w14:paraId="7AB85BCD" w14:textId="77777777" w:rsidR="00617ADD" w:rsidRPr="00962B3F" w:rsidRDefault="00617ADD" w:rsidP="00617ADD">
      <w:pPr>
        <w:pStyle w:val="PL"/>
      </w:pPr>
      <w:r w:rsidRPr="00962B3F">
        <w:t>}</w:t>
      </w:r>
    </w:p>
    <w:p w14:paraId="0DA6D1A5" w14:textId="77777777" w:rsidR="00617ADD" w:rsidRPr="00962B3F" w:rsidRDefault="00617ADD" w:rsidP="00617ADD">
      <w:pPr>
        <w:pStyle w:val="PL"/>
      </w:pPr>
      <w:bookmarkStart w:id="2502" w:name="_Hlk103182387"/>
    </w:p>
    <w:p w14:paraId="53C55851" w14:textId="77777777" w:rsidR="00617ADD" w:rsidRPr="00962B3F" w:rsidRDefault="00617ADD" w:rsidP="00617ADD">
      <w:pPr>
        <w:pStyle w:val="PL"/>
      </w:pPr>
      <w:r w:rsidRPr="00962B3F">
        <w:t>SL-MeasResultListRelay-r17</w:t>
      </w:r>
      <w:bookmarkEnd w:id="2502"/>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54DA102A" w14:textId="77777777" w:rsidR="00617ADD" w:rsidRPr="00962B3F" w:rsidRDefault="00617ADD" w:rsidP="00617ADD">
      <w:pPr>
        <w:pStyle w:val="PL"/>
      </w:pPr>
    </w:p>
    <w:p w14:paraId="4CAAF4F2" w14:textId="77777777" w:rsidR="00617ADD" w:rsidRPr="00962B3F" w:rsidRDefault="00617ADD" w:rsidP="00617ADD">
      <w:pPr>
        <w:pStyle w:val="PL"/>
      </w:pPr>
      <w:bookmarkStart w:id="2503" w:name="_Hlk103182407"/>
      <w:r w:rsidRPr="00962B3F">
        <w:t xml:space="preserve">SL-MeasResultRelay-r17 </w:t>
      </w:r>
      <w:bookmarkEnd w:id="2503"/>
      <w:r w:rsidRPr="00962B3F">
        <w:t xml:space="preserve">::=                      </w:t>
      </w:r>
      <w:r w:rsidRPr="00962B3F">
        <w:rPr>
          <w:color w:val="993366"/>
        </w:rPr>
        <w:t>SEQUENCE</w:t>
      </w:r>
      <w:r w:rsidRPr="00962B3F">
        <w:t xml:space="preserve"> {</w:t>
      </w:r>
    </w:p>
    <w:p w14:paraId="5583D203" w14:textId="77777777" w:rsidR="00617ADD" w:rsidRPr="00962B3F" w:rsidRDefault="00617ADD" w:rsidP="00617ADD">
      <w:pPr>
        <w:pStyle w:val="PL"/>
      </w:pPr>
      <w:r w:rsidRPr="00962B3F">
        <w:t xml:space="preserve">    cellIdentity-r17                                CellAccessRelatedInfo,</w:t>
      </w:r>
    </w:p>
    <w:p w14:paraId="3D1C9EB9" w14:textId="77777777" w:rsidR="00617ADD" w:rsidRPr="00962B3F" w:rsidRDefault="00617ADD" w:rsidP="00617ADD">
      <w:pPr>
        <w:pStyle w:val="PL"/>
      </w:pPr>
      <w:r w:rsidRPr="00962B3F">
        <w:t xml:space="preserve">    sl-RelayUEIdentity-r17                          SL-SourceIdentity-r17,</w:t>
      </w:r>
    </w:p>
    <w:p w14:paraId="0E01ECB0" w14:textId="77777777" w:rsidR="00617ADD" w:rsidRPr="00962B3F" w:rsidRDefault="00617ADD" w:rsidP="00617ADD">
      <w:pPr>
        <w:pStyle w:val="PL"/>
      </w:pPr>
      <w:r w:rsidRPr="00962B3F">
        <w:t xml:space="preserve">    sl-MeasResult-r17                               SL-MeasResult-r16,</w:t>
      </w:r>
    </w:p>
    <w:p w14:paraId="7AE1C85E" w14:textId="77777777" w:rsidR="00617ADD" w:rsidRPr="00962B3F" w:rsidRDefault="00617ADD" w:rsidP="00617ADD">
      <w:pPr>
        <w:pStyle w:val="PL"/>
      </w:pPr>
      <w:r w:rsidRPr="00962B3F">
        <w:t xml:space="preserve">    ...</w:t>
      </w:r>
    </w:p>
    <w:p w14:paraId="42D0B356" w14:textId="77777777" w:rsidR="00617ADD" w:rsidRPr="00962B3F" w:rsidRDefault="00617ADD" w:rsidP="00617ADD">
      <w:pPr>
        <w:pStyle w:val="PL"/>
      </w:pPr>
      <w:r w:rsidRPr="00962B3F">
        <w:t>}</w:t>
      </w:r>
    </w:p>
    <w:p w14:paraId="5B7CC760" w14:textId="77777777" w:rsidR="00617ADD" w:rsidRPr="00962B3F" w:rsidRDefault="00617ADD" w:rsidP="00617ADD">
      <w:pPr>
        <w:pStyle w:val="PL"/>
      </w:pPr>
    </w:p>
    <w:p w14:paraId="5CF9A59C" w14:textId="77777777" w:rsidR="00617ADD" w:rsidRPr="00962B3F" w:rsidRDefault="00617ADD" w:rsidP="00617ADD">
      <w:pPr>
        <w:pStyle w:val="PL"/>
        <w:rPr>
          <w:color w:val="808080"/>
        </w:rPr>
      </w:pPr>
      <w:r w:rsidRPr="00962B3F">
        <w:rPr>
          <w:color w:val="808080"/>
        </w:rPr>
        <w:t>-- TAG-MEASUREMENTREPORTSIDELINK-STOP</w:t>
      </w:r>
    </w:p>
    <w:p w14:paraId="7053358C" w14:textId="77777777" w:rsidR="00617ADD" w:rsidRPr="00962B3F" w:rsidRDefault="00617ADD" w:rsidP="00617ADD">
      <w:pPr>
        <w:pStyle w:val="PL"/>
        <w:rPr>
          <w:color w:val="808080"/>
        </w:rPr>
      </w:pPr>
      <w:r w:rsidRPr="00962B3F">
        <w:rPr>
          <w:color w:val="808080"/>
        </w:rPr>
        <w:t>-- ASN1STOP</w:t>
      </w:r>
    </w:p>
    <w:p w14:paraId="433A40EF"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CB66854"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2CD9DB14" w14:textId="77777777" w:rsidR="00617ADD" w:rsidRPr="00962B3F" w:rsidRDefault="00617ADD" w:rsidP="003514E7">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617ADD" w:rsidRPr="00962B3F" w14:paraId="23384CB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CD4518" w14:textId="77777777" w:rsidR="00617ADD" w:rsidRPr="00962B3F" w:rsidRDefault="00617ADD" w:rsidP="003514E7">
            <w:pPr>
              <w:pStyle w:val="TAL"/>
              <w:rPr>
                <w:b/>
                <w:bCs/>
                <w:i/>
                <w:iCs/>
                <w:lang w:eastAsia="sv-SE"/>
              </w:rPr>
            </w:pPr>
            <w:r w:rsidRPr="00962B3F">
              <w:rPr>
                <w:b/>
                <w:bCs/>
                <w:i/>
                <w:iCs/>
                <w:lang w:eastAsia="sv-SE"/>
              </w:rPr>
              <w:t>sl-MeasId</w:t>
            </w:r>
          </w:p>
          <w:p w14:paraId="29E076BF" w14:textId="77777777" w:rsidR="00617ADD" w:rsidRPr="00962B3F" w:rsidRDefault="00617ADD" w:rsidP="003514E7">
            <w:pPr>
              <w:pStyle w:val="TAL"/>
              <w:rPr>
                <w:lang w:eastAsia="sv-SE"/>
              </w:rPr>
            </w:pPr>
            <w:r w:rsidRPr="00962B3F">
              <w:rPr>
                <w:lang w:eastAsia="sv-SE"/>
              </w:rPr>
              <w:t>Identifies the sidelink measurement identity for which the reporting is being performed.</w:t>
            </w:r>
          </w:p>
        </w:tc>
      </w:tr>
      <w:tr w:rsidR="00617ADD" w:rsidRPr="00962B3F" w14:paraId="597E635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E4AFD9" w14:textId="77777777" w:rsidR="00617ADD" w:rsidRPr="00962B3F" w:rsidRDefault="00617ADD" w:rsidP="003514E7">
            <w:pPr>
              <w:pStyle w:val="TAL"/>
              <w:rPr>
                <w:b/>
                <w:bCs/>
                <w:i/>
                <w:iCs/>
                <w:lang w:eastAsia="sv-SE"/>
              </w:rPr>
            </w:pPr>
            <w:r w:rsidRPr="00962B3F">
              <w:rPr>
                <w:b/>
                <w:bCs/>
                <w:i/>
                <w:iCs/>
                <w:lang w:eastAsia="sv-SE"/>
              </w:rPr>
              <w:t>sl-MeasResult</w:t>
            </w:r>
          </w:p>
          <w:p w14:paraId="7D3AF2B7" w14:textId="77777777" w:rsidR="00617ADD" w:rsidRPr="00962B3F" w:rsidRDefault="00617ADD" w:rsidP="003514E7">
            <w:pPr>
              <w:pStyle w:val="TAL"/>
              <w:rPr>
                <w:lang w:eastAsia="sv-SE"/>
              </w:rPr>
            </w:pPr>
            <w:r w:rsidRPr="00962B3F">
              <w:rPr>
                <w:lang w:eastAsia="sv-SE"/>
              </w:rPr>
              <w:t>Measured RSRP results of a unicast destination.</w:t>
            </w:r>
          </w:p>
        </w:tc>
      </w:tr>
    </w:tbl>
    <w:p w14:paraId="60B61363" w14:textId="77777777" w:rsidR="00617ADD" w:rsidRPr="00962B3F" w:rsidRDefault="00617ADD" w:rsidP="00617ADD"/>
    <w:p w14:paraId="4412B6CC" w14:textId="77777777" w:rsidR="00617ADD" w:rsidRPr="00962B3F" w:rsidRDefault="00617ADD" w:rsidP="00617ADD">
      <w:pPr>
        <w:pStyle w:val="Heading4"/>
      </w:pPr>
      <w:bookmarkStart w:id="2504" w:name="_Toc100930531"/>
      <w:r w:rsidRPr="00962B3F">
        <w:t>–</w:t>
      </w:r>
      <w:r w:rsidRPr="00962B3F">
        <w:tab/>
      </w:r>
      <w:r w:rsidRPr="00962B3F">
        <w:rPr>
          <w:i/>
          <w:iCs/>
        </w:rPr>
        <w:t>NotificationMessageSidelink</w:t>
      </w:r>
      <w:bookmarkEnd w:id="2504"/>
    </w:p>
    <w:p w14:paraId="1CFB974A" w14:textId="77777777" w:rsidR="00617ADD" w:rsidRPr="00962B3F" w:rsidRDefault="00617ADD" w:rsidP="00617ADD">
      <w:r w:rsidRPr="00962B3F">
        <w:t xml:space="preserve">The </w:t>
      </w:r>
      <w:r w:rsidRPr="00962B3F">
        <w:rPr>
          <w:i/>
        </w:rPr>
        <w:t>NotificationMessageSidelink</w:t>
      </w:r>
      <w:r w:rsidRPr="00962B3F">
        <w:t xml:space="preserve"> message is used to send notification message from U2N Relay UE to the connected U2N Remote UE.</w:t>
      </w:r>
    </w:p>
    <w:p w14:paraId="7AE7A9ED"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246EE435" w14:textId="77777777" w:rsidR="00617ADD" w:rsidRPr="00962B3F" w:rsidRDefault="00617ADD" w:rsidP="00617ADD">
      <w:pPr>
        <w:pStyle w:val="B1"/>
      </w:pPr>
      <w:r w:rsidRPr="00962B3F">
        <w:t>RLC-SAP: AM</w:t>
      </w:r>
    </w:p>
    <w:p w14:paraId="4D358983" w14:textId="77777777" w:rsidR="00617ADD" w:rsidRPr="00962B3F" w:rsidRDefault="00617ADD" w:rsidP="00617ADD">
      <w:pPr>
        <w:pStyle w:val="B1"/>
      </w:pPr>
      <w:r w:rsidRPr="00962B3F">
        <w:t>Logical channel: SCCH</w:t>
      </w:r>
    </w:p>
    <w:p w14:paraId="19E952A4" w14:textId="77777777" w:rsidR="00617ADD" w:rsidRPr="00962B3F" w:rsidRDefault="00617ADD" w:rsidP="00617ADD">
      <w:pPr>
        <w:pStyle w:val="B1"/>
      </w:pPr>
      <w:r w:rsidRPr="00962B3F">
        <w:t>Direction: U2N Relay UE to U2N Remote UE</w:t>
      </w:r>
    </w:p>
    <w:p w14:paraId="27140E35" w14:textId="77777777" w:rsidR="00617ADD" w:rsidRPr="00962B3F" w:rsidRDefault="00617ADD" w:rsidP="00617ADD">
      <w:pPr>
        <w:pStyle w:val="TH"/>
      </w:pPr>
      <w:r w:rsidRPr="00962B3F">
        <w:rPr>
          <w:i/>
          <w:iCs/>
        </w:rPr>
        <w:t>NotificationMessageSidelink</w:t>
      </w:r>
      <w:r w:rsidRPr="00962B3F">
        <w:t xml:space="preserve"> message</w:t>
      </w:r>
    </w:p>
    <w:p w14:paraId="4771DCAC" w14:textId="77777777" w:rsidR="00617ADD" w:rsidRPr="00962B3F" w:rsidRDefault="00617ADD" w:rsidP="00617ADD">
      <w:pPr>
        <w:pStyle w:val="PL"/>
        <w:rPr>
          <w:color w:val="808080"/>
        </w:rPr>
      </w:pPr>
      <w:r w:rsidRPr="00962B3F">
        <w:rPr>
          <w:color w:val="808080"/>
        </w:rPr>
        <w:t>-- ASN1START</w:t>
      </w:r>
    </w:p>
    <w:p w14:paraId="762B8F05" w14:textId="77777777" w:rsidR="00617ADD" w:rsidRPr="00962B3F" w:rsidRDefault="00617ADD" w:rsidP="00617ADD">
      <w:pPr>
        <w:pStyle w:val="PL"/>
        <w:rPr>
          <w:color w:val="808080"/>
        </w:rPr>
      </w:pPr>
      <w:r w:rsidRPr="00962B3F">
        <w:rPr>
          <w:color w:val="808080"/>
        </w:rPr>
        <w:t>-- TAG-NOTIFICATIONMESSAGESIDELINK-START</w:t>
      </w:r>
    </w:p>
    <w:p w14:paraId="001A992C" w14:textId="77777777" w:rsidR="00617ADD" w:rsidRPr="00962B3F" w:rsidRDefault="00617ADD" w:rsidP="00617ADD">
      <w:pPr>
        <w:pStyle w:val="PL"/>
      </w:pPr>
    </w:p>
    <w:p w14:paraId="1772E542" w14:textId="77777777" w:rsidR="00617ADD" w:rsidRPr="00962B3F" w:rsidRDefault="00617ADD" w:rsidP="00617ADD">
      <w:pPr>
        <w:pStyle w:val="PL"/>
      </w:pPr>
      <w:r w:rsidRPr="00962B3F">
        <w:t xml:space="preserve">NotificationMessageSidelink-r17 ::=       </w:t>
      </w:r>
      <w:r w:rsidRPr="00962B3F">
        <w:rPr>
          <w:color w:val="993366"/>
        </w:rPr>
        <w:t>SEQUENCE</w:t>
      </w:r>
      <w:r w:rsidRPr="00962B3F">
        <w:t xml:space="preserve"> {</w:t>
      </w:r>
    </w:p>
    <w:p w14:paraId="2DD1D844"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6626EE4" w14:textId="77777777" w:rsidR="00617ADD" w:rsidRPr="00962B3F" w:rsidRDefault="00617ADD" w:rsidP="00617ADD">
      <w:pPr>
        <w:pStyle w:val="PL"/>
      </w:pPr>
      <w:r w:rsidRPr="00962B3F">
        <w:t xml:space="preserve">        notificationMessageSidelink-r17           NotificationMessageSidelink-r17-IEs,</w:t>
      </w:r>
    </w:p>
    <w:p w14:paraId="69450A1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8A16928" w14:textId="77777777" w:rsidR="00617ADD" w:rsidRPr="00962B3F" w:rsidRDefault="00617ADD" w:rsidP="00617ADD">
      <w:pPr>
        <w:pStyle w:val="PL"/>
      </w:pPr>
      <w:r w:rsidRPr="00962B3F">
        <w:t xml:space="preserve">    }</w:t>
      </w:r>
    </w:p>
    <w:p w14:paraId="034BD19E" w14:textId="77777777" w:rsidR="00617ADD" w:rsidRPr="00962B3F" w:rsidRDefault="00617ADD" w:rsidP="00617ADD">
      <w:pPr>
        <w:pStyle w:val="PL"/>
      </w:pPr>
      <w:r w:rsidRPr="00962B3F">
        <w:lastRenderedPageBreak/>
        <w:t>}</w:t>
      </w:r>
    </w:p>
    <w:p w14:paraId="0EB542B7" w14:textId="77777777" w:rsidR="00617ADD" w:rsidRPr="00962B3F" w:rsidRDefault="00617ADD" w:rsidP="00617ADD">
      <w:pPr>
        <w:pStyle w:val="PL"/>
      </w:pPr>
    </w:p>
    <w:p w14:paraId="5ACD0F51" w14:textId="77777777" w:rsidR="00617ADD" w:rsidRPr="00962B3F" w:rsidRDefault="00617ADD" w:rsidP="00617ADD">
      <w:pPr>
        <w:pStyle w:val="PL"/>
      </w:pPr>
      <w:r w:rsidRPr="00962B3F">
        <w:t xml:space="preserve">NotificationMessageSidelink-r17-IEs ::=   </w:t>
      </w:r>
      <w:r w:rsidRPr="00962B3F">
        <w:rPr>
          <w:color w:val="993366"/>
        </w:rPr>
        <w:t>SEQUENCE</w:t>
      </w:r>
      <w:r w:rsidRPr="00962B3F">
        <w:t xml:space="preserve"> {</w:t>
      </w:r>
    </w:p>
    <w:p w14:paraId="07D1870C" w14:textId="77777777" w:rsidR="00617ADD" w:rsidRPr="00962B3F" w:rsidRDefault="00617ADD" w:rsidP="00617ADD">
      <w:pPr>
        <w:pStyle w:val="PL"/>
      </w:pPr>
      <w:r w:rsidRPr="00962B3F">
        <w:t xml:space="preserve">    indicationType-r17                        </w:t>
      </w:r>
      <w:r w:rsidRPr="00962B3F">
        <w:rPr>
          <w:color w:val="993366"/>
        </w:rPr>
        <w:t>ENUMERATED</w:t>
      </w:r>
      <w:r w:rsidRPr="00962B3F">
        <w:t xml:space="preserve"> {</w:t>
      </w:r>
    </w:p>
    <w:p w14:paraId="0C368B10" w14:textId="77777777" w:rsidR="00617ADD" w:rsidRPr="00962B3F" w:rsidRDefault="00617ADD" w:rsidP="00617ADD">
      <w:pPr>
        <w:pStyle w:val="PL"/>
      </w:pPr>
      <w:r w:rsidRPr="00962B3F">
        <w:t xml:space="preserve">                                                  relayUE-Uu-RLF, relayUE-HO, relayUE-CellReselection,</w:t>
      </w:r>
    </w:p>
    <w:p w14:paraId="2381A507" w14:textId="77777777" w:rsidR="00617ADD" w:rsidRPr="00962B3F" w:rsidRDefault="00617ADD" w:rsidP="00617ADD">
      <w:pPr>
        <w:pStyle w:val="PL"/>
      </w:pPr>
      <w:r w:rsidRPr="00962B3F">
        <w:t xml:space="preserve">                                                  relayUE-Uu-RRC-Failure</w:t>
      </w:r>
    </w:p>
    <w:p w14:paraId="3FA4CA9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FFC126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45A478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766DD7" w14:textId="77777777" w:rsidR="00617ADD" w:rsidRPr="00962B3F" w:rsidRDefault="00617ADD" w:rsidP="00617ADD">
      <w:pPr>
        <w:pStyle w:val="PL"/>
      </w:pPr>
      <w:r w:rsidRPr="00962B3F">
        <w:t>}</w:t>
      </w:r>
    </w:p>
    <w:p w14:paraId="4860B7AF" w14:textId="77777777" w:rsidR="00617ADD" w:rsidRPr="00962B3F" w:rsidRDefault="00617ADD" w:rsidP="00617ADD">
      <w:pPr>
        <w:pStyle w:val="PL"/>
      </w:pPr>
    </w:p>
    <w:p w14:paraId="4173819A" w14:textId="77777777" w:rsidR="00617ADD" w:rsidRPr="00962B3F" w:rsidRDefault="00617ADD" w:rsidP="00617ADD">
      <w:pPr>
        <w:pStyle w:val="PL"/>
        <w:rPr>
          <w:color w:val="808080"/>
        </w:rPr>
      </w:pPr>
      <w:r w:rsidRPr="00962B3F">
        <w:rPr>
          <w:color w:val="808080"/>
        </w:rPr>
        <w:t>-- TAG-NOTIFICATIONMESSAGESIDELINK -STOP</w:t>
      </w:r>
    </w:p>
    <w:p w14:paraId="073FC04C" w14:textId="77777777" w:rsidR="00617ADD" w:rsidRPr="00962B3F" w:rsidRDefault="00617ADD" w:rsidP="00617ADD">
      <w:pPr>
        <w:pStyle w:val="PL"/>
        <w:rPr>
          <w:color w:val="808080"/>
        </w:rPr>
      </w:pPr>
      <w:r w:rsidRPr="00962B3F">
        <w:rPr>
          <w:color w:val="808080"/>
        </w:rPr>
        <w:t>-- ASN1STOP</w:t>
      </w:r>
    </w:p>
    <w:p w14:paraId="33C0E4CC" w14:textId="77777777" w:rsidR="00617ADD" w:rsidRPr="00962B3F" w:rsidRDefault="00617ADD" w:rsidP="00617ADD"/>
    <w:p w14:paraId="0A164100" w14:textId="77777777" w:rsidR="00617ADD" w:rsidRPr="00962B3F" w:rsidRDefault="00617ADD" w:rsidP="00617ADD">
      <w:pPr>
        <w:pStyle w:val="Heading4"/>
      </w:pPr>
      <w:bookmarkStart w:id="2505" w:name="_Toc100930532"/>
      <w:r w:rsidRPr="00962B3F">
        <w:t>–</w:t>
      </w:r>
      <w:r w:rsidRPr="00962B3F">
        <w:tab/>
      </w:r>
      <w:r w:rsidRPr="00962B3F">
        <w:rPr>
          <w:i/>
          <w:iCs/>
        </w:rPr>
        <w:t>RemoteUEInformationSidelink</w:t>
      </w:r>
      <w:bookmarkEnd w:id="2505"/>
    </w:p>
    <w:p w14:paraId="12C85D24" w14:textId="77777777" w:rsidR="00617ADD" w:rsidRPr="00962B3F" w:rsidRDefault="00617ADD" w:rsidP="00617ADD">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Pr="00962B3F">
        <w:t>5.8.9.8.1.</w:t>
      </w:r>
    </w:p>
    <w:p w14:paraId="2BA9F423"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3207B630" w14:textId="77777777" w:rsidR="00617ADD" w:rsidRPr="00962B3F" w:rsidRDefault="00617ADD" w:rsidP="00617ADD">
      <w:pPr>
        <w:pStyle w:val="B1"/>
      </w:pPr>
      <w:r w:rsidRPr="00962B3F">
        <w:t>RLC-SAP: AM</w:t>
      </w:r>
    </w:p>
    <w:p w14:paraId="6CE51040" w14:textId="77777777" w:rsidR="00617ADD" w:rsidRPr="00962B3F" w:rsidRDefault="00617ADD" w:rsidP="00617ADD">
      <w:pPr>
        <w:pStyle w:val="B1"/>
      </w:pPr>
      <w:r w:rsidRPr="00962B3F">
        <w:t>Logical channel: SCCH</w:t>
      </w:r>
    </w:p>
    <w:p w14:paraId="2AAD45A9" w14:textId="77777777" w:rsidR="00617ADD" w:rsidRPr="00962B3F" w:rsidRDefault="00617ADD" w:rsidP="00617ADD">
      <w:pPr>
        <w:pStyle w:val="B1"/>
      </w:pPr>
      <w:r w:rsidRPr="00962B3F">
        <w:t>Direction: L2 U2N Remote UE to L2 U2N Relay UE</w:t>
      </w:r>
    </w:p>
    <w:p w14:paraId="54563923" w14:textId="77777777" w:rsidR="00617ADD" w:rsidRPr="00962B3F" w:rsidRDefault="00617ADD" w:rsidP="00617ADD">
      <w:pPr>
        <w:pStyle w:val="TH"/>
      </w:pPr>
      <w:r w:rsidRPr="00962B3F">
        <w:rPr>
          <w:i/>
          <w:iCs/>
        </w:rPr>
        <w:t>RemoteUEInformationSidelink</w:t>
      </w:r>
      <w:r w:rsidRPr="00962B3F">
        <w:t xml:space="preserve"> message</w:t>
      </w:r>
    </w:p>
    <w:p w14:paraId="0ADADE44" w14:textId="77777777" w:rsidR="00617ADD" w:rsidRPr="00962B3F" w:rsidRDefault="00617ADD" w:rsidP="00617ADD">
      <w:pPr>
        <w:pStyle w:val="PL"/>
        <w:rPr>
          <w:color w:val="808080"/>
        </w:rPr>
      </w:pPr>
      <w:r w:rsidRPr="00962B3F">
        <w:rPr>
          <w:color w:val="808080"/>
        </w:rPr>
        <w:t>-- ASN1START</w:t>
      </w:r>
    </w:p>
    <w:p w14:paraId="098D956C" w14:textId="77777777" w:rsidR="00617ADD" w:rsidRPr="00962B3F" w:rsidRDefault="00617ADD" w:rsidP="00617ADD">
      <w:pPr>
        <w:pStyle w:val="PL"/>
        <w:rPr>
          <w:color w:val="808080"/>
        </w:rPr>
      </w:pPr>
      <w:r w:rsidRPr="00962B3F">
        <w:rPr>
          <w:color w:val="808080"/>
        </w:rPr>
        <w:t>-- TAG-REMOTEUEINFORMATIONSIDELINK-START</w:t>
      </w:r>
    </w:p>
    <w:p w14:paraId="17AA04FD" w14:textId="77777777" w:rsidR="00617ADD" w:rsidRPr="00962B3F" w:rsidRDefault="00617ADD" w:rsidP="00617ADD">
      <w:pPr>
        <w:pStyle w:val="PL"/>
      </w:pPr>
    </w:p>
    <w:p w14:paraId="708E0C96" w14:textId="77777777" w:rsidR="00617ADD" w:rsidRPr="00962B3F" w:rsidRDefault="00617ADD" w:rsidP="00617ADD">
      <w:pPr>
        <w:pStyle w:val="PL"/>
      </w:pPr>
      <w:r w:rsidRPr="00962B3F">
        <w:t xml:space="preserve">RemoteUEInformationSidelink-r17 ::=           </w:t>
      </w:r>
      <w:r w:rsidRPr="00962B3F">
        <w:rPr>
          <w:color w:val="993366"/>
        </w:rPr>
        <w:t>SEQUENCE</w:t>
      </w:r>
      <w:r w:rsidRPr="00962B3F">
        <w:t xml:space="preserve"> {</w:t>
      </w:r>
    </w:p>
    <w:p w14:paraId="1485DCEB"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E78D1C0" w14:textId="77777777" w:rsidR="00617ADD" w:rsidRPr="00962B3F" w:rsidRDefault="00617ADD" w:rsidP="00617ADD">
      <w:pPr>
        <w:pStyle w:val="PL"/>
      </w:pPr>
      <w:r w:rsidRPr="00962B3F">
        <w:t xml:space="preserve">        remoteUEInformationSidelink-r17               RemoteUEInformationSidelink-r17-IEs,</w:t>
      </w:r>
    </w:p>
    <w:p w14:paraId="2C139D4D"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078651D7" w14:textId="77777777" w:rsidR="00617ADD" w:rsidRPr="00962B3F" w:rsidRDefault="00617ADD" w:rsidP="00617ADD">
      <w:pPr>
        <w:pStyle w:val="PL"/>
      </w:pPr>
      <w:r w:rsidRPr="00962B3F">
        <w:t xml:space="preserve">    }</w:t>
      </w:r>
    </w:p>
    <w:p w14:paraId="46FE67CB" w14:textId="77777777" w:rsidR="00617ADD" w:rsidRPr="00962B3F" w:rsidRDefault="00617ADD" w:rsidP="00617ADD">
      <w:pPr>
        <w:pStyle w:val="PL"/>
      </w:pPr>
      <w:r w:rsidRPr="00962B3F">
        <w:t>}</w:t>
      </w:r>
    </w:p>
    <w:p w14:paraId="28E0A38D" w14:textId="77777777" w:rsidR="00617ADD" w:rsidRPr="00962B3F" w:rsidRDefault="00617ADD" w:rsidP="00617ADD">
      <w:pPr>
        <w:pStyle w:val="PL"/>
      </w:pPr>
    </w:p>
    <w:p w14:paraId="4CEF12AB" w14:textId="77777777" w:rsidR="00617ADD" w:rsidRPr="00962B3F" w:rsidRDefault="00617ADD" w:rsidP="00617ADD">
      <w:pPr>
        <w:pStyle w:val="PL"/>
      </w:pPr>
      <w:r w:rsidRPr="00962B3F">
        <w:t xml:space="preserve">RemoteUEInformationSidelink-r17-IEs ::=       </w:t>
      </w:r>
      <w:r w:rsidRPr="00962B3F">
        <w:rPr>
          <w:color w:val="993366"/>
        </w:rPr>
        <w:t>SEQUENCE</w:t>
      </w:r>
      <w:r w:rsidRPr="00962B3F">
        <w:t xml:space="preserve"> {</w:t>
      </w:r>
    </w:p>
    <w:p w14:paraId="0AABF7AD" w14:textId="77777777" w:rsidR="00617ADD" w:rsidRPr="00962B3F" w:rsidRDefault="00617ADD" w:rsidP="00617ADD">
      <w:pPr>
        <w:pStyle w:val="PL"/>
        <w:rPr>
          <w:color w:val="808080"/>
        </w:rPr>
      </w:pPr>
      <w:r w:rsidRPr="00962B3F">
        <w:t xml:space="preserve">    sl-RequestedSIB-List-r17                     SetupRelease { SL-RequestedSIB-List-r17}          </w:t>
      </w:r>
      <w:r w:rsidRPr="00962B3F">
        <w:rPr>
          <w:color w:val="993366"/>
        </w:rPr>
        <w:t>OPTIONAL</w:t>
      </w:r>
      <w:r w:rsidRPr="00962B3F">
        <w:t xml:space="preserve">, </w:t>
      </w:r>
      <w:r w:rsidRPr="00962B3F">
        <w:rPr>
          <w:color w:val="808080"/>
        </w:rPr>
        <w:t>-- Need M</w:t>
      </w:r>
    </w:p>
    <w:p w14:paraId="02495B41" w14:textId="77777777" w:rsidR="00617ADD" w:rsidRPr="00962B3F" w:rsidRDefault="00617ADD" w:rsidP="00617ADD">
      <w:pPr>
        <w:pStyle w:val="PL"/>
        <w:rPr>
          <w:color w:val="808080"/>
        </w:rPr>
      </w:pPr>
      <w:r w:rsidRPr="00962B3F">
        <w:t xml:space="preserve">    sl-PagingInfo-RemoteUE-r17                    SetupRelease { SL-PagingInfo-RemoteUE-r17}         </w:t>
      </w:r>
      <w:r w:rsidRPr="00962B3F">
        <w:rPr>
          <w:color w:val="993366"/>
        </w:rPr>
        <w:t>OPTIONAL</w:t>
      </w:r>
      <w:r w:rsidRPr="00962B3F">
        <w:t xml:space="preserve">, </w:t>
      </w:r>
      <w:r w:rsidRPr="00962B3F">
        <w:rPr>
          <w:color w:val="808080"/>
        </w:rPr>
        <w:t>-- Need M</w:t>
      </w:r>
    </w:p>
    <w:p w14:paraId="533E70F4"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801E2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711A305" w14:textId="77777777" w:rsidR="00617ADD" w:rsidRPr="00962B3F" w:rsidRDefault="00617ADD" w:rsidP="00617ADD">
      <w:pPr>
        <w:pStyle w:val="PL"/>
      </w:pPr>
      <w:r w:rsidRPr="00962B3F">
        <w:t>}</w:t>
      </w:r>
    </w:p>
    <w:p w14:paraId="5AA7E363" w14:textId="77777777" w:rsidR="00617ADD" w:rsidRPr="00962B3F" w:rsidRDefault="00617ADD" w:rsidP="00617ADD">
      <w:pPr>
        <w:pStyle w:val="PL"/>
      </w:pPr>
    </w:p>
    <w:p w14:paraId="75CB2E5E" w14:textId="77777777" w:rsidR="00617ADD" w:rsidRPr="00962B3F" w:rsidRDefault="00617ADD" w:rsidP="00617ADD">
      <w:pPr>
        <w:pStyle w:val="PL"/>
      </w:pPr>
      <w:r w:rsidRPr="00962B3F">
        <w:t xml:space="preserve">SL-RequestedSIB-List-r17 ::=                 </w:t>
      </w:r>
      <w:r w:rsidRPr="00962B3F">
        <w:rPr>
          <w:color w:val="993366"/>
        </w:rPr>
        <w:t>SEQUENCE</w:t>
      </w:r>
      <w:r w:rsidRPr="00962B3F">
        <w:t xml:space="preserve"> (</w:t>
      </w:r>
      <w:r w:rsidRPr="00962B3F">
        <w:rPr>
          <w:color w:val="993366"/>
        </w:rPr>
        <w:t>SIZE</w:t>
      </w:r>
      <w:r w:rsidRPr="00962B3F">
        <w:t xml:space="preserve"> (maxSIB-MessagePlus1-r17))</w:t>
      </w:r>
      <w:r w:rsidRPr="00962B3F">
        <w:rPr>
          <w:color w:val="993366"/>
        </w:rPr>
        <w:t xml:space="preserve"> OF</w:t>
      </w:r>
      <w:r w:rsidRPr="00962B3F">
        <w:t xml:space="preserve"> SL-SIB-ReqInfo-r17</w:t>
      </w:r>
    </w:p>
    <w:p w14:paraId="0EBED173" w14:textId="77777777" w:rsidR="00617ADD" w:rsidRPr="00962B3F" w:rsidRDefault="00617ADD" w:rsidP="00617ADD">
      <w:pPr>
        <w:pStyle w:val="PL"/>
      </w:pPr>
    </w:p>
    <w:p w14:paraId="4975E1A6" w14:textId="77777777" w:rsidR="00617ADD" w:rsidRPr="00962B3F" w:rsidRDefault="00617ADD" w:rsidP="00617ADD">
      <w:pPr>
        <w:pStyle w:val="PL"/>
      </w:pPr>
      <w:r w:rsidRPr="00962B3F">
        <w:t xml:space="preserve">SL-PagingInfo-RemoteUE-r17 ::=                </w:t>
      </w:r>
      <w:r w:rsidRPr="00962B3F">
        <w:rPr>
          <w:color w:val="993366"/>
        </w:rPr>
        <w:t>SEQUENCE</w:t>
      </w:r>
      <w:r w:rsidRPr="00962B3F">
        <w:t xml:space="preserve"> {</w:t>
      </w:r>
    </w:p>
    <w:p w14:paraId="4A5E71F9" w14:textId="77777777" w:rsidR="00617ADD" w:rsidRPr="00962B3F" w:rsidRDefault="00617ADD" w:rsidP="00617ADD">
      <w:pPr>
        <w:pStyle w:val="PL"/>
      </w:pPr>
      <w:r w:rsidRPr="00962B3F">
        <w:t xml:space="preserve">    sl-PagingIdentityRemoteUE-r17                 SL-PagingIdentityRemoteUE-r17,</w:t>
      </w:r>
    </w:p>
    <w:p w14:paraId="2447410A" w14:textId="77777777" w:rsidR="00617ADD" w:rsidRPr="00962B3F" w:rsidRDefault="00617ADD" w:rsidP="00617ADD">
      <w:pPr>
        <w:pStyle w:val="PL"/>
        <w:rPr>
          <w:color w:val="808080"/>
        </w:rPr>
      </w:pPr>
      <w:r w:rsidRPr="00962B3F">
        <w:lastRenderedPageBreak/>
        <w:t xml:space="preserve">    sl-PagingCycleRemoteUE-r17                    PagingCycle                                        </w:t>
      </w:r>
      <w:r w:rsidRPr="00962B3F">
        <w:rPr>
          <w:color w:val="993366"/>
        </w:rPr>
        <w:t>OPTIONAL</w:t>
      </w:r>
      <w:r w:rsidRPr="00962B3F">
        <w:t xml:space="preserve">  </w:t>
      </w:r>
      <w:r w:rsidRPr="00962B3F">
        <w:rPr>
          <w:color w:val="808080"/>
        </w:rPr>
        <w:t>-- Need M</w:t>
      </w:r>
    </w:p>
    <w:p w14:paraId="5C96DF78" w14:textId="77777777" w:rsidR="00617ADD" w:rsidRPr="00962B3F" w:rsidRDefault="00617ADD" w:rsidP="00617ADD">
      <w:pPr>
        <w:pStyle w:val="PL"/>
      </w:pPr>
      <w:r w:rsidRPr="00962B3F">
        <w:t>}</w:t>
      </w:r>
    </w:p>
    <w:p w14:paraId="2307D956" w14:textId="77777777" w:rsidR="00617ADD" w:rsidRPr="00962B3F" w:rsidRDefault="00617ADD" w:rsidP="00617ADD">
      <w:pPr>
        <w:pStyle w:val="PL"/>
      </w:pPr>
    </w:p>
    <w:p w14:paraId="7F296A71" w14:textId="77777777" w:rsidR="00617ADD" w:rsidRPr="00962B3F" w:rsidRDefault="00617ADD" w:rsidP="00617ADD">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72E565B6" w14:textId="77777777" w:rsidR="00617ADD" w:rsidRPr="00962B3F" w:rsidRDefault="00617ADD" w:rsidP="00617ADD">
      <w:pPr>
        <w:pStyle w:val="PL"/>
      </w:pPr>
      <w:r w:rsidRPr="00962B3F">
        <w:t xml:space="preserve">                                                      sib14, sib15, sib16, sib17, sib18, sib19, sib20, sib21, spare11, spare10, spare9,</w:t>
      </w:r>
    </w:p>
    <w:p w14:paraId="657BF046" w14:textId="77777777" w:rsidR="00617ADD" w:rsidRPr="00962B3F" w:rsidRDefault="00617ADD" w:rsidP="00617ADD">
      <w:pPr>
        <w:pStyle w:val="PL"/>
      </w:pPr>
      <w:r w:rsidRPr="00962B3F">
        <w:t xml:space="preserve">                                                      spare8, spare7, spare6, spare5, spare4, spare3, spare2, spare1, ... }</w:t>
      </w:r>
    </w:p>
    <w:p w14:paraId="5EBDA2B1" w14:textId="77777777" w:rsidR="00617ADD" w:rsidRPr="00962B3F" w:rsidRDefault="00617ADD" w:rsidP="00617ADD">
      <w:pPr>
        <w:pStyle w:val="PL"/>
      </w:pPr>
    </w:p>
    <w:p w14:paraId="2C174468" w14:textId="77777777" w:rsidR="00617ADD" w:rsidRPr="00962B3F" w:rsidRDefault="00617ADD" w:rsidP="00617ADD">
      <w:pPr>
        <w:pStyle w:val="PL"/>
        <w:rPr>
          <w:color w:val="808080"/>
        </w:rPr>
      </w:pPr>
      <w:r w:rsidRPr="00962B3F">
        <w:rPr>
          <w:color w:val="808080"/>
        </w:rPr>
        <w:t>-- TAG-REMOTEUEINFORMATIONSIDELINK-STOP</w:t>
      </w:r>
    </w:p>
    <w:p w14:paraId="13A81709" w14:textId="77777777" w:rsidR="00617ADD" w:rsidRPr="00962B3F" w:rsidRDefault="00617ADD" w:rsidP="00617ADD">
      <w:pPr>
        <w:pStyle w:val="PL"/>
        <w:rPr>
          <w:color w:val="808080"/>
        </w:rPr>
      </w:pPr>
      <w:r w:rsidRPr="00962B3F">
        <w:rPr>
          <w:color w:val="808080"/>
        </w:rPr>
        <w:t>-- ASN1STOP</w:t>
      </w:r>
    </w:p>
    <w:p w14:paraId="3288722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A4283A4" w14:textId="77777777" w:rsidTr="003514E7">
        <w:tc>
          <w:tcPr>
            <w:tcW w:w="14173" w:type="dxa"/>
            <w:tcBorders>
              <w:top w:val="single" w:sz="4" w:space="0" w:color="auto"/>
              <w:left w:val="single" w:sz="4" w:space="0" w:color="auto"/>
              <w:bottom w:val="single" w:sz="4" w:space="0" w:color="auto"/>
              <w:right w:val="single" w:sz="4" w:space="0" w:color="auto"/>
            </w:tcBorders>
          </w:tcPr>
          <w:p w14:paraId="37906A15" w14:textId="77777777" w:rsidR="00617ADD" w:rsidRPr="00962B3F" w:rsidRDefault="00617ADD" w:rsidP="003514E7">
            <w:pPr>
              <w:pStyle w:val="TAH"/>
              <w:rPr>
                <w:rFonts w:eastAsia="Arial Unicode MS"/>
                <w:lang w:eastAsia="zh-CN"/>
              </w:rPr>
            </w:pPr>
            <w:r w:rsidRPr="00962B3F">
              <w:rPr>
                <w:rFonts w:eastAsia="Arial Unicode MS"/>
                <w:i/>
                <w:iCs/>
                <w:lang w:eastAsia="zh-CN"/>
              </w:rPr>
              <w:t>RemoteUEInformationSidelink-IEs</w:t>
            </w:r>
            <w:r w:rsidRPr="00962B3F">
              <w:rPr>
                <w:rFonts w:eastAsia="Arial Unicode MS"/>
                <w:lang w:eastAsia="zh-CN"/>
              </w:rPr>
              <w:t xml:space="preserve"> field descriptions</w:t>
            </w:r>
          </w:p>
        </w:tc>
      </w:tr>
      <w:tr w:rsidR="00617ADD" w:rsidRPr="00962B3F" w14:paraId="242C98D3" w14:textId="77777777" w:rsidTr="003514E7">
        <w:tc>
          <w:tcPr>
            <w:tcW w:w="14173" w:type="dxa"/>
            <w:tcBorders>
              <w:top w:val="single" w:sz="4" w:space="0" w:color="auto"/>
              <w:left w:val="single" w:sz="4" w:space="0" w:color="auto"/>
              <w:bottom w:val="single" w:sz="4" w:space="0" w:color="auto"/>
              <w:right w:val="single" w:sz="4" w:space="0" w:color="auto"/>
            </w:tcBorders>
          </w:tcPr>
          <w:p w14:paraId="24C10684" w14:textId="77777777" w:rsidR="00617ADD" w:rsidRPr="00962B3F" w:rsidRDefault="00617ADD" w:rsidP="003514E7">
            <w:pPr>
              <w:pStyle w:val="TAL"/>
              <w:rPr>
                <w:rFonts w:eastAsia="Arial Unicode MS"/>
                <w:b/>
                <w:bCs/>
                <w:i/>
                <w:iCs/>
                <w:lang w:eastAsia="zh-CN"/>
              </w:rPr>
            </w:pPr>
            <w:r w:rsidRPr="00962B3F">
              <w:rPr>
                <w:rFonts w:eastAsia="Arial Unicode MS"/>
                <w:b/>
                <w:bCs/>
                <w:i/>
                <w:iCs/>
                <w:lang w:eastAsia="zh-CN"/>
              </w:rPr>
              <w:t>sl-RequestedSIB-List</w:t>
            </w:r>
          </w:p>
          <w:p w14:paraId="1C23CAED" w14:textId="77777777" w:rsidR="00617ADD" w:rsidRPr="00962B3F" w:rsidRDefault="00617ADD" w:rsidP="003514E7">
            <w:pPr>
              <w:pStyle w:val="TAL"/>
              <w:rPr>
                <w:rFonts w:eastAsia="Arial Unicode MS"/>
                <w:lang w:eastAsia="zh-CN"/>
              </w:rPr>
            </w:pPr>
            <w:r w:rsidRPr="00962B3F">
              <w:rPr>
                <w:rFonts w:eastAsia="Arial Unicode MS"/>
                <w:lang w:eastAsia="zh-CN"/>
              </w:rPr>
              <w:t>Contains a list of requested SIBs.</w:t>
            </w:r>
          </w:p>
        </w:tc>
      </w:tr>
      <w:tr w:rsidR="00617ADD" w:rsidRPr="00962B3F" w14:paraId="3A34F172" w14:textId="77777777" w:rsidTr="003514E7">
        <w:tc>
          <w:tcPr>
            <w:tcW w:w="14173" w:type="dxa"/>
            <w:tcBorders>
              <w:top w:val="single" w:sz="4" w:space="0" w:color="auto"/>
              <w:left w:val="single" w:sz="4" w:space="0" w:color="auto"/>
              <w:bottom w:val="single" w:sz="4" w:space="0" w:color="auto"/>
              <w:right w:val="single" w:sz="4" w:space="0" w:color="auto"/>
            </w:tcBorders>
          </w:tcPr>
          <w:p w14:paraId="5DEFAF5E" w14:textId="77777777" w:rsidR="00617ADD" w:rsidRPr="00962B3F" w:rsidRDefault="00617ADD" w:rsidP="003514E7">
            <w:pPr>
              <w:pStyle w:val="TAL"/>
              <w:rPr>
                <w:b/>
                <w:bCs/>
                <w:i/>
                <w:lang w:eastAsia="ko-KR"/>
              </w:rPr>
            </w:pPr>
            <w:r w:rsidRPr="00962B3F">
              <w:rPr>
                <w:b/>
                <w:bCs/>
                <w:i/>
                <w:lang w:eastAsia="ko-KR"/>
              </w:rPr>
              <w:t>sl-PagingInfo-RemoteUE</w:t>
            </w:r>
          </w:p>
          <w:p w14:paraId="4F278562" w14:textId="77777777" w:rsidR="00617ADD" w:rsidRPr="00962B3F" w:rsidRDefault="00617ADD" w:rsidP="003514E7">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s paging monitoring.</w:t>
            </w:r>
          </w:p>
        </w:tc>
      </w:tr>
      <w:tr w:rsidR="00617ADD" w:rsidRPr="00962B3F" w14:paraId="0F84F60F" w14:textId="77777777" w:rsidTr="003514E7">
        <w:tc>
          <w:tcPr>
            <w:tcW w:w="14173" w:type="dxa"/>
            <w:tcBorders>
              <w:top w:val="single" w:sz="4" w:space="0" w:color="auto"/>
              <w:left w:val="single" w:sz="4" w:space="0" w:color="auto"/>
              <w:bottom w:val="single" w:sz="4" w:space="0" w:color="auto"/>
              <w:right w:val="single" w:sz="4" w:space="0" w:color="auto"/>
            </w:tcBorders>
          </w:tcPr>
          <w:p w14:paraId="1C1F6B06" w14:textId="77777777" w:rsidR="00617ADD" w:rsidRPr="00962B3F" w:rsidRDefault="00617ADD" w:rsidP="003514E7">
            <w:pPr>
              <w:pStyle w:val="TAL"/>
              <w:rPr>
                <w:rFonts w:cs="Arial"/>
                <w:b/>
                <w:i/>
                <w:lang w:eastAsia="en-GB"/>
              </w:rPr>
            </w:pPr>
            <w:r w:rsidRPr="00962B3F">
              <w:rPr>
                <w:rFonts w:cs="Arial"/>
                <w:b/>
                <w:i/>
                <w:lang w:eastAsia="en-GB"/>
              </w:rPr>
              <w:t>sl-PagingIdentityRemoteUE</w:t>
            </w:r>
          </w:p>
          <w:p w14:paraId="7C597907" w14:textId="77777777" w:rsidR="00617ADD" w:rsidRPr="00962B3F" w:rsidRDefault="00617ADD" w:rsidP="003514E7">
            <w:pPr>
              <w:pStyle w:val="TAL"/>
              <w:rPr>
                <w:iCs/>
                <w:lang w:eastAsia="ko-KR"/>
              </w:rPr>
            </w:pPr>
            <w:r w:rsidRPr="00962B3F">
              <w:rPr>
                <w:rFonts w:cs="Arial"/>
                <w:lang w:eastAsia="en-GB"/>
              </w:rPr>
              <w:t>Indicates the L2 U2N Remote UE's paging UE ID.</w:t>
            </w:r>
          </w:p>
        </w:tc>
      </w:tr>
      <w:tr w:rsidR="00617ADD" w:rsidRPr="00962B3F" w14:paraId="5D5606BD" w14:textId="77777777" w:rsidTr="003514E7">
        <w:tc>
          <w:tcPr>
            <w:tcW w:w="14173" w:type="dxa"/>
            <w:tcBorders>
              <w:top w:val="single" w:sz="4" w:space="0" w:color="auto"/>
              <w:left w:val="single" w:sz="4" w:space="0" w:color="auto"/>
              <w:bottom w:val="single" w:sz="4" w:space="0" w:color="auto"/>
              <w:right w:val="single" w:sz="4" w:space="0" w:color="auto"/>
            </w:tcBorders>
          </w:tcPr>
          <w:p w14:paraId="7AE0624E" w14:textId="77777777" w:rsidR="00617ADD" w:rsidRPr="00962B3F" w:rsidRDefault="00617ADD" w:rsidP="003514E7">
            <w:pPr>
              <w:pStyle w:val="TAL"/>
              <w:rPr>
                <w:rFonts w:eastAsia="DengXian" w:cs="Arial"/>
                <w:b/>
                <w:i/>
                <w:lang w:eastAsia="zh-CN"/>
              </w:rPr>
            </w:pPr>
            <w:r w:rsidRPr="00962B3F">
              <w:rPr>
                <w:rFonts w:eastAsia="DengXian" w:cs="Arial"/>
                <w:b/>
                <w:i/>
                <w:lang w:eastAsia="zh-CN"/>
              </w:rPr>
              <w:t>sl-PagingCycleRemoteUE</w:t>
            </w:r>
          </w:p>
          <w:p w14:paraId="0D2847C5" w14:textId="77777777" w:rsidR="00617ADD" w:rsidRPr="00962B3F" w:rsidRDefault="00617ADD" w:rsidP="003514E7">
            <w:pPr>
              <w:pStyle w:val="TAL"/>
              <w:rPr>
                <w:iCs/>
                <w:lang w:eastAsia="ko-KR"/>
              </w:rPr>
            </w:pPr>
            <w:r w:rsidRPr="00962B3F">
              <w:rPr>
                <w:rFonts w:cs="Arial"/>
                <w:lang w:eastAsia="en-GB"/>
              </w:rPr>
              <w:t>Indicates the L2 U2N Remote UE's UE specific DRX cycle as the minimum value of the one provided by upper layers (</w:t>
            </w:r>
            <w:r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484D6703" w14:textId="77777777" w:rsidR="00617ADD" w:rsidRPr="00962B3F" w:rsidRDefault="00617ADD" w:rsidP="00617ADD"/>
    <w:p w14:paraId="5C75BC93" w14:textId="77777777" w:rsidR="00617ADD" w:rsidRPr="00962B3F" w:rsidRDefault="00617ADD" w:rsidP="00617ADD">
      <w:pPr>
        <w:pStyle w:val="Heading4"/>
        <w:rPr>
          <w:lang w:eastAsia="zh-CN"/>
        </w:rPr>
      </w:pPr>
      <w:bookmarkStart w:id="2506" w:name="_Toc60777569"/>
      <w:bookmarkStart w:id="2507" w:name="_Toc100930533"/>
      <w:r w:rsidRPr="00962B3F">
        <w:t>–</w:t>
      </w:r>
      <w:r w:rsidRPr="00962B3F">
        <w:tab/>
      </w:r>
      <w:r w:rsidRPr="00962B3F">
        <w:rPr>
          <w:i/>
          <w:iCs/>
          <w:noProof/>
        </w:rPr>
        <w:t>RRCReconfigurationSidelink</w:t>
      </w:r>
      <w:bookmarkEnd w:id="2506"/>
      <w:bookmarkEnd w:id="2507"/>
    </w:p>
    <w:p w14:paraId="2BD02F1E" w14:textId="77777777" w:rsidR="00617ADD" w:rsidRPr="00962B3F" w:rsidRDefault="00617ADD" w:rsidP="00617ADD">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CAC51F6"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29D12FD2" w14:textId="77777777" w:rsidR="00617ADD" w:rsidRPr="00962B3F" w:rsidRDefault="00617ADD" w:rsidP="00617ADD">
      <w:pPr>
        <w:pStyle w:val="B1"/>
      </w:pPr>
      <w:r w:rsidRPr="00962B3F">
        <w:t>RLC-SAP: AM</w:t>
      </w:r>
    </w:p>
    <w:p w14:paraId="59246307" w14:textId="77777777" w:rsidR="00617ADD" w:rsidRPr="00962B3F" w:rsidRDefault="00617ADD" w:rsidP="00617ADD">
      <w:pPr>
        <w:pStyle w:val="B1"/>
      </w:pPr>
      <w:r w:rsidRPr="00962B3F">
        <w:t>Logical channel: SCCH</w:t>
      </w:r>
    </w:p>
    <w:p w14:paraId="63F7F848" w14:textId="77777777" w:rsidR="00617ADD" w:rsidRPr="00962B3F" w:rsidRDefault="00617ADD" w:rsidP="00617ADD">
      <w:pPr>
        <w:pStyle w:val="B1"/>
      </w:pPr>
      <w:r w:rsidRPr="00962B3F">
        <w:t>Direction: UE to UE</w:t>
      </w:r>
    </w:p>
    <w:p w14:paraId="3AFCBBD9" w14:textId="77777777" w:rsidR="00617ADD" w:rsidRPr="00962B3F" w:rsidRDefault="00617ADD" w:rsidP="00617ADD">
      <w:pPr>
        <w:pStyle w:val="TH"/>
        <w:rPr>
          <w:b w:val="0"/>
        </w:rPr>
      </w:pPr>
      <w:r w:rsidRPr="00962B3F">
        <w:rPr>
          <w:i/>
          <w:iCs/>
          <w:noProof/>
        </w:rPr>
        <w:t>RRCReconfigurationSidelink</w:t>
      </w:r>
      <w:r w:rsidRPr="00962B3F">
        <w:t xml:space="preserve"> message</w:t>
      </w:r>
    </w:p>
    <w:p w14:paraId="0CBF3792" w14:textId="77777777" w:rsidR="00617ADD" w:rsidRPr="00962B3F" w:rsidRDefault="00617ADD" w:rsidP="00617ADD">
      <w:pPr>
        <w:pStyle w:val="PL"/>
        <w:rPr>
          <w:color w:val="808080"/>
        </w:rPr>
      </w:pPr>
      <w:r w:rsidRPr="00962B3F">
        <w:rPr>
          <w:color w:val="808080"/>
        </w:rPr>
        <w:t>-- ASN1START</w:t>
      </w:r>
    </w:p>
    <w:p w14:paraId="1EC3974F" w14:textId="77777777" w:rsidR="00617ADD" w:rsidRPr="00962B3F" w:rsidRDefault="00617ADD" w:rsidP="00617ADD">
      <w:pPr>
        <w:pStyle w:val="PL"/>
        <w:rPr>
          <w:color w:val="808080"/>
        </w:rPr>
      </w:pPr>
      <w:r w:rsidRPr="00962B3F">
        <w:rPr>
          <w:color w:val="808080"/>
        </w:rPr>
        <w:t>-- TAG-RRCRECONFIGURATIONSIDELINK-START</w:t>
      </w:r>
    </w:p>
    <w:p w14:paraId="50907F2D" w14:textId="77777777" w:rsidR="00617ADD" w:rsidRPr="00962B3F" w:rsidRDefault="00617ADD" w:rsidP="00617ADD">
      <w:pPr>
        <w:pStyle w:val="PL"/>
      </w:pPr>
    </w:p>
    <w:p w14:paraId="526BB425" w14:textId="77777777" w:rsidR="00617ADD" w:rsidRPr="00962B3F" w:rsidRDefault="00617ADD" w:rsidP="00617ADD">
      <w:pPr>
        <w:pStyle w:val="PL"/>
      </w:pPr>
      <w:r w:rsidRPr="00962B3F">
        <w:t xml:space="preserve">RRCReconfigurationSidelink ::=          </w:t>
      </w:r>
      <w:r w:rsidRPr="00962B3F">
        <w:rPr>
          <w:color w:val="993366"/>
        </w:rPr>
        <w:t>SEQUENCE</w:t>
      </w:r>
      <w:r w:rsidRPr="00962B3F">
        <w:t xml:space="preserve"> {</w:t>
      </w:r>
    </w:p>
    <w:p w14:paraId="08EABE45" w14:textId="77777777" w:rsidR="00617ADD" w:rsidRPr="00962B3F" w:rsidRDefault="00617ADD" w:rsidP="00617ADD">
      <w:pPr>
        <w:pStyle w:val="PL"/>
      </w:pPr>
      <w:r w:rsidRPr="00962B3F">
        <w:t xml:space="preserve">    rrc-TransactionIdentifier-r16           RRC-TransactionIdentifier,</w:t>
      </w:r>
    </w:p>
    <w:p w14:paraId="309213D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F0FF07A" w14:textId="77777777" w:rsidR="00617ADD" w:rsidRPr="00962B3F" w:rsidRDefault="00617ADD" w:rsidP="00617ADD">
      <w:pPr>
        <w:pStyle w:val="PL"/>
      </w:pPr>
      <w:r w:rsidRPr="00962B3F">
        <w:t xml:space="preserve">        rrcReconfigurationSidelink-r16          RRCReconfigurationSidelink-r16-IEs,</w:t>
      </w:r>
    </w:p>
    <w:p w14:paraId="51895C3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DA2EF50" w14:textId="77777777" w:rsidR="00617ADD" w:rsidRPr="00962B3F" w:rsidRDefault="00617ADD" w:rsidP="00617ADD">
      <w:pPr>
        <w:pStyle w:val="PL"/>
      </w:pPr>
      <w:r w:rsidRPr="00962B3F">
        <w:t xml:space="preserve">    }</w:t>
      </w:r>
    </w:p>
    <w:p w14:paraId="0EC3A14A" w14:textId="77777777" w:rsidR="00617ADD" w:rsidRPr="00962B3F" w:rsidRDefault="00617ADD" w:rsidP="00617ADD">
      <w:pPr>
        <w:pStyle w:val="PL"/>
      </w:pPr>
      <w:r w:rsidRPr="00962B3F">
        <w:t>}</w:t>
      </w:r>
    </w:p>
    <w:p w14:paraId="020F4377" w14:textId="77777777" w:rsidR="00617ADD" w:rsidRPr="00962B3F" w:rsidRDefault="00617ADD" w:rsidP="00617ADD">
      <w:pPr>
        <w:pStyle w:val="PL"/>
      </w:pPr>
    </w:p>
    <w:p w14:paraId="1E9BECD2" w14:textId="77777777" w:rsidR="00617ADD" w:rsidRPr="00962B3F" w:rsidRDefault="00617ADD" w:rsidP="00617ADD">
      <w:pPr>
        <w:pStyle w:val="PL"/>
      </w:pPr>
      <w:r w:rsidRPr="00962B3F">
        <w:lastRenderedPageBreak/>
        <w:t xml:space="preserve">RRCReconfigurationSidelink-r16-IEs ::=  </w:t>
      </w:r>
      <w:r w:rsidRPr="00962B3F">
        <w:rPr>
          <w:color w:val="993366"/>
        </w:rPr>
        <w:t>SEQUENCE</w:t>
      </w:r>
      <w:r w:rsidRPr="00962B3F">
        <w:t xml:space="preserve"> {</w:t>
      </w:r>
    </w:p>
    <w:p w14:paraId="5ED8FDCB" w14:textId="77777777" w:rsidR="00617ADD" w:rsidRPr="00962B3F" w:rsidRDefault="00617ADD" w:rsidP="00617ADD">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458D4CDB" w14:textId="77777777" w:rsidR="00617ADD" w:rsidRPr="00962B3F" w:rsidRDefault="00617ADD" w:rsidP="00617ADD">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58CA4DEA" w14:textId="77777777" w:rsidR="00617ADD" w:rsidRPr="00962B3F" w:rsidRDefault="00617ADD" w:rsidP="00617ADD">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641BFA79" w14:textId="77777777" w:rsidR="00617ADD" w:rsidRPr="00962B3F" w:rsidRDefault="00617ADD" w:rsidP="00617ADD">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064E673" w14:textId="77777777" w:rsidR="00617ADD" w:rsidRPr="00962B3F" w:rsidRDefault="00617ADD" w:rsidP="00617ADD">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E9923B" w14:textId="77777777" w:rsidR="00617ADD" w:rsidRPr="00962B3F" w:rsidRDefault="00617ADD" w:rsidP="00617ADD">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709BD412"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23B34C" w14:textId="77777777" w:rsidR="00617ADD" w:rsidRPr="00962B3F" w:rsidRDefault="00617ADD" w:rsidP="00617ADD">
      <w:pPr>
        <w:pStyle w:val="PL"/>
      </w:pPr>
      <w:r w:rsidRPr="00962B3F">
        <w:t xml:space="preserve">    nonCriticalExtension                    RRCReconfigurationSidelink-v1700-IEs                                </w:t>
      </w:r>
      <w:r w:rsidRPr="00962B3F">
        <w:rPr>
          <w:color w:val="993366"/>
        </w:rPr>
        <w:t>OPTIONAL</w:t>
      </w:r>
    </w:p>
    <w:p w14:paraId="65A22EB8" w14:textId="77777777" w:rsidR="00617ADD" w:rsidRPr="00962B3F" w:rsidRDefault="00617ADD" w:rsidP="00617ADD">
      <w:pPr>
        <w:pStyle w:val="PL"/>
      </w:pPr>
      <w:r w:rsidRPr="00962B3F">
        <w:t>}</w:t>
      </w:r>
    </w:p>
    <w:p w14:paraId="19E726F5" w14:textId="77777777" w:rsidR="00617ADD" w:rsidRPr="00962B3F" w:rsidRDefault="00617ADD" w:rsidP="00617ADD">
      <w:pPr>
        <w:pStyle w:val="PL"/>
      </w:pPr>
    </w:p>
    <w:p w14:paraId="53CE3DE0" w14:textId="77777777" w:rsidR="00617ADD" w:rsidRPr="00962B3F" w:rsidRDefault="00617ADD" w:rsidP="00617ADD">
      <w:pPr>
        <w:pStyle w:val="PL"/>
      </w:pPr>
      <w:r w:rsidRPr="00962B3F">
        <w:t xml:space="preserve">RRCReconfigurationSidelink-v1700-IEs ::= </w:t>
      </w:r>
      <w:r w:rsidRPr="00962B3F">
        <w:rPr>
          <w:color w:val="993366"/>
        </w:rPr>
        <w:t>SEQUENCE</w:t>
      </w:r>
      <w:r w:rsidRPr="00962B3F">
        <w:t xml:space="preserve"> {</w:t>
      </w:r>
    </w:p>
    <w:p w14:paraId="2A288F0C" w14:textId="77777777" w:rsidR="00617ADD" w:rsidRPr="00962B3F" w:rsidRDefault="00617ADD" w:rsidP="00617ADD">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1047C93" w14:textId="77777777" w:rsidR="00617ADD" w:rsidRPr="00962B3F" w:rsidRDefault="00617ADD" w:rsidP="00617ADD">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542BFC9A" w14:textId="77777777" w:rsidR="00617ADD" w:rsidRPr="00962B3F" w:rsidRDefault="00617ADD" w:rsidP="00617ADD">
      <w:pPr>
        <w:pStyle w:val="PL"/>
        <w:rPr>
          <w:color w:val="808080"/>
        </w:rPr>
      </w:pPr>
      <w:r w:rsidRPr="00962B3F">
        <w:t xml:space="preserve">    sl-RLC-ChannelToReleaseListPC5-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36867AAF" w14:textId="77777777" w:rsidR="00617ADD" w:rsidRPr="00962B3F" w:rsidRDefault="00617ADD" w:rsidP="00617ADD">
      <w:pPr>
        <w:pStyle w:val="PL"/>
        <w:rPr>
          <w:color w:val="808080"/>
        </w:rPr>
      </w:pPr>
      <w:r w:rsidRPr="00962B3F">
        <w:t xml:space="preserve">    sl-RLC-ChannelToAddModListPC5-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Pr="00962B3F">
        <w:rPr>
          <w:color w:val="993366"/>
        </w:rPr>
        <w:t>OPTIONAL</w:t>
      </w:r>
      <w:r w:rsidRPr="00962B3F">
        <w:t xml:space="preserve">, </w:t>
      </w:r>
      <w:r w:rsidRPr="00962B3F">
        <w:rPr>
          <w:color w:val="808080"/>
        </w:rPr>
        <w:t>-- Need N</w:t>
      </w:r>
    </w:p>
    <w:p w14:paraId="601D6423"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978760" w14:textId="77777777" w:rsidR="00617ADD" w:rsidRPr="00962B3F" w:rsidRDefault="00617ADD" w:rsidP="00617ADD">
      <w:pPr>
        <w:pStyle w:val="PL"/>
      </w:pPr>
      <w:r w:rsidRPr="00962B3F">
        <w:t>}</w:t>
      </w:r>
    </w:p>
    <w:p w14:paraId="6A3166F5" w14:textId="77777777" w:rsidR="00617ADD" w:rsidRPr="00962B3F" w:rsidRDefault="00617ADD" w:rsidP="00617ADD">
      <w:pPr>
        <w:pStyle w:val="PL"/>
      </w:pPr>
    </w:p>
    <w:p w14:paraId="0447B33A" w14:textId="77777777" w:rsidR="00617ADD" w:rsidRPr="00962B3F" w:rsidRDefault="00617ADD" w:rsidP="00617ADD">
      <w:pPr>
        <w:pStyle w:val="PL"/>
      </w:pPr>
      <w:r w:rsidRPr="00962B3F">
        <w:t xml:space="preserve">SL-LatencyBoundIUC-Report-r17::=            </w:t>
      </w:r>
      <w:r w:rsidRPr="00962B3F">
        <w:rPr>
          <w:color w:val="993366"/>
        </w:rPr>
        <w:t>INTEGER</w:t>
      </w:r>
      <w:r w:rsidRPr="00962B3F">
        <w:t xml:space="preserve"> (3..160)</w:t>
      </w:r>
    </w:p>
    <w:p w14:paraId="4DB372F7" w14:textId="77777777" w:rsidR="00617ADD" w:rsidRPr="00962B3F" w:rsidRDefault="00617ADD" w:rsidP="00617ADD">
      <w:pPr>
        <w:pStyle w:val="PL"/>
      </w:pPr>
    </w:p>
    <w:p w14:paraId="784E3EBA" w14:textId="77777777" w:rsidR="00617ADD" w:rsidRPr="00962B3F" w:rsidRDefault="00617ADD" w:rsidP="00617ADD">
      <w:pPr>
        <w:pStyle w:val="PL"/>
      </w:pPr>
      <w:r w:rsidRPr="00962B3F">
        <w:t xml:space="preserve">SLRB-Config-r16::=                      </w:t>
      </w:r>
      <w:r w:rsidRPr="00962B3F">
        <w:rPr>
          <w:color w:val="993366"/>
        </w:rPr>
        <w:t>SEQUENCE</w:t>
      </w:r>
      <w:r w:rsidRPr="00962B3F">
        <w:t xml:space="preserve"> {</w:t>
      </w:r>
    </w:p>
    <w:p w14:paraId="6CC94CF8" w14:textId="77777777" w:rsidR="00617ADD" w:rsidRPr="00962B3F" w:rsidRDefault="00617ADD" w:rsidP="00617ADD">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019AB96A" w14:textId="77777777" w:rsidR="00617ADD" w:rsidRPr="00962B3F" w:rsidRDefault="00617ADD" w:rsidP="00617ADD">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27C7B99A" w14:textId="77777777" w:rsidR="00617ADD" w:rsidRPr="00962B3F" w:rsidRDefault="00617ADD" w:rsidP="00617ADD">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34281539" w14:textId="77777777" w:rsidR="00617ADD" w:rsidRPr="00962B3F" w:rsidRDefault="00617ADD" w:rsidP="00617ADD">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00C30D9B" w14:textId="77777777" w:rsidR="00617ADD" w:rsidRPr="00962B3F" w:rsidRDefault="00617ADD" w:rsidP="00617ADD">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5ED9FA1" w14:textId="77777777" w:rsidR="00617ADD" w:rsidRPr="00962B3F" w:rsidRDefault="00617ADD" w:rsidP="00617ADD">
      <w:pPr>
        <w:pStyle w:val="PL"/>
        <w:rPr>
          <w:rFonts w:eastAsia="DengXian"/>
        </w:rPr>
      </w:pPr>
      <w:r w:rsidRPr="00962B3F">
        <w:rPr>
          <w:rFonts w:eastAsia="DengXian"/>
        </w:rPr>
        <w:t xml:space="preserve">    ...</w:t>
      </w:r>
    </w:p>
    <w:p w14:paraId="1811BB0C" w14:textId="77777777" w:rsidR="00617ADD" w:rsidRPr="00962B3F" w:rsidRDefault="00617ADD" w:rsidP="00617ADD">
      <w:pPr>
        <w:pStyle w:val="PL"/>
        <w:rPr>
          <w:rFonts w:eastAsia="DengXian"/>
        </w:rPr>
      </w:pPr>
      <w:r w:rsidRPr="00962B3F">
        <w:rPr>
          <w:rFonts w:eastAsia="DengXian"/>
        </w:rPr>
        <w:t>}</w:t>
      </w:r>
    </w:p>
    <w:p w14:paraId="7B4170A1" w14:textId="77777777" w:rsidR="00617ADD" w:rsidRPr="00962B3F" w:rsidRDefault="00617ADD" w:rsidP="00617ADD">
      <w:pPr>
        <w:pStyle w:val="PL"/>
      </w:pPr>
    </w:p>
    <w:p w14:paraId="188AD650" w14:textId="77777777" w:rsidR="00617ADD" w:rsidRPr="00962B3F" w:rsidRDefault="00617ADD" w:rsidP="00617ADD">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214C7E6D" w14:textId="77777777" w:rsidR="00617ADD" w:rsidRPr="00962B3F" w:rsidRDefault="00617ADD" w:rsidP="00617ADD">
      <w:pPr>
        <w:pStyle w:val="PL"/>
      </w:pPr>
    </w:p>
    <w:p w14:paraId="0E9ADA64" w14:textId="77777777" w:rsidR="00617ADD" w:rsidRPr="00962B3F" w:rsidRDefault="00617ADD" w:rsidP="00617ADD">
      <w:pPr>
        <w:pStyle w:val="PL"/>
      </w:pPr>
      <w:r w:rsidRPr="00962B3F">
        <w:t xml:space="preserve">SL-SDAP-ConfigPC5-r16 ::=               </w:t>
      </w:r>
      <w:r w:rsidRPr="00962B3F">
        <w:rPr>
          <w:color w:val="993366"/>
        </w:rPr>
        <w:t>SEQUENCE</w:t>
      </w:r>
      <w:r w:rsidRPr="00962B3F">
        <w:t xml:space="preserve"> {</w:t>
      </w:r>
    </w:p>
    <w:p w14:paraId="65B8EA0B" w14:textId="77777777" w:rsidR="00617ADD" w:rsidRPr="00962B3F" w:rsidRDefault="00617ADD" w:rsidP="00617ADD">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01F79F49" w14:textId="77777777" w:rsidR="00617ADD" w:rsidRPr="00962B3F" w:rsidRDefault="00617ADD" w:rsidP="00617ADD">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13A66D98" w14:textId="77777777" w:rsidR="00617ADD" w:rsidRPr="00962B3F" w:rsidRDefault="00617ADD" w:rsidP="00617ADD">
      <w:pPr>
        <w:pStyle w:val="PL"/>
      </w:pPr>
      <w:r w:rsidRPr="00962B3F">
        <w:t xml:space="preserve">    sl-SDAP-Header-r16                      </w:t>
      </w:r>
      <w:r w:rsidRPr="00962B3F">
        <w:rPr>
          <w:color w:val="993366"/>
        </w:rPr>
        <w:t>ENUMERATED</w:t>
      </w:r>
      <w:r w:rsidRPr="00962B3F">
        <w:t xml:space="preserve"> {present, absent},</w:t>
      </w:r>
    </w:p>
    <w:p w14:paraId="72C70AED" w14:textId="77777777" w:rsidR="00617ADD" w:rsidRPr="00962B3F" w:rsidRDefault="00617ADD" w:rsidP="00617ADD">
      <w:pPr>
        <w:pStyle w:val="PL"/>
      </w:pPr>
      <w:r w:rsidRPr="00962B3F">
        <w:t xml:space="preserve">    </w:t>
      </w:r>
      <w:r w:rsidRPr="00962B3F">
        <w:rPr>
          <w:rFonts w:eastAsia="DengXian"/>
        </w:rPr>
        <w:t>...</w:t>
      </w:r>
    </w:p>
    <w:p w14:paraId="58FB2B78" w14:textId="77777777" w:rsidR="00617ADD" w:rsidRPr="00962B3F" w:rsidRDefault="00617ADD" w:rsidP="00617ADD">
      <w:pPr>
        <w:pStyle w:val="PL"/>
      </w:pPr>
      <w:r w:rsidRPr="00962B3F">
        <w:t>}</w:t>
      </w:r>
    </w:p>
    <w:p w14:paraId="36BF80B9" w14:textId="77777777" w:rsidR="00617ADD" w:rsidRPr="00962B3F" w:rsidRDefault="00617ADD" w:rsidP="00617ADD">
      <w:pPr>
        <w:pStyle w:val="PL"/>
      </w:pPr>
    </w:p>
    <w:p w14:paraId="6BBA02C9" w14:textId="77777777" w:rsidR="00617ADD" w:rsidRPr="00962B3F" w:rsidRDefault="00617ADD" w:rsidP="00617ADD">
      <w:pPr>
        <w:pStyle w:val="PL"/>
      </w:pPr>
      <w:r w:rsidRPr="00962B3F">
        <w:t xml:space="preserve">SL-PDCP-ConfigPC5-r16 ::=               </w:t>
      </w:r>
      <w:r w:rsidRPr="00962B3F">
        <w:rPr>
          <w:color w:val="993366"/>
        </w:rPr>
        <w:t>SEQUENCE</w:t>
      </w:r>
      <w:r w:rsidRPr="00962B3F">
        <w:t xml:space="preserve"> {</w:t>
      </w:r>
    </w:p>
    <w:p w14:paraId="5A09C118" w14:textId="77777777" w:rsidR="00617ADD" w:rsidRPr="00962B3F" w:rsidRDefault="00617ADD" w:rsidP="00617ADD">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43419B19" w14:textId="77777777" w:rsidR="00617ADD" w:rsidRPr="00962B3F" w:rsidRDefault="00617ADD" w:rsidP="00617ADD">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6E7DEB4" w14:textId="77777777" w:rsidR="00617ADD" w:rsidRPr="00962B3F" w:rsidRDefault="00617ADD" w:rsidP="00617ADD">
      <w:pPr>
        <w:pStyle w:val="PL"/>
      </w:pPr>
      <w:r w:rsidRPr="00962B3F">
        <w:t xml:space="preserve">    </w:t>
      </w:r>
      <w:r w:rsidRPr="00962B3F">
        <w:rPr>
          <w:rFonts w:eastAsia="DengXian"/>
        </w:rPr>
        <w:t>...</w:t>
      </w:r>
    </w:p>
    <w:p w14:paraId="48578A50" w14:textId="77777777" w:rsidR="00617ADD" w:rsidRPr="00962B3F" w:rsidRDefault="00617ADD" w:rsidP="00617ADD">
      <w:pPr>
        <w:pStyle w:val="PL"/>
      </w:pPr>
      <w:r w:rsidRPr="00962B3F">
        <w:t>}</w:t>
      </w:r>
    </w:p>
    <w:p w14:paraId="6162009E" w14:textId="77777777" w:rsidR="00617ADD" w:rsidRPr="00962B3F" w:rsidRDefault="00617ADD" w:rsidP="00617ADD">
      <w:pPr>
        <w:pStyle w:val="PL"/>
      </w:pPr>
    </w:p>
    <w:p w14:paraId="07BE9A46" w14:textId="77777777" w:rsidR="00617ADD" w:rsidRPr="00962B3F" w:rsidRDefault="00617ADD" w:rsidP="00617ADD">
      <w:pPr>
        <w:pStyle w:val="PL"/>
      </w:pPr>
      <w:r w:rsidRPr="00962B3F">
        <w:t xml:space="preserve">SL-RLC-ConfigPC5-r16 ::=                </w:t>
      </w:r>
      <w:r w:rsidRPr="00962B3F">
        <w:rPr>
          <w:color w:val="993366"/>
        </w:rPr>
        <w:t>CHOICE</w:t>
      </w:r>
      <w:r w:rsidRPr="00962B3F">
        <w:t xml:space="preserve"> {</w:t>
      </w:r>
    </w:p>
    <w:p w14:paraId="36311FFC" w14:textId="77777777" w:rsidR="00617ADD" w:rsidRPr="00962B3F" w:rsidRDefault="00617ADD" w:rsidP="00617ADD">
      <w:pPr>
        <w:pStyle w:val="PL"/>
      </w:pPr>
      <w:r w:rsidRPr="00962B3F">
        <w:t xml:space="preserve">    sl-AM-RLC-r16                           </w:t>
      </w:r>
      <w:r w:rsidRPr="00962B3F">
        <w:rPr>
          <w:color w:val="993366"/>
        </w:rPr>
        <w:t>SEQUENCE</w:t>
      </w:r>
      <w:r w:rsidRPr="00962B3F">
        <w:t xml:space="preserve"> {</w:t>
      </w:r>
    </w:p>
    <w:p w14:paraId="15A4D500" w14:textId="77777777" w:rsidR="00617ADD" w:rsidRPr="00962B3F" w:rsidRDefault="00617ADD" w:rsidP="00617ADD">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6F8C1B4B" w14:textId="77777777" w:rsidR="00617ADD" w:rsidRPr="00962B3F" w:rsidRDefault="00617ADD" w:rsidP="00617ADD">
      <w:pPr>
        <w:pStyle w:val="PL"/>
        <w:rPr>
          <w:rFonts w:eastAsia="DengXian"/>
        </w:rPr>
      </w:pPr>
      <w:r w:rsidRPr="00962B3F">
        <w:t xml:space="preserve">        </w:t>
      </w:r>
      <w:r w:rsidRPr="00962B3F">
        <w:rPr>
          <w:rFonts w:eastAsia="DengXian"/>
        </w:rPr>
        <w:t>...</w:t>
      </w:r>
    </w:p>
    <w:p w14:paraId="6CFFF239" w14:textId="77777777" w:rsidR="00617ADD" w:rsidRPr="00962B3F" w:rsidRDefault="00617ADD" w:rsidP="00617ADD">
      <w:pPr>
        <w:pStyle w:val="PL"/>
        <w:rPr>
          <w:rFonts w:eastAsia="DengXian"/>
        </w:rPr>
      </w:pPr>
      <w:r w:rsidRPr="00962B3F">
        <w:t xml:space="preserve">    </w:t>
      </w:r>
      <w:r w:rsidRPr="00962B3F">
        <w:rPr>
          <w:rFonts w:eastAsia="DengXian"/>
        </w:rPr>
        <w:t>},</w:t>
      </w:r>
    </w:p>
    <w:p w14:paraId="31FC56CA" w14:textId="77777777" w:rsidR="00617ADD" w:rsidRPr="00962B3F" w:rsidRDefault="00617ADD" w:rsidP="00617ADD">
      <w:pPr>
        <w:pStyle w:val="PL"/>
      </w:pPr>
      <w:r w:rsidRPr="00962B3F">
        <w:t xml:space="preserve">    sl-UM-Bi-Directional-RLC-r16            </w:t>
      </w:r>
      <w:r w:rsidRPr="00962B3F">
        <w:rPr>
          <w:color w:val="993366"/>
        </w:rPr>
        <w:t>SEQUENCE</w:t>
      </w:r>
      <w:r w:rsidRPr="00962B3F">
        <w:t xml:space="preserve"> {</w:t>
      </w:r>
    </w:p>
    <w:p w14:paraId="389A5462"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13A3F4A4" w14:textId="77777777" w:rsidR="00617ADD" w:rsidRPr="00962B3F" w:rsidRDefault="00617ADD" w:rsidP="00617ADD">
      <w:pPr>
        <w:pStyle w:val="PL"/>
        <w:rPr>
          <w:rFonts w:eastAsia="DengXian"/>
        </w:rPr>
      </w:pPr>
      <w:r w:rsidRPr="00962B3F">
        <w:lastRenderedPageBreak/>
        <w:t xml:space="preserve">        </w:t>
      </w:r>
      <w:r w:rsidRPr="00962B3F">
        <w:rPr>
          <w:rFonts w:eastAsia="DengXian"/>
        </w:rPr>
        <w:t>...</w:t>
      </w:r>
    </w:p>
    <w:p w14:paraId="13ED0488" w14:textId="77777777" w:rsidR="00617ADD" w:rsidRPr="00962B3F" w:rsidRDefault="00617ADD" w:rsidP="00617ADD">
      <w:pPr>
        <w:pStyle w:val="PL"/>
        <w:rPr>
          <w:rFonts w:eastAsia="DengXian"/>
        </w:rPr>
      </w:pPr>
      <w:r w:rsidRPr="00962B3F">
        <w:t xml:space="preserve">    </w:t>
      </w:r>
      <w:r w:rsidRPr="00962B3F">
        <w:rPr>
          <w:rFonts w:eastAsia="DengXian"/>
        </w:rPr>
        <w:t>},</w:t>
      </w:r>
    </w:p>
    <w:p w14:paraId="06D39DCA" w14:textId="77777777" w:rsidR="00617ADD" w:rsidRPr="00962B3F" w:rsidRDefault="00617ADD" w:rsidP="00617ADD">
      <w:pPr>
        <w:pStyle w:val="PL"/>
      </w:pPr>
      <w:r w:rsidRPr="00962B3F">
        <w:t xml:space="preserve">    sl-UM-Uni-Directional-RLC-r16           </w:t>
      </w:r>
      <w:r w:rsidRPr="00962B3F">
        <w:rPr>
          <w:color w:val="993366"/>
        </w:rPr>
        <w:t>SEQUENCE</w:t>
      </w:r>
      <w:r w:rsidRPr="00962B3F">
        <w:t xml:space="preserve"> {</w:t>
      </w:r>
    </w:p>
    <w:p w14:paraId="7F5913B0" w14:textId="77777777" w:rsidR="00617ADD" w:rsidRPr="00962B3F" w:rsidRDefault="00617ADD" w:rsidP="00617ADD">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175547D1" w14:textId="77777777" w:rsidR="00617ADD" w:rsidRPr="00962B3F" w:rsidRDefault="00617ADD" w:rsidP="00617ADD">
      <w:pPr>
        <w:pStyle w:val="PL"/>
        <w:rPr>
          <w:rFonts w:eastAsia="DengXian"/>
        </w:rPr>
      </w:pPr>
      <w:r w:rsidRPr="00962B3F">
        <w:t xml:space="preserve">        </w:t>
      </w:r>
      <w:r w:rsidRPr="00962B3F">
        <w:rPr>
          <w:rFonts w:eastAsia="DengXian"/>
        </w:rPr>
        <w:t>...</w:t>
      </w:r>
    </w:p>
    <w:p w14:paraId="3DB0E096" w14:textId="77777777" w:rsidR="00617ADD" w:rsidRPr="00962B3F" w:rsidRDefault="00617ADD" w:rsidP="00617ADD">
      <w:pPr>
        <w:pStyle w:val="PL"/>
        <w:rPr>
          <w:rFonts w:eastAsia="DengXian"/>
        </w:rPr>
      </w:pPr>
      <w:r w:rsidRPr="00962B3F">
        <w:t xml:space="preserve">    </w:t>
      </w:r>
      <w:r w:rsidRPr="00962B3F">
        <w:rPr>
          <w:rFonts w:eastAsia="DengXian"/>
        </w:rPr>
        <w:t>}</w:t>
      </w:r>
    </w:p>
    <w:p w14:paraId="45A4B528" w14:textId="77777777" w:rsidR="00617ADD" w:rsidRPr="00962B3F" w:rsidRDefault="00617ADD" w:rsidP="00617ADD">
      <w:pPr>
        <w:pStyle w:val="PL"/>
      </w:pPr>
      <w:r w:rsidRPr="00962B3F">
        <w:t>}</w:t>
      </w:r>
    </w:p>
    <w:p w14:paraId="5AC69120" w14:textId="77777777" w:rsidR="00617ADD" w:rsidRPr="00962B3F" w:rsidRDefault="00617ADD" w:rsidP="00617ADD">
      <w:pPr>
        <w:pStyle w:val="PL"/>
      </w:pPr>
    </w:p>
    <w:p w14:paraId="0EBA716A" w14:textId="77777777" w:rsidR="00617ADD" w:rsidRPr="00962B3F" w:rsidRDefault="00617ADD" w:rsidP="00617ADD">
      <w:pPr>
        <w:pStyle w:val="PL"/>
      </w:pPr>
      <w:r w:rsidRPr="00962B3F">
        <w:t xml:space="preserve">SL-LogicalChannelConfigPC5-r16 ::=      </w:t>
      </w:r>
      <w:r w:rsidRPr="00962B3F">
        <w:rPr>
          <w:color w:val="993366"/>
        </w:rPr>
        <w:t>SEQUENCE</w:t>
      </w:r>
      <w:r w:rsidRPr="00962B3F">
        <w:t xml:space="preserve"> {</w:t>
      </w:r>
    </w:p>
    <w:p w14:paraId="219D9B7E" w14:textId="77777777" w:rsidR="00617ADD" w:rsidRPr="00962B3F" w:rsidRDefault="00617ADD" w:rsidP="00617ADD">
      <w:pPr>
        <w:pStyle w:val="PL"/>
      </w:pPr>
      <w:r w:rsidRPr="00962B3F">
        <w:t xml:space="preserve">    sl-LogicalChannelIdentity-r16           LogicalChannelIdentity,</w:t>
      </w:r>
    </w:p>
    <w:p w14:paraId="3662FC27" w14:textId="77777777" w:rsidR="00617ADD" w:rsidRPr="00962B3F" w:rsidRDefault="00617ADD" w:rsidP="00617ADD">
      <w:pPr>
        <w:pStyle w:val="PL"/>
        <w:rPr>
          <w:rFonts w:eastAsia="DengXian"/>
        </w:rPr>
      </w:pPr>
      <w:r w:rsidRPr="00962B3F">
        <w:t xml:space="preserve">    </w:t>
      </w:r>
      <w:r w:rsidRPr="00962B3F">
        <w:rPr>
          <w:rFonts w:eastAsia="DengXian"/>
        </w:rPr>
        <w:t>...</w:t>
      </w:r>
    </w:p>
    <w:p w14:paraId="0E7033AC" w14:textId="77777777" w:rsidR="00617ADD" w:rsidRPr="00962B3F" w:rsidRDefault="00617ADD" w:rsidP="00617ADD">
      <w:pPr>
        <w:pStyle w:val="PL"/>
      </w:pPr>
      <w:r w:rsidRPr="00962B3F">
        <w:t>}</w:t>
      </w:r>
    </w:p>
    <w:p w14:paraId="017AF640" w14:textId="77777777" w:rsidR="00617ADD" w:rsidRPr="00962B3F" w:rsidRDefault="00617ADD" w:rsidP="00617ADD">
      <w:pPr>
        <w:pStyle w:val="PL"/>
      </w:pPr>
    </w:p>
    <w:p w14:paraId="6545A188" w14:textId="77777777" w:rsidR="00617ADD" w:rsidRPr="00962B3F" w:rsidRDefault="00617ADD" w:rsidP="00617ADD">
      <w:pPr>
        <w:pStyle w:val="PL"/>
      </w:pPr>
      <w:r w:rsidRPr="00962B3F">
        <w:t xml:space="preserve">SL-PQFI-r16 ::=                         </w:t>
      </w:r>
      <w:r w:rsidRPr="00962B3F">
        <w:rPr>
          <w:color w:val="993366"/>
        </w:rPr>
        <w:t>INTEGER</w:t>
      </w:r>
      <w:r w:rsidRPr="00962B3F">
        <w:t xml:space="preserve"> (1..64)</w:t>
      </w:r>
    </w:p>
    <w:p w14:paraId="3B52C5A9" w14:textId="77777777" w:rsidR="00617ADD" w:rsidRPr="00962B3F" w:rsidRDefault="00617ADD" w:rsidP="00617ADD">
      <w:pPr>
        <w:pStyle w:val="PL"/>
      </w:pPr>
    </w:p>
    <w:p w14:paraId="7175AEDF" w14:textId="77777777" w:rsidR="00617ADD" w:rsidRPr="00962B3F" w:rsidRDefault="00617ADD" w:rsidP="00617ADD">
      <w:pPr>
        <w:pStyle w:val="PL"/>
      </w:pPr>
      <w:r w:rsidRPr="00962B3F">
        <w:t xml:space="preserve">SL-CSI-RS-Config-r16 ::=                </w:t>
      </w:r>
      <w:r w:rsidRPr="00962B3F">
        <w:rPr>
          <w:color w:val="993366"/>
        </w:rPr>
        <w:t>SEQUENCE</w:t>
      </w:r>
      <w:r w:rsidRPr="00962B3F">
        <w:t xml:space="preserve"> {</w:t>
      </w:r>
    </w:p>
    <w:p w14:paraId="4AC28FFB" w14:textId="77777777" w:rsidR="00617ADD" w:rsidRPr="00962B3F" w:rsidRDefault="00617ADD" w:rsidP="00617ADD">
      <w:pPr>
        <w:pStyle w:val="PL"/>
      </w:pPr>
      <w:r w:rsidRPr="00962B3F">
        <w:t xml:space="preserve">    sl-CSI-RS-FreqAllocation-r16            </w:t>
      </w:r>
      <w:r w:rsidRPr="00962B3F">
        <w:rPr>
          <w:color w:val="993366"/>
        </w:rPr>
        <w:t>CHOICE</w:t>
      </w:r>
      <w:r w:rsidRPr="00962B3F">
        <w:t xml:space="preserve"> {</w:t>
      </w:r>
    </w:p>
    <w:p w14:paraId="251A6A79" w14:textId="77777777" w:rsidR="00617ADD" w:rsidRPr="00962B3F" w:rsidRDefault="00617ADD" w:rsidP="00617ADD">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1737914" w14:textId="77777777" w:rsidR="00617ADD" w:rsidRPr="00962B3F" w:rsidRDefault="00617ADD" w:rsidP="00617ADD">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5F8B4EE"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141DEEF" w14:textId="77777777" w:rsidR="00617ADD" w:rsidRPr="00962B3F" w:rsidRDefault="00617ADD" w:rsidP="00617ADD">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07125F47" w14:textId="77777777" w:rsidR="00617ADD" w:rsidRPr="00962B3F" w:rsidRDefault="00617ADD" w:rsidP="00617ADD">
      <w:pPr>
        <w:pStyle w:val="PL"/>
        <w:rPr>
          <w:rFonts w:eastAsia="DengXian"/>
        </w:rPr>
      </w:pPr>
      <w:r w:rsidRPr="00962B3F">
        <w:t xml:space="preserve">    </w:t>
      </w:r>
      <w:r w:rsidRPr="00962B3F">
        <w:rPr>
          <w:rFonts w:eastAsia="DengXian"/>
        </w:rPr>
        <w:t>...</w:t>
      </w:r>
    </w:p>
    <w:p w14:paraId="66DDE25C" w14:textId="77777777" w:rsidR="00617ADD" w:rsidRPr="00962B3F" w:rsidRDefault="00617ADD" w:rsidP="00617ADD">
      <w:pPr>
        <w:pStyle w:val="PL"/>
      </w:pPr>
      <w:r w:rsidRPr="00962B3F">
        <w:t>}</w:t>
      </w:r>
    </w:p>
    <w:p w14:paraId="6941CCC5" w14:textId="77777777" w:rsidR="00617ADD" w:rsidRPr="00962B3F" w:rsidRDefault="00617ADD" w:rsidP="00617ADD">
      <w:pPr>
        <w:pStyle w:val="PL"/>
      </w:pPr>
    </w:p>
    <w:p w14:paraId="1C598A3E" w14:textId="77777777" w:rsidR="00617ADD" w:rsidRPr="00962B3F" w:rsidRDefault="00617ADD" w:rsidP="00617ADD">
      <w:pPr>
        <w:pStyle w:val="PL"/>
      </w:pPr>
      <w:r w:rsidRPr="00962B3F">
        <w:t xml:space="preserve">SL-RLC-ChannelConfigPC5-r17::=          </w:t>
      </w:r>
      <w:r w:rsidRPr="00962B3F">
        <w:rPr>
          <w:color w:val="993366"/>
        </w:rPr>
        <w:t>SEQUENCE</w:t>
      </w:r>
      <w:r w:rsidRPr="00962B3F">
        <w:t xml:space="preserve"> {</w:t>
      </w:r>
    </w:p>
    <w:p w14:paraId="32193CD9" w14:textId="77777777" w:rsidR="00617ADD" w:rsidRPr="00962B3F" w:rsidRDefault="00617ADD" w:rsidP="00617ADD">
      <w:pPr>
        <w:pStyle w:val="PL"/>
      </w:pPr>
      <w:r w:rsidRPr="00962B3F">
        <w:t xml:space="preserve">    sl-RLC-ChannelID-PC5-r17                SL-RLC-ChannelID-r17,</w:t>
      </w:r>
    </w:p>
    <w:p w14:paraId="0D401FE3" w14:textId="77777777" w:rsidR="00617ADD" w:rsidRPr="00962B3F" w:rsidRDefault="00617ADD" w:rsidP="00617ADD">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7013ECC7" w14:textId="77777777" w:rsidR="00617ADD" w:rsidRPr="00962B3F" w:rsidRDefault="00617ADD" w:rsidP="00617ADD">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76F79AA" w14:textId="77777777" w:rsidR="00617ADD" w:rsidRPr="00962B3F" w:rsidRDefault="00617ADD" w:rsidP="00617ADD">
      <w:pPr>
        <w:pStyle w:val="PL"/>
      </w:pPr>
      <w:r w:rsidRPr="00962B3F">
        <w:t xml:space="preserve">    ...</w:t>
      </w:r>
    </w:p>
    <w:p w14:paraId="1A9B53D7" w14:textId="77777777" w:rsidR="00617ADD" w:rsidRPr="00962B3F" w:rsidRDefault="00617ADD" w:rsidP="00617ADD">
      <w:pPr>
        <w:pStyle w:val="PL"/>
      </w:pPr>
      <w:r w:rsidRPr="00962B3F">
        <w:t>}</w:t>
      </w:r>
    </w:p>
    <w:p w14:paraId="53EC13DB" w14:textId="77777777" w:rsidR="00617ADD" w:rsidRPr="00962B3F" w:rsidRDefault="00617ADD" w:rsidP="00617ADD">
      <w:pPr>
        <w:pStyle w:val="PL"/>
      </w:pPr>
    </w:p>
    <w:p w14:paraId="22C28D9B" w14:textId="77777777" w:rsidR="00617ADD" w:rsidRPr="00962B3F" w:rsidRDefault="00617ADD" w:rsidP="00617ADD">
      <w:pPr>
        <w:pStyle w:val="PL"/>
        <w:rPr>
          <w:color w:val="808080"/>
        </w:rPr>
      </w:pPr>
      <w:r w:rsidRPr="00962B3F">
        <w:rPr>
          <w:color w:val="808080"/>
        </w:rPr>
        <w:t>-- TAG-RRCRECONFIGURATIONSIDELINK-STOP</w:t>
      </w:r>
    </w:p>
    <w:p w14:paraId="1CBF2D02" w14:textId="77777777" w:rsidR="00617ADD" w:rsidRPr="00962B3F" w:rsidRDefault="00617ADD" w:rsidP="00617ADD">
      <w:pPr>
        <w:pStyle w:val="PL"/>
        <w:rPr>
          <w:color w:val="808080"/>
        </w:rPr>
      </w:pPr>
      <w:r w:rsidRPr="00962B3F">
        <w:rPr>
          <w:color w:val="808080"/>
        </w:rPr>
        <w:t>-- ASN1STOP</w:t>
      </w:r>
    </w:p>
    <w:p w14:paraId="6D2E53F4"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19F065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57BA9E" w14:textId="77777777" w:rsidR="00617ADD" w:rsidRPr="00962B3F" w:rsidRDefault="00617ADD" w:rsidP="003514E7">
            <w:pPr>
              <w:pStyle w:val="TAH"/>
              <w:rPr>
                <w:b w:val="0"/>
                <w:szCs w:val="22"/>
                <w:lang w:eastAsia="sv-SE"/>
              </w:rPr>
            </w:pPr>
            <w:r w:rsidRPr="00962B3F">
              <w:rPr>
                <w:i/>
                <w:iCs/>
                <w:noProof/>
                <w:lang w:eastAsia="sv-SE"/>
              </w:rPr>
              <w:lastRenderedPageBreak/>
              <w:t>RRCReconfigurationSidelink</w:t>
            </w:r>
            <w:r w:rsidRPr="00962B3F">
              <w:rPr>
                <w:szCs w:val="22"/>
                <w:lang w:eastAsia="sv-SE"/>
              </w:rPr>
              <w:t xml:space="preserve"> field descriptions</w:t>
            </w:r>
          </w:p>
        </w:tc>
      </w:tr>
      <w:tr w:rsidR="00617ADD" w:rsidRPr="00962B3F" w14:paraId="04286E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C3AB6C" w14:textId="77777777" w:rsidR="00617ADD" w:rsidRPr="00962B3F" w:rsidRDefault="00617ADD" w:rsidP="003514E7">
            <w:pPr>
              <w:pStyle w:val="TAL"/>
              <w:rPr>
                <w:b/>
                <w:bCs/>
                <w:i/>
                <w:iCs/>
                <w:lang w:eastAsia="sv-SE"/>
              </w:rPr>
            </w:pPr>
            <w:r w:rsidRPr="00962B3F">
              <w:rPr>
                <w:b/>
                <w:bCs/>
                <w:i/>
                <w:iCs/>
                <w:lang w:eastAsia="sv-SE"/>
              </w:rPr>
              <w:t>sl-CSI-RS-FreqAllocation</w:t>
            </w:r>
          </w:p>
          <w:p w14:paraId="39942A52" w14:textId="77777777" w:rsidR="00617ADD" w:rsidRPr="00962B3F" w:rsidRDefault="00617ADD" w:rsidP="003514E7">
            <w:pPr>
              <w:pStyle w:val="TAL"/>
              <w:rPr>
                <w:noProof/>
                <w:lang w:eastAsia="sv-SE"/>
              </w:rPr>
            </w:pPr>
            <w:r w:rsidRPr="00962B3F">
              <w:rPr>
                <w:lang w:eastAsia="sv-SE"/>
              </w:rPr>
              <w:t>Indicates the frequency domain position for sidelink CSI-RS.</w:t>
            </w:r>
          </w:p>
        </w:tc>
      </w:tr>
      <w:tr w:rsidR="00617ADD" w:rsidRPr="00962B3F" w14:paraId="5921E84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E2B7384" w14:textId="77777777" w:rsidR="00617ADD" w:rsidRPr="00962B3F" w:rsidRDefault="00617ADD" w:rsidP="003514E7">
            <w:pPr>
              <w:pStyle w:val="TAL"/>
              <w:rPr>
                <w:b/>
                <w:bCs/>
                <w:i/>
                <w:iCs/>
                <w:lang w:eastAsia="sv-SE"/>
              </w:rPr>
            </w:pPr>
            <w:r w:rsidRPr="00962B3F">
              <w:rPr>
                <w:b/>
                <w:bCs/>
                <w:i/>
                <w:iCs/>
                <w:lang w:eastAsia="sv-SE"/>
              </w:rPr>
              <w:t>sl-CSI-RS-FirstSymbol</w:t>
            </w:r>
          </w:p>
          <w:p w14:paraId="03FB420F" w14:textId="77777777" w:rsidR="00617ADD" w:rsidRPr="00962B3F" w:rsidRDefault="00617ADD" w:rsidP="003514E7">
            <w:pPr>
              <w:pStyle w:val="TAL"/>
              <w:rPr>
                <w:noProof/>
                <w:lang w:eastAsia="sv-SE"/>
              </w:rPr>
            </w:pPr>
            <w:r w:rsidRPr="00962B3F">
              <w:rPr>
                <w:lang w:eastAsia="sv-SE"/>
              </w:rPr>
              <w:t>Indicates the position of first symbol of sidelink CSI-RS.</w:t>
            </w:r>
          </w:p>
        </w:tc>
      </w:tr>
      <w:tr w:rsidR="00617ADD" w:rsidRPr="00962B3F" w14:paraId="2BCB97A9" w14:textId="77777777" w:rsidTr="003514E7">
        <w:tc>
          <w:tcPr>
            <w:tcW w:w="14173" w:type="dxa"/>
            <w:tcBorders>
              <w:top w:val="single" w:sz="4" w:space="0" w:color="auto"/>
              <w:left w:val="single" w:sz="4" w:space="0" w:color="auto"/>
              <w:bottom w:val="single" w:sz="4" w:space="0" w:color="auto"/>
              <w:right w:val="single" w:sz="4" w:space="0" w:color="auto"/>
            </w:tcBorders>
          </w:tcPr>
          <w:p w14:paraId="04D8D9CB" w14:textId="77777777" w:rsidR="00617ADD" w:rsidRPr="00962B3F" w:rsidRDefault="00617ADD" w:rsidP="003514E7">
            <w:pPr>
              <w:pStyle w:val="TAL"/>
              <w:rPr>
                <w:b/>
                <w:bCs/>
                <w:i/>
                <w:iCs/>
                <w:lang w:eastAsia="en-GB"/>
              </w:rPr>
            </w:pPr>
            <w:r w:rsidRPr="00962B3F">
              <w:rPr>
                <w:b/>
                <w:bCs/>
                <w:i/>
                <w:iCs/>
                <w:lang w:eastAsia="en-GB"/>
              </w:rPr>
              <w:t>sl-DRX-ConfigUC-PC5</w:t>
            </w:r>
          </w:p>
          <w:p w14:paraId="0E27E6BD" w14:textId="77777777" w:rsidR="00617ADD" w:rsidRPr="00962B3F" w:rsidRDefault="00617ADD" w:rsidP="003514E7">
            <w:pPr>
              <w:pStyle w:val="TAL"/>
              <w:rPr>
                <w:b/>
                <w:bCs/>
                <w:i/>
                <w:iCs/>
                <w:lang w:eastAsia="sv-SE"/>
              </w:rPr>
            </w:pPr>
            <w:r w:rsidRPr="00962B3F">
              <w:rPr>
                <w:lang w:eastAsia="en-GB"/>
              </w:rPr>
              <w:t>Indicates the NR sidelink DRX configuration for unicast communication, as specified in TS 38.321 [3]</w:t>
            </w:r>
          </w:p>
        </w:tc>
      </w:tr>
      <w:tr w:rsidR="00617ADD" w:rsidRPr="00962B3F" w14:paraId="14BE31D1" w14:textId="77777777" w:rsidTr="003514E7">
        <w:tc>
          <w:tcPr>
            <w:tcW w:w="14173" w:type="dxa"/>
            <w:tcBorders>
              <w:top w:val="single" w:sz="4" w:space="0" w:color="auto"/>
              <w:left w:val="single" w:sz="4" w:space="0" w:color="auto"/>
              <w:bottom w:val="single" w:sz="4" w:space="0" w:color="auto"/>
              <w:right w:val="single" w:sz="4" w:space="0" w:color="auto"/>
            </w:tcBorders>
          </w:tcPr>
          <w:p w14:paraId="3C85EE4F" w14:textId="77777777" w:rsidR="00617ADD" w:rsidRPr="00962B3F" w:rsidRDefault="00617ADD" w:rsidP="003514E7">
            <w:pPr>
              <w:pStyle w:val="TAL"/>
              <w:rPr>
                <w:rFonts w:cs="Calibri Light"/>
                <w:b/>
                <w:bCs/>
                <w:i/>
                <w:iCs/>
                <w:lang w:eastAsia="en-US"/>
              </w:rPr>
            </w:pPr>
            <w:r w:rsidRPr="00962B3F">
              <w:rPr>
                <w:b/>
                <w:bCs/>
                <w:i/>
                <w:iCs/>
              </w:rPr>
              <w:t>sl-LatencyBoundCSI-Report</w:t>
            </w:r>
          </w:p>
          <w:p w14:paraId="79142436" w14:textId="77777777" w:rsidR="00617ADD" w:rsidRPr="00962B3F" w:rsidRDefault="00617ADD" w:rsidP="003514E7">
            <w:pPr>
              <w:pStyle w:val="TAL"/>
              <w:rPr>
                <w:b/>
                <w:bCs/>
                <w:i/>
                <w:iCs/>
                <w:lang w:eastAsia="sv-SE"/>
              </w:rPr>
            </w:pPr>
            <w:r w:rsidRPr="00962B3F">
              <w:t>Indicates the latency bound of SL CSI report from the associated SL CSI triggering in terms of number of slots.</w:t>
            </w:r>
          </w:p>
        </w:tc>
      </w:tr>
      <w:tr w:rsidR="00617ADD" w:rsidRPr="00962B3F" w14:paraId="3C55A0D0" w14:textId="77777777" w:rsidTr="003514E7">
        <w:tc>
          <w:tcPr>
            <w:tcW w:w="14173" w:type="dxa"/>
            <w:tcBorders>
              <w:top w:val="single" w:sz="4" w:space="0" w:color="auto"/>
              <w:left w:val="single" w:sz="4" w:space="0" w:color="auto"/>
              <w:bottom w:val="single" w:sz="4" w:space="0" w:color="auto"/>
              <w:right w:val="single" w:sz="4" w:space="0" w:color="auto"/>
            </w:tcBorders>
          </w:tcPr>
          <w:p w14:paraId="5F89DEB0" w14:textId="77777777" w:rsidR="00617ADD" w:rsidRPr="00962B3F" w:rsidRDefault="00617ADD" w:rsidP="003514E7">
            <w:pPr>
              <w:pStyle w:val="TAL"/>
              <w:rPr>
                <w:b/>
                <w:bCs/>
                <w:i/>
                <w:iCs/>
              </w:rPr>
            </w:pPr>
            <w:r w:rsidRPr="00962B3F">
              <w:rPr>
                <w:b/>
                <w:bCs/>
                <w:i/>
                <w:iCs/>
              </w:rPr>
              <w:t>sl-LatencyBoundIUC-Report</w:t>
            </w:r>
          </w:p>
          <w:p w14:paraId="4730F5E1" w14:textId="77777777" w:rsidR="00617ADD" w:rsidRPr="00962B3F" w:rsidRDefault="00617ADD" w:rsidP="003514E7">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617ADD" w:rsidRPr="00962B3F" w14:paraId="10FC3F0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C0730DE" w14:textId="77777777" w:rsidR="00617ADD" w:rsidRPr="00962B3F" w:rsidRDefault="00617ADD" w:rsidP="003514E7">
            <w:pPr>
              <w:pStyle w:val="TAL"/>
              <w:rPr>
                <w:b/>
                <w:bCs/>
                <w:i/>
                <w:iCs/>
                <w:lang w:eastAsia="sv-SE"/>
              </w:rPr>
            </w:pPr>
            <w:r w:rsidRPr="00962B3F">
              <w:rPr>
                <w:b/>
                <w:bCs/>
                <w:i/>
                <w:iCs/>
                <w:lang w:eastAsia="sv-SE"/>
              </w:rPr>
              <w:t>sl-LogicalChannelIdentity</w:t>
            </w:r>
          </w:p>
          <w:p w14:paraId="7AEA7E4D" w14:textId="77777777" w:rsidR="00617ADD" w:rsidRPr="00962B3F" w:rsidRDefault="00617ADD" w:rsidP="003514E7">
            <w:pPr>
              <w:pStyle w:val="TAL"/>
              <w:rPr>
                <w:bCs/>
                <w:noProof/>
                <w:lang w:eastAsia="en-GB"/>
              </w:rPr>
            </w:pPr>
            <w:r w:rsidRPr="00962B3F">
              <w:rPr>
                <w:lang w:eastAsia="sv-SE"/>
              </w:rPr>
              <w:t>Indicates the identity of the sidelink logical channel.</w:t>
            </w:r>
          </w:p>
        </w:tc>
      </w:tr>
      <w:tr w:rsidR="00617ADD" w:rsidRPr="00962B3F" w14:paraId="641E09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0A5DC9" w14:textId="77777777" w:rsidR="00617ADD" w:rsidRPr="00962B3F" w:rsidRDefault="00617ADD" w:rsidP="003514E7">
            <w:pPr>
              <w:pStyle w:val="TAL"/>
              <w:rPr>
                <w:b/>
                <w:bCs/>
                <w:i/>
                <w:iCs/>
                <w:lang w:eastAsia="sv-SE"/>
              </w:rPr>
            </w:pPr>
            <w:r w:rsidRPr="00962B3F">
              <w:rPr>
                <w:b/>
                <w:bCs/>
                <w:i/>
                <w:iCs/>
                <w:lang w:eastAsia="sv-SE"/>
              </w:rPr>
              <w:t>sl-MappedQoS-FlowsToAddList</w:t>
            </w:r>
          </w:p>
          <w:p w14:paraId="00BCBFFD" w14:textId="77777777" w:rsidR="00617ADD" w:rsidRPr="00962B3F" w:rsidRDefault="00617ADD" w:rsidP="003514E7">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617ADD" w:rsidRPr="00962B3F" w14:paraId="51F0DB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F6BD757" w14:textId="77777777" w:rsidR="00617ADD" w:rsidRPr="00962B3F" w:rsidRDefault="00617ADD" w:rsidP="003514E7">
            <w:pPr>
              <w:pStyle w:val="TAL"/>
              <w:rPr>
                <w:b/>
                <w:bCs/>
                <w:i/>
                <w:iCs/>
                <w:lang w:eastAsia="sv-SE"/>
              </w:rPr>
            </w:pPr>
            <w:r w:rsidRPr="00962B3F">
              <w:rPr>
                <w:b/>
                <w:bCs/>
                <w:i/>
                <w:iCs/>
                <w:lang w:eastAsia="sv-SE"/>
              </w:rPr>
              <w:t>sl-MappedQoS-FlowsToReleaseList</w:t>
            </w:r>
          </w:p>
          <w:p w14:paraId="17311B4B" w14:textId="77777777" w:rsidR="00617ADD" w:rsidRPr="00962B3F" w:rsidRDefault="00617ADD" w:rsidP="003514E7">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617ADD" w:rsidRPr="00962B3F" w14:paraId="74D7CCD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19BE4A" w14:textId="77777777" w:rsidR="00617ADD" w:rsidRPr="00962B3F" w:rsidRDefault="00617ADD" w:rsidP="003514E7">
            <w:pPr>
              <w:pStyle w:val="TAL"/>
              <w:rPr>
                <w:b/>
                <w:bCs/>
                <w:i/>
                <w:iCs/>
                <w:lang w:eastAsia="sv-SE"/>
              </w:rPr>
            </w:pPr>
            <w:r w:rsidRPr="00962B3F">
              <w:rPr>
                <w:b/>
                <w:bCs/>
                <w:i/>
                <w:iCs/>
                <w:lang w:eastAsia="sv-SE"/>
              </w:rPr>
              <w:t>sl-MeasConfig</w:t>
            </w:r>
          </w:p>
          <w:p w14:paraId="16A5E1E5" w14:textId="77777777" w:rsidR="00617ADD" w:rsidRPr="00962B3F" w:rsidRDefault="00617ADD" w:rsidP="003514E7">
            <w:pPr>
              <w:pStyle w:val="TAL"/>
              <w:rPr>
                <w:lang w:eastAsia="sv-SE"/>
              </w:rPr>
            </w:pPr>
            <w:r w:rsidRPr="00962B3F">
              <w:rPr>
                <w:lang w:eastAsia="sv-SE"/>
              </w:rPr>
              <w:t>Indicates the sidelink measurement configuration for the unicast destination.</w:t>
            </w:r>
          </w:p>
        </w:tc>
      </w:tr>
      <w:tr w:rsidR="00617ADD" w:rsidRPr="00962B3F" w14:paraId="3D102A06" w14:textId="77777777" w:rsidTr="003514E7">
        <w:tc>
          <w:tcPr>
            <w:tcW w:w="14173" w:type="dxa"/>
            <w:tcBorders>
              <w:top w:val="single" w:sz="4" w:space="0" w:color="auto"/>
              <w:left w:val="single" w:sz="4" w:space="0" w:color="auto"/>
              <w:bottom w:val="single" w:sz="4" w:space="0" w:color="auto"/>
              <w:right w:val="single" w:sz="4" w:space="0" w:color="auto"/>
            </w:tcBorders>
          </w:tcPr>
          <w:p w14:paraId="15D9DB87" w14:textId="77777777" w:rsidR="00617ADD" w:rsidRPr="00962B3F" w:rsidRDefault="00617ADD" w:rsidP="003514E7">
            <w:pPr>
              <w:pStyle w:val="TAL"/>
              <w:rPr>
                <w:b/>
                <w:bCs/>
                <w:i/>
                <w:iCs/>
                <w:lang w:eastAsia="en-GB"/>
              </w:rPr>
            </w:pPr>
            <w:r w:rsidRPr="00962B3F">
              <w:rPr>
                <w:b/>
                <w:bCs/>
                <w:i/>
                <w:iCs/>
                <w:lang w:eastAsia="en-GB"/>
              </w:rPr>
              <w:t>sl-OutOfOrderDelivery</w:t>
            </w:r>
          </w:p>
          <w:p w14:paraId="61C77CEB" w14:textId="77777777" w:rsidR="00617ADD" w:rsidRPr="00962B3F" w:rsidRDefault="00617ADD" w:rsidP="003514E7">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617ADD" w:rsidRPr="00962B3F" w14:paraId="6DCB905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28FC2D" w14:textId="77777777" w:rsidR="00617ADD" w:rsidRPr="00962B3F" w:rsidRDefault="00617ADD" w:rsidP="003514E7">
            <w:pPr>
              <w:pStyle w:val="TAL"/>
              <w:rPr>
                <w:b/>
                <w:bCs/>
                <w:i/>
                <w:iCs/>
                <w:lang w:eastAsia="sv-SE"/>
              </w:rPr>
            </w:pPr>
            <w:r w:rsidRPr="00962B3F">
              <w:rPr>
                <w:b/>
                <w:bCs/>
                <w:i/>
                <w:iCs/>
                <w:lang w:eastAsia="sv-SE"/>
              </w:rPr>
              <w:t>sl-PDCP-SN-Size</w:t>
            </w:r>
          </w:p>
          <w:p w14:paraId="2F5F1594" w14:textId="77777777" w:rsidR="00617ADD" w:rsidRPr="00962B3F" w:rsidRDefault="00617ADD" w:rsidP="003514E7">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617ADD" w:rsidRPr="00962B3F" w14:paraId="2611DCAD" w14:textId="77777777" w:rsidTr="003514E7">
        <w:tc>
          <w:tcPr>
            <w:tcW w:w="14173" w:type="dxa"/>
            <w:tcBorders>
              <w:top w:val="single" w:sz="4" w:space="0" w:color="auto"/>
              <w:left w:val="single" w:sz="4" w:space="0" w:color="auto"/>
              <w:bottom w:val="single" w:sz="4" w:space="0" w:color="auto"/>
              <w:right w:val="single" w:sz="4" w:space="0" w:color="auto"/>
            </w:tcBorders>
          </w:tcPr>
          <w:p w14:paraId="356CBDE2" w14:textId="77777777" w:rsidR="00617ADD" w:rsidRPr="00962B3F" w:rsidRDefault="00617ADD" w:rsidP="003514E7">
            <w:pPr>
              <w:pStyle w:val="TAL"/>
              <w:rPr>
                <w:b/>
                <w:bCs/>
                <w:i/>
                <w:iCs/>
              </w:rPr>
            </w:pPr>
            <w:r w:rsidRPr="00962B3F">
              <w:rPr>
                <w:b/>
                <w:bCs/>
                <w:i/>
                <w:iCs/>
              </w:rPr>
              <w:t>sl-Resetconfig</w:t>
            </w:r>
          </w:p>
          <w:p w14:paraId="27BD5926" w14:textId="77777777" w:rsidR="00617ADD" w:rsidRPr="00962B3F" w:rsidRDefault="00617ADD" w:rsidP="003514E7">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617ADD" w:rsidRPr="00962B3F" w14:paraId="4139EC14" w14:textId="77777777" w:rsidTr="003514E7">
        <w:tc>
          <w:tcPr>
            <w:tcW w:w="14173" w:type="dxa"/>
            <w:tcBorders>
              <w:top w:val="single" w:sz="4" w:space="0" w:color="auto"/>
              <w:left w:val="single" w:sz="4" w:space="0" w:color="auto"/>
              <w:bottom w:val="single" w:sz="4" w:space="0" w:color="auto"/>
              <w:right w:val="single" w:sz="4" w:space="0" w:color="auto"/>
            </w:tcBorders>
          </w:tcPr>
          <w:p w14:paraId="164B9278" w14:textId="77777777" w:rsidR="00617ADD" w:rsidRPr="00962B3F" w:rsidRDefault="00617ADD" w:rsidP="003514E7">
            <w:pPr>
              <w:pStyle w:val="TAL"/>
              <w:rPr>
                <w:b/>
                <w:bCs/>
                <w:i/>
                <w:iCs/>
                <w:lang w:eastAsia="en-GB"/>
              </w:rPr>
            </w:pPr>
            <w:r w:rsidRPr="00962B3F">
              <w:rPr>
                <w:b/>
                <w:bCs/>
                <w:i/>
                <w:iCs/>
                <w:lang w:eastAsia="en-GB"/>
              </w:rPr>
              <w:t>sl-SDAP-Header</w:t>
            </w:r>
          </w:p>
          <w:p w14:paraId="6C3ED338" w14:textId="77777777" w:rsidR="00617ADD" w:rsidRPr="00962B3F" w:rsidRDefault="00617ADD" w:rsidP="003514E7">
            <w:pPr>
              <w:pStyle w:val="TAL"/>
              <w:rPr>
                <w:lang w:eastAsia="sv-SE"/>
              </w:rPr>
            </w:pPr>
            <w:r w:rsidRPr="00962B3F">
              <w:rPr>
                <w:lang w:eastAsia="en-GB"/>
              </w:rPr>
              <w:t>Indicates whether or not a SDAP header is present on this sidelink DRB.</w:t>
            </w:r>
          </w:p>
        </w:tc>
      </w:tr>
    </w:tbl>
    <w:p w14:paraId="662281EC" w14:textId="77777777" w:rsidR="00617ADD" w:rsidRPr="00962B3F" w:rsidRDefault="00617ADD" w:rsidP="00617ADD">
      <w:pPr>
        <w:rPr>
          <w:rFonts w:eastAsia="Yu Mincho"/>
          <w:iCs/>
        </w:rPr>
      </w:pPr>
    </w:p>
    <w:p w14:paraId="54DF1F96" w14:textId="77777777" w:rsidR="00617ADD" w:rsidRPr="00962B3F" w:rsidRDefault="00617ADD" w:rsidP="00617ADD">
      <w:pPr>
        <w:pStyle w:val="Heading4"/>
        <w:rPr>
          <w:noProof/>
        </w:rPr>
      </w:pPr>
      <w:bookmarkStart w:id="2508" w:name="_Toc60777570"/>
      <w:bookmarkStart w:id="2509" w:name="_Toc100930534"/>
      <w:r w:rsidRPr="00962B3F">
        <w:t>–</w:t>
      </w:r>
      <w:r w:rsidRPr="00962B3F">
        <w:tab/>
      </w:r>
      <w:r w:rsidRPr="00962B3F">
        <w:rPr>
          <w:i/>
          <w:iCs/>
          <w:noProof/>
        </w:rPr>
        <w:t>RRCReconfigurationCompleteSidelink</w:t>
      </w:r>
      <w:bookmarkEnd w:id="2508"/>
      <w:bookmarkEnd w:id="2509"/>
    </w:p>
    <w:p w14:paraId="0ECBAA11" w14:textId="77777777" w:rsidR="00617ADD" w:rsidRPr="00962B3F" w:rsidRDefault="00617ADD" w:rsidP="00617ADD">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36480938"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04968848" w14:textId="77777777" w:rsidR="00617ADD" w:rsidRPr="00962B3F" w:rsidRDefault="00617ADD" w:rsidP="00617ADD">
      <w:pPr>
        <w:pStyle w:val="B1"/>
      </w:pPr>
      <w:r w:rsidRPr="00962B3F">
        <w:t>RLC-SAP: AM</w:t>
      </w:r>
    </w:p>
    <w:p w14:paraId="1DF6EAF4" w14:textId="77777777" w:rsidR="00617ADD" w:rsidRPr="00962B3F" w:rsidRDefault="00617ADD" w:rsidP="00617ADD">
      <w:pPr>
        <w:pStyle w:val="B1"/>
      </w:pPr>
      <w:r w:rsidRPr="00962B3F">
        <w:t>Logical channel: SCCH</w:t>
      </w:r>
    </w:p>
    <w:p w14:paraId="24A06058" w14:textId="77777777" w:rsidR="00617ADD" w:rsidRPr="00962B3F" w:rsidRDefault="00617ADD" w:rsidP="00617ADD">
      <w:pPr>
        <w:pStyle w:val="B1"/>
      </w:pPr>
      <w:r w:rsidRPr="00962B3F">
        <w:t xml:space="preserve">Direction: UE to </w:t>
      </w:r>
      <w:r w:rsidRPr="00962B3F">
        <w:rPr>
          <w:lang w:eastAsia="zh-CN"/>
        </w:rPr>
        <w:t>UE</w:t>
      </w:r>
    </w:p>
    <w:p w14:paraId="379CD14F" w14:textId="77777777" w:rsidR="00617ADD" w:rsidRPr="00962B3F" w:rsidRDefault="00617ADD" w:rsidP="00617ADD">
      <w:pPr>
        <w:pStyle w:val="TH"/>
        <w:rPr>
          <w:b w:val="0"/>
        </w:rPr>
      </w:pPr>
      <w:r w:rsidRPr="00962B3F">
        <w:rPr>
          <w:i/>
          <w:iCs/>
        </w:rPr>
        <w:lastRenderedPageBreak/>
        <w:t>RRCReconfigurationCompleteSidelink</w:t>
      </w:r>
      <w:r w:rsidRPr="00962B3F">
        <w:t xml:space="preserve"> message</w:t>
      </w:r>
    </w:p>
    <w:p w14:paraId="1616862A" w14:textId="77777777" w:rsidR="00617ADD" w:rsidRPr="00962B3F" w:rsidRDefault="00617ADD" w:rsidP="00617ADD">
      <w:pPr>
        <w:pStyle w:val="PL"/>
        <w:rPr>
          <w:color w:val="808080"/>
        </w:rPr>
      </w:pPr>
      <w:r w:rsidRPr="00962B3F">
        <w:rPr>
          <w:color w:val="808080"/>
        </w:rPr>
        <w:t>-- ASN1START</w:t>
      </w:r>
    </w:p>
    <w:p w14:paraId="7925B127" w14:textId="77777777" w:rsidR="00617ADD" w:rsidRPr="00962B3F" w:rsidRDefault="00617ADD" w:rsidP="00617ADD">
      <w:pPr>
        <w:pStyle w:val="PL"/>
        <w:rPr>
          <w:color w:val="808080"/>
        </w:rPr>
      </w:pPr>
      <w:r w:rsidRPr="00962B3F">
        <w:rPr>
          <w:color w:val="808080"/>
        </w:rPr>
        <w:t>-- TAG-RRCRECONFIGURATIONCOMPLETESIDELINK-START</w:t>
      </w:r>
    </w:p>
    <w:p w14:paraId="360A1257" w14:textId="77777777" w:rsidR="00617ADD" w:rsidRPr="00962B3F" w:rsidRDefault="00617ADD" w:rsidP="00617ADD">
      <w:pPr>
        <w:pStyle w:val="PL"/>
      </w:pPr>
    </w:p>
    <w:p w14:paraId="3B6E601C" w14:textId="77777777" w:rsidR="00617ADD" w:rsidRPr="00962B3F" w:rsidRDefault="00617ADD" w:rsidP="00617ADD">
      <w:pPr>
        <w:pStyle w:val="PL"/>
      </w:pPr>
      <w:r w:rsidRPr="00962B3F">
        <w:t xml:space="preserve">RRCReconfigurationCompleteSidelink ::=         </w:t>
      </w:r>
      <w:r w:rsidRPr="00962B3F">
        <w:rPr>
          <w:color w:val="993366"/>
        </w:rPr>
        <w:t>SEQUENCE</w:t>
      </w:r>
      <w:r w:rsidRPr="00962B3F">
        <w:t xml:space="preserve"> {</w:t>
      </w:r>
    </w:p>
    <w:p w14:paraId="1469D71C" w14:textId="77777777" w:rsidR="00617ADD" w:rsidRPr="00962B3F" w:rsidRDefault="00617ADD" w:rsidP="00617ADD">
      <w:pPr>
        <w:pStyle w:val="PL"/>
      </w:pPr>
      <w:r w:rsidRPr="00962B3F">
        <w:t xml:space="preserve">    rrc-TransactionIdentifier-r16                  RRC-TransactionIdentifier,</w:t>
      </w:r>
    </w:p>
    <w:p w14:paraId="3B6E04D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6BCAABD" w14:textId="77777777" w:rsidR="00617ADD" w:rsidRPr="00962B3F" w:rsidRDefault="00617ADD" w:rsidP="00617ADD">
      <w:pPr>
        <w:pStyle w:val="PL"/>
      </w:pPr>
      <w:r w:rsidRPr="00962B3F">
        <w:t xml:space="preserve">        rrcReconfigurationCompleteSidelink-r16         RRCReconfigurationCompleteSidelink-r16-IEs,</w:t>
      </w:r>
    </w:p>
    <w:p w14:paraId="0EEEC71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9587A32" w14:textId="77777777" w:rsidR="00617ADD" w:rsidRPr="00962B3F" w:rsidRDefault="00617ADD" w:rsidP="00617ADD">
      <w:pPr>
        <w:pStyle w:val="PL"/>
      </w:pPr>
      <w:r w:rsidRPr="00962B3F">
        <w:t xml:space="preserve">    }</w:t>
      </w:r>
    </w:p>
    <w:p w14:paraId="5254BCE2" w14:textId="77777777" w:rsidR="00617ADD" w:rsidRPr="00962B3F" w:rsidRDefault="00617ADD" w:rsidP="00617ADD">
      <w:pPr>
        <w:pStyle w:val="PL"/>
      </w:pPr>
      <w:r w:rsidRPr="00962B3F">
        <w:t>}</w:t>
      </w:r>
    </w:p>
    <w:p w14:paraId="17DF1986" w14:textId="77777777" w:rsidR="00617ADD" w:rsidRPr="00962B3F" w:rsidRDefault="00617ADD" w:rsidP="00617ADD">
      <w:pPr>
        <w:pStyle w:val="PL"/>
      </w:pPr>
    </w:p>
    <w:p w14:paraId="64E2E0FA" w14:textId="77777777" w:rsidR="00617ADD" w:rsidRPr="00962B3F" w:rsidRDefault="00617ADD" w:rsidP="00617ADD">
      <w:pPr>
        <w:pStyle w:val="PL"/>
      </w:pPr>
      <w:r w:rsidRPr="00962B3F">
        <w:t xml:space="preserve">RRCReconfigurationCompleteSidelink-r16-IEs ::= </w:t>
      </w:r>
      <w:r w:rsidRPr="00962B3F">
        <w:rPr>
          <w:color w:val="993366"/>
        </w:rPr>
        <w:t>SEQUENCE</w:t>
      </w:r>
      <w:r w:rsidRPr="00962B3F">
        <w:t xml:space="preserve"> {</w:t>
      </w:r>
    </w:p>
    <w:p w14:paraId="6EDDB29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A19D1B4" w14:textId="77777777" w:rsidR="00617ADD" w:rsidRPr="00962B3F" w:rsidRDefault="00617ADD" w:rsidP="00617ADD">
      <w:pPr>
        <w:pStyle w:val="PL"/>
      </w:pPr>
      <w:r w:rsidRPr="00962B3F">
        <w:t xml:space="preserve">    nonCriticalExtension                           RRCReconfigurationCompleteSidelink-v1710-IEs                       </w:t>
      </w:r>
      <w:r w:rsidRPr="00962B3F">
        <w:rPr>
          <w:color w:val="993366"/>
        </w:rPr>
        <w:t>OPTIONAL</w:t>
      </w:r>
    </w:p>
    <w:p w14:paraId="5B8EC7B9" w14:textId="77777777" w:rsidR="00617ADD" w:rsidRPr="00962B3F" w:rsidRDefault="00617ADD" w:rsidP="00617ADD">
      <w:pPr>
        <w:pStyle w:val="PL"/>
      </w:pPr>
      <w:r w:rsidRPr="00962B3F">
        <w:t>}</w:t>
      </w:r>
    </w:p>
    <w:p w14:paraId="0F90DC2D" w14:textId="77777777" w:rsidR="00617ADD" w:rsidRPr="00962B3F" w:rsidRDefault="00617ADD" w:rsidP="00617ADD">
      <w:pPr>
        <w:pStyle w:val="PL"/>
      </w:pPr>
    </w:p>
    <w:p w14:paraId="435B6744" w14:textId="77777777" w:rsidR="00617ADD" w:rsidRPr="00962B3F" w:rsidRDefault="00617ADD" w:rsidP="00617ADD">
      <w:pPr>
        <w:pStyle w:val="PL"/>
      </w:pPr>
      <w:r w:rsidRPr="00962B3F">
        <w:t xml:space="preserve">RRCReconfigurationCompleteSidelink-v1710-IEs ::=   </w:t>
      </w:r>
      <w:r w:rsidRPr="00962B3F">
        <w:rPr>
          <w:color w:val="993366"/>
        </w:rPr>
        <w:t>SEQUENCE</w:t>
      </w:r>
      <w:r w:rsidRPr="00962B3F">
        <w:t xml:space="preserve"> {</w:t>
      </w:r>
    </w:p>
    <w:p w14:paraId="24956908" w14:textId="77777777" w:rsidR="00617ADD" w:rsidRPr="00962B3F" w:rsidRDefault="00617ADD" w:rsidP="00617ADD">
      <w:pPr>
        <w:pStyle w:val="PL"/>
      </w:pPr>
      <w:r w:rsidRPr="00962B3F">
        <w:t xml:space="preserve">    sl-DRX-ConfigReject-r17                            </w:t>
      </w:r>
      <w:r w:rsidRPr="00962B3F">
        <w:rPr>
          <w:color w:val="993366"/>
        </w:rPr>
        <w:t>ENUMERATED</w:t>
      </w:r>
      <w:r w:rsidRPr="00962B3F">
        <w:t xml:space="preserve"> {true},</w:t>
      </w:r>
    </w:p>
    <w:p w14:paraId="12EB1CC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BB6245" w14:textId="77777777" w:rsidR="00617ADD" w:rsidRPr="00962B3F" w:rsidRDefault="00617ADD" w:rsidP="00617ADD">
      <w:pPr>
        <w:pStyle w:val="PL"/>
      </w:pPr>
      <w:r w:rsidRPr="00962B3F">
        <w:t>}</w:t>
      </w:r>
    </w:p>
    <w:p w14:paraId="0FB5CD75" w14:textId="77777777" w:rsidR="00617ADD" w:rsidRPr="00962B3F" w:rsidRDefault="00617ADD" w:rsidP="00617ADD">
      <w:pPr>
        <w:pStyle w:val="PL"/>
      </w:pPr>
    </w:p>
    <w:p w14:paraId="4C97B38E" w14:textId="77777777" w:rsidR="00617ADD" w:rsidRPr="00962B3F" w:rsidRDefault="00617ADD" w:rsidP="00617ADD">
      <w:pPr>
        <w:pStyle w:val="PL"/>
        <w:rPr>
          <w:color w:val="808080"/>
        </w:rPr>
      </w:pPr>
      <w:r w:rsidRPr="00962B3F">
        <w:rPr>
          <w:color w:val="808080"/>
        </w:rPr>
        <w:t>-- TAG-RRCRECONFIGURATIONCOMPLETESIDELINK-STOP</w:t>
      </w:r>
    </w:p>
    <w:p w14:paraId="72D0354F" w14:textId="77777777" w:rsidR="00617ADD" w:rsidRPr="00962B3F" w:rsidRDefault="00617ADD" w:rsidP="00617ADD">
      <w:pPr>
        <w:pStyle w:val="PL"/>
        <w:rPr>
          <w:color w:val="808080"/>
        </w:rPr>
      </w:pPr>
      <w:r w:rsidRPr="00962B3F">
        <w:rPr>
          <w:color w:val="808080"/>
        </w:rPr>
        <w:t>-- ASN1STOP</w:t>
      </w:r>
    </w:p>
    <w:p w14:paraId="389A1907"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8F5D058" w14:textId="77777777" w:rsidTr="003514E7">
        <w:tc>
          <w:tcPr>
            <w:tcW w:w="14173" w:type="dxa"/>
            <w:tcBorders>
              <w:top w:val="single" w:sz="4" w:space="0" w:color="auto"/>
              <w:left w:val="single" w:sz="4" w:space="0" w:color="auto"/>
              <w:bottom w:val="single" w:sz="4" w:space="0" w:color="auto"/>
              <w:right w:val="single" w:sz="4" w:space="0" w:color="auto"/>
            </w:tcBorders>
          </w:tcPr>
          <w:p w14:paraId="0ABEE8CE" w14:textId="77777777" w:rsidR="00617ADD" w:rsidRPr="00962B3F" w:rsidRDefault="00617ADD" w:rsidP="003514E7">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617ADD" w:rsidRPr="00962B3F" w14:paraId="1ED35432" w14:textId="77777777" w:rsidTr="003514E7">
        <w:tc>
          <w:tcPr>
            <w:tcW w:w="14173" w:type="dxa"/>
            <w:tcBorders>
              <w:top w:val="single" w:sz="4" w:space="0" w:color="auto"/>
              <w:left w:val="single" w:sz="4" w:space="0" w:color="auto"/>
              <w:bottom w:val="single" w:sz="4" w:space="0" w:color="auto"/>
              <w:right w:val="single" w:sz="4" w:space="0" w:color="auto"/>
            </w:tcBorders>
          </w:tcPr>
          <w:p w14:paraId="6946B1EF" w14:textId="77777777" w:rsidR="00617ADD" w:rsidRPr="00962B3F" w:rsidRDefault="00617ADD" w:rsidP="003514E7">
            <w:pPr>
              <w:pStyle w:val="TAL"/>
              <w:rPr>
                <w:b/>
                <w:bCs/>
                <w:i/>
                <w:iCs/>
                <w:lang w:eastAsia="sv-SE"/>
              </w:rPr>
            </w:pPr>
            <w:r w:rsidRPr="00962B3F">
              <w:rPr>
                <w:b/>
                <w:bCs/>
                <w:i/>
                <w:iCs/>
                <w:lang w:eastAsia="sv-SE"/>
              </w:rPr>
              <w:t>sl-DRX-ConfigReject</w:t>
            </w:r>
          </w:p>
          <w:p w14:paraId="5825023A" w14:textId="77777777" w:rsidR="00617ADD" w:rsidRPr="00962B3F" w:rsidRDefault="00617ADD" w:rsidP="003514E7">
            <w:pPr>
              <w:pStyle w:val="TAL"/>
              <w:rPr>
                <w:lang w:eastAsia="sv-SE"/>
              </w:rPr>
            </w:pPr>
            <w:r w:rsidRPr="00962B3F">
              <w:rPr>
                <w:lang w:eastAsia="sv-SE"/>
              </w:rPr>
              <w:t>Indicates the rejection of sidelink DRX configuration received from the peer UE for the corresponding NR sidelink unicast communication.</w:t>
            </w:r>
          </w:p>
        </w:tc>
      </w:tr>
    </w:tbl>
    <w:p w14:paraId="2C51D5EF" w14:textId="77777777" w:rsidR="00617ADD" w:rsidRPr="00962B3F" w:rsidRDefault="00617ADD" w:rsidP="00617ADD"/>
    <w:p w14:paraId="5A890E82" w14:textId="77777777" w:rsidR="00617ADD" w:rsidRPr="00962B3F" w:rsidRDefault="00617ADD" w:rsidP="00617ADD">
      <w:pPr>
        <w:pStyle w:val="Heading4"/>
        <w:rPr>
          <w:i/>
          <w:iCs/>
        </w:rPr>
      </w:pPr>
      <w:bookmarkStart w:id="2510" w:name="_Toc60777571"/>
      <w:bookmarkStart w:id="2511" w:name="_Toc100930535"/>
      <w:r w:rsidRPr="00962B3F">
        <w:t>–</w:t>
      </w:r>
      <w:r w:rsidRPr="00962B3F">
        <w:tab/>
      </w:r>
      <w:r w:rsidRPr="00962B3F">
        <w:rPr>
          <w:i/>
          <w:iCs/>
          <w:noProof/>
        </w:rPr>
        <w:t>RRCReconfigurationFailureSidelink</w:t>
      </w:r>
      <w:bookmarkEnd w:id="2510"/>
      <w:bookmarkEnd w:id="2511"/>
    </w:p>
    <w:p w14:paraId="56FE8584" w14:textId="77777777" w:rsidR="00617ADD" w:rsidRPr="00962B3F" w:rsidRDefault="00617ADD" w:rsidP="00617ADD">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7D54EF31"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3E692DA0" w14:textId="77777777" w:rsidR="00617ADD" w:rsidRPr="00962B3F" w:rsidRDefault="00617ADD" w:rsidP="00617ADD">
      <w:pPr>
        <w:pStyle w:val="B1"/>
      </w:pPr>
      <w:r w:rsidRPr="00962B3F">
        <w:t>RLC-SAP: AM</w:t>
      </w:r>
    </w:p>
    <w:p w14:paraId="640832A8" w14:textId="77777777" w:rsidR="00617ADD" w:rsidRPr="00962B3F" w:rsidRDefault="00617ADD" w:rsidP="00617ADD">
      <w:pPr>
        <w:pStyle w:val="B1"/>
      </w:pPr>
      <w:r w:rsidRPr="00962B3F">
        <w:t>Logical channel: SCCH</w:t>
      </w:r>
    </w:p>
    <w:p w14:paraId="298C4793" w14:textId="77777777" w:rsidR="00617ADD" w:rsidRPr="00962B3F" w:rsidRDefault="00617ADD" w:rsidP="00617ADD">
      <w:pPr>
        <w:pStyle w:val="B1"/>
        <w:rPr>
          <w:i/>
          <w:iCs/>
        </w:rPr>
      </w:pPr>
      <w:r w:rsidRPr="00962B3F">
        <w:t xml:space="preserve">Direction: UE to </w:t>
      </w:r>
      <w:r w:rsidRPr="00962B3F">
        <w:rPr>
          <w:lang w:eastAsia="zh-CN"/>
        </w:rPr>
        <w:t>UE</w:t>
      </w:r>
    </w:p>
    <w:p w14:paraId="05A2A580" w14:textId="77777777" w:rsidR="00617ADD" w:rsidRPr="00962B3F" w:rsidRDefault="00617ADD" w:rsidP="00617ADD">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BB3E3D6" w14:textId="77777777" w:rsidR="00617ADD" w:rsidRPr="00962B3F" w:rsidRDefault="00617ADD" w:rsidP="00617ADD">
      <w:pPr>
        <w:pStyle w:val="PL"/>
        <w:rPr>
          <w:color w:val="808080"/>
        </w:rPr>
      </w:pPr>
      <w:r w:rsidRPr="00962B3F">
        <w:rPr>
          <w:color w:val="808080"/>
        </w:rPr>
        <w:t>-- ASN1START</w:t>
      </w:r>
    </w:p>
    <w:p w14:paraId="4F385565" w14:textId="77777777" w:rsidR="00617ADD" w:rsidRPr="00962B3F" w:rsidRDefault="00617ADD" w:rsidP="00617ADD">
      <w:pPr>
        <w:pStyle w:val="PL"/>
        <w:rPr>
          <w:color w:val="808080"/>
        </w:rPr>
      </w:pPr>
      <w:r w:rsidRPr="00962B3F">
        <w:rPr>
          <w:color w:val="808080"/>
        </w:rPr>
        <w:t>-- TAG-RRCRECONFIGURATIONFAILURESIDELINK-START</w:t>
      </w:r>
    </w:p>
    <w:p w14:paraId="3F30D690" w14:textId="77777777" w:rsidR="00617ADD" w:rsidRPr="00962B3F" w:rsidRDefault="00617ADD" w:rsidP="00617ADD">
      <w:pPr>
        <w:pStyle w:val="PL"/>
      </w:pPr>
    </w:p>
    <w:p w14:paraId="4FA4281B" w14:textId="77777777" w:rsidR="00617ADD" w:rsidRPr="00962B3F" w:rsidRDefault="00617ADD" w:rsidP="00617ADD">
      <w:pPr>
        <w:pStyle w:val="PL"/>
      </w:pPr>
      <w:r w:rsidRPr="00962B3F">
        <w:lastRenderedPageBreak/>
        <w:t xml:space="preserve">RRCReconfigurationFailureSidelink ::=         </w:t>
      </w:r>
      <w:r w:rsidRPr="00962B3F">
        <w:rPr>
          <w:color w:val="993366"/>
        </w:rPr>
        <w:t>SEQUENCE</w:t>
      </w:r>
      <w:r w:rsidRPr="00962B3F">
        <w:t xml:space="preserve"> {</w:t>
      </w:r>
    </w:p>
    <w:p w14:paraId="67A36CD2" w14:textId="77777777" w:rsidR="00617ADD" w:rsidRPr="00962B3F" w:rsidRDefault="00617ADD" w:rsidP="00617ADD">
      <w:pPr>
        <w:pStyle w:val="PL"/>
      </w:pPr>
      <w:r w:rsidRPr="00962B3F">
        <w:t xml:space="preserve">    rrc-TransactionIdentifier-r16                 RRC-TransactionIdentifier,</w:t>
      </w:r>
    </w:p>
    <w:p w14:paraId="0392AC6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CECA56A" w14:textId="77777777" w:rsidR="00617ADD" w:rsidRPr="00962B3F" w:rsidRDefault="00617ADD" w:rsidP="00617ADD">
      <w:pPr>
        <w:pStyle w:val="PL"/>
      </w:pPr>
      <w:r w:rsidRPr="00962B3F">
        <w:t xml:space="preserve">        rrcReconfigurationFailureSidelink-r16         RRCReconfigurationFailureSidelink-r16-IEs,</w:t>
      </w:r>
    </w:p>
    <w:p w14:paraId="0D929D9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CB55C29" w14:textId="77777777" w:rsidR="00617ADD" w:rsidRPr="00962B3F" w:rsidRDefault="00617ADD" w:rsidP="00617ADD">
      <w:pPr>
        <w:pStyle w:val="PL"/>
      </w:pPr>
      <w:r w:rsidRPr="00962B3F">
        <w:t xml:space="preserve">    }</w:t>
      </w:r>
    </w:p>
    <w:p w14:paraId="649D7FB6" w14:textId="77777777" w:rsidR="00617ADD" w:rsidRPr="00962B3F" w:rsidRDefault="00617ADD" w:rsidP="00617ADD">
      <w:pPr>
        <w:pStyle w:val="PL"/>
      </w:pPr>
      <w:r w:rsidRPr="00962B3F">
        <w:t>}</w:t>
      </w:r>
    </w:p>
    <w:p w14:paraId="09395BC3" w14:textId="77777777" w:rsidR="00617ADD" w:rsidRPr="00962B3F" w:rsidRDefault="00617ADD" w:rsidP="00617ADD">
      <w:pPr>
        <w:pStyle w:val="PL"/>
      </w:pPr>
    </w:p>
    <w:p w14:paraId="7881F7DE" w14:textId="77777777" w:rsidR="00617ADD" w:rsidRPr="00962B3F" w:rsidRDefault="00617ADD" w:rsidP="00617ADD">
      <w:pPr>
        <w:pStyle w:val="PL"/>
      </w:pPr>
      <w:r w:rsidRPr="00962B3F">
        <w:t xml:space="preserve">RRCReconfigurationFailureSidelink-r16-IEs ::= </w:t>
      </w:r>
      <w:r w:rsidRPr="00962B3F">
        <w:rPr>
          <w:color w:val="993366"/>
        </w:rPr>
        <w:t>SEQUENCE</w:t>
      </w:r>
      <w:r w:rsidRPr="00962B3F">
        <w:t xml:space="preserve"> {</w:t>
      </w:r>
    </w:p>
    <w:p w14:paraId="2D0EEA0C"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5A581"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51B02DC" w14:textId="77777777" w:rsidR="00617ADD" w:rsidRPr="00962B3F" w:rsidRDefault="00617ADD" w:rsidP="00617ADD">
      <w:pPr>
        <w:pStyle w:val="PL"/>
      </w:pPr>
      <w:r w:rsidRPr="00962B3F">
        <w:t>}</w:t>
      </w:r>
    </w:p>
    <w:p w14:paraId="48495FDA" w14:textId="77777777" w:rsidR="00617ADD" w:rsidRPr="00962B3F" w:rsidRDefault="00617ADD" w:rsidP="00617ADD">
      <w:pPr>
        <w:pStyle w:val="PL"/>
      </w:pPr>
    </w:p>
    <w:p w14:paraId="41EF154C" w14:textId="77777777" w:rsidR="00617ADD" w:rsidRPr="00962B3F" w:rsidRDefault="00617ADD" w:rsidP="00617ADD">
      <w:pPr>
        <w:pStyle w:val="PL"/>
        <w:rPr>
          <w:color w:val="808080"/>
        </w:rPr>
      </w:pPr>
      <w:r w:rsidRPr="00962B3F">
        <w:rPr>
          <w:color w:val="808080"/>
        </w:rPr>
        <w:t>-- TAG-RRCRECONFIGURATIONFAILURESIDELINK-STOP</w:t>
      </w:r>
    </w:p>
    <w:p w14:paraId="0C10DC0E" w14:textId="77777777" w:rsidR="00617ADD" w:rsidRPr="00962B3F" w:rsidRDefault="00617ADD" w:rsidP="00617ADD">
      <w:pPr>
        <w:pStyle w:val="PL"/>
        <w:rPr>
          <w:color w:val="808080"/>
        </w:rPr>
      </w:pPr>
      <w:r w:rsidRPr="00962B3F">
        <w:rPr>
          <w:color w:val="808080"/>
        </w:rPr>
        <w:t>-- ASN1STOP</w:t>
      </w:r>
    </w:p>
    <w:p w14:paraId="7DD6B796" w14:textId="77777777" w:rsidR="00617ADD" w:rsidRPr="00962B3F" w:rsidRDefault="00617ADD" w:rsidP="00617ADD">
      <w:pPr>
        <w:pStyle w:val="PL"/>
      </w:pPr>
    </w:p>
    <w:p w14:paraId="314DDFAB" w14:textId="77777777" w:rsidR="00617ADD" w:rsidRPr="00962B3F" w:rsidRDefault="00617ADD" w:rsidP="00617ADD"/>
    <w:p w14:paraId="138A6570" w14:textId="77777777" w:rsidR="00617ADD" w:rsidRPr="00962B3F" w:rsidRDefault="00617ADD" w:rsidP="00617ADD">
      <w:pPr>
        <w:pStyle w:val="Heading4"/>
      </w:pPr>
      <w:bookmarkStart w:id="2512" w:name="_Toc100930536"/>
      <w:r w:rsidRPr="00962B3F">
        <w:t>–</w:t>
      </w:r>
      <w:r w:rsidRPr="00962B3F">
        <w:tab/>
      </w:r>
      <w:r w:rsidRPr="00962B3F">
        <w:rPr>
          <w:i/>
        </w:rPr>
        <w:t>UEAssistanceInformationSidelink</w:t>
      </w:r>
      <w:bookmarkEnd w:id="2512"/>
    </w:p>
    <w:p w14:paraId="3F6223A6" w14:textId="77777777" w:rsidR="00617ADD" w:rsidRPr="00962B3F" w:rsidRDefault="00617ADD" w:rsidP="00617ADD">
      <w:pPr>
        <w:rPr>
          <w:iCs/>
        </w:rPr>
      </w:pPr>
      <w:r w:rsidRPr="00962B3F">
        <w:t xml:space="preserve">The </w:t>
      </w:r>
      <w:r w:rsidRPr="00962B3F">
        <w:rPr>
          <w:i/>
        </w:rPr>
        <w:t xml:space="preserve">UEAssistanceInformationSidelink </w:t>
      </w:r>
      <w:r w:rsidRPr="00962B3F">
        <w:rPr>
          <w:iCs/>
        </w:rPr>
        <w:t xml:space="preserve">message may include sidelink DRX </w:t>
      </w:r>
      <w:r w:rsidRPr="00962B3F">
        <w:t>assistance information used to determine the sidelink DRX configuration.</w:t>
      </w:r>
    </w:p>
    <w:p w14:paraId="32FE665B" w14:textId="77777777" w:rsidR="00617ADD" w:rsidRPr="00962B3F" w:rsidRDefault="00617ADD" w:rsidP="00617ADD">
      <w:pPr>
        <w:pStyle w:val="B1"/>
      </w:pPr>
      <w:r w:rsidRPr="00962B3F">
        <w:t>Signalling radio bearer: SL-SRB3</w:t>
      </w:r>
    </w:p>
    <w:p w14:paraId="64A97CBC" w14:textId="77777777" w:rsidR="00617ADD" w:rsidRPr="00962B3F" w:rsidRDefault="00617ADD" w:rsidP="00617ADD">
      <w:pPr>
        <w:pStyle w:val="B1"/>
      </w:pPr>
      <w:r w:rsidRPr="00962B3F">
        <w:t>RLC-SAP: AM</w:t>
      </w:r>
    </w:p>
    <w:p w14:paraId="552323AB" w14:textId="77777777" w:rsidR="00617ADD" w:rsidRPr="00962B3F" w:rsidRDefault="00617ADD" w:rsidP="00617ADD">
      <w:pPr>
        <w:pStyle w:val="B1"/>
      </w:pPr>
      <w:r w:rsidRPr="00962B3F">
        <w:t>Logical channel: SCCH</w:t>
      </w:r>
    </w:p>
    <w:p w14:paraId="401C3C20" w14:textId="77777777" w:rsidR="00617ADD" w:rsidRPr="00962B3F" w:rsidRDefault="00617ADD" w:rsidP="00617ADD">
      <w:pPr>
        <w:pStyle w:val="B1"/>
      </w:pPr>
      <w:r w:rsidRPr="00962B3F">
        <w:t>Direction: UE to UE</w:t>
      </w:r>
    </w:p>
    <w:p w14:paraId="163B6BC6" w14:textId="77777777" w:rsidR="00617ADD" w:rsidRPr="00962B3F" w:rsidRDefault="00617ADD" w:rsidP="00617ADD">
      <w:pPr>
        <w:pStyle w:val="TH"/>
        <w:rPr>
          <w:bCs/>
          <w:i/>
          <w:iCs/>
        </w:rPr>
      </w:pPr>
      <w:r w:rsidRPr="00962B3F">
        <w:rPr>
          <w:bCs/>
          <w:i/>
          <w:iCs/>
        </w:rPr>
        <w:t>UEAssistanceInformationSidelink</w:t>
      </w:r>
      <w:r w:rsidRPr="00962B3F">
        <w:rPr>
          <w:bCs/>
        </w:rPr>
        <w:t xml:space="preserve"> message</w:t>
      </w:r>
    </w:p>
    <w:p w14:paraId="00A23DBC" w14:textId="77777777" w:rsidR="00617ADD" w:rsidRPr="00962B3F" w:rsidRDefault="00617ADD" w:rsidP="00617ADD">
      <w:pPr>
        <w:pStyle w:val="PL"/>
        <w:rPr>
          <w:color w:val="808080"/>
        </w:rPr>
      </w:pPr>
      <w:r w:rsidRPr="00962B3F">
        <w:rPr>
          <w:color w:val="808080"/>
        </w:rPr>
        <w:t>-- ASN1START</w:t>
      </w:r>
    </w:p>
    <w:p w14:paraId="6B270E9D" w14:textId="77777777" w:rsidR="00617ADD" w:rsidRPr="00962B3F" w:rsidRDefault="00617ADD" w:rsidP="00617ADD">
      <w:pPr>
        <w:pStyle w:val="PL"/>
        <w:rPr>
          <w:color w:val="808080"/>
        </w:rPr>
      </w:pPr>
      <w:r w:rsidRPr="00962B3F">
        <w:rPr>
          <w:color w:val="808080"/>
        </w:rPr>
        <w:t>-- TAG-UEASSISTANCEINFORMATIONSIDELINK-START</w:t>
      </w:r>
    </w:p>
    <w:p w14:paraId="54689B84" w14:textId="77777777" w:rsidR="00617ADD" w:rsidRPr="00962B3F" w:rsidRDefault="00617ADD" w:rsidP="00617ADD">
      <w:pPr>
        <w:pStyle w:val="PL"/>
      </w:pPr>
    </w:p>
    <w:p w14:paraId="4C22ED58" w14:textId="77777777" w:rsidR="00617ADD" w:rsidRPr="00962B3F" w:rsidRDefault="00617ADD" w:rsidP="00617ADD">
      <w:pPr>
        <w:pStyle w:val="PL"/>
      </w:pPr>
      <w:r w:rsidRPr="00962B3F">
        <w:t xml:space="preserve">UEAssistanceInformationSidelink-r17 ::=       </w:t>
      </w:r>
      <w:r w:rsidRPr="00962B3F">
        <w:rPr>
          <w:color w:val="993366"/>
        </w:rPr>
        <w:t>SEQUENCE</w:t>
      </w:r>
      <w:r w:rsidRPr="00962B3F">
        <w:t xml:space="preserve"> {</w:t>
      </w:r>
    </w:p>
    <w:p w14:paraId="72F8335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6D7744A" w14:textId="77777777" w:rsidR="00617ADD" w:rsidRPr="00962B3F" w:rsidRDefault="00617ADD" w:rsidP="00617ADD">
      <w:pPr>
        <w:pStyle w:val="PL"/>
      </w:pPr>
      <w:r w:rsidRPr="00962B3F">
        <w:t xml:space="preserve">        ueAssistanceInformationSidelink-r17           UEAssistanceInformationSidelink-r17-IEs,</w:t>
      </w:r>
    </w:p>
    <w:p w14:paraId="02951E51"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2DB8BE54" w14:textId="77777777" w:rsidR="00617ADD" w:rsidRPr="00962B3F" w:rsidRDefault="00617ADD" w:rsidP="00617ADD">
      <w:pPr>
        <w:pStyle w:val="PL"/>
      </w:pPr>
      <w:r w:rsidRPr="00962B3F">
        <w:t xml:space="preserve">    }</w:t>
      </w:r>
    </w:p>
    <w:p w14:paraId="236A5923" w14:textId="77777777" w:rsidR="00617ADD" w:rsidRPr="00962B3F" w:rsidRDefault="00617ADD" w:rsidP="00617ADD">
      <w:pPr>
        <w:pStyle w:val="PL"/>
      </w:pPr>
      <w:r w:rsidRPr="00962B3F">
        <w:t>}</w:t>
      </w:r>
    </w:p>
    <w:p w14:paraId="41EA5C2C" w14:textId="77777777" w:rsidR="00617ADD" w:rsidRPr="00962B3F" w:rsidRDefault="00617ADD" w:rsidP="00617ADD">
      <w:pPr>
        <w:pStyle w:val="PL"/>
      </w:pPr>
    </w:p>
    <w:p w14:paraId="56DED043" w14:textId="77777777" w:rsidR="00617ADD" w:rsidRPr="00962B3F" w:rsidRDefault="00617ADD" w:rsidP="00617ADD">
      <w:pPr>
        <w:pStyle w:val="PL"/>
      </w:pPr>
      <w:r w:rsidRPr="00962B3F">
        <w:t xml:space="preserve">UEAssistanceInformationSidelink-r17-IEs ::=   </w:t>
      </w:r>
      <w:r w:rsidRPr="00962B3F">
        <w:rPr>
          <w:color w:val="993366"/>
        </w:rPr>
        <w:t>SEQUENCE</w:t>
      </w:r>
      <w:r w:rsidRPr="00962B3F">
        <w:t xml:space="preserve"> {</w:t>
      </w:r>
    </w:p>
    <w:p w14:paraId="3CE870BC" w14:textId="77777777" w:rsidR="00617ADD" w:rsidRPr="00962B3F" w:rsidRDefault="00617ADD" w:rsidP="00617ADD">
      <w:pPr>
        <w:pStyle w:val="PL"/>
      </w:pPr>
      <w:r w:rsidRPr="00962B3F">
        <w:t xml:space="preserve">    sl-PreferredDRX-ConfigList-r17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w:t>
      </w:r>
    </w:p>
    <w:p w14:paraId="3C39A055" w14:textId="77777777" w:rsidR="00617ADD" w:rsidRPr="00962B3F" w:rsidRDefault="00617ADD" w:rsidP="00617ADD">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9C8B406"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F072B"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CB2F748" w14:textId="77777777" w:rsidR="00617ADD" w:rsidRPr="00962B3F" w:rsidRDefault="00617ADD" w:rsidP="00617ADD">
      <w:pPr>
        <w:pStyle w:val="PL"/>
      </w:pPr>
      <w:r w:rsidRPr="00962B3F">
        <w:t>}</w:t>
      </w:r>
    </w:p>
    <w:p w14:paraId="18C545F9" w14:textId="77777777" w:rsidR="00617ADD" w:rsidRPr="00962B3F" w:rsidRDefault="00617ADD" w:rsidP="00617ADD">
      <w:pPr>
        <w:pStyle w:val="PL"/>
      </w:pPr>
    </w:p>
    <w:p w14:paraId="631A1980" w14:textId="77777777" w:rsidR="00617ADD" w:rsidRPr="00962B3F" w:rsidRDefault="00617ADD" w:rsidP="00617ADD">
      <w:pPr>
        <w:pStyle w:val="PL"/>
        <w:rPr>
          <w:color w:val="808080"/>
        </w:rPr>
      </w:pPr>
      <w:r w:rsidRPr="00962B3F">
        <w:rPr>
          <w:color w:val="808080"/>
        </w:rPr>
        <w:t>-- TAG-UEASSISTANCEINFORMATIONSIDELINK-STOP</w:t>
      </w:r>
    </w:p>
    <w:p w14:paraId="7B513E9B" w14:textId="77777777" w:rsidR="00617ADD" w:rsidRPr="00962B3F" w:rsidRDefault="00617ADD" w:rsidP="00617ADD">
      <w:pPr>
        <w:pStyle w:val="PL"/>
        <w:rPr>
          <w:color w:val="808080"/>
        </w:rPr>
      </w:pPr>
      <w:r w:rsidRPr="00962B3F">
        <w:rPr>
          <w:color w:val="808080"/>
        </w:rPr>
        <w:lastRenderedPageBreak/>
        <w:t>-- ASN1STOP</w:t>
      </w:r>
    </w:p>
    <w:p w14:paraId="76DBAADB"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8C4A026"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643678C9" w14:textId="77777777" w:rsidR="00617ADD" w:rsidRPr="00962B3F" w:rsidRDefault="00617ADD" w:rsidP="003514E7">
            <w:pPr>
              <w:pStyle w:val="TAH"/>
              <w:rPr>
                <w:lang w:eastAsia="sv-SE"/>
              </w:rPr>
            </w:pPr>
            <w:r w:rsidRPr="00962B3F">
              <w:rPr>
                <w:i/>
                <w:lang w:eastAsia="sv-SE"/>
              </w:rPr>
              <w:t>UEAssistanceInformationSidelink</w:t>
            </w:r>
            <w:r w:rsidRPr="00962B3F">
              <w:rPr>
                <w:lang w:eastAsia="sv-SE"/>
              </w:rPr>
              <w:t xml:space="preserve"> field descriptions</w:t>
            </w:r>
          </w:p>
        </w:tc>
      </w:tr>
      <w:tr w:rsidR="00617ADD" w:rsidRPr="00962B3F" w14:paraId="3953D943"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A407F36" w14:textId="77777777" w:rsidR="00617ADD" w:rsidRPr="00962B3F" w:rsidRDefault="00617ADD" w:rsidP="003514E7">
            <w:pPr>
              <w:pStyle w:val="TAL"/>
              <w:rPr>
                <w:b/>
                <w:i/>
                <w:lang w:eastAsia="en-GB"/>
              </w:rPr>
            </w:pPr>
            <w:r w:rsidRPr="00962B3F">
              <w:rPr>
                <w:b/>
                <w:i/>
                <w:lang w:eastAsia="en-GB"/>
              </w:rPr>
              <w:t>sl-PreferredDRX-ConfigList</w:t>
            </w:r>
          </w:p>
          <w:p w14:paraId="275D174E" w14:textId="77777777" w:rsidR="00617ADD" w:rsidRPr="00962B3F" w:rsidRDefault="00617ADD" w:rsidP="003514E7">
            <w:pPr>
              <w:pStyle w:val="TAL"/>
              <w:rPr>
                <w:szCs w:val="22"/>
                <w:lang w:eastAsia="en-GB"/>
              </w:rPr>
            </w:pPr>
            <w:r w:rsidRPr="00962B3F">
              <w:rPr>
                <w:lang w:eastAsia="en-GB"/>
              </w:rPr>
              <w:t>Indicates a list of the reference sidelink DRX configurations provided by a UE to a peer UE for determining the sidelink DRX configuration.</w:t>
            </w:r>
          </w:p>
        </w:tc>
      </w:tr>
    </w:tbl>
    <w:p w14:paraId="60C2B595" w14:textId="77777777" w:rsidR="00617ADD" w:rsidRPr="00962B3F" w:rsidRDefault="00617ADD" w:rsidP="00617ADD"/>
    <w:p w14:paraId="28BCF198" w14:textId="77777777" w:rsidR="00617ADD" w:rsidRPr="00962B3F" w:rsidRDefault="00617ADD" w:rsidP="00617ADD">
      <w:pPr>
        <w:pStyle w:val="Heading4"/>
        <w:rPr>
          <w:noProof/>
        </w:rPr>
      </w:pPr>
      <w:bookmarkStart w:id="2513" w:name="_Toc60777572"/>
      <w:bookmarkStart w:id="2514" w:name="_Toc100930537"/>
      <w:r w:rsidRPr="00962B3F">
        <w:t>–</w:t>
      </w:r>
      <w:r w:rsidRPr="00962B3F">
        <w:tab/>
      </w:r>
      <w:r w:rsidRPr="00962B3F">
        <w:rPr>
          <w:i/>
          <w:iCs/>
        </w:rPr>
        <w:t>UECapabilityEnquiry</w:t>
      </w:r>
      <w:r w:rsidRPr="00962B3F">
        <w:rPr>
          <w:i/>
          <w:iCs/>
          <w:noProof/>
        </w:rPr>
        <w:t>Sidelink</w:t>
      </w:r>
      <w:bookmarkEnd w:id="2513"/>
      <w:bookmarkEnd w:id="2514"/>
    </w:p>
    <w:p w14:paraId="738D0D3D" w14:textId="77777777" w:rsidR="00617ADD" w:rsidRPr="00962B3F" w:rsidRDefault="00617ADD" w:rsidP="00617ADD">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0541BFC5"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46669D8A" w14:textId="77777777" w:rsidR="00617ADD" w:rsidRPr="00962B3F" w:rsidRDefault="00617ADD" w:rsidP="00617ADD">
      <w:pPr>
        <w:pStyle w:val="B1"/>
      </w:pPr>
      <w:r w:rsidRPr="00962B3F">
        <w:t>RLC-SAP: AM</w:t>
      </w:r>
    </w:p>
    <w:p w14:paraId="69B6A114" w14:textId="77777777" w:rsidR="00617ADD" w:rsidRPr="00962B3F" w:rsidRDefault="00617ADD" w:rsidP="00617ADD">
      <w:pPr>
        <w:pStyle w:val="B1"/>
      </w:pPr>
      <w:r w:rsidRPr="00962B3F">
        <w:t>Logical channel: SCCH</w:t>
      </w:r>
    </w:p>
    <w:p w14:paraId="1E4E7654" w14:textId="77777777" w:rsidR="00617ADD" w:rsidRPr="00962B3F" w:rsidRDefault="00617ADD" w:rsidP="00617ADD">
      <w:pPr>
        <w:pStyle w:val="B1"/>
      </w:pPr>
      <w:r w:rsidRPr="00962B3F">
        <w:t>Direction: UE to UE</w:t>
      </w:r>
    </w:p>
    <w:p w14:paraId="431E23DF" w14:textId="77777777" w:rsidR="00617ADD" w:rsidRPr="00962B3F" w:rsidRDefault="00617ADD" w:rsidP="00617ADD">
      <w:pPr>
        <w:pStyle w:val="TH"/>
      </w:pPr>
      <w:r w:rsidRPr="00962B3F">
        <w:rPr>
          <w:i/>
          <w:iCs/>
        </w:rPr>
        <w:t>UECapabilityEnquiry</w:t>
      </w:r>
      <w:r w:rsidRPr="00962B3F">
        <w:rPr>
          <w:i/>
          <w:iCs/>
          <w:noProof/>
        </w:rPr>
        <w:t>Sidelink</w:t>
      </w:r>
      <w:r w:rsidRPr="00962B3F">
        <w:t xml:space="preserve"> message</w:t>
      </w:r>
    </w:p>
    <w:p w14:paraId="7652F40E" w14:textId="77777777" w:rsidR="00617ADD" w:rsidRPr="00962B3F" w:rsidRDefault="00617ADD" w:rsidP="00617ADD">
      <w:pPr>
        <w:pStyle w:val="PL"/>
        <w:rPr>
          <w:color w:val="808080"/>
        </w:rPr>
      </w:pPr>
      <w:r w:rsidRPr="00962B3F">
        <w:rPr>
          <w:color w:val="808080"/>
        </w:rPr>
        <w:t>-- ASN1START</w:t>
      </w:r>
    </w:p>
    <w:p w14:paraId="6769B951" w14:textId="77777777" w:rsidR="00617ADD" w:rsidRPr="00962B3F" w:rsidRDefault="00617ADD" w:rsidP="00617ADD">
      <w:pPr>
        <w:pStyle w:val="PL"/>
        <w:rPr>
          <w:color w:val="808080"/>
        </w:rPr>
      </w:pPr>
      <w:r w:rsidRPr="00962B3F">
        <w:rPr>
          <w:color w:val="808080"/>
        </w:rPr>
        <w:t>-- TAG-UECAPABILITYENQUIRYSIDELINK-START</w:t>
      </w:r>
    </w:p>
    <w:p w14:paraId="5DF7388F" w14:textId="77777777" w:rsidR="00617ADD" w:rsidRPr="00962B3F" w:rsidRDefault="00617ADD" w:rsidP="00617ADD">
      <w:pPr>
        <w:pStyle w:val="PL"/>
      </w:pPr>
    </w:p>
    <w:p w14:paraId="7041A182" w14:textId="77777777" w:rsidR="00617ADD" w:rsidRPr="00962B3F" w:rsidRDefault="00617ADD" w:rsidP="00617ADD">
      <w:pPr>
        <w:pStyle w:val="PL"/>
      </w:pPr>
      <w:r w:rsidRPr="00962B3F">
        <w:t xml:space="preserve">UECapabilityEnquirySidelink ::=         </w:t>
      </w:r>
      <w:r w:rsidRPr="00962B3F">
        <w:rPr>
          <w:color w:val="993366"/>
        </w:rPr>
        <w:t>SEQUENCE</w:t>
      </w:r>
      <w:r w:rsidRPr="00962B3F">
        <w:t xml:space="preserve"> {</w:t>
      </w:r>
    </w:p>
    <w:p w14:paraId="20DDF715" w14:textId="77777777" w:rsidR="00617ADD" w:rsidRPr="00962B3F" w:rsidRDefault="00617ADD" w:rsidP="00617ADD">
      <w:pPr>
        <w:pStyle w:val="PL"/>
      </w:pPr>
      <w:r w:rsidRPr="00962B3F">
        <w:t xml:space="preserve">    rrc-TransactionIdentifier-r16           RRC-TransactionIdentifier,</w:t>
      </w:r>
    </w:p>
    <w:p w14:paraId="7E5CA808"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A73F14" w14:textId="77777777" w:rsidR="00617ADD" w:rsidRPr="00962B3F" w:rsidRDefault="00617ADD" w:rsidP="00617ADD">
      <w:pPr>
        <w:pStyle w:val="PL"/>
      </w:pPr>
      <w:r w:rsidRPr="00962B3F">
        <w:t xml:space="preserve">        ueCapabilityEnquirySidelink-r16         UECapabilityEnquirySidelink-r16-IEs,</w:t>
      </w:r>
    </w:p>
    <w:p w14:paraId="022BCBF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53D8E10" w14:textId="77777777" w:rsidR="00617ADD" w:rsidRPr="00962B3F" w:rsidRDefault="00617ADD" w:rsidP="00617ADD">
      <w:pPr>
        <w:pStyle w:val="PL"/>
      </w:pPr>
      <w:r w:rsidRPr="00962B3F">
        <w:t xml:space="preserve">    }</w:t>
      </w:r>
    </w:p>
    <w:p w14:paraId="057FDDE6" w14:textId="77777777" w:rsidR="00617ADD" w:rsidRPr="00962B3F" w:rsidRDefault="00617ADD" w:rsidP="00617ADD">
      <w:pPr>
        <w:pStyle w:val="PL"/>
      </w:pPr>
      <w:r w:rsidRPr="00962B3F">
        <w:t>}</w:t>
      </w:r>
    </w:p>
    <w:p w14:paraId="1570821F" w14:textId="77777777" w:rsidR="00617ADD" w:rsidRPr="00962B3F" w:rsidRDefault="00617ADD" w:rsidP="00617ADD">
      <w:pPr>
        <w:pStyle w:val="PL"/>
      </w:pPr>
    </w:p>
    <w:p w14:paraId="183C9045" w14:textId="77777777" w:rsidR="00617ADD" w:rsidRPr="00962B3F" w:rsidRDefault="00617ADD" w:rsidP="00617ADD">
      <w:pPr>
        <w:pStyle w:val="PL"/>
      </w:pPr>
      <w:r w:rsidRPr="00962B3F">
        <w:t xml:space="preserve">UECapabilityEnquirySidelink-r16-IEs ::= </w:t>
      </w:r>
      <w:r w:rsidRPr="00962B3F">
        <w:rPr>
          <w:color w:val="993366"/>
        </w:rPr>
        <w:t>SEQUENCE</w:t>
      </w:r>
      <w:r w:rsidRPr="00962B3F">
        <w:t xml:space="preserve"> {</w:t>
      </w:r>
    </w:p>
    <w:p w14:paraId="66775299" w14:textId="77777777" w:rsidR="00617ADD" w:rsidRPr="00962B3F" w:rsidRDefault="00617ADD" w:rsidP="00617ADD">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0AA8A5E1" w14:textId="77777777" w:rsidR="00617ADD" w:rsidRPr="00962B3F" w:rsidRDefault="00617ADD" w:rsidP="00617ADD">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2F06A9B"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C3662D2"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D79FA12" w14:textId="77777777" w:rsidR="00617ADD" w:rsidRPr="00962B3F" w:rsidRDefault="00617ADD" w:rsidP="00617ADD">
      <w:pPr>
        <w:pStyle w:val="PL"/>
      </w:pPr>
      <w:r w:rsidRPr="00962B3F">
        <w:t>}</w:t>
      </w:r>
    </w:p>
    <w:p w14:paraId="3B7B3E9C" w14:textId="77777777" w:rsidR="00617ADD" w:rsidRPr="00962B3F" w:rsidRDefault="00617ADD" w:rsidP="00617ADD">
      <w:pPr>
        <w:pStyle w:val="PL"/>
      </w:pPr>
    </w:p>
    <w:p w14:paraId="021DB7C0" w14:textId="77777777" w:rsidR="00617ADD" w:rsidRPr="00962B3F" w:rsidRDefault="00617ADD" w:rsidP="00617ADD">
      <w:pPr>
        <w:pStyle w:val="PL"/>
        <w:rPr>
          <w:color w:val="808080"/>
        </w:rPr>
      </w:pPr>
      <w:r w:rsidRPr="00962B3F">
        <w:rPr>
          <w:color w:val="808080"/>
        </w:rPr>
        <w:t>-- TAG-UECAPABILITYENQUIRYSIDELINK-STOP</w:t>
      </w:r>
    </w:p>
    <w:p w14:paraId="491EE265" w14:textId="77777777" w:rsidR="00617ADD" w:rsidRPr="00962B3F" w:rsidRDefault="00617ADD" w:rsidP="00617ADD">
      <w:pPr>
        <w:pStyle w:val="PL"/>
        <w:rPr>
          <w:color w:val="808080"/>
        </w:rPr>
      </w:pPr>
      <w:r w:rsidRPr="00962B3F">
        <w:rPr>
          <w:color w:val="808080"/>
        </w:rPr>
        <w:t>-- ASN1STOP</w:t>
      </w:r>
    </w:p>
    <w:p w14:paraId="40E00586"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8E338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40C570" w14:textId="77777777" w:rsidR="00617ADD" w:rsidRPr="00962B3F" w:rsidRDefault="00617ADD" w:rsidP="003514E7">
            <w:pPr>
              <w:pStyle w:val="TAH"/>
              <w:rPr>
                <w:b w:val="0"/>
                <w:szCs w:val="22"/>
                <w:lang w:eastAsia="sv-SE"/>
              </w:rPr>
            </w:pPr>
            <w:r w:rsidRPr="00962B3F">
              <w:rPr>
                <w:i/>
                <w:iCs/>
                <w:lang w:eastAsia="sv-SE"/>
              </w:rPr>
              <w:lastRenderedPageBreak/>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617ADD" w:rsidRPr="00962B3F" w14:paraId="04480D53" w14:textId="77777777" w:rsidTr="003514E7">
        <w:tc>
          <w:tcPr>
            <w:tcW w:w="14173" w:type="dxa"/>
            <w:tcBorders>
              <w:top w:val="single" w:sz="4" w:space="0" w:color="auto"/>
              <w:left w:val="single" w:sz="4" w:space="0" w:color="auto"/>
              <w:bottom w:val="single" w:sz="4" w:space="0" w:color="auto"/>
              <w:right w:val="single" w:sz="4" w:space="0" w:color="auto"/>
            </w:tcBorders>
          </w:tcPr>
          <w:p w14:paraId="7005CABC" w14:textId="77777777" w:rsidR="00617ADD" w:rsidRPr="00962B3F" w:rsidRDefault="00617ADD" w:rsidP="003514E7">
            <w:pPr>
              <w:pStyle w:val="TAL"/>
              <w:rPr>
                <w:b/>
                <w:bCs/>
                <w:i/>
                <w:iCs/>
                <w:lang w:eastAsia="sv-SE"/>
              </w:rPr>
            </w:pPr>
            <w:r w:rsidRPr="00962B3F">
              <w:rPr>
                <w:b/>
                <w:bCs/>
                <w:i/>
                <w:iCs/>
                <w:lang w:eastAsia="sv-SE"/>
              </w:rPr>
              <w:t>frequencyBandListFilterSidelink</w:t>
            </w:r>
          </w:p>
          <w:p w14:paraId="293F8117" w14:textId="77777777" w:rsidR="00617ADD" w:rsidRPr="00962B3F" w:rsidRDefault="00617ADD" w:rsidP="003514E7">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17ADD" w:rsidRPr="00962B3F" w14:paraId="4D168E2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B33E4F2" w14:textId="77777777" w:rsidR="00617ADD" w:rsidRPr="00962B3F" w:rsidRDefault="00617ADD" w:rsidP="003514E7">
            <w:pPr>
              <w:pStyle w:val="TAL"/>
              <w:rPr>
                <w:b/>
                <w:bCs/>
                <w:i/>
                <w:iCs/>
                <w:lang w:eastAsia="sv-SE"/>
              </w:rPr>
            </w:pPr>
            <w:r w:rsidRPr="00962B3F">
              <w:rPr>
                <w:b/>
                <w:bCs/>
                <w:i/>
                <w:iCs/>
                <w:lang w:eastAsia="sv-SE"/>
              </w:rPr>
              <w:t>ue-CapabilityInformationSidelink</w:t>
            </w:r>
          </w:p>
          <w:p w14:paraId="70E2EFCD" w14:textId="77777777" w:rsidR="00617ADD" w:rsidRPr="00962B3F" w:rsidRDefault="00617ADD" w:rsidP="003514E7">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75581940" w14:textId="77777777" w:rsidR="00617ADD" w:rsidRPr="00962B3F" w:rsidRDefault="00617ADD" w:rsidP="00617ADD"/>
    <w:p w14:paraId="4FCD9719" w14:textId="77777777" w:rsidR="00617ADD" w:rsidRPr="00962B3F" w:rsidRDefault="00617ADD" w:rsidP="00617ADD">
      <w:pPr>
        <w:pStyle w:val="Heading4"/>
      </w:pPr>
      <w:bookmarkStart w:id="2515" w:name="_Toc60777573"/>
      <w:bookmarkStart w:id="2516" w:name="_Toc100930538"/>
      <w:r w:rsidRPr="00962B3F">
        <w:t>–</w:t>
      </w:r>
      <w:r w:rsidRPr="00962B3F">
        <w:tab/>
      </w:r>
      <w:r w:rsidRPr="00962B3F">
        <w:rPr>
          <w:i/>
          <w:iCs/>
        </w:rPr>
        <w:t>UECapabilityInformation</w:t>
      </w:r>
      <w:r w:rsidRPr="00962B3F">
        <w:rPr>
          <w:i/>
          <w:iCs/>
          <w:noProof/>
        </w:rPr>
        <w:t>Sidelink</w:t>
      </w:r>
      <w:bookmarkEnd w:id="2515"/>
      <w:bookmarkEnd w:id="2516"/>
    </w:p>
    <w:p w14:paraId="1D2A74D3" w14:textId="77777777" w:rsidR="00617ADD" w:rsidRPr="00962B3F" w:rsidRDefault="00617ADD" w:rsidP="00617ADD">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00D074DC" w14:textId="77777777" w:rsidR="00617ADD" w:rsidRPr="00962B3F" w:rsidRDefault="00617ADD" w:rsidP="00617ADD">
      <w:pPr>
        <w:pStyle w:val="B1"/>
      </w:pPr>
      <w:r w:rsidRPr="00962B3F">
        <w:t>Signalling radio bearer:</w:t>
      </w:r>
      <w:r w:rsidRPr="00962B3F">
        <w:rPr>
          <w:rFonts w:eastAsia="DengXian"/>
          <w:lang w:eastAsia="zh-CN"/>
        </w:rPr>
        <w:t xml:space="preserve"> SL-SRB3</w:t>
      </w:r>
    </w:p>
    <w:p w14:paraId="581FC3DC" w14:textId="77777777" w:rsidR="00617ADD" w:rsidRPr="00962B3F" w:rsidRDefault="00617ADD" w:rsidP="00617ADD">
      <w:pPr>
        <w:pStyle w:val="B1"/>
      </w:pPr>
      <w:r w:rsidRPr="00962B3F">
        <w:t>RLC-SAP: AM</w:t>
      </w:r>
    </w:p>
    <w:p w14:paraId="55A9A1A5" w14:textId="77777777" w:rsidR="00617ADD" w:rsidRPr="00962B3F" w:rsidRDefault="00617ADD" w:rsidP="00617ADD">
      <w:pPr>
        <w:pStyle w:val="B1"/>
      </w:pPr>
      <w:r w:rsidRPr="00962B3F">
        <w:t>Logical channel: SCCH</w:t>
      </w:r>
    </w:p>
    <w:p w14:paraId="67AB0A42" w14:textId="77777777" w:rsidR="00617ADD" w:rsidRPr="00962B3F" w:rsidRDefault="00617ADD" w:rsidP="00617ADD">
      <w:pPr>
        <w:pStyle w:val="B1"/>
      </w:pPr>
      <w:r w:rsidRPr="00962B3F">
        <w:t>Direction: UE to UE</w:t>
      </w:r>
    </w:p>
    <w:p w14:paraId="27B58595" w14:textId="77777777" w:rsidR="00617ADD" w:rsidRPr="00962B3F" w:rsidRDefault="00617ADD" w:rsidP="00617ADD">
      <w:pPr>
        <w:pStyle w:val="TH"/>
        <w:rPr>
          <w:b w:val="0"/>
        </w:rPr>
      </w:pPr>
      <w:r w:rsidRPr="00962B3F">
        <w:rPr>
          <w:i/>
          <w:iCs/>
        </w:rPr>
        <w:t>UECapabilityInformation</w:t>
      </w:r>
      <w:r w:rsidRPr="00962B3F">
        <w:rPr>
          <w:i/>
          <w:iCs/>
          <w:noProof/>
        </w:rPr>
        <w:t>Sidelink</w:t>
      </w:r>
      <w:r w:rsidRPr="00962B3F">
        <w:t xml:space="preserve"> message</w:t>
      </w:r>
    </w:p>
    <w:p w14:paraId="79D2656A" w14:textId="77777777" w:rsidR="00617ADD" w:rsidRPr="00962B3F" w:rsidRDefault="00617ADD" w:rsidP="00617ADD">
      <w:pPr>
        <w:pStyle w:val="PL"/>
        <w:rPr>
          <w:color w:val="808080"/>
        </w:rPr>
      </w:pPr>
      <w:r w:rsidRPr="00962B3F">
        <w:rPr>
          <w:color w:val="808080"/>
        </w:rPr>
        <w:t>-- ASN1START</w:t>
      </w:r>
    </w:p>
    <w:p w14:paraId="17898DDE" w14:textId="77777777" w:rsidR="00617ADD" w:rsidRPr="00962B3F" w:rsidRDefault="00617ADD" w:rsidP="00617ADD">
      <w:pPr>
        <w:pStyle w:val="PL"/>
        <w:rPr>
          <w:color w:val="808080"/>
        </w:rPr>
      </w:pPr>
      <w:r w:rsidRPr="00962B3F">
        <w:rPr>
          <w:color w:val="808080"/>
        </w:rPr>
        <w:t>-- TAG-UECAPABILITYINFORMATIONSIDELINK-START</w:t>
      </w:r>
    </w:p>
    <w:p w14:paraId="131448F4" w14:textId="77777777" w:rsidR="00617ADD" w:rsidRPr="00962B3F" w:rsidRDefault="00617ADD" w:rsidP="00617ADD">
      <w:pPr>
        <w:pStyle w:val="PL"/>
      </w:pPr>
    </w:p>
    <w:p w14:paraId="0C3F812D" w14:textId="77777777" w:rsidR="00617ADD" w:rsidRPr="00962B3F" w:rsidRDefault="00617ADD" w:rsidP="00617ADD">
      <w:pPr>
        <w:pStyle w:val="PL"/>
      </w:pPr>
      <w:r w:rsidRPr="00962B3F">
        <w:t xml:space="preserve">UECapabilityInformationSidelink ::=         </w:t>
      </w:r>
      <w:r w:rsidRPr="00962B3F">
        <w:rPr>
          <w:color w:val="993366"/>
        </w:rPr>
        <w:t>SEQUENCE</w:t>
      </w:r>
      <w:r w:rsidRPr="00962B3F">
        <w:t xml:space="preserve"> {</w:t>
      </w:r>
    </w:p>
    <w:p w14:paraId="7B4B483A" w14:textId="77777777" w:rsidR="00617ADD" w:rsidRPr="00962B3F" w:rsidRDefault="00617ADD" w:rsidP="00617ADD">
      <w:pPr>
        <w:pStyle w:val="PL"/>
      </w:pPr>
      <w:r w:rsidRPr="00962B3F">
        <w:t xml:space="preserve">    rrc-TransactionIdentifier-r16               RRC-TransactionIdentifier,</w:t>
      </w:r>
    </w:p>
    <w:p w14:paraId="121ED1B5"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35FD150" w14:textId="77777777" w:rsidR="00617ADD" w:rsidRPr="00962B3F" w:rsidRDefault="00617ADD" w:rsidP="00617ADD">
      <w:pPr>
        <w:pStyle w:val="PL"/>
      </w:pPr>
      <w:r w:rsidRPr="00962B3F">
        <w:t xml:space="preserve">        ueCapabilityInformationSidelink-r16         UECapabilityInformationSidelink-r16-IEs,</w:t>
      </w:r>
    </w:p>
    <w:p w14:paraId="4DEDCB9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6A95945" w14:textId="77777777" w:rsidR="00617ADD" w:rsidRPr="00962B3F" w:rsidRDefault="00617ADD" w:rsidP="00617ADD">
      <w:pPr>
        <w:pStyle w:val="PL"/>
      </w:pPr>
      <w:r w:rsidRPr="00962B3F">
        <w:t xml:space="preserve">    }</w:t>
      </w:r>
    </w:p>
    <w:p w14:paraId="19D282FC" w14:textId="77777777" w:rsidR="00617ADD" w:rsidRPr="00962B3F" w:rsidRDefault="00617ADD" w:rsidP="00617ADD">
      <w:pPr>
        <w:pStyle w:val="PL"/>
      </w:pPr>
      <w:r w:rsidRPr="00962B3F">
        <w:t>}</w:t>
      </w:r>
    </w:p>
    <w:p w14:paraId="3BF7CBFF" w14:textId="77777777" w:rsidR="00617ADD" w:rsidRPr="00962B3F" w:rsidRDefault="00617ADD" w:rsidP="00617ADD">
      <w:pPr>
        <w:pStyle w:val="PL"/>
      </w:pPr>
    </w:p>
    <w:p w14:paraId="2C59D64C" w14:textId="77777777" w:rsidR="00617ADD" w:rsidRPr="00962B3F" w:rsidRDefault="00617ADD" w:rsidP="00617ADD">
      <w:pPr>
        <w:pStyle w:val="PL"/>
      </w:pPr>
      <w:r w:rsidRPr="00962B3F">
        <w:t xml:space="preserve">UECapabilityInformationSidelink-r16-IEs ::= </w:t>
      </w:r>
      <w:r w:rsidRPr="00962B3F">
        <w:rPr>
          <w:color w:val="993366"/>
        </w:rPr>
        <w:t>SEQUENCE</w:t>
      </w:r>
      <w:r w:rsidRPr="00962B3F">
        <w:t xml:space="preserve"> {</w:t>
      </w:r>
    </w:p>
    <w:p w14:paraId="0D7EE13A" w14:textId="77777777" w:rsidR="00617ADD" w:rsidRPr="00962B3F" w:rsidRDefault="00617ADD" w:rsidP="00617ADD">
      <w:pPr>
        <w:pStyle w:val="PL"/>
      </w:pPr>
      <w:r w:rsidRPr="00962B3F">
        <w:t xml:space="preserve">    accessStratumReleaseSidelink-r16            AccessStratumReleaseSidelink-r16,</w:t>
      </w:r>
    </w:p>
    <w:p w14:paraId="579329B6" w14:textId="77777777" w:rsidR="00617ADD" w:rsidRPr="00962B3F" w:rsidRDefault="00617ADD" w:rsidP="00617ADD">
      <w:pPr>
        <w:pStyle w:val="PL"/>
      </w:pPr>
      <w:r w:rsidRPr="00962B3F">
        <w:t xml:space="preserve">    pdcp-ParametersSidelink-r16                 PDCP-ParametersSidelink-r16                                             </w:t>
      </w:r>
      <w:r w:rsidRPr="00962B3F">
        <w:rPr>
          <w:color w:val="993366"/>
        </w:rPr>
        <w:t>OPTIONAL</w:t>
      </w:r>
      <w:r w:rsidRPr="00962B3F">
        <w:t>,</w:t>
      </w:r>
    </w:p>
    <w:p w14:paraId="43B41B6F" w14:textId="77777777" w:rsidR="00617ADD" w:rsidRPr="00962B3F" w:rsidRDefault="00617ADD" w:rsidP="00617ADD">
      <w:pPr>
        <w:pStyle w:val="PL"/>
      </w:pPr>
      <w:r w:rsidRPr="00962B3F">
        <w:t xml:space="preserve">    rlc-ParametersSidelink-r16                  RLC-ParametersSidelink-r16                                              </w:t>
      </w:r>
      <w:r w:rsidRPr="00962B3F">
        <w:rPr>
          <w:color w:val="993366"/>
        </w:rPr>
        <w:t>OPTIONAL</w:t>
      </w:r>
      <w:r w:rsidRPr="00962B3F">
        <w:t>,</w:t>
      </w:r>
    </w:p>
    <w:p w14:paraId="6F8D55E0" w14:textId="77777777" w:rsidR="00617ADD" w:rsidRPr="00962B3F" w:rsidRDefault="00617ADD" w:rsidP="00617ADD">
      <w:pPr>
        <w:pStyle w:val="PL"/>
      </w:pPr>
      <w:r w:rsidRPr="00962B3F">
        <w:t xml:space="preserve">    supportedBandCombinationListSidelinkNR-r16  BandCombinationListSidelinkNR-r16                                       </w:t>
      </w:r>
      <w:r w:rsidRPr="00962B3F">
        <w:rPr>
          <w:color w:val="993366"/>
        </w:rPr>
        <w:t>OPTIONAL</w:t>
      </w:r>
      <w:r w:rsidRPr="00962B3F">
        <w:t>,</w:t>
      </w:r>
    </w:p>
    <w:p w14:paraId="1C246970" w14:textId="77777777" w:rsidR="00617ADD" w:rsidRPr="00962B3F" w:rsidRDefault="00617ADD" w:rsidP="00617ADD">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PC5-r16                    </w:t>
      </w:r>
      <w:r w:rsidRPr="00962B3F">
        <w:rPr>
          <w:color w:val="993366"/>
        </w:rPr>
        <w:t>OPTIONAL</w:t>
      </w:r>
      <w:r w:rsidRPr="00962B3F">
        <w:t>,</w:t>
      </w:r>
    </w:p>
    <w:p w14:paraId="3BEDB94A" w14:textId="77777777" w:rsidR="00617ADD" w:rsidRPr="00962B3F" w:rsidRDefault="00617ADD" w:rsidP="00617ADD">
      <w:pPr>
        <w:pStyle w:val="PL"/>
      </w:pPr>
      <w:r w:rsidRPr="00962B3F">
        <w:t xml:space="preserve">    appliedFreqBandListFilter-r16               FreqBandList                                                            </w:t>
      </w:r>
      <w:r w:rsidRPr="00962B3F">
        <w:rPr>
          <w:color w:val="993366"/>
        </w:rPr>
        <w:t>OPTIONAL</w:t>
      </w:r>
      <w:r w:rsidRPr="00962B3F">
        <w:t>,</w:t>
      </w:r>
    </w:p>
    <w:p w14:paraId="29EA304A"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4B49A6" w14:textId="77777777" w:rsidR="00617ADD" w:rsidRPr="00962B3F" w:rsidRDefault="00617ADD" w:rsidP="00617ADD">
      <w:pPr>
        <w:pStyle w:val="PL"/>
      </w:pPr>
      <w:r w:rsidRPr="00962B3F">
        <w:t xml:space="preserve">    nonCriticalExtension                        UECapabilityInformationSidelink-v1700-IEs                               </w:t>
      </w:r>
      <w:r w:rsidRPr="00962B3F">
        <w:rPr>
          <w:color w:val="993366"/>
        </w:rPr>
        <w:t>OPTIONAL</w:t>
      </w:r>
    </w:p>
    <w:p w14:paraId="1B5512B7" w14:textId="77777777" w:rsidR="00617ADD" w:rsidRPr="00962B3F" w:rsidRDefault="00617ADD" w:rsidP="00617ADD">
      <w:pPr>
        <w:pStyle w:val="PL"/>
      </w:pPr>
      <w:r w:rsidRPr="00962B3F">
        <w:t>}</w:t>
      </w:r>
    </w:p>
    <w:p w14:paraId="29BBACCE" w14:textId="77777777" w:rsidR="00617ADD" w:rsidRPr="00962B3F" w:rsidRDefault="00617ADD" w:rsidP="00617ADD">
      <w:pPr>
        <w:pStyle w:val="PL"/>
      </w:pPr>
    </w:p>
    <w:p w14:paraId="1FE128C3" w14:textId="77777777" w:rsidR="00617ADD" w:rsidRPr="00962B3F" w:rsidRDefault="00617ADD" w:rsidP="00617ADD">
      <w:pPr>
        <w:pStyle w:val="PL"/>
      </w:pPr>
      <w:r w:rsidRPr="00962B3F">
        <w:t xml:space="preserve">UECapabilityInformationSidelink-v1700-IEs ::= </w:t>
      </w:r>
      <w:r w:rsidRPr="00962B3F">
        <w:rPr>
          <w:color w:val="993366"/>
        </w:rPr>
        <w:t>SEQUENCE</w:t>
      </w:r>
      <w:r w:rsidRPr="00962B3F">
        <w:t xml:space="preserve"> {</w:t>
      </w:r>
    </w:p>
    <w:p w14:paraId="1BE59716" w14:textId="77777777" w:rsidR="00617ADD" w:rsidRPr="00962B3F" w:rsidRDefault="00617ADD" w:rsidP="00617ADD">
      <w:pPr>
        <w:pStyle w:val="PL"/>
      </w:pPr>
      <w:r w:rsidRPr="00962B3F">
        <w:t xml:space="preserve">    mac-ParametersSidelink-r17                    MAC-ParametersSidelink-r17                                            </w:t>
      </w:r>
      <w:r w:rsidRPr="00962B3F">
        <w:rPr>
          <w:color w:val="993366"/>
        </w:rPr>
        <w:t>OPTIONAL</w:t>
      </w:r>
      <w:r w:rsidRPr="00962B3F">
        <w:t>,</w:t>
      </w:r>
    </w:p>
    <w:p w14:paraId="51E1DD17" w14:textId="77777777" w:rsidR="00617ADD" w:rsidRPr="00962B3F" w:rsidRDefault="00617ADD" w:rsidP="00617ADD">
      <w:pPr>
        <w:pStyle w:val="PL"/>
      </w:pPr>
      <w:r w:rsidRPr="00962B3F">
        <w:t xml:space="preserve">    supportedBandCombinationListSidelinkNR-v1710  BandCombinationListSidelinkNR-v1710                                   </w:t>
      </w:r>
      <w:r w:rsidRPr="00962B3F">
        <w:rPr>
          <w:color w:val="993366"/>
        </w:rPr>
        <w:t>OPTIONAL</w:t>
      </w:r>
      <w:r w:rsidRPr="00962B3F">
        <w:t>,</w:t>
      </w:r>
    </w:p>
    <w:p w14:paraId="60EB9AB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99C2744" w14:textId="77777777" w:rsidR="00617ADD" w:rsidRPr="00962B3F" w:rsidRDefault="00617ADD" w:rsidP="00617ADD">
      <w:pPr>
        <w:pStyle w:val="PL"/>
      </w:pPr>
      <w:r w:rsidRPr="00962B3F">
        <w:t>}</w:t>
      </w:r>
    </w:p>
    <w:p w14:paraId="069B370B" w14:textId="77777777" w:rsidR="00617ADD" w:rsidRPr="00962B3F" w:rsidRDefault="00617ADD" w:rsidP="00617ADD">
      <w:pPr>
        <w:pStyle w:val="PL"/>
      </w:pPr>
    </w:p>
    <w:p w14:paraId="0B9B6496" w14:textId="77777777" w:rsidR="00617ADD" w:rsidRPr="00962B3F" w:rsidRDefault="00617ADD" w:rsidP="00617ADD">
      <w:pPr>
        <w:pStyle w:val="PL"/>
      </w:pPr>
      <w:r w:rsidRPr="00962B3F">
        <w:t xml:space="preserve">MAC-ParametersSidelink-r17 ::= </w:t>
      </w:r>
      <w:r w:rsidRPr="00962B3F">
        <w:rPr>
          <w:color w:val="993366"/>
        </w:rPr>
        <w:t>SEQUENCE</w:t>
      </w:r>
      <w:r w:rsidRPr="00962B3F">
        <w:t xml:space="preserve"> {</w:t>
      </w:r>
    </w:p>
    <w:p w14:paraId="636E7BD2" w14:textId="77777777" w:rsidR="00617ADD" w:rsidRPr="00962B3F" w:rsidRDefault="00617ADD" w:rsidP="00617ADD">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2091235F" w14:textId="77777777" w:rsidR="00617ADD" w:rsidRPr="00962B3F" w:rsidRDefault="00617ADD" w:rsidP="00617ADD">
      <w:pPr>
        <w:pStyle w:val="PL"/>
      </w:pPr>
      <w:r w:rsidRPr="00962B3F">
        <w:t xml:space="preserve">    ...</w:t>
      </w:r>
    </w:p>
    <w:p w14:paraId="7B06C58E" w14:textId="77777777" w:rsidR="00617ADD" w:rsidRPr="00962B3F" w:rsidRDefault="00617ADD" w:rsidP="00617ADD">
      <w:pPr>
        <w:pStyle w:val="PL"/>
      </w:pPr>
      <w:r w:rsidRPr="00962B3F">
        <w:t>}</w:t>
      </w:r>
    </w:p>
    <w:p w14:paraId="4DD5D4D1" w14:textId="77777777" w:rsidR="00617ADD" w:rsidRPr="00962B3F" w:rsidRDefault="00617ADD" w:rsidP="00617ADD">
      <w:pPr>
        <w:pStyle w:val="PL"/>
      </w:pPr>
    </w:p>
    <w:p w14:paraId="1F523610" w14:textId="77777777" w:rsidR="00617ADD" w:rsidRPr="00962B3F" w:rsidRDefault="00617ADD" w:rsidP="00617ADD">
      <w:pPr>
        <w:pStyle w:val="PL"/>
      </w:pPr>
      <w:r w:rsidRPr="00962B3F">
        <w:t xml:space="preserve">AccessStratumReleaseSidelink-r16 ::= </w:t>
      </w:r>
      <w:r w:rsidRPr="00962B3F">
        <w:rPr>
          <w:color w:val="993366"/>
        </w:rPr>
        <w:t>ENUMERATED</w:t>
      </w:r>
      <w:r w:rsidRPr="00962B3F">
        <w:t xml:space="preserve"> { rel16, rel17, spare6, spare5, spare4, spare3, spare2, spare1, ... }</w:t>
      </w:r>
    </w:p>
    <w:p w14:paraId="2FF0B903" w14:textId="77777777" w:rsidR="00617ADD" w:rsidRPr="00962B3F" w:rsidRDefault="00617ADD" w:rsidP="00617ADD">
      <w:pPr>
        <w:pStyle w:val="PL"/>
      </w:pPr>
    </w:p>
    <w:p w14:paraId="40F68095" w14:textId="77777777" w:rsidR="00617ADD" w:rsidRPr="00962B3F" w:rsidRDefault="00617ADD" w:rsidP="00617ADD">
      <w:pPr>
        <w:pStyle w:val="PL"/>
      </w:pPr>
      <w:r w:rsidRPr="00962B3F">
        <w:t xml:space="preserve">PDCP-ParametersSidelink-r16 ::= </w:t>
      </w:r>
      <w:r w:rsidRPr="00962B3F">
        <w:rPr>
          <w:color w:val="993366"/>
        </w:rPr>
        <w:t>SEQUENCE</w:t>
      </w:r>
      <w:r w:rsidRPr="00962B3F">
        <w:t xml:space="preserve"> {</w:t>
      </w:r>
    </w:p>
    <w:p w14:paraId="4BAF9B76" w14:textId="77777777" w:rsidR="00617ADD" w:rsidRPr="00962B3F" w:rsidRDefault="00617ADD" w:rsidP="00617ADD">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2AEBD4B6" w14:textId="77777777" w:rsidR="00617ADD" w:rsidRPr="00962B3F" w:rsidRDefault="00617ADD" w:rsidP="00617ADD">
      <w:pPr>
        <w:pStyle w:val="PL"/>
      </w:pPr>
      <w:r w:rsidRPr="00962B3F">
        <w:t xml:space="preserve">    ...</w:t>
      </w:r>
    </w:p>
    <w:p w14:paraId="344C119A" w14:textId="77777777" w:rsidR="00617ADD" w:rsidRPr="00962B3F" w:rsidRDefault="00617ADD" w:rsidP="00617ADD">
      <w:pPr>
        <w:pStyle w:val="PL"/>
      </w:pPr>
      <w:r w:rsidRPr="00962B3F">
        <w:t>}</w:t>
      </w:r>
    </w:p>
    <w:p w14:paraId="654BFF5C" w14:textId="77777777" w:rsidR="00617ADD" w:rsidRPr="00962B3F" w:rsidRDefault="00617ADD" w:rsidP="00617ADD">
      <w:pPr>
        <w:pStyle w:val="PL"/>
      </w:pPr>
    </w:p>
    <w:p w14:paraId="2F905207" w14:textId="77777777" w:rsidR="00617ADD" w:rsidRPr="00962B3F" w:rsidRDefault="00617ADD" w:rsidP="00617ADD">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4EA795B5" w14:textId="77777777" w:rsidR="00617ADD" w:rsidRPr="00962B3F" w:rsidRDefault="00617ADD" w:rsidP="00617ADD">
      <w:pPr>
        <w:pStyle w:val="PL"/>
      </w:pPr>
    </w:p>
    <w:p w14:paraId="0E271F51" w14:textId="77777777" w:rsidR="00617ADD" w:rsidRPr="00962B3F" w:rsidRDefault="00617ADD" w:rsidP="00617ADD">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10</w:t>
      </w:r>
    </w:p>
    <w:p w14:paraId="0DE922BF" w14:textId="77777777" w:rsidR="00617ADD" w:rsidRPr="00962B3F" w:rsidRDefault="00617ADD" w:rsidP="00617ADD">
      <w:pPr>
        <w:pStyle w:val="PL"/>
      </w:pPr>
    </w:p>
    <w:p w14:paraId="43E6B554" w14:textId="77777777" w:rsidR="00617ADD" w:rsidRPr="00962B3F" w:rsidRDefault="00617ADD" w:rsidP="00617ADD">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04C73D59" w14:textId="77777777" w:rsidR="00617ADD" w:rsidRPr="00962B3F" w:rsidRDefault="00617ADD" w:rsidP="00617ADD">
      <w:pPr>
        <w:pStyle w:val="PL"/>
      </w:pPr>
    </w:p>
    <w:p w14:paraId="6A892D09" w14:textId="77777777" w:rsidR="00617ADD" w:rsidRPr="00962B3F" w:rsidRDefault="00617ADD" w:rsidP="00617ADD">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2B91AAD5" w14:textId="77777777" w:rsidR="00617ADD" w:rsidRPr="00962B3F" w:rsidRDefault="00617ADD" w:rsidP="00617ADD">
      <w:pPr>
        <w:pStyle w:val="PL"/>
      </w:pPr>
    </w:p>
    <w:p w14:paraId="0E536AD3" w14:textId="77777777" w:rsidR="00617ADD" w:rsidRPr="00962B3F" w:rsidRDefault="00617ADD" w:rsidP="00617ADD">
      <w:pPr>
        <w:pStyle w:val="PL"/>
      </w:pPr>
      <w:r w:rsidRPr="00962B3F">
        <w:t xml:space="preserve">BandParametersSidelink-v1710 ::=    </w:t>
      </w:r>
      <w:r w:rsidRPr="00962B3F">
        <w:rPr>
          <w:color w:val="993366"/>
        </w:rPr>
        <w:t>SEQUENCE</w:t>
      </w:r>
      <w:r w:rsidRPr="00962B3F">
        <w:t xml:space="preserve"> {</w:t>
      </w:r>
    </w:p>
    <w:p w14:paraId="3135D208" w14:textId="77777777" w:rsidR="00617ADD" w:rsidRPr="00962B3F" w:rsidRDefault="00617ADD" w:rsidP="00617ADD">
      <w:pPr>
        <w:pStyle w:val="PL"/>
        <w:rPr>
          <w:color w:val="808080"/>
        </w:rPr>
      </w:pPr>
      <w:r w:rsidRPr="00962B3F">
        <w:t xml:space="preserve">    </w:t>
      </w:r>
      <w:r w:rsidRPr="00962B3F">
        <w:rPr>
          <w:color w:val="808080"/>
        </w:rPr>
        <w:t>--32-5a-1</w:t>
      </w:r>
    </w:p>
    <w:p w14:paraId="78C74B47" w14:textId="77777777" w:rsidR="00617ADD" w:rsidRPr="00962B3F" w:rsidRDefault="00617ADD" w:rsidP="00617ADD">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109FE2D9" w14:textId="77777777" w:rsidR="00617ADD" w:rsidRPr="00962B3F" w:rsidRDefault="00617ADD" w:rsidP="00617ADD">
      <w:pPr>
        <w:pStyle w:val="PL"/>
        <w:rPr>
          <w:color w:val="808080"/>
        </w:rPr>
      </w:pPr>
      <w:r w:rsidRPr="00962B3F">
        <w:t xml:space="preserve">    </w:t>
      </w:r>
      <w:r w:rsidRPr="00962B3F">
        <w:rPr>
          <w:color w:val="808080"/>
        </w:rPr>
        <w:t>--32-5b-1</w:t>
      </w:r>
    </w:p>
    <w:p w14:paraId="60CE62A4" w14:textId="77777777" w:rsidR="00617ADD" w:rsidRPr="00962B3F" w:rsidRDefault="00617ADD" w:rsidP="00617ADD">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68AB162D" w14:textId="77777777" w:rsidR="00617ADD" w:rsidRPr="00962B3F" w:rsidRDefault="00617ADD" w:rsidP="00617ADD">
      <w:pPr>
        <w:pStyle w:val="PL"/>
      </w:pPr>
      <w:r w:rsidRPr="00962B3F">
        <w:t>}</w:t>
      </w:r>
    </w:p>
    <w:p w14:paraId="067EAC12" w14:textId="77777777" w:rsidR="00617ADD" w:rsidRPr="00962B3F" w:rsidRDefault="00617ADD" w:rsidP="00617ADD">
      <w:pPr>
        <w:pStyle w:val="PL"/>
      </w:pPr>
    </w:p>
    <w:p w14:paraId="449BDB59" w14:textId="77777777" w:rsidR="00617ADD" w:rsidRPr="00962B3F" w:rsidRDefault="00617ADD" w:rsidP="00617ADD">
      <w:pPr>
        <w:pStyle w:val="PL"/>
      </w:pPr>
      <w:r w:rsidRPr="00962B3F">
        <w:t xml:space="preserve">BandSidelinkPC5-r16 ::=           </w:t>
      </w:r>
      <w:r w:rsidRPr="00962B3F">
        <w:rPr>
          <w:color w:val="993366"/>
        </w:rPr>
        <w:t>SEQUENCE</w:t>
      </w:r>
      <w:r w:rsidRPr="00962B3F">
        <w:t xml:space="preserve"> {</w:t>
      </w:r>
    </w:p>
    <w:p w14:paraId="2A3AB0A3" w14:textId="77777777" w:rsidR="00617ADD" w:rsidRPr="00962B3F" w:rsidRDefault="00617ADD" w:rsidP="00617ADD">
      <w:pPr>
        <w:pStyle w:val="PL"/>
      </w:pPr>
      <w:r w:rsidRPr="00962B3F">
        <w:t xml:space="preserve">    freqBandSidelink-r16              FreqBandIndicatorNR,</w:t>
      </w:r>
    </w:p>
    <w:p w14:paraId="289725BF" w14:textId="77777777" w:rsidR="00617ADD" w:rsidRPr="00962B3F" w:rsidRDefault="00617ADD" w:rsidP="00617ADD">
      <w:pPr>
        <w:pStyle w:val="PL"/>
        <w:rPr>
          <w:color w:val="808080"/>
        </w:rPr>
      </w:pPr>
      <w:r w:rsidRPr="00962B3F">
        <w:t xml:space="preserve">    </w:t>
      </w:r>
      <w:r w:rsidRPr="00962B3F">
        <w:rPr>
          <w:color w:val="808080"/>
        </w:rPr>
        <w:t>--15-1</w:t>
      </w:r>
    </w:p>
    <w:p w14:paraId="498FE3A2" w14:textId="77777777" w:rsidR="00617ADD" w:rsidRPr="00962B3F" w:rsidRDefault="00617ADD" w:rsidP="00617ADD">
      <w:pPr>
        <w:pStyle w:val="PL"/>
      </w:pPr>
      <w:r w:rsidRPr="00962B3F">
        <w:t xml:space="preserve">    sl-Reception-r16                  </w:t>
      </w:r>
      <w:r w:rsidRPr="00962B3F">
        <w:rPr>
          <w:color w:val="993366"/>
        </w:rPr>
        <w:t>SEQUENCE</w:t>
      </w:r>
      <w:r w:rsidRPr="00962B3F">
        <w:t xml:space="preserve"> {</w:t>
      </w:r>
    </w:p>
    <w:p w14:paraId="301C9020" w14:textId="77777777" w:rsidR="00617ADD" w:rsidRPr="00962B3F" w:rsidRDefault="00617ADD" w:rsidP="00617ADD">
      <w:pPr>
        <w:pStyle w:val="PL"/>
      </w:pPr>
      <w:r w:rsidRPr="00962B3F">
        <w:t xml:space="preserve">        harq-RxProcessSidelink-r16        </w:t>
      </w:r>
      <w:r w:rsidRPr="00962B3F">
        <w:rPr>
          <w:color w:val="993366"/>
        </w:rPr>
        <w:t>ENUMERATED</w:t>
      </w:r>
      <w:r w:rsidRPr="00962B3F">
        <w:t xml:space="preserve"> {n16, n24, n32, n64},</w:t>
      </w:r>
    </w:p>
    <w:p w14:paraId="52D1E009" w14:textId="77777777" w:rsidR="00617ADD" w:rsidRPr="00962B3F" w:rsidRDefault="00617ADD" w:rsidP="00617ADD">
      <w:pPr>
        <w:pStyle w:val="PL"/>
      </w:pPr>
      <w:r w:rsidRPr="00962B3F">
        <w:t xml:space="preserve">        pscch-RxSidelink-r16              </w:t>
      </w:r>
      <w:r w:rsidRPr="00962B3F">
        <w:rPr>
          <w:color w:val="993366"/>
        </w:rPr>
        <w:t>ENUMERATED</w:t>
      </w:r>
      <w:r w:rsidRPr="00962B3F">
        <w:t xml:space="preserve"> {value1, value2},</w:t>
      </w:r>
    </w:p>
    <w:p w14:paraId="588C8CE3" w14:textId="77777777" w:rsidR="00617ADD" w:rsidRPr="00962B3F" w:rsidRDefault="00617ADD" w:rsidP="00617ADD">
      <w:pPr>
        <w:pStyle w:val="PL"/>
      </w:pPr>
      <w:r w:rsidRPr="00962B3F">
        <w:t xml:space="preserve">        scs-CP-PatternRxSidelink-r16      </w:t>
      </w:r>
      <w:r w:rsidRPr="00962B3F">
        <w:rPr>
          <w:color w:val="993366"/>
        </w:rPr>
        <w:t>CHOICE</w:t>
      </w:r>
      <w:r w:rsidRPr="00962B3F">
        <w:t xml:space="preserve"> {</w:t>
      </w:r>
    </w:p>
    <w:p w14:paraId="2305D594" w14:textId="77777777" w:rsidR="00617ADD" w:rsidRPr="00962B3F" w:rsidRDefault="00617ADD" w:rsidP="00617ADD">
      <w:pPr>
        <w:pStyle w:val="PL"/>
      </w:pPr>
      <w:r w:rsidRPr="00962B3F">
        <w:t xml:space="preserve">            fr1-r16                           </w:t>
      </w:r>
      <w:r w:rsidRPr="00962B3F">
        <w:rPr>
          <w:color w:val="993366"/>
        </w:rPr>
        <w:t>SEQUENCE</w:t>
      </w:r>
      <w:r w:rsidRPr="00962B3F">
        <w:t xml:space="preserve"> {</w:t>
      </w:r>
    </w:p>
    <w:p w14:paraId="31DF64EF" w14:textId="77777777" w:rsidR="00617ADD" w:rsidRPr="00962B3F" w:rsidRDefault="00617ADD" w:rsidP="00617ADD">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22FFA51" w14:textId="77777777" w:rsidR="00617ADD" w:rsidRPr="00962B3F" w:rsidRDefault="00617ADD" w:rsidP="00617ADD">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5A2D8EE"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36904B1" w14:textId="77777777" w:rsidR="00617ADD" w:rsidRPr="00962B3F" w:rsidRDefault="00617ADD" w:rsidP="00617ADD">
      <w:pPr>
        <w:pStyle w:val="PL"/>
      </w:pPr>
      <w:r w:rsidRPr="00962B3F">
        <w:t xml:space="preserve">            },</w:t>
      </w:r>
    </w:p>
    <w:p w14:paraId="5EE5D929" w14:textId="77777777" w:rsidR="00617ADD" w:rsidRPr="00962B3F" w:rsidRDefault="00617ADD" w:rsidP="00617ADD">
      <w:pPr>
        <w:pStyle w:val="PL"/>
      </w:pPr>
      <w:r w:rsidRPr="00962B3F">
        <w:t xml:space="preserve">            fr2-r16                           </w:t>
      </w:r>
      <w:r w:rsidRPr="00962B3F">
        <w:rPr>
          <w:color w:val="993366"/>
        </w:rPr>
        <w:t>SEQUENCE</w:t>
      </w:r>
      <w:r w:rsidRPr="00962B3F">
        <w:t xml:space="preserve"> {</w:t>
      </w:r>
    </w:p>
    <w:p w14:paraId="32C8D216" w14:textId="77777777" w:rsidR="00617ADD" w:rsidRPr="00962B3F" w:rsidRDefault="00617ADD" w:rsidP="00617ADD">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D3067D0" w14:textId="77777777" w:rsidR="00617ADD" w:rsidRPr="00962B3F" w:rsidRDefault="00617ADD" w:rsidP="00617ADD">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50B7DE4" w14:textId="77777777" w:rsidR="00617ADD" w:rsidRPr="00962B3F" w:rsidRDefault="00617ADD" w:rsidP="00617ADD">
      <w:pPr>
        <w:pStyle w:val="PL"/>
      </w:pPr>
      <w:r w:rsidRPr="00962B3F">
        <w:t xml:space="preserve">            }</w:t>
      </w:r>
    </w:p>
    <w:p w14:paraId="44E959D0" w14:textId="77777777" w:rsidR="00617ADD" w:rsidRPr="00962B3F" w:rsidRDefault="00617ADD" w:rsidP="00617ADD">
      <w:pPr>
        <w:pStyle w:val="PL"/>
      </w:pPr>
      <w:r w:rsidRPr="00962B3F">
        <w:t xml:space="preserve">        }                                                                                           </w:t>
      </w:r>
      <w:r w:rsidRPr="00962B3F">
        <w:rPr>
          <w:color w:val="993366"/>
        </w:rPr>
        <w:t>OPTIONAL</w:t>
      </w:r>
      <w:r w:rsidRPr="00962B3F">
        <w:t>,</w:t>
      </w:r>
    </w:p>
    <w:p w14:paraId="47274D10" w14:textId="77777777" w:rsidR="00617ADD" w:rsidRPr="00962B3F" w:rsidRDefault="00617ADD" w:rsidP="00617ADD">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49C44A1C" w14:textId="77777777" w:rsidR="00617ADD" w:rsidRPr="00962B3F" w:rsidRDefault="00617ADD" w:rsidP="00617ADD">
      <w:pPr>
        <w:pStyle w:val="PL"/>
      </w:pPr>
      <w:r w:rsidRPr="00962B3F">
        <w:t xml:space="preserve">    }                                                                                               </w:t>
      </w:r>
      <w:r w:rsidRPr="00962B3F">
        <w:rPr>
          <w:color w:val="993366"/>
        </w:rPr>
        <w:t>OPTIONAL</w:t>
      </w:r>
      <w:r w:rsidRPr="00962B3F">
        <w:t>,</w:t>
      </w:r>
    </w:p>
    <w:p w14:paraId="0A5BF236" w14:textId="77777777" w:rsidR="00617ADD" w:rsidRPr="00962B3F" w:rsidRDefault="00617ADD" w:rsidP="00617ADD">
      <w:pPr>
        <w:pStyle w:val="PL"/>
        <w:rPr>
          <w:color w:val="808080"/>
        </w:rPr>
      </w:pPr>
      <w:r w:rsidRPr="00962B3F">
        <w:t xml:space="preserve">    </w:t>
      </w:r>
      <w:r w:rsidRPr="00962B3F">
        <w:rPr>
          <w:color w:val="808080"/>
        </w:rPr>
        <w:t>--15-10</w:t>
      </w:r>
    </w:p>
    <w:p w14:paraId="0467B386" w14:textId="77777777" w:rsidR="00617ADD" w:rsidRPr="00962B3F" w:rsidRDefault="00617ADD" w:rsidP="00617ADD">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195ECE1C" w14:textId="77777777" w:rsidR="00617ADD" w:rsidRPr="00962B3F" w:rsidRDefault="00617ADD" w:rsidP="00617ADD">
      <w:pPr>
        <w:pStyle w:val="PL"/>
        <w:rPr>
          <w:color w:val="808080"/>
        </w:rPr>
      </w:pPr>
      <w:r w:rsidRPr="00962B3F">
        <w:t xml:space="preserve">    </w:t>
      </w:r>
      <w:r w:rsidRPr="00962B3F">
        <w:rPr>
          <w:color w:val="808080"/>
        </w:rPr>
        <w:t>--15-12</w:t>
      </w:r>
    </w:p>
    <w:p w14:paraId="6515C503" w14:textId="77777777" w:rsidR="00617ADD" w:rsidRPr="00962B3F" w:rsidRDefault="00617ADD" w:rsidP="00617ADD">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0F33F0D0" w14:textId="77777777" w:rsidR="00617ADD" w:rsidRPr="00962B3F" w:rsidRDefault="00617ADD" w:rsidP="00617ADD">
      <w:pPr>
        <w:pStyle w:val="PL"/>
      </w:pPr>
      <w:r w:rsidRPr="00962B3F">
        <w:t xml:space="preserve">    ...,</w:t>
      </w:r>
    </w:p>
    <w:p w14:paraId="56AA248B" w14:textId="77777777" w:rsidR="00617ADD" w:rsidRPr="00962B3F" w:rsidRDefault="00617ADD" w:rsidP="00617ADD">
      <w:pPr>
        <w:pStyle w:val="PL"/>
      </w:pPr>
      <w:r w:rsidRPr="00962B3F">
        <w:lastRenderedPageBreak/>
        <w:t xml:space="preserve">    [[</w:t>
      </w:r>
    </w:p>
    <w:p w14:paraId="5848BF30" w14:textId="77777777" w:rsidR="00617ADD" w:rsidRPr="00962B3F" w:rsidRDefault="00617ADD" w:rsidP="00617ADD">
      <w:pPr>
        <w:pStyle w:val="PL"/>
        <w:rPr>
          <w:color w:val="808080"/>
        </w:rPr>
      </w:pPr>
      <w:r w:rsidRPr="00962B3F">
        <w:t xml:space="preserve">    </w:t>
      </w:r>
      <w:r w:rsidRPr="00962B3F">
        <w:rPr>
          <w:color w:val="808080"/>
        </w:rPr>
        <w:t>--15-14</w:t>
      </w:r>
    </w:p>
    <w:p w14:paraId="79DB7458" w14:textId="77777777" w:rsidR="00617ADD" w:rsidRPr="00962B3F" w:rsidRDefault="00617ADD" w:rsidP="00617ADD">
      <w:pPr>
        <w:pStyle w:val="PL"/>
      </w:pPr>
      <w:r w:rsidRPr="00962B3F">
        <w:t xml:space="preserve">    csi-ReportSidelink-r16                </w:t>
      </w:r>
      <w:r w:rsidRPr="00962B3F">
        <w:rPr>
          <w:color w:val="993366"/>
        </w:rPr>
        <w:t>SEQUENCE</w:t>
      </w:r>
      <w:r w:rsidRPr="00962B3F">
        <w:t xml:space="preserve"> {</w:t>
      </w:r>
    </w:p>
    <w:p w14:paraId="730B40FD" w14:textId="77777777" w:rsidR="00617ADD" w:rsidRPr="00962B3F" w:rsidRDefault="00617ADD" w:rsidP="00617ADD">
      <w:pPr>
        <w:pStyle w:val="PL"/>
      </w:pPr>
      <w:r w:rsidRPr="00962B3F">
        <w:t xml:space="preserve">        csi-RS-PortsSidelink-r16              </w:t>
      </w:r>
      <w:r w:rsidRPr="00962B3F">
        <w:rPr>
          <w:color w:val="993366"/>
        </w:rPr>
        <w:t>ENUMERATED</w:t>
      </w:r>
      <w:r w:rsidRPr="00962B3F">
        <w:t xml:space="preserve"> {p1, p2}</w:t>
      </w:r>
    </w:p>
    <w:p w14:paraId="11C90ED7" w14:textId="77777777" w:rsidR="00617ADD" w:rsidRPr="00962B3F" w:rsidRDefault="00617ADD" w:rsidP="00617ADD">
      <w:pPr>
        <w:pStyle w:val="PL"/>
      </w:pPr>
      <w:r w:rsidRPr="00962B3F">
        <w:t xml:space="preserve">    }                                                                                               </w:t>
      </w:r>
      <w:r w:rsidRPr="00962B3F">
        <w:rPr>
          <w:color w:val="993366"/>
        </w:rPr>
        <w:t>OPTIONAL</w:t>
      </w:r>
      <w:r w:rsidRPr="00962B3F">
        <w:t>,</w:t>
      </w:r>
    </w:p>
    <w:p w14:paraId="694B1B5B" w14:textId="77777777" w:rsidR="00617ADD" w:rsidRPr="00962B3F" w:rsidRDefault="00617ADD" w:rsidP="00617ADD">
      <w:pPr>
        <w:pStyle w:val="PL"/>
        <w:rPr>
          <w:color w:val="808080"/>
        </w:rPr>
      </w:pPr>
      <w:r w:rsidRPr="00962B3F">
        <w:t xml:space="preserve">    </w:t>
      </w:r>
      <w:r w:rsidRPr="00962B3F">
        <w:rPr>
          <w:color w:val="808080"/>
        </w:rPr>
        <w:t>--15-19</w:t>
      </w:r>
    </w:p>
    <w:p w14:paraId="01655651" w14:textId="77777777" w:rsidR="00617ADD" w:rsidRPr="00962B3F" w:rsidRDefault="00617ADD" w:rsidP="00617ADD">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27AD1641" w14:textId="77777777" w:rsidR="00617ADD" w:rsidRPr="00962B3F" w:rsidRDefault="00617ADD" w:rsidP="00617ADD">
      <w:pPr>
        <w:pStyle w:val="PL"/>
        <w:rPr>
          <w:color w:val="808080"/>
        </w:rPr>
      </w:pPr>
      <w:r w:rsidRPr="00962B3F">
        <w:t xml:space="preserve">    </w:t>
      </w:r>
      <w:r w:rsidRPr="00962B3F">
        <w:rPr>
          <w:color w:val="808080"/>
        </w:rPr>
        <w:t>--15-23</w:t>
      </w:r>
    </w:p>
    <w:p w14:paraId="363B7144" w14:textId="77777777" w:rsidR="00617ADD" w:rsidRPr="00962B3F" w:rsidRDefault="00617ADD" w:rsidP="00617ADD">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2174FEC8" w14:textId="77777777" w:rsidR="00617ADD" w:rsidRPr="00962B3F" w:rsidRDefault="00617ADD" w:rsidP="00617ADD">
      <w:pPr>
        <w:pStyle w:val="PL"/>
        <w:rPr>
          <w:color w:val="808080"/>
        </w:rPr>
      </w:pPr>
      <w:r w:rsidRPr="00962B3F">
        <w:t xml:space="preserve">    </w:t>
      </w:r>
      <w:r w:rsidRPr="00962B3F">
        <w:rPr>
          <w:color w:val="808080"/>
        </w:rPr>
        <w:t>--13-1</w:t>
      </w:r>
    </w:p>
    <w:p w14:paraId="205EFBF3" w14:textId="77777777" w:rsidR="00617ADD" w:rsidRPr="00962B3F" w:rsidRDefault="00617ADD" w:rsidP="00617ADD">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76F46314" w14:textId="77777777" w:rsidR="00617ADD" w:rsidRPr="00962B3F" w:rsidRDefault="00617ADD" w:rsidP="00617ADD">
      <w:pPr>
        <w:pStyle w:val="PL"/>
      </w:pPr>
      <w:r w:rsidRPr="00962B3F">
        <w:t xml:space="preserve">    ]],</w:t>
      </w:r>
    </w:p>
    <w:p w14:paraId="1889F340" w14:textId="77777777" w:rsidR="00617ADD" w:rsidRPr="00962B3F" w:rsidRDefault="00617ADD" w:rsidP="00617ADD">
      <w:pPr>
        <w:pStyle w:val="PL"/>
      </w:pPr>
      <w:r w:rsidRPr="00962B3F">
        <w:t xml:space="preserve">    [[</w:t>
      </w:r>
    </w:p>
    <w:p w14:paraId="7F4590D3" w14:textId="77777777" w:rsidR="00617ADD" w:rsidRPr="00962B3F" w:rsidRDefault="00617ADD" w:rsidP="00617ADD">
      <w:pPr>
        <w:pStyle w:val="PL"/>
        <w:rPr>
          <w:color w:val="808080"/>
        </w:rPr>
      </w:pPr>
      <w:r w:rsidRPr="00962B3F">
        <w:t xml:space="preserve">    </w:t>
      </w:r>
      <w:r w:rsidRPr="00962B3F">
        <w:rPr>
          <w:color w:val="808080"/>
        </w:rPr>
        <w:t>--32-5a-2</w:t>
      </w:r>
    </w:p>
    <w:p w14:paraId="2AD1DFCC" w14:textId="77777777" w:rsidR="00617ADD" w:rsidRPr="00962B3F" w:rsidRDefault="00617ADD" w:rsidP="00617ADD">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50835360" w14:textId="77777777" w:rsidR="00617ADD" w:rsidRPr="00962B3F" w:rsidRDefault="00617ADD" w:rsidP="00617ADD">
      <w:pPr>
        <w:pStyle w:val="PL"/>
        <w:rPr>
          <w:color w:val="808080"/>
        </w:rPr>
      </w:pPr>
      <w:r w:rsidRPr="00962B3F">
        <w:t xml:space="preserve">    </w:t>
      </w:r>
      <w:r w:rsidRPr="00962B3F">
        <w:rPr>
          <w:color w:val="808080"/>
        </w:rPr>
        <w:t>--32-5a-3</w:t>
      </w:r>
    </w:p>
    <w:p w14:paraId="5922618A" w14:textId="77777777" w:rsidR="00617ADD" w:rsidRPr="00962B3F" w:rsidRDefault="00617ADD" w:rsidP="00617ADD">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1704D8E8" w14:textId="77777777" w:rsidR="00617ADD" w:rsidRPr="00962B3F" w:rsidRDefault="00617ADD" w:rsidP="00617ADD">
      <w:pPr>
        <w:pStyle w:val="PL"/>
        <w:rPr>
          <w:color w:val="808080"/>
        </w:rPr>
      </w:pPr>
      <w:r w:rsidRPr="00962B3F">
        <w:t xml:space="preserve">    </w:t>
      </w:r>
      <w:r w:rsidRPr="00962B3F">
        <w:rPr>
          <w:color w:val="808080"/>
        </w:rPr>
        <w:t>--32-5b-2</w:t>
      </w:r>
    </w:p>
    <w:p w14:paraId="3001F3BB" w14:textId="77777777" w:rsidR="00617ADD" w:rsidRPr="00962B3F" w:rsidRDefault="00617ADD" w:rsidP="00617ADD">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55F0104B" w14:textId="77777777" w:rsidR="00617ADD" w:rsidRPr="00962B3F" w:rsidRDefault="00617ADD" w:rsidP="00617ADD">
      <w:pPr>
        <w:pStyle w:val="PL"/>
        <w:rPr>
          <w:color w:val="808080"/>
        </w:rPr>
      </w:pPr>
      <w:r w:rsidRPr="00962B3F">
        <w:t xml:space="preserve">    </w:t>
      </w:r>
      <w:r w:rsidRPr="00962B3F">
        <w:rPr>
          <w:color w:val="808080"/>
        </w:rPr>
        <w:t>--32-6-1</w:t>
      </w:r>
    </w:p>
    <w:p w14:paraId="75ADF265" w14:textId="77777777" w:rsidR="00617ADD" w:rsidRPr="00962B3F" w:rsidRDefault="00617ADD" w:rsidP="00617ADD">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D391523" w14:textId="77777777" w:rsidR="00617ADD" w:rsidRPr="00962B3F" w:rsidRDefault="00617ADD" w:rsidP="00617ADD">
      <w:pPr>
        <w:pStyle w:val="PL"/>
        <w:rPr>
          <w:color w:val="808080"/>
        </w:rPr>
      </w:pPr>
      <w:r w:rsidRPr="00962B3F">
        <w:t xml:space="preserve">    </w:t>
      </w:r>
      <w:r w:rsidRPr="00962B3F">
        <w:rPr>
          <w:color w:val="808080"/>
        </w:rPr>
        <w:t>--32-6-2</w:t>
      </w:r>
    </w:p>
    <w:p w14:paraId="01ECB0B7" w14:textId="77777777" w:rsidR="00617ADD" w:rsidRPr="00962B3F" w:rsidRDefault="00617ADD" w:rsidP="00617ADD">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70441D84" w14:textId="77777777" w:rsidR="00617ADD" w:rsidRPr="00962B3F" w:rsidRDefault="00617ADD" w:rsidP="00617ADD">
      <w:pPr>
        <w:pStyle w:val="PL"/>
        <w:rPr>
          <w:color w:val="808080"/>
        </w:rPr>
      </w:pPr>
      <w:r w:rsidRPr="00962B3F">
        <w:t xml:space="preserve">    </w:t>
      </w:r>
      <w:r w:rsidRPr="00962B3F">
        <w:rPr>
          <w:color w:val="808080"/>
        </w:rPr>
        <w:t>--32-7</w:t>
      </w:r>
    </w:p>
    <w:p w14:paraId="002D4446" w14:textId="77777777" w:rsidR="00617ADD" w:rsidRPr="00962B3F" w:rsidRDefault="00617ADD" w:rsidP="00617ADD">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63A0EA73" w14:textId="77777777" w:rsidR="00617ADD" w:rsidRPr="00962B3F" w:rsidRDefault="00617ADD" w:rsidP="00617ADD">
      <w:pPr>
        <w:pStyle w:val="PL"/>
      </w:pPr>
      <w:r w:rsidRPr="00962B3F">
        <w:t xml:space="preserve">    ]]</w:t>
      </w:r>
    </w:p>
    <w:p w14:paraId="2F4F2063" w14:textId="77777777" w:rsidR="00617ADD" w:rsidRPr="00962B3F" w:rsidRDefault="00617ADD" w:rsidP="00617ADD">
      <w:pPr>
        <w:pStyle w:val="PL"/>
      </w:pPr>
      <w:r w:rsidRPr="00962B3F">
        <w:t>}</w:t>
      </w:r>
    </w:p>
    <w:p w14:paraId="099A3954" w14:textId="77777777" w:rsidR="00617ADD" w:rsidRPr="00962B3F" w:rsidRDefault="00617ADD" w:rsidP="00617ADD">
      <w:pPr>
        <w:pStyle w:val="PL"/>
      </w:pPr>
    </w:p>
    <w:p w14:paraId="7C960A4D" w14:textId="77777777" w:rsidR="00617ADD" w:rsidRPr="00962B3F" w:rsidRDefault="00617ADD" w:rsidP="00617ADD">
      <w:pPr>
        <w:pStyle w:val="PL"/>
        <w:rPr>
          <w:color w:val="808080"/>
        </w:rPr>
      </w:pPr>
      <w:r w:rsidRPr="00962B3F">
        <w:rPr>
          <w:color w:val="808080"/>
        </w:rPr>
        <w:t>-- TAG-UECAPABILITYINFORMATIONSIDELINK-STOP</w:t>
      </w:r>
    </w:p>
    <w:p w14:paraId="2316346B" w14:textId="77777777" w:rsidR="00617ADD" w:rsidRPr="00962B3F" w:rsidRDefault="00617ADD" w:rsidP="00617ADD">
      <w:pPr>
        <w:pStyle w:val="PL"/>
        <w:rPr>
          <w:color w:val="808080"/>
        </w:rPr>
      </w:pPr>
      <w:r w:rsidRPr="00962B3F">
        <w:rPr>
          <w:color w:val="808080"/>
        </w:rPr>
        <w:t>-- ASN1STOP</w:t>
      </w:r>
    </w:p>
    <w:p w14:paraId="25E5BDDF" w14:textId="77777777" w:rsidR="00617ADD" w:rsidRPr="00962B3F" w:rsidRDefault="00617ADD" w:rsidP="00617ADD">
      <w:pPr>
        <w:rPr>
          <w:rFonts w:eastAsia="MS Mincho"/>
        </w:rPr>
      </w:pPr>
    </w:p>
    <w:p w14:paraId="79B1D50C" w14:textId="77777777" w:rsidR="00617ADD" w:rsidRPr="00962B3F" w:rsidRDefault="00617ADD" w:rsidP="00617ADD">
      <w:pPr>
        <w:pStyle w:val="Heading4"/>
      </w:pPr>
      <w:bookmarkStart w:id="2517" w:name="_Toc100930539"/>
      <w:r w:rsidRPr="00962B3F">
        <w:t>–</w:t>
      </w:r>
      <w:r w:rsidRPr="00962B3F">
        <w:tab/>
      </w:r>
      <w:r w:rsidRPr="00962B3F">
        <w:rPr>
          <w:i/>
          <w:iCs/>
        </w:rPr>
        <w:t>UuMessageTransferSidelink</w:t>
      </w:r>
      <w:bookmarkEnd w:id="2517"/>
    </w:p>
    <w:p w14:paraId="364720AD" w14:textId="77777777" w:rsidR="00617ADD" w:rsidRPr="00962B3F" w:rsidRDefault="00617ADD" w:rsidP="00617ADD">
      <w:r w:rsidRPr="00962B3F">
        <w:t xml:space="preserve">The </w:t>
      </w:r>
      <w:r w:rsidRPr="00962B3F">
        <w:rPr>
          <w:i/>
        </w:rPr>
        <w:t>UuMessageTransferSidelink</w:t>
      </w:r>
      <w:r w:rsidRPr="00962B3F">
        <w:t xml:space="preserve"> message is used for the sidelink transfer of Paging message and System Information messages.</w:t>
      </w:r>
    </w:p>
    <w:p w14:paraId="61BD554D" w14:textId="77777777" w:rsidR="00617ADD" w:rsidRPr="00962B3F" w:rsidRDefault="00617ADD" w:rsidP="00617ADD">
      <w:pPr>
        <w:pStyle w:val="B1"/>
      </w:pPr>
      <w:r w:rsidRPr="00962B3F">
        <w:t xml:space="preserve">Signalling radio bearer: </w:t>
      </w:r>
      <w:r w:rsidRPr="00962B3F">
        <w:rPr>
          <w:rFonts w:eastAsia="DengXian"/>
          <w:lang w:eastAsia="zh-CN"/>
        </w:rPr>
        <w:t>SL-SRB3</w:t>
      </w:r>
    </w:p>
    <w:p w14:paraId="377E5D9D" w14:textId="77777777" w:rsidR="00617ADD" w:rsidRPr="00962B3F" w:rsidRDefault="00617ADD" w:rsidP="00617ADD">
      <w:pPr>
        <w:pStyle w:val="B1"/>
      </w:pPr>
      <w:r w:rsidRPr="00962B3F">
        <w:t>RLC-SAP: AM</w:t>
      </w:r>
    </w:p>
    <w:p w14:paraId="05DA266E" w14:textId="77777777" w:rsidR="00617ADD" w:rsidRPr="00962B3F" w:rsidRDefault="00617ADD" w:rsidP="00617ADD">
      <w:pPr>
        <w:pStyle w:val="B1"/>
      </w:pPr>
      <w:r w:rsidRPr="00962B3F">
        <w:t>Logical channel: SCCH</w:t>
      </w:r>
    </w:p>
    <w:p w14:paraId="1D010E00" w14:textId="77777777" w:rsidR="00617ADD" w:rsidRPr="00962B3F" w:rsidRDefault="00617ADD" w:rsidP="00617ADD">
      <w:pPr>
        <w:pStyle w:val="B1"/>
      </w:pPr>
      <w:r w:rsidRPr="00962B3F">
        <w:t>Direction: L2 U2N Relay UE to L2 U2N Remote UE</w:t>
      </w:r>
    </w:p>
    <w:p w14:paraId="4C82C6C7" w14:textId="77777777" w:rsidR="00617ADD" w:rsidRPr="00962B3F" w:rsidRDefault="00617ADD" w:rsidP="00617ADD">
      <w:pPr>
        <w:pStyle w:val="TH"/>
      </w:pPr>
      <w:r w:rsidRPr="00962B3F">
        <w:rPr>
          <w:i/>
          <w:iCs/>
        </w:rPr>
        <w:t>UuMessageTransferSidelink</w:t>
      </w:r>
      <w:r w:rsidRPr="00962B3F">
        <w:t xml:space="preserve"> message</w:t>
      </w:r>
    </w:p>
    <w:p w14:paraId="5010A3A6" w14:textId="77777777" w:rsidR="00617ADD" w:rsidRPr="00962B3F" w:rsidRDefault="00617ADD" w:rsidP="00617ADD">
      <w:pPr>
        <w:pStyle w:val="PL"/>
        <w:rPr>
          <w:color w:val="808080"/>
        </w:rPr>
      </w:pPr>
      <w:r w:rsidRPr="00962B3F">
        <w:rPr>
          <w:color w:val="808080"/>
        </w:rPr>
        <w:t>-- ASN1START</w:t>
      </w:r>
    </w:p>
    <w:p w14:paraId="2962EB9A" w14:textId="77777777" w:rsidR="00617ADD" w:rsidRPr="00962B3F" w:rsidRDefault="00617ADD" w:rsidP="00617ADD">
      <w:pPr>
        <w:pStyle w:val="PL"/>
        <w:rPr>
          <w:color w:val="808080"/>
        </w:rPr>
      </w:pPr>
      <w:r w:rsidRPr="00962B3F">
        <w:rPr>
          <w:color w:val="808080"/>
        </w:rPr>
        <w:t>-- TAG-UUMESSAGETRANSFERSIDELINK-START</w:t>
      </w:r>
    </w:p>
    <w:p w14:paraId="52F533AF" w14:textId="77777777" w:rsidR="00617ADD" w:rsidRPr="00962B3F" w:rsidRDefault="00617ADD" w:rsidP="00617ADD">
      <w:pPr>
        <w:pStyle w:val="PL"/>
      </w:pPr>
    </w:p>
    <w:p w14:paraId="23CC9805" w14:textId="77777777" w:rsidR="00617ADD" w:rsidRPr="00962B3F" w:rsidRDefault="00617ADD" w:rsidP="00617ADD">
      <w:pPr>
        <w:pStyle w:val="PL"/>
      </w:pPr>
      <w:r w:rsidRPr="00962B3F">
        <w:t xml:space="preserve">UuMessageTransferSidelink-r17 ::=           </w:t>
      </w:r>
      <w:r w:rsidRPr="00962B3F">
        <w:rPr>
          <w:color w:val="993366"/>
        </w:rPr>
        <w:t>SEQUENCE</w:t>
      </w:r>
      <w:r w:rsidRPr="00962B3F">
        <w:t xml:space="preserve"> {</w:t>
      </w:r>
    </w:p>
    <w:p w14:paraId="7AF0AA51" w14:textId="77777777" w:rsidR="00617ADD" w:rsidRPr="00962B3F" w:rsidRDefault="00617ADD" w:rsidP="00617ADD">
      <w:pPr>
        <w:pStyle w:val="PL"/>
      </w:pPr>
      <w:r w:rsidRPr="00962B3F">
        <w:lastRenderedPageBreak/>
        <w:t xml:space="preserve">    criticalExtensions                          </w:t>
      </w:r>
      <w:r w:rsidRPr="00962B3F">
        <w:rPr>
          <w:color w:val="993366"/>
        </w:rPr>
        <w:t>CHOICE</w:t>
      </w:r>
      <w:r w:rsidRPr="00962B3F">
        <w:t xml:space="preserve"> {</w:t>
      </w:r>
    </w:p>
    <w:p w14:paraId="7DC2CF99" w14:textId="77777777" w:rsidR="00617ADD" w:rsidRPr="00962B3F" w:rsidRDefault="00617ADD" w:rsidP="00617ADD">
      <w:pPr>
        <w:pStyle w:val="PL"/>
      </w:pPr>
      <w:r w:rsidRPr="00962B3F">
        <w:t xml:space="preserve">        uuMessageTransferSidelink-r17               UuMessageTransferSidelink-r17-IEs,</w:t>
      </w:r>
    </w:p>
    <w:p w14:paraId="35A30942"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4AA6F960" w14:textId="77777777" w:rsidR="00617ADD" w:rsidRPr="00962B3F" w:rsidRDefault="00617ADD" w:rsidP="00617ADD">
      <w:pPr>
        <w:pStyle w:val="PL"/>
      </w:pPr>
      <w:r w:rsidRPr="00962B3F">
        <w:t xml:space="preserve">    }</w:t>
      </w:r>
    </w:p>
    <w:p w14:paraId="02B9ADE6" w14:textId="77777777" w:rsidR="00617ADD" w:rsidRPr="00962B3F" w:rsidRDefault="00617ADD" w:rsidP="00617ADD">
      <w:pPr>
        <w:pStyle w:val="PL"/>
      </w:pPr>
      <w:r w:rsidRPr="00962B3F">
        <w:t>}</w:t>
      </w:r>
    </w:p>
    <w:p w14:paraId="2850F1C0" w14:textId="77777777" w:rsidR="00617ADD" w:rsidRPr="00962B3F" w:rsidRDefault="00617ADD" w:rsidP="00617ADD">
      <w:pPr>
        <w:pStyle w:val="PL"/>
      </w:pPr>
    </w:p>
    <w:p w14:paraId="44571823" w14:textId="77777777" w:rsidR="00617ADD" w:rsidRPr="00962B3F" w:rsidRDefault="00617ADD" w:rsidP="00617ADD">
      <w:pPr>
        <w:pStyle w:val="PL"/>
      </w:pPr>
      <w:r w:rsidRPr="00962B3F">
        <w:t xml:space="preserve">UuMessageTransferSidelink-r17-IEs ::=       </w:t>
      </w:r>
      <w:r w:rsidRPr="00962B3F">
        <w:rPr>
          <w:color w:val="993366"/>
        </w:rPr>
        <w:t>SEQUENCE</w:t>
      </w:r>
      <w:r w:rsidRPr="00962B3F">
        <w:t xml:space="preserve"> {</w:t>
      </w:r>
    </w:p>
    <w:p w14:paraId="5C45C8D6" w14:textId="77777777" w:rsidR="00617ADD" w:rsidRPr="00962B3F" w:rsidRDefault="00617ADD" w:rsidP="00617ADD">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7C369693" w14:textId="77777777" w:rsidR="00617ADD" w:rsidRPr="00962B3F" w:rsidRDefault="00617ADD" w:rsidP="00617ADD">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53B87A0" w14:textId="77777777" w:rsidR="00617ADD" w:rsidRPr="00962B3F" w:rsidRDefault="00617ADD" w:rsidP="00617ADD">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67CEF9A3" w14:textId="77777777" w:rsidR="00617ADD" w:rsidRPr="00962B3F" w:rsidRDefault="00617ADD" w:rsidP="00617ADD">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4BCD5E"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1238E3" w14:textId="77777777" w:rsidR="00617ADD" w:rsidRPr="00962B3F" w:rsidRDefault="00617ADD" w:rsidP="00617ADD">
      <w:pPr>
        <w:pStyle w:val="PL"/>
      </w:pPr>
      <w:r w:rsidRPr="00962B3F">
        <w:t>}</w:t>
      </w:r>
    </w:p>
    <w:p w14:paraId="6B1D169B" w14:textId="77777777" w:rsidR="00617ADD" w:rsidRPr="00962B3F" w:rsidRDefault="00617ADD" w:rsidP="00617ADD">
      <w:pPr>
        <w:pStyle w:val="PL"/>
      </w:pPr>
    </w:p>
    <w:p w14:paraId="55F936B6" w14:textId="77777777" w:rsidR="00617ADD" w:rsidRPr="00962B3F" w:rsidRDefault="00617ADD" w:rsidP="00617ADD">
      <w:pPr>
        <w:pStyle w:val="PL"/>
        <w:rPr>
          <w:color w:val="808080"/>
        </w:rPr>
      </w:pPr>
      <w:r w:rsidRPr="00962B3F">
        <w:rPr>
          <w:color w:val="808080"/>
        </w:rPr>
        <w:t>-- TAG-UUMESSAGETRANSFERSIDELINK-STOP</w:t>
      </w:r>
    </w:p>
    <w:p w14:paraId="54B4CE71" w14:textId="77777777" w:rsidR="00617ADD" w:rsidRPr="00962B3F" w:rsidRDefault="00617ADD" w:rsidP="00617ADD">
      <w:pPr>
        <w:pStyle w:val="PL"/>
        <w:rPr>
          <w:color w:val="808080"/>
        </w:rPr>
      </w:pPr>
      <w:r w:rsidRPr="00962B3F">
        <w:rPr>
          <w:color w:val="808080"/>
        </w:rPr>
        <w:t>-- ASN1STOP</w:t>
      </w:r>
    </w:p>
    <w:p w14:paraId="3760953A"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4A045FF" w14:textId="77777777" w:rsidTr="003514E7">
        <w:tc>
          <w:tcPr>
            <w:tcW w:w="14173" w:type="dxa"/>
            <w:tcBorders>
              <w:top w:val="single" w:sz="4" w:space="0" w:color="auto"/>
              <w:left w:val="single" w:sz="4" w:space="0" w:color="auto"/>
              <w:bottom w:val="single" w:sz="4" w:space="0" w:color="auto"/>
              <w:right w:val="single" w:sz="4" w:space="0" w:color="auto"/>
            </w:tcBorders>
          </w:tcPr>
          <w:p w14:paraId="0F499330" w14:textId="77777777" w:rsidR="00617ADD" w:rsidRPr="00962B3F" w:rsidRDefault="00617ADD" w:rsidP="003514E7">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617ADD" w:rsidRPr="00962B3F" w14:paraId="7DEEC726" w14:textId="77777777" w:rsidTr="003514E7">
        <w:tc>
          <w:tcPr>
            <w:tcW w:w="14173" w:type="dxa"/>
            <w:tcBorders>
              <w:top w:val="single" w:sz="4" w:space="0" w:color="auto"/>
              <w:left w:val="single" w:sz="4" w:space="0" w:color="auto"/>
              <w:bottom w:val="single" w:sz="4" w:space="0" w:color="auto"/>
              <w:right w:val="single" w:sz="4" w:space="0" w:color="auto"/>
            </w:tcBorders>
          </w:tcPr>
          <w:p w14:paraId="63AA0BE5" w14:textId="77777777" w:rsidR="00617ADD" w:rsidRPr="00962B3F" w:rsidRDefault="00617ADD" w:rsidP="003514E7">
            <w:pPr>
              <w:pStyle w:val="TAL"/>
              <w:rPr>
                <w:b/>
                <w:bCs/>
                <w:i/>
                <w:iCs/>
                <w:lang w:eastAsia="en-GB"/>
              </w:rPr>
            </w:pPr>
            <w:r w:rsidRPr="00962B3F">
              <w:rPr>
                <w:b/>
                <w:bCs/>
                <w:i/>
                <w:iCs/>
                <w:lang w:eastAsia="en-GB"/>
              </w:rPr>
              <w:t>sl-PagingDelivery</w:t>
            </w:r>
          </w:p>
          <w:p w14:paraId="0D973C3E" w14:textId="77777777" w:rsidR="00617ADD" w:rsidRPr="00962B3F" w:rsidRDefault="00617ADD" w:rsidP="003514E7">
            <w:pPr>
              <w:pStyle w:val="TAL"/>
              <w:rPr>
                <w:szCs w:val="22"/>
                <w:lang w:eastAsia="sv-SE"/>
              </w:rPr>
            </w:pPr>
            <w:r w:rsidRPr="00962B3F">
              <w:rPr>
                <w:szCs w:val="22"/>
                <w:lang w:eastAsia="sv-SE"/>
              </w:rPr>
              <w:t>This field is used to transfer PagingRecord relevant to the L2 U2N Remote UE in RRC_IDLE or RRC_INACTIVE.</w:t>
            </w:r>
          </w:p>
        </w:tc>
      </w:tr>
      <w:tr w:rsidR="00617ADD" w:rsidRPr="00962B3F" w14:paraId="5A5345E5" w14:textId="77777777" w:rsidTr="003514E7">
        <w:tc>
          <w:tcPr>
            <w:tcW w:w="14173" w:type="dxa"/>
            <w:tcBorders>
              <w:top w:val="single" w:sz="4" w:space="0" w:color="auto"/>
              <w:left w:val="single" w:sz="4" w:space="0" w:color="auto"/>
              <w:bottom w:val="single" w:sz="4" w:space="0" w:color="auto"/>
              <w:right w:val="single" w:sz="4" w:space="0" w:color="auto"/>
            </w:tcBorders>
          </w:tcPr>
          <w:p w14:paraId="4C5AF896" w14:textId="77777777" w:rsidR="00617ADD" w:rsidRPr="00962B3F" w:rsidRDefault="00617ADD" w:rsidP="003514E7">
            <w:pPr>
              <w:pStyle w:val="TAL"/>
              <w:rPr>
                <w:b/>
                <w:bCs/>
                <w:i/>
                <w:iCs/>
                <w:lang w:eastAsia="en-GB"/>
              </w:rPr>
            </w:pPr>
            <w:r w:rsidRPr="00962B3F">
              <w:rPr>
                <w:b/>
                <w:bCs/>
                <w:i/>
                <w:iCs/>
                <w:lang w:eastAsia="en-GB"/>
              </w:rPr>
              <w:t>sl-SIB1-Delivery</w:t>
            </w:r>
          </w:p>
          <w:p w14:paraId="58FF6F07" w14:textId="77777777" w:rsidR="00617ADD" w:rsidRPr="00962B3F" w:rsidRDefault="00617ADD" w:rsidP="003514E7">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617ADD" w:rsidRPr="00962B3F" w14:paraId="29303C61" w14:textId="77777777" w:rsidTr="003514E7">
        <w:tc>
          <w:tcPr>
            <w:tcW w:w="14173" w:type="dxa"/>
            <w:tcBorders>
              <w:top w:val="single" w:sz="4" w:space="0" w:color="auto"/>
              <w:left w:val="single" w:sz="4" w:space="0" w:color="auto"/>
              <w:bottom w:val="single" w:sz="4" w:space="0" w:color="auto"/>
              <w:right w:val="single" w:sz="4" w:space="0" w:color="auto"/>
            </w:tcBorders>
          </w:tcPr>
          <w:p w14:paraId="47AD40AD" w14:textId="77777777" w:rsidR="00617ADD" w:rsidRPr="00962B3F" w:rsidRDefault="00617ADD" w:rsidP="003514E7">
            <w:pPr>
              <w:pStyle w:val="TAL"/>
              <w:rPr>
                <w:b/>
                <w:bCs/>
                <w:i/>
                <w:iCs/>
                <w:lang w:eastAsia="en-GB"/>
              </w:rPr>
            </w:pPr>
            <w:r w:rsidRPr="00962B3F">
              <w:rPr>
                <w:b/>
                <w:bCs/>
                <w:i/>
                <w:iCs/>
                <w:lang w:eastAsia="en-GB"/>
              </w:rPr>
              <w:t>sl-SystemInformationDelivery</w:t>
            </w:r>
          </w:p>
          <w:p w14:paraId="5C97088F" w14:textId="77777777" w:rsidR="00617ADD" w:rsidRPr="00962B3F" w:rsidRDefault="00617ADD" w:rsidP="003514E7">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3A891454" w14:textId="77777777" w:rsidR="00617ADD" w:rsidRPr="00962B3F" w:rsidRDefault="00617ADD" w:rsidP="00617ADD">
      <w:pPr>
        <w:rPr>
          <w:rFonts w:eastAsia="MS Mincho"/>
        </w:rPr>
      </w:pPr>
    </w:p>
    <w:p w14:paraId="37DDB21C" w14:textId="77777777" w:rsidR="00617ADD" w:rsidRPr="00962B3F" w:rsidRDefault="00617ADD" w:rsidP="00617ADD">
      <w:pPr>
        <w:pStyle w:val="Heading4"/>
      </w:pPr>
      <w:bookmarkStart w:id="2518" w:name="_Toc60777574"/>
      <w:bookmarkStart w:id="2519" w:name="_Toc100930540"/>
      <w:r w:rsidRPr="00962B3F">
        <w:t>–</w:t>
      </w:r>
      <w:r w:rsidRPr="00962B3F">
        <w:tab/>
      </w:r>
      <w:r w:rsidRPr="00962B3F">
        <w:rPr>
          <w:i/>
          <w:iCs/>
        </w:rPr>
        <w:t xml:space="preserve">End of </w:t>
      </w:r>
      <w:r w:rsidRPr="00962B3F">
        <w:rPr>
          <w:i/>
          <w:iCs/>
          <w:noProof/>
        </w:rPr>
        <w:t>PC5-RRC-Definitions</w:t>
      </w:r>
      <w:bookmarkEnd w:id="2518"/>
      <w:bookmarkEnd w:id="2519"/>
    </w:p>
    <w:p w14:paraId="4F069C9C" w14:textId="77777777" w:rsidR="00617ADD" w:rsidRPr="00962B3F" w:rsidRDefault="00617ADD" w:rsidP="00617ADD">
      <w:pPr>
        <w:pStyle w:val="PL"/>
        <w:rPr>
          <w:color w:val="808080"/>
        </w:rPr>
      </w:pPr>
      <w:r w:rsidRPr="00962B3F">
        <w:rPr>
          <w:color w:val="808080"/>
        </w:rPr>
        <w:t>-- ASN1START</w:t>
      </w:r>
    </w:p>
    <w:p w14:paraId="4BB2EE9A" w14:textId="77777777" w:rsidR="00617ADD" w:rsidRPr="00962B3F" w:rsidRDefault="00617ADD" w:rsidP="00617ADD">
      <w:pPr>
        <w:pStyle w:val="PL"/>
      </w:pPr>
    </w:p>
    <w:p w14:paraId="2A78734C" w14:textId="77777777" w:rsidR="00617ADD" w:rsidRPr="00962B3F" w:rsidRDefault="00617ADD" w:rsidP="00617ADD">
      <w:pPr>
        <w:pStyle w:val="PL"/>
      </w:pPr>
      <w:r w:rsidRPr="00962B3F">
        <w:t>END</w:t>
      </w:r>
    </w:p>
    <w:p w14:paraId="69EBECEB" w14:textId="77777777" w:rsidR="00617ADD" w:rsidRPr="00962B3F" w:rsidRDefault="00617ADD" w:rsidP="00617ADD">
      <w:pPr>
        <w:pStyle w:val="PL"/>
      </w:pPr>
    </w:p>
    <w:p w14:paraId="1AECEA0F" w14:textId="77777777" w:rsidR="00617ADD" w:rsidRPr="00962B3F" w:rsidRDefault="00617ADD" w:rsidP="00617ADD">
      <w:pPr>
        <w:pStyle w:val="PL"/>
        <w:rPr>
          <w:color w:val="808080"/>
        </w:rPr>
      </w:pPr>
      <w:r w:rsidRPr="00962B3F">
        <w:rPr>
          <w:color w:val="808080"/>
        </w:rPr>
        <w:t>-- ASN1STOP</w:t>
      </w:r>
    </w:p>
    <w:p w14:paraId="0DDC1081" w14:textId="77777777" w:rsidR="00617ADD" w:rsidRPr="00962B3F" w:rsidRDefault="00617ADD" w:rsidP="00617ADD"/>
    <w:p w14:paraId="4E71CA2D" w14:textId="77777777" w:rsidR="00617ADD" w:rsidRPr="00962B3F" w:rsidRDefault="00617ADD" w:rsidP="00617ADD">
      <w:pPr>
        <w:pStyle w:val="Heading1"/>
      </w:pPr>
      <w:bookmarkStart w:id="2520" w:name="_Toc60777575"/>
      <w:bookmarkStart w:id="2521" w:name="_Toc100930541"/>
      <w:r w:rsidRPr="00962B3F">
        <w:lastRenderedPageBreak/>
        <w:t>7</w:t>
      </w:r>
      <w:r w:rsidRPr="00962B3F">
        <w:tab/>
        <w:t>Variables and constants</w:t>
      </w:r>
      <w:bookmarkEnd w:id="2520"/>
      <w:bookmarkEnd w:id="2521"/>
    </w:p>
    <w:p w14:paraId="7E660BB7" w14:textId="77777777" w:rsidR="00617ADD" w:rsidRPr="00962B3F" w:rsidRDefault="00617ADD" w:rsidP="00617ADD">
      <w:pPr>
        <w:pStyle w:val="Heading2"/>
      </w:pPr>
      <w:bookmarkStart w:id="2522" w:name="_Toc60777576"/>
      <w:bookmarkStart w:id="2523" w:name="_Toc100930542"/>
      <w:r w:rsidRPr="00962B3F">
        <w:t>7.1</w:t>
      </w:r>
      <w:r w:rsidRPr="00962B3F">
        <w:tab/>
        <w:t>Timers</w:t>
      </w:r>
      <w:bookmarkEnd w:id="2522"/>
      <w:bookmarkEnd w:id="2523"/>
    </w:p>
    <w:p w14:paraId="2BDC76D9" w14:textId="77777777" w:rsidR="00617ADD" w:rsidRPr="00962B3F" w:rsidRDefault="00617ADD" w:rsidP="00617ADD">
      <w:pPr>
        <w:pStyle w:val="Heading3"/>
      </w:pPr>
      <w:bookmarkStart w:id="2524" w:name="_Toc60777577"/>
      <w:bookmarkStart w:id="2525" w:name="_Toc100930543"/>
      <w:r w:rsidRPr="00962B3F">
        <w:t>7.1.1</w:t>
      </w:r>
      <w:r w:rsidRPr="00962B3F">
        <w:tab/>
        <w:t>Timers (Informative)</w:t>
      </w:r>
      <w:bookmarkEnd w:id="2524"/>
      <w:bookmarkEnd w:id="25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17ADD" w:rsidRPr="00962B3F" w14:paraId="1AF9FAF3" w14:textId="77777777" w:rsidTr="003514E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C836FA" w14:textId="77777777" w:rsidR="00617ADD" w:rsidRPr="00962B3F" w:rsidRDefault="00617ADD" w:rsidP="003514E7">
            <w:pPr>
              <w:pStyle w:val="TAH"/>
              <w:rPr>
                <w:lang w:eastAsia="en-GB"/>
              </w:rPr>
            </w:pPr>
            <w:r w:rsidRPr="00962B3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2F1EDFB" w14:textId="77777777" w:rsidR="00617ADD" w:rsidRPr="00962B3F" w:rsidRDefault="00617ADD" w:rsidP="003514E7">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4643BC3B" w14:textId="77777777" w:rsidR="00617ADD" w:rsidRPr="00962B3F" w:rsidRDefault="00617ADD" w:rsidP="003514E7">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F98FBA0" w14:textId="77777777" w:rsidR="00617ADD" w:rsidRPr="00962B3F" w:rsidRDefault="00617ADD" w:rsidP="003514E7">
            <w:pPr>
              <w:pStyle w:val="TAH"/>
              <w:rPr>
                <w:lang w:eastAsia="en-GB"/>
              </w:rPr>
            </w:pPr>
            <w:r w:rsidRPr="00962B3F">
              <w:rPr>
                <w:lang w:eastAsia="en-GB"/>
              </w:rPr>
              <w:t>At expiry</w:t>
            </w:r>
          </w:p>
        </w:tc>
      </w:tr>
      <w:tr w:rsidR="00617ADD" w:rsidRPr="00962B3F" w14:paraId="6C943CF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31CFD3F" w14:textId="77777777" w:rsidR="00617ADD" w:rsidRPr="00962B3F" w:rsidRDefault="00617ADD" w:rsidP="003514E7">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A2BF983" w14:textId="77777777" w:rsidR="00617ADD" w:rsidRPr="00962B3F" w:rsidRDefault="00617ADD" w:rsidP="003514E7">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540FBCBB"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AC82DDC" w14:textId="77777777" w:rsidR="00617ADD" w:rsidRPr="00962B3F" w:rsidRDefault="00617ADD" w:rsidP="003514E7">
            <w:pPr>
              <w:pStyle w:val="TAL"/>
              <w:rPr>
                <w:lang w:eastAsia="en-GB"/>
              </w:rPr>
            </w:pPr>
            <w:r w:rsidRPr="00962B3F">
              <w:rPr>
                <w:rFonts w:cs="Arial"/>
                <w:szCs w:val="18"/>
                <w:lang w:eastAsia="sv-SE"/>
              </w:rPr>
              <w:t xml:space="preserve">Perform the actions as specified in 5.3.3.7. </w:t>
            </w:r>
          </w:p>
        </w:tc>
      </w:tr>
      <w:tr w:rsidR="00617ADD" w:rsidRPr="00962B3F" w14:paraId="0F1840BE"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DF3CD3D" w14:textId="77777777" w:rsidR="00617ADD" w:rsidRPr="00962B3F" w:rsidRDefault="00617ADD" w:rsidP="003514E7">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5D155A3A" w14:textId="77777777" w:rsidR="00617ADD" w:rsidRPr="00962B3F" w:rsidRDefault="00617ADD" w:rsidP="003514E7">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17333E56" w14:textId="77777777" w:rsidR="00617ADD" w:rsidRPr="00962B3F" w:rsidRDefault="00617ADD" w:rsidP="003514E7">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Pr="00962B3F">
              <w:rPr>
                <w:rFonts w:cs="Arial"/>
                <w:lang w:eastAsia="en-GB"/>
              </w:rPr>
              <w:t xml:space="preserve"> </w:t>
            </w:r>
            <w:r w:rsidRPr="00962B3F">
              <w:rPr>
                <w:lang w:eastAsia="en-GB"/>
              </w:rPr>
              <w:t>or</w:t>
            </w:r>
            <w:r w:rsidRPr="00962B3F">
              <w:rPr>
                <w:rFonts w:cs="Arial"/>
                <w:lang w:eastAsia="sv-SE"/>
              </w:rPr>
              <w:t xml:space="preserve"> the (re)selected L2 U2N Relay UE becomes unsuitable, upon reception of </w:t>
            </w:r>
            <w:r w:rsidRPr="00962B3F">
              <w:rPr>
                <w:rFonts w:cs="Arial"/>
                <w:i/>
                <w:lang w:eastAsia="sv-SE"/>
              </w:rPr>
              <w:t>notificationMessageSidelink</w:t>
            </w:r>
            <w:r w:rsidRPr="00962B3F">
              <w:rPr>
                <w:rFonts w:cs="Arial"/>
                <w:lang w:eastAsia="sv-SE"/>
              </w:rPr>
              <w:t xml:space="preserve"> indicating</w:t>
            </w:r>
            <w:r w:rsidRPr="00962B3F">
              <w:t xml:space="preserve"> </w:t>
            </w:r>
            <w:r w:rsidRPr="00962B3F">
              <w:rPr>
                <w:i/>
              </w:rPr>
              <w:t>relayUE-HO</w:t>
            </w:r>
            <w:r w:rsidRPr="00962B3F">
              <w:rPr>
                <w:rFonts w:cs="Arial"/>
                <w:i/>
                <w:lang w:eastAsia="sv-SE"/>
              </w:rPr>
              <w:t xml:space="preserve"> </w:t>
            </w:r>
            <w:r w:rsidRPr="00962B3F">
              <w:t>or</w:t>
            </w:r>
            <w:r w:rsidRPr="00962B3F">
              <w:rPr>
                <w:i/>
              </w:rPr>
              <w:t xml:space="preserve"> </w:t>
            </w:r>
            <w:r w:rsidRPr="00962B3F">
              <w:rPr>
                <w:rFonts w:cs="Arial"/>
                <w:i/>
                <w:lang w:eastAsia="sv-SE"/>
              </w:rPr>
              <w:t>relayUE-Cell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3EB25DC" w14:textId="77777777" w:rsidR="00617ADD" w:rsidRPr="00962B3F" w:rsidRDefault="00617ADD" w:rsidP="003514E7">
            <w:pPr>
              <w:pStyle w:val="TAL"/>
              <w:rPr>
                <w:lang w:eastAsia="en-GB"/>
              </w:rPr>
            </w:pPr>
            <w:r w:rsidRPr="00962B3F">
              <w:rPr>
                <w:lang w:eastAsia="en-GB"/>
              </w:rPr>
              <w:t>Go to RRC_IDLE</w:t>
            </w:r>
          </w:p>
        </w:tc>
      </w:tr>
      <w:tr w:rsidR="00617ADD" w:rsidRPr="00962B3F" w14:paraId="6899E90E"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0786801" w14:textId="77777777" w:rsidR="00617ADD" w:rsidRPr="00962B3F" w:rsidRDefault="00617ADD" w:rsidP="003514E7">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163AC3EF"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77B6BEF" w14:textId="77777777" w:rsidR="00617ADD" w:rsidRPr="00962B3F" w:rsidRDefault="00617ADD" w:rsidP="003514E7">
            <w:pPr>
              <w:pStyle w:val="TAL"/>
              <w:rPr>
                <w:lang w:eastAsia="en-GB"/>
              </w:rPr>
            </w:pPr>
            <w:r w:rsidRPr="00962B3F">
              <w:rPr>
                <w:rFonts w:cs="Arial"/>
                <w:lang w:eastAsia="sv-SE"/>
              </w:rPr>
              <w:t xml:space="preserve">Upon entering RRC_CONNECTED or RRC_IDLE, upon cell re-selection, upon cell change due to relay (re)selection,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E88DF0" w14:textId="77777777" w:rsidR="00617ADD" w:rsidRPr="00962B3F" w:rsidRDefault="00617ADD" w:rsidP="003514E7">
            <w:pPr>
              <w:pStyle w:val="TAL"/>
              <w:rPr>
                <w:lang w:eastAsia="en-GB"/>
              </w:rPr>
            </w:pPr>
            <w:r w:rsidRPr="00962B3F">
              <w:rPr>
                <w:rFonts w:cs="Arial"/>
                <w:szCs w:val="18"/>
                <w:lang w:eastAsia="sv-SE"/>
              </w:rPr>
              <w:t>Inform upper layers about barring alleviation as specified in 5.3.14.4</w:t>
            </w:r>
          </w:p>
        </w:tc>
      </w:tr>
      <w:tr w:rsidR="00617ADD" w:rsidRPr="00962B3F" w14:paraId="6D8B46B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38EB91E" w14:textId="77777777" w:rsidR="00617ADD" w:rsidRPr="00962B3F" w:rsidRDefault="00617ADD" w:rsidP="003514E7">
            <w:pPr>
              <w:pStyle w:val="TAL"/>
              <w:rPr>
                <w:lang w:eastAsia="en-GB"/>
              </w:rPr>
            </w:pPr>
            <w:r w:rsidRPr="00962B3F">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560977A" w14:textId="77777777" w:rsidR="00617ADD" w:rsidRPr="00962B3F" w:rsidRDefault="00617ADD" w:rsidP="003514E7">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for the MCG which does not include </w:t>
            </w:r>
            <w:r w:rsidRPr="00962B3F">
              <w:rPr>
                <w:i/>
              </w:rPr>
              <w:t>sl-PathSwitchConfig</w:t>
            </w:r>
            <w:r w:rsidRPr="00962B3F">
              <w:rPr>
                <w:lang w:eastAsia="en-GB"/>
              </w:rPr>
              <w:t xml:space="preserve">, or upon reception of </w:t>
            </w:r>
            <w:r w:rsidRPr="00962B3F">
              <w:rPr>
                <w:i/>
                <w:lang w:eastAsia="en-GB"/>
              </w:rPr>
              <w:t>RRCReconfiguration</w:t>
            </w:r>
            <w:r w:rsidRPr="00962B3F">
              <w:rPr>
                <w:lang w:eastAsia="en-GB"/>
              </w:rPr>
              <w:t xml:space="preserve"> message including </w:t>
            </w:r>
            <w:r w:rsidRPr="00962B3F">
              <w:rPr>
                <w:i/>
                <w:lang w:eastAsia="en-GB"/>
              </w:rPr>
              <w:t>reconfigurationWithSync</w:t>
            </w:r>
            <w:r w:rsidRPr="00962B3F">
              <w:rPr>
                <w:lang w:eastAsia="en-GB"/>
              </w:rPr>
              <w:t xml:space="preserve"> for the SCG not indicated as deactivated in the NR or E-UTRA message containing the </w:t>
            </w:r>
            <w:r w:rsidRPr="00962B3F">
              <w:rPr>
                <w:i/>
                <w:lang w:eastAsia="en-GB"/>
              </w:rPr>
              <w:t>RRCReconfiguration</w:t>
            </w:r>
            <w:r w:rsidRPr="00962B3F">
              <w:rPr>
                <w:lang w:eastAsia="en-GB"/>
              </w:rPr>
              <w:t xml:space="preserve"> message 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5A00C99" w14:textId="77777777" w:rsidR="00617ADD" w:rsidRPr="00962B3F" w:rsidRDefault="00617ADD" w:rsidP="003514E7">
            <w:pPr>
              <w:pStyle w:val="TAL"/>
              <w:rPr>
                <w:lang w:eastAsia="en-GB"/>
              </w:rPr>
            </w:pPr>
            <w:r w:rsidRPr="00962B3F">
              <w:rPr>
                <w:lang w:eastAsia="en-GB"/>
              </w:rPr>
              <w:t>Upon successful completion of random access on the corresponding SpCell</w:t>
            </w:r>
          </w:p>
          <w:p w14:paraId="081004EE" w14:textId="77777777" w:rsidR="00617ADD" w:rsidRPr="00962B3F" w:rsidRDefault="00617ADD" w:rsidP="003514E7">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999CC8A" w14:textId="77777777" w:rsidR="00617ADD" w:rsidRPr="00962B3F" w:rsidRDefault="00617ADD" w:rsidP="003514E7">
            <w:pPr>
              <w:pStyle w:val="TAL"/>
              <w:rPr>
                <w:lang w:eastAsia="en-GB"/>
              </w:rPr>
            </w:pPr>
            <w:r w:rsidRPr="00962B3F">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C48BF2C" w14:textId="77777777" w:rsidR="00617ADD" w:rsidRPr="00962B3F" w:rsidRDefault="00617ADD" w:rsidP="003514E7">
            <w:pPr>
              <w:pStyle w:val="TAL"/>
              <w:rPr>
                <w:lang w:eastAsia="en-GB"/>
              </w:rPr>
            </w:pPr>
          </w:p>
          <w:p w14:paraId="1DDACA30" w14:textId="77777777" w:rsidR="00617ADD" w:rsidRPr="00962B3F" w:rsidRDefault="00617ADD" w:rsidP="003514E7">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617ADD" w:rsidRPr="00962B3F" w14:paraId="277670BD"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1323B112" w14:textId="77777777" w:rsidR="00617ADD" w:rsidRPr="00962B3F" w:rsidRDefault="00617ADD" w:rsidP="003514E7">
            <w:pPr>
              <w:pStyle w:val="TAL"/>
              <w:rPr>
                <w:lang w:eastAsia="en-GB"/>
              </w:rPr>
            </w:pPr>
            <w:r w:rsidRPr="00962B3F">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5B4CBF01" w14:textId="77777777" w:rsidR="00617ADD" w:rsidRPr="00962B3F" w:rsidRDefault="00617ADD" w:rsidP="003514E7">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485D6F" w14:textId="77777777" w:rsidR="00617ADD" w:rsidRPr="00962B3F" w:rsidRDefault="00617ADD" w:rsidP="003514E7">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noProof/>
                <w:lang w:eastAsia="en-GB"/>
              </w:rPr>
              <w:t xml:space="preserve">upon reception of </w:t>
            </w:r>
            <w:r w:rsidRPr="00962B3F">
              <w:rPr>
                <w:i/>
                <w:noProof/>
                <w:lang w:eastAsia="en-GB"/>
              </w:rPr>
              <w:t>MobilityFromNRCommand</w:t>
            </w:r>
            <w:r w:rsidRPr="00962B3F">
              <w:rPr>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5353D86" w14:textId="77777777" w:rsidR="00617ADD" w:rsidRPr="00962B3F" w:rsidRDefault="00617ADD" w:rsidP="003514E7">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685FB1F" w14:textId="77777777" w:rsidR="00617ADD" w:rsidRPr="00962B3F" w:rsidRDefault="00617ADD" w:rsidP="003514E7">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6CFFAC00" w14:textId="77777777" w:rsidR="00617ADD" w:rsidRPr="00962B3F" w:rsidRDefault="00617ADD" w:rsidP="003514E7">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617ADD" w:rsidRPr="00962B3F" w14:paraId="50BED332"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5CFDC81" w14:textId="77777777" w:rsidR="00617ADD" w:rsidRPr="00962B3F" w:rsidRDefault="00617ADD" w:rsidP="003514E7">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124AEC2D" w14:textId="77777777" w:rsidR="00617ADD" w:rsidRPr="00962B3F" w:rsidRDefault="00617ADD" w:rsidP="003514E7">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F532D5F" w14:textId="77777777" w:rsidR="00617ADD" w:rsidRPr="00962B3F" w:rsidRDefault="00617ADD" w:rsidP="003514E7">
            <w:pPr>
              <w:pStyle w:val="TAL"/>
              <w:rPr>
                <w:lang w:eastAsia="en-GB"/>
              </w:rPr>
            </w:pPr>
            <w:r w:rsidRPr="00962B3F">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15008A1A" w14:textId="77777777" w:rsidR="00617ADD" w:rsidRPr="00962B3F" w:rsidRDefault="00617ADD" w:rsidP="003514E7">
            <w:pPr>
              <w:pStyle w:val="TAL"/>
              <w:rPr>
                <w:lang w:eastAsia="en-GB"/>
              </w:rPr>
            </w:pPr>
            <w:r w:rsidRPr="00962B3F">
              <w:rPr>
                <w:lang w:eastAsia="en-GB"/>
              </w:rPr>
              <w:t>Enter RRC_IDLE</w:t>
            </w:r>
          </w:p>
        </w:tc>
      </w:tr>
      <w:tr w:rsidR="00617ADD" w:rsidRPr="00962B3F" w14:paraId="09544959"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43B91781" w14:textId="77777777" w:rsidR="00617ADD" w:rsidRPr="00962B3F" w:rsidRDefault="00617ADD" w:rsidP="003514E7">
            <w:pPr>
              <w:pStyle w:val="TAL"/>
              <w:rPr>
                <w:lang w:eastAsia="en-GB"/>
              </w:rPr>
            </w:pPr>
            <w:r w:rsidRPr="00962B3F">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2EC790BF" w14:textId="77777777" w:rsidR="00617ADD" w:rsidRPr="00962B3F" w:rsidRDefault="00617ADD" w:rsidP="003514E7">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3908C3E8" w14:textId="77777777" w:rsidR="00617ADD" w:rsidRPr="00962B3F" w:rsidRDefault="00617ADD" w:rsidP="003514E7">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05070ED" w14:textId="77777777" w:rsidR="00617ADD" w:rsidRPr="00962B3F" w:rsidRDefault="00617ADD" w:rsidP="003514E7">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noProof/>
                <w:lang w:eastAsia="en-GB"/>
              </w:rPr>
              <w:t xml:space="preserve">upon reception of </w:t>
            </w:r>
            <w:r w:rsidRPr="00962B3F">
              <w:rPr>
                <w:i/>
                <w:noProof/>
                <w:lang w:eastAsia="en-GB"/>
              </w:rPr>
              <w:t>MobilityFromNRCommand</w:t>
            </w:r>
            <w:r w:rsidRPr="00962B3F">
              <w:rPr>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4908FF2D" w14:textId="77777777" w:rsidR="00617ADD" w:rsidRPr="00962B3F" w:rsidRDefault="00617ADD" w:rsidP="003514E7">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9323B55" w14:textId="77777777" w:rsidR="00617ADD" w:rsidRPr="00962B3F" w:rsidRDefault="00617ADD" w:rsidP="003514E7">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1B31DA" w14:textId="77777777" w:rsidR="00617ADD" w:rsidRPr="00962B3F" w:rsidRDefault="00617ADD" w:rsidP="003514E7">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617ADD" w:rsidRPr="00962B3F" w14:paraId="2B29FE6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18E83F3" w14:textId="77777777" w:rsidR="00617ADD" w:rsidRPr="00962B3F" w:rsidRDefault="00617ADD" w:rsidP="003514E7">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3689F9F" w14:textId="77777777" w:rsidR="00617ADD" w:rsidRPr="00962B3F" w:rsidRDefault="00617ADD" w:rsidP="003514E7">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FC08641" w14:textId="77777777" w:rsidR="00617ADD" w:rsidRPr="00962B3F" w:rsidRDefault="00617ADD" w:rsidP="003514E7">
            <w:pPr>
              <w:pStyle w:val="TAL"/>
              <w:rPr>
                <w:lang w:eastAsia="en-GB"/>
              </w:rPr>
            </w:pPr>
            <w:r w:rsidRPr="00962B3F">
              <w:rPr>
                <w:noProof/>
                <w:lang w:eastAsia="en-GB"/>
              </w:rPr>
              <w:t xml:space="preserve">Upon </w:t>
            </w:r>
            <w:r w:rsidRPr="00962B3F">
              <w:rPr>
                <w:noProof/>
              </w:rPr>
              <w:t xml:space="preserve">receiving </w:t>
            </w:r>
            <w:r w:rsidRPr="00962B3F">
              <w:rPr>
                <w:i/>
                <w:iCs/>
                <w:noProof/>
              </w:rPr>
              <w:t>RRCRelease</w:t>
            </w:r>
            <w:r w:rsidRPr="00962B3F">
              <w:rPr>
                <w:noProof/>
              </w:rPr>
              <w:t xml:space="preserve">,  </w:t>
            </w:r>
            <w:r w:rsidRPr="00962B3F">
              <w:rPr>
                <w:i/>
                <w:iCs/>
                <w:noProof/>
              </w:rPr>
              <w:t>RRCReconfiguration</w:t>
            </w:r>
            <w:r w:rsidRPr="00962B3F">
              <w:rPr>
                <w:noProof/>
              </w:rPr>
              <w:t xml:space="preserve"> with </w:t>
            </w:r>
            <w:r w:rsidRPr="00962B3F">
              <w:rPr>
                <w:i/>
                <w:iCs/>
                <w:noProof/>
              </w:rPr>
              <w:t>reconfigurationwithSync</w:t>
            </w:r>
            <w:r w:rsidRPr="00962B3F">
              <w:rPr>
                <w:noProof/>
              </w:rPr>
              <w:t xml:space="preserve"> for the PCell, </w:t>
            </w:r>
            <w:r w:rsidRPr="00962B3F">
              <w:rPr>
                <w:i/>
                <w:iCs/>
                <w:noProof/>
              </w:rPr>
              <w:t>MobilityFromNRCommand</w:t>
            </w:r>
            <w:r w:rsidRPr="00962B3F">
              <w:rPr>
                <w:i/>
                <w:noProof/>
                <w:lang w:eastAsia="en-GB"/>
              </w:rPr>
              <w:t xml:space="preserve">, </w:t>
            </w:r>
            <w:r w:rsidRPr="00962B3F">
              <w:rPr>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7EB5BB5" w14:textId="77777777" w:rsidR="00617ADD" w:rsidRPr="00962B3F" w:rsidRDefault="00617ADD" w:rsidP="003514E7">
            <w:pPr>
              <w:pStyle w:val="TAL"/>
              <w:rPr>
                <w:lang w:eastAsia="en-GB"/>
              </w:rPr>
            </w:pPr>
            <w:r w:rsidRPr="00962B3F">
              <w:rPr>
                <w:noProof/>
                <w:lang w:eastAsia="en-GB"/>
              </w:rPr>
              <w:t>Perform the actions as specified in 5.7.3b.5.</w:t>
            </w:r>
          </w:p>
        </w:tc>
      </w:tr>
      <w:tr w:rsidR="00617ADD" w:rsidRPr="00962B3F" w14:paraId="2A91FE86"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511927C" w14:textId="77777777" w:rsidR="00617ADD" w:rsidRPr="00962B3F" w:rsidRDefault="00617ADD" w:rsidP="003514E7">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E2D4317" w14:textId="77777777" w:rsidR="00617ADD" w:rsidRPr="00962B3F" w:rsidRDefault="00617ADD" w:rsidP="003514E7">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9738AFD" w14:textId="77777777" w:rsidR="00617ADD" w:rsidRPr="00962B3F" w:rsidRDefault="00617ADD" w:rsidP="003514E7">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0A8109B" w14:textId="77777777" w:rsidR="00617ADD" w:rsidRPr="00962B3F" w:rsidRDefault="00617ADD" w:rsidP="003514E7">
            <w:pPr>
              <w:pStyle w:val="TAL"/>
              <w:rPr>
                <w:lang w:eastAsia="en-GB"/>
              </w:rPr>
            </w:pPr>
            <w:r w:rsidRPr="00962B3F">
              <w:rPr>
                <w:rFonts w:cs="Arial"/>
                <w:szCs w:val="18"/>
                <w:lang w:eastAsia="sv-SE"/>
              </w:rPr>
              <w:t>Perform the actions as specified in 5.3.13.5.</w:t>
            </w:r>
          </w:p>
        </w:tc>
      </w:tr>
      <w:tr w:rsidR="00617ADD" w:rsidRPr="00962B3F" w14:paraId="2E681341"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3DDE29F4" w14:textId="77777777" w:rsidR="00617ADD" w:rsidRPr="00962B3F" w:rsidRDefault="00617ADD" w:rsidP="003514E7">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EFC563A" w14:textId="77777777" w:rsidR="00617ADD" w:rsidRPr="00962B3F" w:rsidRDefault="00617ADD" w:rsidP="003514E7">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184A7B8" w14:textId="77777777" w:rsidR="00617ADD" w:rsidRPr="00962B3F" w:rsidRDefault="00617ADD" w:rsidP="003514E7">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922FD9B" w14:textId="77777777" w:rsidR="00617ADD" w:rsidRPr="00962B3F" w:rsidRDefault="00617ADD" w:rsidP="003514E7">
            <w:pPr>
              <w:pStyle w:val="TAL"/>
              <w:rPr>
                <w:rFonts w:cs="Arial"/>
                <w:szCs w:val="18"/>
                <w:lang w:eastAsia="sv-SE"/>
              </w:rPr>
            </w:pPr>
            <w:r w:rsidRPr="00962B3F">
              <w:rPr>
                <w:rFonts w:cs="Arial"/>
                <w:szCs w:val="18"/>
                <w:lang w:eastAsia="sv-SE"/>
              </w:rPr>
              <w:t>Perform the actions as specified in 5.3.13.5.</w:t>
            </w:r>
          </w:p>
        </w:tc>
      </w:tr>
      <w:tr w:rsidR="00617ADD" w:rsidRPr="00962B3F" w14:paraId="4B550A0A"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9B771CA" w14:textId="77777777" w:rsidR="00617ADD" w:rsidRPr="00962B3F" w:rsidRDefault="00617ADD" w:rsidP="003514E7">
            <w:pPr>
              <w:pStyle w:val="TAL"/>
              <w:rPr>
                <w:lang w:eastAsia="en-GB"/>
              </w:rPr>
            </w:pPr>
            <w:r w:rsidRPr="00962B3F">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D952FAB" w14:textId="77777777" w:rsidR="00617ADD" w:rsidRPr="00962B3F" w:rsidRDefault="00617ADD" w:rsidP="003514E7">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F52926F" w14:textId="77777777" w:rsidR="00617ADD" w:rsidRPr="00962B3F" w:rsidRDefault="00617ADD" w:rsidP="003514E7">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C86199" w14:textId="77777777" w:rsidR="00617ADD" w:rsidRPr="00962B3F" w:rsidRDefault="00617ADD" w:rsidP="003514E7">
            <w:pPr>
              <w:pStyle w:val="TAL"/>
              <w:rPr>
                <w:lang w:eastAsia="en-GB"/>
              </w:rPr>
            </w:pPr>
            <w:r w:rsidRPr="00962B3F">
              <w:rPr>
                <w:lang w:eastAsia="sv-SE"/>
              </w:rPr>
              <w:t>Discard the cell reselection priority information provided by dedicated signalling.</w:t>
            </w:r>
          </w:p>
        </w:tc>
      </w:tr>
      <w:tr w:rsidR="00617ADD" w:rsidRPr="00962B3F" w14:paraId="2DB0D6D8"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186F0B36" w14:textId="77777777" w:rsidR="00617ADD" w:rsidRPr="00962B3F" w:rsidRDefault="00617ADD" w:rsidP="003514E7">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770DC778" w14:textId="77777777" w:rsidR="00617ADD" w:rsidRPr="00962B3F" w:rsidRDefault="00617ADD" w:rsidP="003514E7">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66AA30EA" w14:textId="77777777" w:rsidR="00617ADD" w:rsidRPr="00962B3F" w:rsidRDefault="00617ADD" w:rsidP="003514E7">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A23779F" w14:textId="77777777" w:rsidR="00617ADD" w:rsidRPr="00962B3F" w:rsidRDefault="00617ADD" w:rsidP="003514E7">
            <w:pPr>
              <w:pStyle w:val="TAL"/>
              <w:rPr>
                <w:lang w:eastAsia="sv-SE"/>
              </w:rPr>
            </w:pPr>
            <w:r w:rsidRPr="00962B3F">
              <w:rPr>
                <w:lang w:eastAsia="sv-SE"/>
              </w:rPr>
              <w:t>Initiate the measurement reporting procedure, stop performing the related measurements.</w:t>
            </w:r>
          </w:p>
        </w:tc>
      </w:tr>
      <w:tr w:rsidR="00617ADD" w:rsidRPr="00962B3F" w14:paraId="40F472C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42EEC44" w14:textId="77777777" w:rsidR="00617ADD" w:rsidRPr="00962B3F" w:rsidRDefault="00617ADD" w:rsidP="003514E7">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472AD7B3" w14:textId="77777777" w:rsidR="00617ADD" w:rsidRPr="00962B3F" w:rsidRDefault="00617ADD" w:rsidP="003514E7">
            <w:pPr>
              <w:pStyle w:val="TAL"/>
              <w:rPr>
                <w:lang w:eastAsia="sv-SE"/>
              </w:rPr>
            </w:pPr>
            <w:r w:rsidRPr="00962B3F">
              <w:rPr>
                <w:lang w:eastAsia="en-GB"/>
              </w:rPr>
              <w:t xml:space="preserve">Upon recei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1A1D68D" w14:textId="77777777" w:rsidR="00617ADD" w:rsidRPr="00962B3F" w:rsidRDefault="00617ADD" w:rsidP="003514E7">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0C7F9" w14:textId="77777777" w:rsidR="00617ADD" w:rsidRPr="00962B3F" w:rsidRDefault="00617ADD" w:rsidP="003514E7">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617ADD" w:rsidRPr="00962B3F" w14:paraId="5C29E36F"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CE2FAAD" w14:textId="77777777" w:rsidR="00617ADD" w:rsidRPr="00962B3F" w:rsidRDefault="00617ADD" w:rsidP="003514E7">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2AB7B144" w14:textId="77777777" w:rsidR="00617ADD" w:rsidRPr="00962B3F" w:rsidRDefault="00617ADD" w:rsidP="003514E7">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183F43" w14:textId="77777777" w:rsidR="00617ADD" w:rsidRPr="00962B3F" w:rsidRDefault="00617ADD" w:rsidP="003514E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13FEB13" w14:textId="77777777" w:rsidR="00617ADD" w:rsidRPr="00962B3F" w:rsidRDefault="00617ADD" w:rsidP="003514E7">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617ADD" w:rsidRPr="00962B3F" w14:paraId="1BA2257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E07079E" w14:textId="77777777" w:rsidR="00617ADD" w:rsidRPr="00962B3F" w:rsidRDefault="00617ADD" w:rsidP="003514E7">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7EBC209F" w14:textId="77777777" w:rsidR="00617ADD" w:rsidRPr="00962B3F" w:rsidRDefault="00617ADD" w:rsidP="003514E7">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23C6701" w14:textId="77777777" w:rsidR="00617ADD" w:rsidRPr="00962B3F" w:rsidRDefault="00617ADD" w:rsidP="003514E7">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24852ED" w14:textId="77777777" w:rsidR="00617ADD" w:rsidRPr="00962B3F" w:rsidRDefault="00617ADD" w:rsidP="003514E7">
            <w:pPr>
              <w:pStyle w:val="TAL"/>
              <w:rPr>
                <w:lang w:eastAsia="en-GB"/>
              </w:rPr>
            </w:pPr>
            <w:r w:rsidRPr="00962B3F">
              <w:rPr>
                <w:lang w:eastAsia="sv-SE"/>
              </w:rPr>
              <w:t>Perform the actions specified in 5.5a.1.4</w:t>
            </w:r>
          </w:p>
        </w:tc>
      </w:tr>
      <w:tr w:rsidR="00617ADD" w:rsidRPr="00962B3F" w14:paraId="47C08E48"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6841821" w14:textId="77777777" w:rsidR="00617ADD" w:rsidRPr="00962B3F" w:rsidRDefault="00617ADD" w:rsidP="003514E7">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049E71EC" w14:textId="77777777" w:rsidR="00617ADD" w:rsidRPr="00962B3F" w:rsidRDefault="00617ADD" w:rsidP="003514E7">
            <w:pPr>
              <w:pStyle w:val="TAL"/>
              <w:rPr>
                <w:lang w:eastAsia="en-GB"/>
              </w:rPr>
            </w:pPr>
            <w:r w:rsidRPr="00962B3F">
              <w:rPr>
                <w:noProof/>
                <w:lang w:eastAsia="en-GB"/>
              </w:rPr>
              <w:t xml:space="preserve">Upon receiving </w:t>
            </w:r>
            <w:r w:rsidRPr="00962B3F">
              <w:rPr>
                <w:i/>
                <w:noProof/>
                <w:lang w:eastAsia="en-GB"/>
              </w:rPr>
              <w:t>RRCRelease</w:t>
            </w:r>
            <w:r w:rsidRPr="00962B3F">
              <w:rPr>
                <w:noProof/>
                <w:lang w:eastAsia="en-GB"/>
              </w:rPr>
              <w:t xml:space="preserve"> message with </w:t>
            </w:r>
            <w:r w:rsidRPr="00962B3F">
              <w:rPr>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D852C99" w14:textId="77777777" w:rsidR="00617ADD" w:rsidRPr="00962B3F" w:rsidRDefault="00617ADD" w:rsidP="003514E7">
            <w:pPr>
              <w:pStyle w:val="TAL"/>
              <w:rPr>
                <w:lang w:eastAsia="en-GB"/>
              </w:rPr>
            </w:pPr>
            <w:r w:rsidRPr="00962B3F">
              <w:rPr>
                <w:noProof/>
                <w:lang w:eastAsia="en-GB"/>
              </w:rPr>
              <w:t xml:space="preserve">Upon receiving </w:t>
            </w:r>
            <w:r w:rsidRPr="00962B3F">
              <w:rPr>
                <w:i/>
                <w:noProof/>
                <w:lang w:eastAsia="en-GB"/>
              </w:rPr>
              <w:t>RRCSetup, RRCResume</w:t>
            </w:r>
            <w:r w:rsidRPr="00962B3F">
              <w:rPr>
                <w:noProof/>
                <w:lang w:eastAsia="en-GB"/>
              </w:rPr>
              <w:t xml:space="preserve">, </w:t>
            </w:r>
            <w:r w:rsidRPr="00962B3F">
              <w:rPr>
                <w:i/>
                <w:noProof/>
                <w:lang w:eastAsia="en-GB"/>
              </w:rPr>
              <w:t>RRCRelease</w:t>
            </w:r>
            <w:r w:rsidRPr="00962B3F">
              <w:rPr>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noProof/>
                <w:lang w:eastAsia="en-GB"/>
              </w:rPr>
              <w:t>or upon cell re-selection to another RAT</w:t>
            </w:r>
            <w:r w:rsidRPr="00962B3F">
              <w:rPr>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90CB676" w14:textId="77777777" w:rsidR="00617ADD" w:rsidRPr="00962B3F" w:rsidRDefault="00617ADD" w:rsidP="003514E7">
            <w:pPr>
              <w:pStyle w:val="TAL"/>
              <w:rPr>
                <w:lang w:eastAsia="en-GB"/>
              </w:rPr>
            </w:pPr>
            <w:r w:rsidRPr="00962B3F">
              <w:rPr>
                <w:noProof/>
                <w:lang w:eastAsia="en-GB"/>
              </w:rPr>
              <w:t>Perform the actions as specified in 5.7.8.3.</w:t>
            </w:r>
          </w:p>
        </w:tc>
      </w:tr>
      <w:tr w:rsidR="00617ADD" w:rsidRPr="00962B3F" w14:paraId="56F00325"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11F2996" w14:textId="77777777" w:rsidR="00617ADD" w:rsidRPr="00962B3F" w:rsidRDefault="00617ADD" w:rsidP="003514E7">
            <w:pPr>
              <w:pStyle w:val="TAL"/>
              <w:rPr>
                <w:lang w:eastAsia="en-GB"/>
              </w:rPr>
            </w:pPr>
            <w:r w:rsidRPr="00962B3F">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38B39A1" w14:textId="77777777" w:rsidR="00617ADD" w:rsidRPr="00962B3F" w:rsidRDefault="00617ADD" w:rsidP="003514E7">
            <w:pPr>
              <w:pStyle w:val="TAL"/>
              <w:rPr>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C308" w14:textId="77777777" w:rsidR="00617ADD" w:rsidRPr="00962B3F" w:rsidRDefault="00617ADD" w:rsidP="003514E7">
            <w:pPr>
              <w:pStyle w:val="TAL"/>
              <w:rPr>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FFCF92C" w14:textId="77777777" w:rsidR="00617ADD" w:rsidRPr="00962B3F" w:rsidRDefault="00617ADD" w:rsidP="003514E7">
            <w:pPr>
              <w:pStyle w:val="TAL"/>
              <w:rPr>
                <w:noProof/>
                <w:lang w:eastAsia="en-GB"/>
              </w:rPr>
            </w:pPr>
            <w:r w:rsidRPr="00962B3F">
              <w:rPr>
                <w:lang w:eastAsia="en-GB"/>
              </w:rPr>
              <w:t>No action.</w:t>
            </w:r>
          </w:p>
        </w:tc>
      </w:tr>
      <w:tr w:rsidR="00617ADD" w:rsidRPr="00962B3F" w14:paraId="6B013C59"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50B58D83" w14:textId="77777777" w:rsidR="00617ADD" w:rsidRPr="00962B3F" w:rsidRDefault="00617ADD" w:rsidP="003514E7">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002CA15" w14:textId="77777777" w:rsidR="00617ADD" w:rsidRPr="00962B3F" w:rsidRDefault="00617ADD" w:rsidP="003514E7">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660F6C41" w14:textId="77777777" w:rsidR="00617ADD" w:rsidRPr="00962B3F" w:rsidRDefault="00617ADD" w:rsidP="003514E7">
            <w:pPr>
              <w:pStyle w:val="TAL"/>
              <w:rPr>
                <w:lang w:eastAsia="en-GB"/>
              </w:rPr>
            </w:pPr>
            <w:r w:rsidRPr="00962B3F">
              <w:rPr>
                <w:rFonts w:cs="Arial"/>
                <w:szCs w:val="18"/>
                <w:lang w:eastAsia="en-GB"/>
              </w:rPr>
              <w:t xml:space="preserve">Upon </w:t>
            </w:r>
            <w:r w:rsidRPr="00962B3F">
              <w:rPr>
                <w:rFonts w:eastAsia="SimSun"/>
              </w:rPr>
              <w:t xml:space="preserve">releasing </w:t>
            </w:r>
            <w:r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8B8F7A4" w14:textId="77777777" w:rsidR="00617ADD" w:rsidRPr="00962B3F" w:rsidRDefault="00617ADD" w:rsidP="003514E7">
            <w:pPr>
              <w:pStyle w:val="TAL"/>
              <w:rPr>
                <w:lang w:eastAsia="en-GB"/>
              </w:rPr>
            </w:pPr>
            <w:r w:rsidRPr="00962B3F">
              <w:rPr>
                <w:rFonts w:cs="Arial"/>
                <w:szCs w:val="18"/>
                <w:lang w:eastAsia="en-GB"/>
              </w:rPr>
              <w:t>No action.</w:t>
            </w:r>
          </w:p>
        </w:tc>
      </w:tr>
      <w:tr w:rsidR="00617ADD" w:rsidRPr="00962B3F" w14:paraId="2F05A0C0"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29750038" w14:textId="77777777" w:rsidR="00617ADD" w:rsidRPr="00962B3F" w:rsidRDefault="00617ADD" w:rsidP="003514E7">
            <w:pPr>
              <w:pStyle w:val="TAL"/>
              <w:rPr>
                <w:lang w:eastAsia="en-GB"/>
              </w:rPr>
            </w:pPr>
            <w:r w:rsidRPr="00962B3F">
              <w:rPr>
                <w:lang w:eastAsia="en-GB"/>
              </w:rPr>
              <w:t>T346a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8962EC0"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8C3D64"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31BDD4D"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4D959DA1"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5F4AE0F" w14:textId="77777777" w:rsidR="00617ADD" w:rsidRPr="00962B3F" w:rsidRDefault="00617ADD" w:rsidP="003514E7">
            <w:pPr>
              <w:pStyle w:val="TAL"/>
              <w:rPr>
                <w:lang w:eastAsia="en-GB"/>
              </w:rPr>
            </w:pPr>
            <w:r w:rsidRPr="00962B3F">
              <w:rPr>
                <w:lang w:eastAsia="en-GB"/>
              </w:rPr>
              <w:t>T346b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6C633CB"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CBDAB04"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356A21B"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1B7EEBE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FCD0FB0" w14:textId="77777777" w:rsidR="00617ADD" w:rsidRPr="00962B3F" w:rsidRDefault="00617ADD" w:rsidP="003514E7">
            <w:pPr>
              <w:pStyle w:val="TAL"/>
              <w:rPr>
                <w:lang w:eastAsia="en-GB"/>
              </w:rPr>
            </w:pPr>
            <w:r w:rsidRPr="00962B3F">
              <w:rPr>
                <w:lang w:eastAsia="en-GB"/>
              </w:rPr>
              <w:t>T346c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8DFC9D8"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C4F6DDD"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E367DA4"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099E0C37"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F2D936D" w14:textId="77777777" w:rsidR="00617ADD" w:rsidRPr="00962B3F" w:rsidRDefault="00617ADD" w:rsidP="003514E7">
            <w:pPr>
              <w:pStyle w:val="TAL"/>
              <w:rPr>
                <w:lang w:eastAsia="en-GB"/>
              </w:rPr>
            </w:pPr>
            <w:r w:rsidRPr="00962B3F">
              <w:rPr>
                <w:lang w:eastAsia="en-GB"/>
              </w:rPr>
              <w:lastRenderedPageBreak/>
              <w:t>T346d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27D9C82"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7E9EDE2"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457DBF5"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4849967C"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0F475507" w14:textId="77777777" w:rsidR="00617ADD" w:rsidRPr="00962B3F" w:rsidRDefault="00617ADD" w:rsidP="003514E7">
            <w:pPr>
              <w:pStyle w:val="TAL"/>
              <w:rPr>
                <w:lang w:eastAsia="en-GB"/>
              </w:rPr>
            </w:pPr>
            <w:r w:rsidRPr="00962B3F">
              <w:rPr>
                <w:lang w:eastAsia="en-GB"/>
              </w:rPr>
              <w:t>T346e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E95A61D"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E1285B3" w14:textId="77777777" w:rsidR="00617ADD" w:rsidRPr="00962B3F" w:rsidRDefault="00617ADD" w:rsidP="003514E7">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79FCB5D" w14:textId="77777777" w:rsidR="00617ADD" w:rsidRPr="00962B3F" w:rsidRDefault="00617ADD" w:rsidP="003514E7">
            <w:pPr>
              <w:pStyle w:val="TAL"/>
              <w:rPr>
                <w:lang w:eastAsia="en-GB"/>
              </w:rPr>
            </w:pPr>
            <w:r w:rsidRPr="00962B3F">
              <w:rPr>
                <w:lang w:eastAsia="en-GB"/>
              </w:rPr>
              <w:t>No action.</w:t>
            </w:r>
          </w:p>
        </w:tc>
      </w:tr>
      <w:tr w:rsidR="00617ADD" w:rsidRPr="00962B3F" w14:paraId="186B4AD3"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A1EFBDF" w14:textId="77777777" w:rsidR="00617ADD" w:rsidRPr="00962B3F" w:rsidRDefault="00617ADD" w:rsidP="003514E7">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21B17846" w14:textId="77777777" w:rsidR="00617ADD" w:rsidRPr="00962B3F" w:rsidRDefault="00617ADD" w:rsidP="003514E7">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05FDC3D" w14:textId="77777777" w:rsidR="00617ADD" w:rsidRPr="00962B3F" w:rsidRDefault="00617ADD" w:rsidP="003514E7">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890DC96" w14:textId="77777777" w:rsidR="00617ADD" w:rsidRPr="00962B3F" w:rsidRDefault="00617ADD" w:rsidP="003514E7">
            <w:pPr>
              <w:pStyle w:val="TAL"/>
              <w:rPr>
                <w:rFonts w:cs="Arial"/>
                <w:szCs w:val="18"/>
                <w:lang w:eastAsia="en-GB"/>
              </w:rPr>
            </w:pPr>
            <w:r w:rsidRPr="00962B3F">
              <w:rPr>
                <w:lang w:eastAsia="en-GB"/>
              </w:rPr>
              <w:t>No action.</w:t>
            </w:r>
          </w:p>
        </w:tc>
      </w:tr>
      <w:tr w:rsidR="00617ADD" w:rsidRPr="00962B3F" w14:paraId="2297869A"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67223C71" w14:textId="77777777" w:rsidR="00617ADD" w:rsidRPr="00962B3F" w:rsidRDefault="00617ADD" w:rsidP="003514E7">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2775B94F" w14:textId="77777777" w:rsidR="00617ADD" w:rsidRPr="00962B3F" w:rsidRDefault="00617ADD" w:rsidP="003514E7">
            <w:pPr>
              <w:pStyle w:val="TAL"/>
              <w:rPr>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6A52C1A5" w14:textId="77777777" w:rsidR="00617ADD" w:rsidRPr="00962B3F" w:rsidRDefault="00617ADD" w:rsidP="003514E7">
            <w:pPr>
              <w:pStyle w:val="TAL"/>
              <w:rPr>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03DBCEC1" w14:textId="77777777" w:rsidR="00617ADD" w:rsidRPr="00962B3F" w:rsidRDefault="00617ADD" w:rsidP="003514E7">
            <w:pPr>
              <w:pStyle w:val="TAL"/>
              <w:rPr>
                <w:noProof/>
                <w:lang w:eastAsia="en-GB"/>
              </w:rPr>
            </w:pPr>
            <w:r w:rsidRPr="00962B3F">
              <w:t>Perform the actions as specified in 5.3.8.6.</w:t>
            </w:r>
          </w:p>
        </w:tc>
      </w:tr>
      <w:tr w:rsidR="00617ADD" w:rsidRPr="00962B3F" w14:paraId="143E0990"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2A13762C" w14:textId="77777777" w:rsidR="00617ADD" w:rsidRPr="00962B3F" w:rsidRDefault="00617ADD" w:rsidP="003514E7">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47A9409D" w14:textId="77777777" w:rsidR="00617ADD" w:rsidRPr="00962B3F" w:rsidRDefault="00617ADD" w:rsidP="003514E7">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43209D94" w14:textId="77777777" w:rsidR="00617ADD" w:rsidRPr="00962B3F" w:rsidRDefault="00617ADD" w:rsidP="003514E7">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54A08BC" w14:textId="77777777" w:rsidR="00617ADD" w:rsidRPr="00962B3F" w:rsidRDefault="00617ADD" w:rsidP="003514E7">
            <w:pPr>
              <w:pStyle w:val="TAL"/>
            </w:pPr>
            <w:r w:rsidRPr="00962B3F">
              <w:t>No action.</w:t>
            </w:r>
          </w:p>
        </w:tc>
      </w:tr>
      <w:tr w:rsidR="00617ADD" w:rsidRPr="00962B3F" w14:paraId="569686E8"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2B01970E" w14:textId="77777777" w:rsidR="00617ADD" w:rsidRPr="00962B3F" w:rsidRDefault="00617ADD" w:rsidP="003514E7">
            <w:pPr>
              <w:pStyle w:val="TAL"/>
              <w:rPr>
                <w:lang w:eastAsia="en-GB"/>
              </w:rPr>
            </w:pPr>
            <w:r w:rsidRPr="00962B3F">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770CC155"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F61E47F" w14:textId="77777777" w:rsidR="00617ADD" w:rsidRPr="00962B3F" w:rsidRDefault="00617ADD" w:rsidP="003514E7">
            <w:pPr>
              <w:pStyle w:val="TAL"/>
              <w:rPr>
                <w:lang w:eastAsia="en-GB"/>
              </w:rPr>
            </w:pPr>
            <w:r w:rsidRPr="00962B3F">
              <w:rPr>
                <w:lang w:eastAsia="en-GB"/>
              </w:rPr>
              <w:t xml:space="preserve">Upon releasing </w:t>
            </w:r>
            <w:r w:rsidRPr="00962B3F">
              <w:rPr>
                <w:i/>
                <w:lang w:eastAsia="en-GB"/>
              </w:rPr>
              <w:t>scg-DeactivationPreferenceConfig</w:t>
            </w:r>
            <w:r w:rsidRPr="00962B3F">
              <w:rPr>
                <w:lang w:eastAsia="en-GB"/>
              </w:rPr>
              <w:t xml:space="preserve"> during 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7B77A" w14:textId="77777777" w:rsidR="00617ADD" w:rsidRPr="00962B3F" w:rsidRDefault="00617ADD" w:rsidP="003514E7">
            <w:pPr>
              <w:pStyle w:val="TAL"/>
              <w:rPr>
                <w:lang w:eastAsia="en-GB"/>
              </w:rPr>
            </w:pPr>
            <w:r w:rsidRPr="00962B3F">
              <w:rPr>
                <w:lang w:eastAsia="en-GB"/>
              </w:rPr>
              <w:t>No action.</w:t>
            </w:r>
          </w:p>
        </w:tc>
      </w:tr>
      <w:tr w:rsidR="00617ADD" w:rsidRPr="00962B3F" w14:paraId="5E6FF0BF"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67C245F9" w14:textId="77777777" w:rsidR="00617ADD" w:rsidRPr="00962B3F" w:rsidRDefault="00617ADD" w:rsidP="003514E7">
            <w:pPr>
              <w:pStyle w:val="TAL"/>
              <w:rPr>
                <w:lang w:eastAsia="en-GB"/>
              </w:rPr>
            </w:pPr>
            <w:r w:rsidRPr="00962B3F">
              <w:rPr>
                <w:lang w:eastAsia="en-GB"/>
              </w:rPr>
              <w:lastRenderedPageBreak/>
              <w:t>T346j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035D8A"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28492E" w14:textId="77777777" w:rsidR="00617ADD" w:rsidRPr="00962B3F" w:rsidRDefault="00617ADD" w:rsidP="003514E7">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B8C3F94" w14:textId="77777777" w:rsidR="00617ADD" w:rsidRPr="00962B3F" w:rsidRDefault="00617ADD" w:rsidP="003514E7">
            <w:pPr>
              <w:pStyle w:val="TAL"/>
              <w:rPr>
                <w:lang w:eastAsia="en-GB"/>
              </w:rPr>
            </w:pPr>
            <w:r w:rsidRPr="00962B3F">
              <w:rPr>
                <w:lang w:eastAsia="en-GB"/>
              </w:rPr>
              <w:t>No action.</w:t>
            </w:r>
          </w:p>
        </w:tc>
      </w:tr>
      <w:tr w:rsidR="00617ADD" w:rsidRPr="00962B3F" w14:paraId="7C632891"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773C361" w14:textId="77777777" w:rsidR="00617ADD" w:rsidRPr="00962B3F" w:rsidRDefault="00617ADD" w:rsidP="003514E7">
            <w:pPr>
              <w:pStyle w:val="TAL"/>
              <w:rPr>
                <w:lang w:eastAsia="en-GB"/>
              </w:rPr>
            </w:pPr>
            <w:r w:rsidRPr="00962B3F">
              <w:rPr>
                <w:lang w:eastAsia="en-GB"/>
              </w:rPr>
              <w:t>T346k (</w:t>
            </w:r>
            <w:r w:rsidRPr="00962B3F">
              <w:rPr>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1B1A9B" w14:textId="77777777" w:rsidR="00617ADD" w:rsidRPr="00962B3F" w:rsidRDefault="00617ADD" w:rsidP="003514E7">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D89941" w14:textId="77777777" w:rsidR="00617ADD" w:rsidRPr="00962B3F" w:rsidRDefault="00617ADD" w:rsidP="003514E7">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97C30A7" w14:textId="77777777" w:rsidR="00617ADD" w:rsidRPr="00962B3F" w:rsidRDefault="00617ADD" w:rsidP="003514E7">
            <w:pPr>
              <w:pStyle w:val="TAL"/>
              <w:rPr>
                <w:lang w:eastAsia="en-GB"/>
              </w:rPr>
            </w:pPr>
            <w:r w:rsidRPr="00962B3F">
              <w:rPr>
                <w:lang w:eastAsia="en-GB"/>
              </w:rPr>
              <w:t>No action.</w:t>
            </w:r>
          </w:p>
        </w:tc>
      </w:tr>
      <w:tr w:rsidR="00617ADD" w:rsidRPr="00962B3F" w14:paraId="789E70DF" w14:textId="77777777" w:rsidTr="003514E7">
        <w:trPr>
          <w:cantSplit/>
        </w:trPr>
        <w:tc>
          <w:tcPr>
            <w:tcW w:w="1134" w:type="dxa"/>
            <w:tcBorders>
              <w:top w:val="single" w:sz="4" w:space="0" w:color="auto"/>
              <w:left w:val="single" w:sz="4" w:space="0" w:color="auto"/>
              <w:bottom w:val="single" w:sz="4" w:space="0" w:color="auto"/>
              <w:right w:val="single" w:sz="4" w:space="0" w:color="auto"/>
            </w:tcBorders>
          </w:tcPr>
          <w:p w14:paraId="031841D5" w14:textId="77777777" w:rsidR="00617ADD" w:rsidRPr="00962B3F" w:rsidRDefault="00617ADD" w:rsidP="003514E7">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4A2454B" w14:textId="77777777" w:rsidR="00617ADD" w:rsidRPr="00962B3F" w:rsidRDefault="00617ADD" w:rsidP="003514E7">
            <w:pPr>
              <w:pStyle w:val="TAL"/>
              <w:rPr>
                <w:lang w:eastAsia="en-GB"/>
              </w:rPr>
            </w:pPr>
            <w:r w:rsidRPr="00962B3F">
              <w:rPr>
                <w:noProof/>
                <w:lang w:eastAsia="en-GB"/>
              </w:rPr>
              <w:t xml:space="preserve">Upon transmitting </w:t>
            </w:r>
            <w:r w:rsidRPr="00962B3F">
              <w:rPr>
                <w:i/>
                <w:iCs/>
                <w:noProof/>
                <w:lang w:eastAsia="en-GB"/>
              </w:rPr>
              <w:t>DedicatedSIBRequest</w:t>
            </w:r>
            <w:r w:rsidRPr="00962B3F">
              <w:rPr>
                <w:noProof/>
                <w:lang w:eastAsia="en-GB"/>
              </w:rPr>
              <w:t xml:space="preserve"> message with </w:t>
            </w:r>
            <w:r w:rsidRPr="00962B3F">
              <w:rPr>
                <w:i/>
                <w:iCs/>
                <w:noProof/>
                <w:lang w:eastAsia="en-GB"/>
              </w:rPr>
              <w:t xml:space="preserve">requestedSIB-List </w:t>
            </w:r>
            <w:r w:rsidRPr="00962B3F">
              <w:rPr>
                <w:noProof/>
                <w:lang w:eastAsia="en-GB"/>
              </w:rPr>
              <w:t>and/or</w:t>
            </w:r>
            <w:r w:rsidRPr="00962B3F">
              <w:rPr>
                <w:i/>
                <w:iCs/>
                <w:noProof/>
                <w:lang w:eastAsia="en-GB"/>
              </w:rPr>
              <w:t xml:space="preserve">  requestedPosSIB-List</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4941EF" w14:textId="77777777" w:rsidR="00617ADD" w:rsidRPr="00962B3F" w:rsidRDefault="00617ADD" w:rsidP="003514E7">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Pr="00962B3F">
              <w:rPr>
                <w:rFonts w:eastAsia="SimSun"/>
                <w:lang w:eastAsia="zh-CN"/>
              </w:rPr>
              <w:t xml:space="preserve">upon reception of </w:t>
            </w:r>
            <w:r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4573700D" w14:textId="77777777" w:rsidR="00617ADD" w:rsidRPr="00962B3F" w:rsidRDefault="00617ADD" w:rsidP="003514E7">
            <w:pPr>
              <w:pStyle w:val="TAL"/>
              <w:rPr>
                <w:lang w:eastAsia="en-GB"/>
              </w:rPr>
            </w:pPr>
            <w:r w:rsidRPr="00962B3F">
              <w:rPr>
                <w:noProof/>
                <w:lang w:eastAsia="en-GB"/>
              </w:rPr>
              <w:t>No action</w:t>
            </w:r>
          </w:p>
        </w:tc>
      </w:tr>
      <w:tr w:rsidR="00617ADD" w:rsidRPr="00962B3F" w14:paraId="7BFD4B5B"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715D0628" w14:textId="77777777" w:rsidR="00617ADD" w:rsidRPr="00962B3F" w:rsidRDefault="00617ADD" w:rsidP="003514E7">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8C22325" w14:textId="77777777" w:rsidR="00617ADD" w:rsidRPr="00962B3F" w:rsidRDefault="00617ADD" w:rsidP="003514E7">
            <w:pPr>
              <w:pStyle w:val="TAL"/>
              <w:rPr>
                <w:lang w:eastAsia="en-GB"/>
              </w:rPr>
            </w:pPr>
            <w:r w:rsidRPr="00962B3F">
              <w:rPr>
                <w:noProof/>
                <w:lang w:eastAsia="en-GB"/>
              </w:rPr>
              <w:t xml:space="preserve">Upon reception of t380 in </w:t>
            </w:r>
            <w:r w:rsidRPr="00962B3F">
              <w:rPr>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ACB0A98" w14:textId="77777777" w:rsidR="00617ADD" w:rsidRPr="00962B3F" w:rsidRDefault="00617ADD" w:rsidP="003514E7">
            <w:pPr>
              <w:pStyle w:val="TAL"/>
              <w:rPr>
                <w:rFonts w:eastAsia="MS Mincho"/>
                <w:lang w:eastAsia="sv-SE"/>
              </w:rPr>
            </w:pPr>
            <w:r w:rsidRPr="00962B3F">
              <w:rPr>
                <w:noProof/>
                <w:lang w:eastAsia="en-GB"/>
              </w:rPr>
              <w:t xml:space="preserve">Upon reception of </w:t>
            </w:r>
            <w:r w:rsidRPr="00962B3F">
              <w:rPr>
                <w:i/>
                <w:noProof/>
                <w:lang w:eastAsia="en-GB"/>
              </w:rPr>
              <w:t>RRCResume</w:t>
            </w:r>
            <w:r w:rsidRPr="00962B3F">
              <w:rPr>
                <w:noProof/>
                <w:lang w:eastAsia="en-GB"/>
              </w:rPr>
              <w:t xml:space="preserve">, </w:t>
            </w:r>
            <w:r w:rsidRPr="00962B3F">
              <w:rPr>
                <w:i/>
                <w:noProof/>
                <w:lang w:eastAsia="en-GB"/>
              </w:rPr>
              <w:t>RRCSetup</w:t>
            </w:r>
            <w:r w:rsidRPr="00962B3F">
              <w:rPr>
                <w:noProof/>
                <w:lang w:eastAsia="en-GB"/>
              </w:rPr>
              <w:t xml:space="preserve"> or </w:t>
            </w:r>
            <w:r w:rsidRPr="00962B3F">
              <w:rPr>
                <w:i/>
                <w:noProof/>
                <w:lang w:eastAsia="en-GB"/>
              </w:rPr>
              <w:t>RRCRelease</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A62665A" w14:textId="77777777" w:rsidR="00617ADD" w:rsidRPr="00962B3F" w:rsidRDefault="00617ADD" w:rsidP="003514E7">
            <w:pPr>
              <w:pStyle w:val="TAL"/>
              <w:rPr>
                <w:lang w:eastAsia="en-GB"/>
              </w:rPr>
            </w:pPr>
            <w:r w:rsidRPr="00962B3F">
              <w:rPr>
                <w:noProof/>
                <w:lang w:eastAsia="en-GB"/>
              </w:rPr>
              <w:t>Perform the actions as specified in 5.3.13.</w:t>
            </w:r>
          </w:p>
        </w:tc>
      </w:tr>
      <w:tr w:rsidR="00617ADD" w:rsidRPr="00962B3F" w14:paraId="5B4573A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F40D8E5" w14:textId="77777777" w:rsidR="00617ADD" w:rsidRPr="00962B3F" w:rsidRDefault="00617ADD" w:rsidP="003514E7">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5CDA654" w14:textId="77777777" w:rsidR="00617ADD" w:rsidRPr="00962B3F" w:rsidRDefault="00617ADD" w:rsidP="003514E7">
            <w:pPr>
              <w:pStyle w:val="TAL"/>
              <w:rPr>
                <w:noProof/>
                <w:lang w:eastAsia="en-GB"/>
              </w:rPr>
            </w:pPr>
            <w:r w:rsidRPr="00962B3F">
              <w:rPr>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2D72B5E4" w14:textId="77777777" w:rsidR="00617ADD" w:rsidRPr="00962B3F" w:rsidRDefault="00617ADD" w:rsidP="003514E7">
            <w:pPr>
              <w:pStyle w:val="TAL"/>
              <w:rPr>
                <w:noProof/>
                <w:lang w:eastAsia="en-GB"/>
              </w:rPr>
            </w:pPr>
            <w:r w:rsidRPr="00962B3F">
              <w:rPr>
                <w:noProof/>
                <w:lang w:eastAsia="en-GB"/>
              </w:rPr>
              <w:t>Upon cell (re)selection,</w:t>
            </w:r>
            <w:r w:rsidRPr="00962B3F">
              <w:rPr>
                <w:rFonts w:cs="Arial"/>
                <w:lang w:eastAsia="sv-SE"/>
              </w:rPr>
              <w:t xml:space="preserve"> upon cell change due to relay (re)selection</w:t>
            </w:r>
            <w:r w:rsidRPr="00962B3F">
              <w:rPr>
                <w:noProof/>
                <w:lang w:eastAsia="en-GB"/>
              </w:rPr>
              <w:t xml:space="preserve">, upon entering RRC_CONNECTED, upon reception of </w:t>
            </w:r>
            <w:r w:rsidRPr="00962B3F">
              <w:rPr>
                <w:i/>
                <w:noProof/>
                <w:lang w:eastAsia="en-GB"/>
              </w:rPr>
              <w:t>RRCReconfiguration</w:t>
            </w:r>
            <w:r w:rsidRPr="00962B3F">
              <w:rPr>
                <w:noProof/>
                <w:lang w:eastAsia="en-GB"/>
              </w:rPr>
              <w:t xml:space="preserve"> including </w:t>
            </w:r>
            <w:r w:rsidRPr="00962B3F">
              <w:rPr>
                <w:i/>
                <w:noProof/>
                <w:lang w:eastAsia="en-GB"/>
              </w:rPr>
              <w:t>reconfigurationWithSync</w:t>
            </w:r>
            <w:r w:rsidRPr="00962B3F">
              <w:rPr>
                <w:noProof/>
                <w:lang w:eastAsia="en-GB"/>
              </w:rPr>
              <w:t xml:space="preserve">, upon change of PCell while in RRC_CONNECTED, upon reception of </w:t>
            </w:r>
            <w:r w:rsidRPr="00962B3F">
              <w:rPr>
                <w:i/>
                <w:noProof/>
                <w:lang w:eastAsia="en-GB"/>
              </w:rPr>
              <w:t>MobilityFromNRCommand</w:t>
            </w:r>
            <w:r w:rsidRPr="00962B3F">
              <w:rPr>
                <w:noProof/>
                <w:lang w:eastAsia="en-GB"/>
              </w:rPr>
              <w:t xml:space="preserve">, or upon reception of </w:t>
            </w:r>
            <w:r w:rsidRPr="00962B3F">
              <w:rPr>
                <w:i/>
                <w:noProof/>
                <w:lang w:eastAsia="en-GB"/>
              </w:rPr>
              <w:t>RRCRelease</w:t>
            </w:r>
            <w:r w:rsidRPr="00962B3F">
              <w:rPr>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4B8A959" w14:textId="77777777" w:rsidR="00617ADD" w:rsidRPr="00962B3F" w:rsidRDefault="00617ADD" w:rsidP="003514E7">
            <w:pPr>
              <w:pStyle w:val="TAL"/>
              <w:rPr>
                <w:noProof/>
                <w:lang w:eastAsia="en-GB"/>
              </w:rPr>
            </w:pPr>
            <w:r w:rsidRPr="00962B3F">
              <w:rPr>
                <w:noProof/>
                <w:lang w:eastAsia="en-GB"/>
              </w:rPr>
              <w:t>Perform the actions as specified in 5.3.14.4.</w:t>
            </w:r>
          </w:p>
        </w:tc>
      </w:tr>
      <w:tr w:rsidR="00617ADD" w:rsidRPr="00962B3F" w14:paraId="1BAF6B6F"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1273A478" w14:textId="77777777" w:rsidR="00617ADD" w:rsidRPr="00962B3F" w:rsidRDefault="00617ADD" w:rsidP="003514E7">
            <w:pPr>
              <w:pStyle w:val="TAL"/>
              <w:rPr>
                <w:lang w:eastAsia="en-GB"/>
              </w:rPr>
            </w:pPr>
            <w:r w:rsidRPr="00962B3F">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7979434B" w14:textId="77777777" w:rsidR="00617ADD" w:rsidRPr="00962B3F" w:rsidRDefault="00617ADD" w:rsidP="003514E7">
            <w:pPr>
              <w:pStyle w:val="TAL"/>
              <w:rPr>
                <w:noProof/>
                <w:lang w:eastAsia="en-GB"/>
              </w:rPr>
            </w:pPr>
            <w:r w:rsidRPr="00962B3F">
              <w:rPr>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C177AD3" w14:textId="77777777" w:rsidR="00617ADD" w:rsidRPr="00962B3F" w:rsidRDefault="00617ADD" w:rsidP="003514E7">
            <w:pPr>
              <w:pStyle w:val="TAL"/>
              <w:rPr>
                <w:noProof/>
                <w:lang w:eastAsia="en-GB"/>
              </w:rPr>
            </w:pPr>
            <w:r w:rsidRPr="00962B3F">
              <w:rPr>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BCFBDC0" w14:textId="77777777" w:rsidR="00617ADD" w:rsidRPr="00962B3F" w:rsidRDefault="00617ADD" w:rsidP="003514E7">
            <w:pPr>
              <w:pStyle w:val="TAL"/>
              <w:rPr>
                <w:noProof/>
                <w:lang w:eastAsia="en-GB"/>
              </w:rPr>
            </w:pPr>
            <w:r w:rsidRPr="00962B3F">
              <w:rPr>
                <w:noProof/>
                <w:lang w:eastAsia="en-GB"/>
              </w:rPr>
              <w:t xml:space="preserve">Perform the </w:t>
            </w:r>
            <w:r w:rsidRPr="00962B3F">
              <w:rPr>
                <w:rFonts w:cs="Arial"/>
                <w:szCs w:val="18"/>
                <w:lang w:eastAsia="sv-SE"/>
              </w:rPr>
              <w:t>Sidelink radio link failure related actions as specified in 5.8.9.3.</w:t>
            </w:r>
          </w:p>
        </w:tc>
      </w:tr>
      <w:tr w:rsidR="00617ADD" w:rsidRPr="00962B3F" w14:paraId="6752944A"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33B93E64" w14:textId="77777777" w:rsidR="00617ADD" w:rsidRPr="00962B3F" w:rsidRDefault="00617ADD" w:rsidP="003514E7">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649B5D97" w14:textId="77777777" w:rsidR="00617ADD" w:rsidRPr="00962B3F" w:rsidRDefault="00617ADD" w:rsidP="003514E7">
            <w:pPr>
              <w:pStyle w:val="TAL"/>
              <w:rPr>
                <w:noProof/>
                <w:lang w:eastAsia="en-GB"/>
              </w:rPr>
            </w:pPr>
            <w:r w:rsidRPr="00962B3F">
              <w:rPr>
                <w:noProof/>
                <w:lang w:eastAsia="en-GB"/>
              </w:rPr>
              <w:t xml:space="preserve">Upon reception of the </w:t>
            </w:r>
            <w:r w:rsidRPr="00962B3F">
              <w:rPr>
                <w:i/>
                <w:iCs/>
                <w:noProof/>
                <w:lang w:eastAsia="en-GB"/>
              </w:rPr>
              <w:t>RRCReconfiguration</w:t>
            </w:r>
            <w:r w:rsidRPr="00962B3F">
              <w:rPr>
                <w:noProof/>
                <w:lang w:eastAsia="en-GB"/>
              </w:rPr>
              <w:t xml:space="preserve"> message</w:t>
            </w:r>
            <w:r w:rsidRPr="00962B3F">
              <w:rPr>
                <w:lang w:eastAsia="en-GB"/>
              </w:rPr>
              <w:t xml:space="preserve"> including </w:t>
            </w:r>
            <w:r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37624CD6" w14:textId="77777777" w:rsidR="00617ADD" w:rsidRPr="00962B3F" w:rsidRDefault="00617ADD" w:rsidP="003514E7">
            <w:pPr>
              <w:pStyle w:val="TAL"/>
              <w:rPr>
                <w:noProof/>
                <w:lang w:eastAsia="en-GB"/>
              </w:rPr>
            </w:pPr>
            <w:r w:rsidRPr="00962B3F">
              <w:rPr>
                <w:noProof/>
                <w:lang w:eastAsia="en-GB"/>
              </w:rPr>
              <w:t xml:space="preserve">Upon successfully sending </w:t>
            </w:r>
            <w:r w:rsidRPr="00962B3F">
              <w:rPr>
                <w:i/>
                <w:iCs/>
                <w:noProof/>
                <w:lang w:eastAsia="en-GB"/>
              </w:rPr>
              <w:t>RRCReconfigurationComplete</w:t>
            </w:r>
            <w:r w:rsidRPr="00962B3F">
              <w:rPr>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12A858F" w14:textId="77777777" w:rsidR="00617ADD" w:rsidRPr="00962B3F" w:rsidRDefault="00617ADD" w:rsidP="003514E7">
            <w:pPr>
              <w:pStyle w:val="TAL"/>
              <w:rPr>
                <w:noProof/>
                <w:lang w:eastAsia="en-GB"/>
              </w:rPr>
            </w:pPr>
            <w:r w:rsidRPr="00962B3F">
              <w:rPr>
                <w:noProof/>
                <w:lang w:eastAsia="en-GB"/>
              </w:rPr>
              <w:t>Perform the RRC re-establishment procedure as specified in 5.3.7.</w:t>
            </w:r>
          </w:p>
        </w:tc>
      </w:tr>
      <w:tr w:rsidR="00617ADD" w:rsidRPr="00962B3F" w14:paraId="585C11A1"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60FD6D0" w14:textId="77777777" w:rsidR="00617ADD" w:rsidRPr="00962B3F" w:rsidRDefault="00617ADD" w:rsidP="003514E7">
            <w:pPr>
              <w:pStyle w:val="TAL"/>
              <w:rPr>
                <w:lang w:eastAsia="en-GB"/>
              </w:rPr>
            </w:pPr>
            <w:r w:rsidRPr="00962B3F">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08B0D40A" w14:textId="77777777" w:rsidR="00617ADD" w:rsidRPr="00962B3F" w:rsidRDefault="00617ADD" w:rsidP="003514E7">
            <w:pPr>
              <w:pStyle w:val="TAL"/>
              <w:rPr>
                <w:noProof/>
                <w:lang w:eastAsia="en-GB"/>
              </w:rPr>
            </w:pPr>
            <w:r w:rsidRPr="00962B3F">
              <w:rPr>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02C33B62" w14:textId="77777777" w:rsidR="00617ADD" w:rsidRPr="00962B3F" w:rsidRDefault="00617ADD" w:rsidP="003514E7">
            <w:pPr>
              <w:pStyle w:val="TAL"/>
              <w:rPr>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6C9D77A" w14:textId="77777777" w:rsidR="00617ADD" w:rsidRPr="00962B3F" w:rsidRDefault="00617ADD" w:rsidP="003514E7">
            <w:pPr>
              <w:pStyle w:val="TAL"/>
              <w:rPr>
                <w:noProof/>
                <w:lang w:eastAsia="en-GB"/>
              </w:rPr>
            </w:pPr>
            <w:r w:rsidRPr="00962B3F">
              <w:rPr>
                <w:noProof/>
                <w:lang w:eastAsia="en-GB"/>
              </w:rPr>
              <w:t>Perform the actions as specified in 5.2.2.6.</w:t>
            </w:r>
          </w:p>
        </w:tc>
      </w:tr>
    </w:tbl>
    <w:p w14:paraId="5F1D21B5" w14:textId="77777777" w:rsidR="00617ADD" w:rsidRPr="00962B3F" w:rsidRDefault="00617ADD" w:rsidP="00617ADD"/>
    <w:p w14:paraId="7BA2FCE2" w14:textId="77777777" w:rsidR="00617ADD" w:rsidRPr="00962B3F" w:rsidRDefault="00617ADD" w:rsidP="00617ADD">
      <w:pPr>
        <w:pStyle w:val="Heading3"/>
      </w:pPr>
      <w:bookmarkStart w:id="2526" w:name="_Toc60777578"/>
      <w:bookmarkStart w:id="2527" w:name="_Toc100930544"/>
      <w:r w:rsidRPr="00962B3F">
        <w:t>7.1.2</w:t>
      </w:r>
      <w:r w:rsidRPr="00962B3F">
        <w:tab/>
        <w:t>Timer handling</w:t>
      </w:r>
      <w:bookmarkEnd w:id="2526"/>
      <w:bookmarkEnd w:id="2527"/>
    </w:p>
    <w:p w14:paraId="36CC6C07" w14:textId="77777777" w:rsidR="00617ADD" w:rsidRPr="00962B3F" w:rsidRDefault="00617ADD" w:rsidP="00617ADD">
      <w:r w:rsidRPr="00962B3F">
        <w:t>When the UE applies zero value for a timer, the timer shall be started and immediately expire unless explicitly stated otherwise.</w:t>
      </w:r>
    </w:p>
    <w:p w14:paraId="5B59212F" w14:textId="77777777" w:rsidR="00617ADD" w:rsidRPr="00962B3F" w:rsidRDefault="00617ADD" w:rsidP="00617ADD">
      <w:pPr>
        <w:pStyle w:val="Heading2"/>
      </w:pPr>
      <w:bookmarkStart w:id="2528" w:name="_Toc60777579"/>
      <w:bookmarkStart w:id="2529" w:name="_Toc100930545"/>
      <w:r w:rsidRPr="00962B3F">
        <w:lastRenderedPageBreak/>
        <w:t>7.2</w:t>
      </w:r>
      <w:r w:rsidRPr="00962B3F">
        <w:tab/>
        <w:t>Counters</w:t>
      </w:r>
      <w:bookmarkEnd w:id="2528"/>
      <w:bookmarkEnd w:id="25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17ADD" w:rsidRPr="00962B3F" w14:paraId="1E58934E" w14:textId="77777777" w:rsidTr="003514E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55ADD59" w14:textId="77777777" w:rsidR="00617ADD" w:rsidRPr="00962B3F" w:rsidRDefault="00617ADD" w:rsidP="003514E7">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9EA4792" w14:textId="77777777" w:rsidR="00617ADD" w:rsidRPr="00962B3F" w:rsidRDefault="00617ADD" w:rsidP="003514E7">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BC87444" w14:textId="77777777" w:rsidR="00617ADD" w:rsidRPr="00962B3F" w:rsidRDefault="00617ADD" w:rsidP="003514E7">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42158CD" w14:textId="77777777" w:rsidR="00617ADD" w:rsidRPr="00962B3F" w:rsidRDefault="00617ADD" w:rsidP="003514E7">
            <w:pPr>
              <w:pStyle w:val="TAH"/>
              <w:rPr>
                <w:lang w:eastAsia="en-GB"/>
              </w:rPr>
            </w:pPr>
            <w:r w:rsidRPr="00962B3F">
              <w:rPr>
                <w:lang w:eastAsia="en-GB"/>
              </w:rPr>
              <w:t>When reaching max value</w:t>
            </w:r>
          </w:p>
        </w:tc>
      </w:tr>
      <w:tr w:rsidR="00617ADD" w:rsidRPr="00962B3F" w14:paraId="513B44BD"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4717E137" w14:textId="77777777" w:rsidR="00617ADD" w:rsidRPr="00962B3F" w:rsidRDefault="00617ADD" w:rsidP="003514E7">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A27D890" w14:textId="77777777" w:rsidR="00617ADD" w:rsidRPr="00962B3F" w:rsidRDefault="00617ADD" w:rsidP="003514E7">
            <w:pPr>
              <w:pStyle w:val="TAL"/>
              <w:rPr>
                <w:lang w:eastAsia="en-GB"/>
              </w:rPr>
            </w:pPr>
            <w:r w:rsidRPr="00962B3F">
              <w:rPr>
                <w:lang w:eastAsia="en-GB"/>
              </w:rPr>
              <w:t>Upon reception of "in-sync" indication from lower layers;</w:t>
            </w:r>
          </w:p>
          <w:p w14:paraId="65AC077E" w14:textId="77777777" w:rsidR="00617ADD" w:rsidRPr="00962B3F" w:rsidRDefault="00617ADD" w:rsidP="003514E7">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13A85E4B" w14:textId="77777777" w:rsidR="00617ADD" w:rsidRPr="00962B3F" w:rsidRDefault="00617ADD" w:rsidP="003514E7">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361DD7" w14:textId="77777777" w:rsidR="00617ADD" w:rsidRPr="00962B3F" w:rsidRDefault="00617ADD" w:rsidP="003514E7">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60239C97" w14:textId="77777777" w:rsidR="00617ADD" w:rsidRPr="00962B3F" w:rsidRDefault="00617ADD" w:rsidP="003514E7">
            <w:pPr>
              <w:pStyle w:val="TAL"/>
              <w:rPr>
                <w:lang w:eastAsia="en-GB"/>
              </w:rPr>
            </w:pPr>
            <w:r w:rsidRPr="00962B3F">
              <w:rPr>
                <w:lang w:eastAsia="en-GB"/>
              </w:rPr>
              <w:t>Start timer T310</w:t>
            </w:r>
          </w:p>
        </w:tc>
      </w:tr>
      <w:tr w:rsidR="00617ADD" w:rsidRPr="00962B3F" w14:paraId="334C060B" w14:textId="77777777" w:rsidTr="003514E7">
        <w:trPr>
          <w:cantSplit/>
        </w:trPr>
        <w:tc>
          <w:tcPr>
            <w:tcW w:w="1134" w:type="dxa"/>
            <w:tcBorders>
              <w:top w:val="single" w:sz="4" w:space="0" w:color="auto"/>
              <w:left w:val="single" w:sz="4" w:space="0" w:color="auto"/>
              <w:bottom w:val="single" w:sz="4" w:space="0" w:color="auto"/>
              <w:right w:val="single" w:sz="4" w:space="0" w:color="auto"/>
            </w:tcBorders>
            <w:hideMark/>
          </w:tcPr>
          <w:p w14:paraId="69C8F879" w14:textId="77777777" w:rsidR="00617ADD" w:rsidRPr="00962B3F" w:rsidRDefault="00617ADD" w:rsidP="003514E7">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DF136C9" w14:textId="77777777" w:rsidR="00617ADD" w:rsidRPr="00962B3F" w:rsidRDefault="00617ADD" w:rsidP="003514E7">
            <w:pPr>
              <w:pStyle w:val="TAL"/>
              <w:rPr>
                <w:lang w:eastAsia="en-GB"/>
              </w:rPr>
            </w:pPr>
            <w:r w:rsidRPr="00962B3F">
              <w:rPr>
                <w:lang w:eastAsia="en-GB"/>
              </w:rPr>
              <w:t>Upon reception of "out-of-sync" indication from lower layers;</w:t>
            </w:r>
          </w:p>
          <w:p w14:paraId="09CFAE64" w14:textId="77777777" w:rsidR="00617ADD" w:rsidRPr="00962B3F" w:rsidRDefault="00617ADD" w:rsidP="003514E7">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F61DEFB" w14:textId="77777777" w:rsidR="00617ADD" w:rsidRPr="00962B3F" w:rsidRDefault="00617ADD" w:rsidP="003514E7">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8B44D46" w14:textId="77777777" w:rsidR="00617ADD" w:rsidRPr="00962B3F" w:rsidRDefault="00617ADD" w:rsidP="003514E7">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68056DA3" w14:textId="77777777" w:rsidR="00617ADD" w:rsidRPr="00962B3F" w:rsidRDefault="00617ADD" w:rsidP="003514E7">
            <w:pPr>
              <w:pStyle w:val="TAL"/>
              <w:rPr>
                <w:lang w:eastAsia="en-GB"/>
              </w:rPr>
            </w:pPr>
            <w:r w:rsidRPr="00962B3F">
              <w:rPr>
                <w:lang w:eastAsia="en-GB"/>
              </w:rPr>
              <w:t>Stop the timer T310.</w:t>
            </w:r>
          </w:p>
        </w:tc>
      </w:tr>
    </w:tbl>
    <w:p w14:paraId="0690A932" w14:textId="77777777" w:rsidR="00617ADD" w:rsidRPr="00962B3F" w:rsidRDefault="00617ADD" w:rsidP="00617ADD"/>
    <w:p w14:paraId="76B7846E" w14:textId="77777777" w:rsidR="00617ADD" w:rsidRPr="00962B3F" w:rsidRDefault="00617ADD" w:rsidP="00617ADD">
      <w:pPr>
        <w:pStyle w:val="Heading2"/>
      </w:pPr>
      <w:bookmarkStart w:id="2530" w:name="_Toc60777580"/>
      <w:bookmarkStart w:id="2531" w:name="_Toc100930546"/>
      <w:r w:rsidRPr="00962B3F">
        <w:t>7.3</w:t>
      </w:r>
      <w:r w:rsidRPr="00962B3F">
        <w:tab/>
        <w:t>Constants</w:t>
      </w:r>
      <w:bookmarkEnd w:id="2530"/>
      <w:bookmarkEnd w:id="25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17ADD" w:rsidRPr="00962B3F" w14:paraId="4D320B7A" w14:textId="77777777" w:rsidTr="003514E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96062AC" w14:textId="77777777" w:rsidR="00617ADD" w:rsidRPr="00962B3F" w:rsidRDefault="00617ADD" w:rsidP="003514E7">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1B6644A" w14:textId="77777777" w:rsidR="00617ADD" w:rsidRPr="00962B3F" w:rsidRDefault="00617ADD" w:rsidP="003514E7">
            <w:pPr>
              <w:pStyle w:val="TAH"/>
              <w:rPr>
                <w:lang w:eastAsia="en-GB"/>
              </w:rPr>
            </w:pPr>
            <w:r w:rsidRPr="00962B3F">
              <w:rPr>
                <w:lang w:eastAsia="en-GB"/>
              </w:rPr>
              <w:t>Usage</w:t>
            </w:r>
          </w:p>
        </w:tc>
      </w:tr>
      <w:tr w:rsidR="00617ADD" w:rsidRPr="00962B3F" w14:paraId="1A073899" w14:textId="77777777" w:rsidTr="003514E7">
        <w:trPr>
          <w:cantSplit/>
        </w:trPr>
        <w:tc>
          <w:tcPr>
            <w:tcW w:w="1701" w:type="dxa"/>
            <w:tcBorders>
              <w:top w:val="single" w:sz="4" w:space="0" w:color="auto"/>
              <w:left w:val="single" w:sz="4" w:space="0" w:color="auto"/>
              <w:bottom w:val="single" w:sz="4" w:space="0" w:color="auto"/>
              <w:right w:val="single" w:sz="4" w:space="0" w:color="auto"/>
            </w:tcBorders>
            <w:hideMark/>
          </w:tcPr>
          <w:p w14:paraId="13EF21B0" w14:textId="77777777" w:rsidR="00617ADD" w:rsidRPr="00962B3F" w:rsidRDefault="00617ADD" w:rsidP="003514E7">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7EC29AA" w14:textId="77777777" w:rsidR="00617ADD" w:rsidRPr="00962B3F" w:rsidRDefault="00617ADD" w:rsidP="003514E7">
            <w:pPr>
              <w:pStyle w:val="TAL"/>
              <w:rPr>
                <w:lang w:eastAsia="en-GB"/>
              </w:rPr>
            </w:pPr>
            <w:r w:rsidRPr="00962B3F">
              <w:rPr>
                <w:lang w:eastAsia="en-GB"/>
              </w:rPr>
              <w:t>Maximum number of consecutive "out-of-sync" indications for the SpCell received from lower layers</w:t>
            </w:r>
          </w:p>
        </w:tc>
      </w:tr>
      <w:tr w:rsidR="00617ADD" w:rsidRPr="00962B3F" w14:paraId="4EA3DE96" w14:textId="77777777" w:rsidTr="003514E7">
        <w:trPr>
          <w:cantSplit/>
        </w:trPr>
        <w:tc>
          <w:tcPr>
            <w:tcW w:w="1701" w:type="dxa"/>
            <w:tcBorders>
              <w:top w:val="single" w:sz="4" w:space="0" w:color="auto"/>
              <w:left w:val="single" w:sz="4" w:space="0" w:color="auto"/>
              <w:bottom w:val="single" w:sz="4" w:space="0" w:color="auto"/>
              <w:right w:val="single" w:sz="4" w:space="0" w:color="auto"/>
            </w:tcBorders>
            <w:hideMark/>
          </w:tcPr>
          <w:p w14:paraId="22131742" w14:textId="77777777" w:rsidR="00617ADD" w:rsidRPr="00962B3F" w:rsidRDefault="00617ADD" w:rsidP="003514E7">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16FF201" w14:textId="77777777" w:rsidR="00617ADD" w:rsidRPr="00962B3F" w:rsidRDefault="00617ADD" w:rsidP="003514E7">
            <w:pPr>
              <w:pStyle w:val="TAL"/>
              <w:rPr>
                <w:lang w:eastAsia="en-GB"/>
              </w:rPr>
            </w:pPr>
            <w:r w:rsidRPr="00962B3F">
              <w:rPr>
                <w:lang w:eastAsia="en-GB"/>
              </w:rPr>
              <w:t>Maximum number of consecutive "in-sync" indications for the SpCell received from lower layers</w:t>
            </w:r>
          </w:p>
        </w:tc>
      </w:tr>
    </w:tbl>
    <w:p w14:paraId="7F9F129B" w14:textId="77777777" w:rsidR="00617ADD" w:rsidRPr="00962B3F" w:rsidRDefault="00617ADD" w:rsidP="00617ADD">
      <w:pPr>
        <w:rPr>
          <w:rFonts w:eastAsia="MS Mincho"/>
        </w:rPr>
      </w:pPr>
    </w:p>
    <w:p w14:paraId="1499B6A7" w14:textId="77777777" w:rsidR="00617ADD" w:rsidRPr="00962B3F" w:rsidRDefault="00617ADD" w:rsidP="00617ADD">
      <w:pPr>
        <w:pStyle w:val="Heading2"/>
        <w:rPr>
          <w:rFonts w:eastAsia="MS Mincho"/>
        </w:rPr>
      </w:pPr>
      <w:bookmarkStart w:id="2532" w:name="_Toc60777581"/>
      <w:bookmarkStart w:id="2533" w:name="_Toc100930547"/>
      <w:r w:rsidRPr="00962B3F">
        <w:rPr>
          <w:rFonts w:eastAsia="MS Mincho"/>
        </w:rPr>
        <w:t>7.4</w:t>
      </w:r>
      <w:r w:rsidRPr="00962B3F">
        <w:rPr>
          <w:rFonts w:eastAsia="MS Mincho"/>
        </w:rPr>
        <w:tab/>
        <w:t>UE variables</w:t>
      </w:r>
      <w:bookmarkEnd w:id="2532"/>
      <w:bookmarkEnd w:id="2533"/>
    </w:p>
    <w:p w14:paraId="6800DF56" w14:textId="77777777" w:rsidR="00617ADD" w:rsidRPr="00962B3F" w:rsidRDefault="00617ADD" w:rsidP="00617ADD">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484C8B4" w14:textId="77777777" w:rsidR="00617ADD" w:rsidRPr="00962B3F" w:rsidRDefault="00617ADD" w:rsidP="00617ADD">
      <w:pPr>
        <w:pStyle w:val="Heading4"/>
        <w:rPr>
          <w:rFonts w:eastAsia="MS Mincho"/>
        </w:rPr>
      </w:pPr>
      <w:bookmarkStart w:id="2534" w:name="_Toc60777582"/>
      <w:bookmarkStart w:id="2535" w:name="_Toc100930548"/>
      <w:r w:rsidRPr="00962B3F">
        <w:rPr>
          <w:rFonts w:eastAsia="MS Mincho"/>
        </w:rPr>
        <w:t>–</w:t>
      </w:r>
      <w:r w:rsidRPr="00962B3F">
        <w:rPr>
          <w:rFonts w:eastAsia="MS Mincho"/>
        </w:rPr>
        <w:tab/>
      </w:r>
      <w:r w:rsidRPr="00962B3F">
        <w:rPr>
          <w:rFonts w:eastAsia="MS Mincho"/>
          <w:i/>
        </w:rPr>
        <w:t>NR-UE-Variables</w:t>
      </w:r>
      <w:bookmarkEnd w:id="2534"/>
      <w:bookmarkEnd w:id="2535"/>
    </w:p>
    <w:p w14:paraId="7514486D" w14:textId="77777777" w:rsidR="00617ADD" w:rsidRPr="00962B3F" w:rsidRDefault="00617ADD" w:rsidP="00617ADD">
      <w:pPr>
        <w:rPr>
          <w:rFonts w:eastAsia="MS Mincho"/>
        </w:rPr>
      </w:pPr>
      <w:r w:rsidRPr="00962B3F">
        <w:t>This ASN.1 segment is the start of the NR UE variable definitions.</w:t>
      </w:r>
    </w:p>
    <w:p w14:paraId="262B6FCA" w14:textId="77777777" w:rsidR="00617ADD" w:rsidRPr="00962B3F" w:rsidRDefault="00617ADD" w:rsidP="00617ADD">
      <w:pPr>
        <w:pStyle w:val="PL"/>
        <w:rPr>
          <w:color w:val="808080"/>
        </w:rPr>
      </w:pPr>
      <w:r w:rsidRPr="00962B3F">
        <w:rPr>
          <w:color w:val="808080"/>
        </w:rPr>
        <w:lastRenderedPageBreak/>
        <w:t>-- ASN1START</w:t>
      </w:r>
    </w:p>
    <w:p w14:paraId="6B6C6B53" w14:textId="77777777" w:rsidR="00617ADD" w:rsidRPr="00962B3F" w:rsidRDefault="00617ADD" w:rsidP="00617ADD">
      <w:pPr>
        <w:pStyle w:val="PL"/>
        <w:rPr>
          <w:color w:val="808080"/>
        </w:rPr>
      </w:pPr>
      <w:r w:rsidRPr="00962B3F">
        <w:rPr>
          <w:color w:val="808080"/>
        </w:rPr>
        <w:t>-- NR-UE-VARIABLES-START</w:t>
      </w:r>
    </w:p>
    <w:p w14:paraId="395E5247" w14:textId="77777777" w:rsidR="00617ADD" w:rsidRPr="00962B3F" w:rsidRDefault="00617ADD" w:rsidP="00617ADD">
      <w:pPr>
        <w:pStyle w:val="PL"/>
      </w:pPr>
    </w:p>
    <w:p w14:paraId="728742D5" w14:textId="77777777" w:rsidR="00617ADD" w:rsidRPr="00962B3F" w:rsidRDefault="00617ADD" w:rsidP="00617ADD">
      <w:pPr>
        <w:pStyle w:val="PL"/>
      </w:pPr>
      <w:r w:rsidRPr="00962B3F">
        <w:t>NR-UE-Variables DEFINITIONS AUTOMATIC TAGS ::=</w:t>
      </w:r>
    </w:p>
    <w:p w14:paraId="4A1BEBCD" w14:textId="77777777" w:rsidR="00617ADD" w:rsidRPr="00962B3F" w:rsidRDefault="00617ADD" w:rsidP="00617ADD">
      <w:pPr>
        <w:pStyle w:val="PL"/>
      </w:pPr>
    </w:p>
    <w:p w14:paraId="2C31EC38" w14:textId="77777777" w:rsidR="00617ADD" w:rsidRPr="00962B3F" w:rsidRDefault="00617ADD" w:rsidP="00617ADD">
      <w:pPr>
        <w:pStyle w:val="PL"/>
      </w:pPr>
      <w:r w:rsidRPr="00962B3F">
        <w:t>BEGIN</w:t>
      </w:r>
    </w:p>
    <w:p w14:paraId="123FE488" w14:textId="77777777" w:rsidR="00617ADD" w:rsidRPr="00962B3F" w:rsidRDefault="00617ADD" w:rsidP="00617ADD">
      <w:pPr>
        <w:pStyle w:val="PL"/>
      </w:pPr>
    </w:p>
    <w:p w14:paraId="382EF41F" w14:textId="77777777" w:rsidR="00617ADD" w:rsidRPr="00962B3F" w:rsidRDefault="00617ADD" w:rsidP="00617ADD">
      <w:pPr>
        <w:pStyle w:val="PL"/>
      </w:pPr>
      <w:r w:rsidRPr="00962B3F">
        <w:t>IMPORTS</w:t>
      </w:r>
    </w:p>
    <w:p w14:paraId="7C58245F" w14:textId="77777777" w:rsidR="00617ADD" w:rsidRPr="00962B3F" w:rsidRDefault="00617ADD" w:rsidP="00617ADD">
      <w:pPr>
        <w:pStyle w:val="PL"/>
      </w:pPr>
      <w:r w:rsidRPr="00962B3F">
        <w:t xml:space="preserve">    AreaConfiguration-v1700,</w:t>
      </w:r>
    </w:p>
    <w:p w14:paraId="5C784BEB" w14:textId="77777777" w:rsidR="00617ADD" w:rsidRPr="00962B3F" w:rsidRDefault="00617ADD" w:rsidP="00617ADD">
      <w:pPr>
        <w:pStyle w:val="PL"/>
      </w:pPr>
      <w:r w:rsidRPr="00962B3F">
        <w:t xml:space="preserve">    ARFCN-ValueNR,</w:t>
      </w:r>
    </w:p>
    <w:p w14:paraId="0E055682" w14:textId="77777777" w:rsidR="00617ADD" w:rsidRPr="00962B3F" w:rsidRDefault="00617ADD" w:rsidP="00617ADD">
      <w:pPr>
        <w:pStyle w:val="PL"/>
      </w:pPr>
      <w:r w:rsidRPr="00962B3F">
        <w:t xml:space="preserve">    CellIdentity,</w:t>
      </w:r>
    </w:p>
    <w:p w14:paraId="7DD46E6C" w14:textId="77777777" w:rsidR="00617ADD" w:rsidRPr="00962B3F" w:rsidRDefault="00617ADD" w:rsidP="00617ADD">
      <w:pPr>
        <w:pStyle w:val="PL"/>
      </w:pPr>
      <w:r w:rsidRPr="00962B3F">
        <w:t xml:space="preserve">    EUTRA-PhysCellId,</w:t>
      </w:r>
    </w:p>
    <w:p w14:paraId="599D2416" w14:textId="77777777" w:rsidR="00617ADD" w:rsidRPr="00962B3F" w:rsidRDefault="00617ADD" w:rsidP="00617ADD">
      <w:pPr>
        <w:pStyle w:val="PL"/>
      </w:pPr>
      <w:r w:rsidRPr="00962B3F">
        <w:t xml:space="preserve">    maxCEFReport-r17,</w:t>
      </w:r>
    </w:p>
    <w:p w14:paraId="7C7E4DC2" w14:textId="77777777" w:rsidR="00617ADD" w:rsidRPr="00962B3F" w:rsidRDefault="00617ADD" w:rsidP="00617ADD">
      <w:pPr>
        <w:pStyle w:val="PL"/>
      </w:pPr>
      <w:r w:rsidRPr="00962B3F">
        <w:t xml:space="preserve">    MeasId,</w:t>
      </w:r>
    </w:p>
    <w:p w14:paraId="147A0FA7" w14:textId="77777777" w:rsidR="00617ADD" w:rsidRPr="00962B3F" w:rsidRDefault="00617ADD" w:rsidP="00617ADD">
      <w:pPr>
        <w:pStyle w:val="PL"/>
      </w:pPr>
      <w:r w:rsidRPr="00962B3F">
        <w:t xml:space="preserve">    MeasIdToAddModList,</w:t>
      </w:r>
    </w:p>
    <w:p w14:paraId="29B73D08" w14:textId="77777777" w:rsidR="00617ADD" w:rsidRPr="00962B3F" w:rsidRDefault="00617ADD" w:rsidP="00617ADD">
      <w:pPr>
        <w:pStyle w:val="PL"/>
      </w:pPr>
      <w:r w:rsidRPr="00962B3F">
        <w:t xml:space="preserve">    MeasIdleCarrierEUTRA-r16,</w:t>
      </w:r>
    </w:p>
    <w:p w14:paraId="75AD1AB1" w14:textId="77777777" w:rsidR="00617ADD" w:rsidRPr="00962B3F" w:rsidRDefault="00617ADD" w:rsidP="00617ADD">
      <w:pPr>
        <w:pStyle w:val="PL"/>
      </w:pPr>
      <w:r w:rsidRPr="00962B3F">
        <w:t xml:space="preserve">    MeasIdleCarrierNR-r16,</w:t>
      </w:r>
    </w:p>
    <w:p w14:paraId="0CE600C0" w14:textId="77777777" w:rsidR="00617ADD" w:rsidRPr="00962B3F" w:rsidRDefault="00617ADD" w:rsidP="00617ADD">
      <w:pPr>
        <w:pStyle w:val="PL"/>
      </w:pPr>
      <w:r w:rsidRPr="00962B3F">
        <w:t xml:space="preserve">    MeasResultIdleEUTRA-r16,</w:t>
      </w:r>
    </w:p>
    <w:p w14:paraId="6EB77062" w14:textId="77777777" w:rsidR="00617ADD" w:rsidRPr="00962B3F" w:rsidRDefault="00617ADD" w:rsidP="00617ADD">
      <w:pPr>
        <w:pStyle w:val="PL"/>
      </w:pPr>
      <w:r w:rsidRPr="00962B3F">
        <w:t xml:space="preserve">    MeasResultIdleNR-r16,</w:t>
      </w:r>
    </w:p>
    <w:p w14:paraId="0E5F4702" w14:textId="77777777" w:rsidR="00617ADD" w:rsidRPr="00962B3F" w:rsidRDefault="00617ADD" w:rsidP="00617ADD">
      <w:pPr>
        <w:pStyle w:val="PL"/>
      </w:pPr>
      <w:r w:rsidRPr="00962B3F">
        <w:t xml:space="preserve">    MeasObjectToAddModList,</w:t>
      </w:r>
    </w:p>
    <w:p w14:paraId="7833BE50" w14:textId="77777777" w:rsidR="00617ADD" w:rsidRPr="00962B3F" w:rsidRDefault="00617ADD" w:rsidP="00617ADD">
      <w:pPr>
        <w:pStyle w:val="PL"/>
      </w:pPr>
      <w:r w:rsidRPr="00962B3F">
        <w:t xml:space="preserve">    PhysCellId,</w:t>
      </w:r>
    </w:p>
    <w:p w14:paraId="7418F1CE" w14:textId="77777777" w:rsidR="00617ADD" w:rsidRPr="00962B3F" w:rsidRDefault="00617ADD" w:rsidP="00617ADD">
      <w:pPr>
        <w:pStyle w:val="PL"/>
      </w:pPr>
      <w:r w:rsidRPr="00962B3F">
        <w:t xml:space="preserve">    RNTI-Value,</w:t>
      </w:r>
    </w:p>
    <w:p w14:paraId="7C0157A8" w14:textId="77777777" w:rsidR="00617ADD" w:rsidRPr="00962B3F" w:rsidRDefault="00617ADD" w:rsidP="00617ADD">
      <w:pPr>
        <w:pStyle w:val="PL"/>
      </w:pPr>
      <w:r w:rsidRPr="00962B3F">
        <w:t xml:space="preserve">    ReportConfigToAddModList,</w:t>
      </w:r>
    </w:p>
    <w:p w14:paraId="5A8CB08E" w14:textId="77777777" w:rsidR="00617ADD" w:rsidRPr="00962B3F" w:rsidRDefault="00617ADD" w:rsidP="00617ADD">
      <w:pPr>
        <w:pStyle w:val="PL"/>
      </w:pPr>
      <w:r w:rsidRPr="00962B3F">
        <w:t xml:space="preserve">    RSRP-Range,</w:t>
      </w:r>
    </w:p>
    <w:p w14:paraId="625E2069" w14:textId="77777777" w:rsidR="00617ADD" w:rsidRPr="00962B3F" w:rsidRDefault="00617ADD" w:rsidP="00617ADD">
      <w:pPr>
        <w:pStyle w:val="PL"/>
      </w:pPr>
      <w:r w:rsidRPr="00962B3F">
        <w:t xml:space="preserve">    SL-MeasId-r16,</w:t>
      </w:r>
    </w:p>
    <w:p w14:paraId="500E3A67" w14:textId="77777777" w:rsidR="00617ADD" w:rsidRPr="00962B3F" w:rsidRDefault="00617ADD" w:rsidP="00617ADD">
      <w:pPr>
        <w:pStyle w:val="PL"/>
      </w:pPr>
      <w:r w:rsidRPr="00962B3F">
        <w:t xml:space="preserve">    SL-MeasIdList-r16,</w:t>
      </w:r>
    </w:p>
    <w:p w14:paraId="4CE36E97" w14:textId="77777777" w:rsidR="00617ADD" w:rsidRPr="00962B3F" w:rsidRDefault="00617ADD" w:rsidP="00617ADD">
      <w:pPr>
        <w:pStyle w:val="PL"/>
      </w:pPr>
      <w:r w:rsidRPr="00962B3F">
        <w:t xml:space="preserve">    SL-MeasObjectList-r16,</w:t>
      </w:r>
    </w:p>
    <w:p w14:paraId="4C166348" w14:textId="77777777" w:rsidR="00617ADD" w:rsidRPr="00962B3F" w:rsidRDefault="00617ADD" w:rsidP="00617ADD">
      <w:pPr>
        <w:pStyle w:val="PL"/>
      </w:pPr>
      <w:r w:rsidRPr="00962B3F">
        <w:t xml:space="preserve">    SL-ReportConfigList-r16,</w:t>
      </w:r>
    </w:p>
    <w:p w14:paraId="11EBA57D" w14:textId="77777777" w:rsidR="00617ADD" w:rsidRPr="00962B3F" w:rsidRDefault="00617ADD" w:rsidP="00617ADD">
      <w:pPr>
        <w:pStyle w:val="PL"/>
      </w:pPr>
      <w:r w:rsidRPr="00962B3F">
        <w:t xml:space="preserve">    SL-QuantityConfig-r16,</w:t>
      </w:r>
    </w:p>
    <w:p w14:paraId="18386835" w14:textId="77777777" w:rsidR="00617ADD" w:rsidRPr="00962B3F" w:rsidRDefault="00617ADD" w:rsidP="00617ADD">
      <w:pPr>
        <w:pStyle w:val="PL"/>
      </w:pPr>
      <w:r w:rsidRPr="00962B3F">
        <w:t xml:space="preserve">    Tx-PoolMeasList-r16,</w:t>
      </w:r>
    </w:p>
    <w:p w14:paraId="47026AC8" w14:textId="77777777" w:rsidR="00617ADD" w:rsidRPr="00962B3F" w:rsidRDefault="00617ADD" w:rsidP="00617ADD">
      <w:pPr>
        <w:pStyle w:val="PL"/>
      </w:pPr>
      <w:r w:rsidRPr="00962B3F">
        <w:t xml:space="preserve">    QuantityConfig,</w:t>
      </w:r>
    </w:p>
    <w:p w14:paraId="42C756F8" w14:textId="77777777" w:rsidR="00617ADD" w:rsidRPr="00962B3F" w:rsidRDefault="00617ADD" w:rsidP="00617ADD">
      <w:pPr>
        <w:pStyle w:val="PL"/>
      </w:pPr>
      <w:r w:rsidRPr="00962B3F">
        <w:t xml:space="preserve">    maxNrofCellMeas,</w:t>
      </w:r>
    </w:p>
    <w:p w14:paraId="7460398A" w14:textId="77777777" w:rsidR="00617ADD" w:rsidRPr="00962B3F" w:rsidRDefault="00617ADD" w:rsidP="00617ADD">
      <w:pPr>
        <w:pStyle w:val="PL"/>
      </w:pPr>
      <w:r w:rsidRPr="00962B3F">
        <w:t xml:space="preserve">    maxNrofMeasId,</w:t>
      </w:r>
    </w:p>
    <w:p w14:paraId="2A8C4DFB" w14:textId="77777777" w:rsidR="00617ADD" w:rsidRPr="00962B3F" w:rsidRDefault="00617ADD" w:rsidP="00617ADD">
      <w:pPr>
        <w:pStyle w:val="PL"/>
      </w:pPr>
      <w:r w:rsidRPr="00962B3F">
        <w:t xml:space="preserve">    maxFreqIdle-r16,</w:t>
      </w:r>
    </w:p>
    <w:p w14:paraId="639870EB" w14:textId="77777777" w:rsidR="00617ADD" w:rsidRPr="00962B3F" w:rsidRDefault="00617ADD" w:rsidP="00617ADD">
      <w:pPr>
        <w:pStyle w:val="PL"/>
      </w:pPr>
      <w:r w:rsidRPr="00962B3F">
        <w:t xml:space="preserve">    PhysCellIdUTRA-FDD-r16,</w:t>
      </w:r>
    </w:p>
    <w:p w14:paraId="6A30E64C" w14:textId="77777777" w:rsidR="00617ADD" w:rsidRPr="00962B3F" w:rsidRDefault="00617ADD" w:rsidP="00617ADD">
      <w:pPr>
        <w:pStyle w:val="PL"/>
      </w:pPr>
      <w:r w:rsidRPr="00962B3F">
        <w:t xml:space="preserve">    ValidityAreaList-r16,</w:t>
      </w:r>
    </w:p>
    <w:p w14:paraId="70FFE645" w14:textId="77777777" w:rsidR="00617ADD" w:rsidRPr="00962B3F" w:rsidRDefault="00617ADD" w:rsidP="00617ADD">
      <w:pPr>
        <w:pStyle w:val="PL"/>
      </w:pPr>
      <w:r w:rsidRPr="00962B3F">
        <w:t xml:space="preserve">    CondReconfigToAddModList-r16,</w:t>
      </w:r>
    </w:p>
    <w:p w14:paraId="2431DE27" w14:textId="77777777" w:rsidR="00617ADD" w:rsidRPr="00962B3F" w:rsidRDefault="00617ADD" w:rsidP="00617ADD">
      <w:pPr>
        <w:pStyle w:val="PL"/>
      </w:pPr>
      <w:r w:rsidRPr="00962B3F">
        <w:t xml:space="preserve">    ConnEstFailReport-r16,</w:t>
      </w:r>
    </w:p>
    <w:p w14:paraId="28244607" w14:textId="77777777" w:rsidR="00617ADD" w:rsidRPr="00962B3F" w:rsidRDefault="00617ADD" w:rsidP="00617ADD">
      <w:pPr>
        <w:pStyle w:val="PL"/>
      </w:pPr>
      <w:r w:rsidRPr="00962B3F">
        <w:t xml:space="preserve">    LoggingDuration-r16,</w:t>
      </w:r>
    </w:p>
    <w:p w14:paraId="129F3571" w14:textId="77777777" w:rsidR="00617ADD" w:rsidRPr="00962B3F" w:rsidRDefault="00617ADD" w:rsidP="00617ADD">
      <w:pPr>
        <w:pStyle w:val="PL"/>
      </w:pPr>
      <w:r w:rsidRPr="00962B3F">
        <w:t xml:space="preserve">    LoggingInterval-r16,</w:t>
      </w:r>
    </w:p>
    <w:p w14:paraId="00D1DAB0" w14:textId="77777777" w:rsidR="00617ADD" w:rsidRPr="00962B3F" w:rsidRDefault="00617ADD" w:rsidP="00617ADD">
      <w:pPr>
        <w:pStyle w:val="PL"/>
      </w:pPr>
      <w:r w:rsidRPr="00962B3F">
        <w:t xml:space="preserve">    LogMeasInfoList-r16,</w:t>
      </w:r>
    </w:p>
    <w:p w14:paraId="0DBF52FB" w14:textId="77777777" w:rsidR="00617ADD" w:rsidRPr="00962B3F" w:rsidRDefault="00617ADD" w:rsidP="00617ADD">
      <w:pPr>
        <w:pStyle w:val="PL"/>
      </w:pPr>
      <w:r w:rsidRPr="00962B3F">
        <w:t xml:space="preserve">    LogMeasInfo-r16,</w:t>
      </w:r>
    </w:p>
    <w:p w14:paraId="7FDF0DC5" w14:textId="77777777" w:rsidR="00617ADD" w:rsidRPr="00962B3F" w:rsidRDefault="00617ADD" w:rsidP="00617ADD">
      <w:pPr>
        <w:pStyle w:val="PL"/>
      </w:pPr>
      <w:r w:rsidRPr="00962B3F">
        <w:t xml:space="preserve">    RA-Report-r16,</w:t>
      </w:r>
    </w:p>
    <w:p w14:paraId="2B2038D0" w14:textId="77777777" w:rsidR="00617ADD" w:rsidRPr="00962B3F" w:rsidRDefault="00617ADD" w:rsidP="00617ADD">
      <w:pPr>
        <w:pStyle w:val="PL"/>
      </w:pPr>
      <w:r w:rsidRPr="00962B3F">
        <w:t xml:space="preserve">    RLF-Report-r16,</w:t>
      </w:r>
    </w:p>
    <w:p w14:paraId="0E30578F" w14:textId="77777777" w:rsidR="00617ADD" w:rsidRPr="00962B3F" w:rsidRDefault="00617ADD" w:rsidP="00617ADD">
      <w:pPr>
        <w:pStyle w:val="PL"/>
      </w:pPr>
      <w:r w:rsidRPr="00962B3F">
        <w:t xml:space="preserve">    TraceReference-r16,</w:t>
      </w:r>
    </w:p>
    <w:p w14:paraId="6F9BD42D" w14:textId="77777777" w:rsidR="00617ADD" w:rsidRPr="00962B3F" w:rsidRDefault="00617ADD" w:rsidP="00617ADD">
      <w:pPr>
        <w:pStyle w:val="PL"/>
      </w:pPr>
      <w:r w:rsidRPr="00962B3F">
        <w:t xml:space="preserve">    WLAN-Identifiers-r16,</w:t>
      </w:r>
    </w:p>
    <w:p w14:paraId="4827AA46" w14:textId="77777777" w:rsidR="00617ADD" w:rsidRPr="00962B3F" w:rsidRDefault="00617ADD" w:rsidP="00617ADD">
      <w:pPr>
        <w:pStyle w:val="PL"/>
      </w:pPr>
      <w:r w:rsidRPr="00962B3F">
        <w:t xml:space="preserve">    WLAN-NameList-r16,</w:t>
      </w:r>
    </w:p>
    <w:p w14:paraId="34BC16DF" w14:textId="77777777" w:rsidR="00617ADD" w:rsidRPr="00962B3F" w:rsidRDefault="00617ADD" w:rsidP="00617ADD">
      <w:pPr>
        <w:pStyle w:val="PL"/>
      </w:pPr>
      <w:r w:rsidRPr="00962B3F">
        <w:t xml:space="preserve">    BT-NameList-r16,</w:t>
      </w:r>
    </w:p>
    <w:p w14:paraId="2EC641E1" w14:textId="77777777" w:rsidR="00617ADD" w:rsidRPr="00962B3F" w:rsidRDefault="00617ADD" w:rsidP="00617ADD">
      <w:pPr>
        <w:pStyle w:val="PL"/>
      </w:pPr>
      <w:r w:rsidRPr="00962B3F">
        <w:t xml:space="preserve">    PLMN-Identity,</w:t>
      </w:r>
    </w:p>
    <w:p w14:paraId="06DA188D" w14:textId="77777777" w:rsidR="00617ADD" w:rsidRPr="00962B3F" w:rsidRDefault="00617ADD" w:rsidP="00617ADD">
      <w:pPr>
        <w:pStyle w:val="PL"/>
      </w:pPr>
      <w:r w:rsidRPr="00962B3F">
        <w:t xml:space="preserve">    maxNrofRelayMeas-r17,</w:t>
      </w:r>
    </w:p>
    <w:p w14:paraId="77EC9B75" w14:textId="77777777" w:rsidR="00617ADD" w:rsidRPr="00962B3F" w:rsidRDefault="00617ADD" w:rsidP="00617ADD">
      <w:pPr>
        <w:pStyle w:val="PL"/>
      </w:pPr>
      <w:r w:rsidRPr="00962B3F">
        <w:t xml:space="preserve">    maxPLMN,</w:t>
      </w:r>
    </w:p>
    <w:p w14:paraId="4B14C739" w14:textId="77777777" w:rsidR="00617ADD" w:rsidRPr="00962B3F" w:rsidRDefault="00617ADD" w:rsidP="00617ADD">
      <w:pPr>
        <w:pStyle w:val="PL"/>
      </w:pPr>
      <w:r w:rsidRPr="00962B3F">
        <w:t xml:space="preserve">    RA-ReportList-r16,</w:t>
      </w:r>
    </w:p>
    <w:p w14:paraId="772BA8F3" w14:textId="77777777" w:rsidR="00617ADD" w:rsidRPr="00962B3F" w:rsidRDefault="00617ADD" w:rsidP="00617ADD">
      <w:pPr>
        <w:pStyle w:val="PL"/>
      </w:pPr>
      <w:r w:rsidRPr="00962B3F">
        <w:lastRenderedPageBreak/>
        <w:t xml:space="preserve">    VisitedCellInfoList-r16,</w:t>
      </w:r>
    </w:p>
    <w:p w14:paraId="60FD6AE9" w14:textId="77777777" w:rsidR="00617ADD" w:rsidRPr="00962B3F" w:rsidRDefault="00617ADD" w:rsidP="00617ADD">
      <w:pPr>
        <w:pStyle w:val="PL"/>
      </w:pPr>
      <w:r w:rsidRPr="00962B3F">
        <w:t xml:space="preserve">    AbsoluteTimeInfo-r16,</w:t>
      </w:r>
    </w:p>
    <w:p w14:paraId="74FB5790" w14:textId="77777777" w:rsidR="00617ADD" w:rsidRPr="00962B3F" w:rsidRDefault="00617ADD" w:rsidP="00617ADD">
      <w:pPr>
        <w:pStyle w:val="PL"/>
      </w:pPr>
      <w:r w:rsidRPr="00962B3F">
        <w:t xml:space="preserve">    LoggedEventTriggerConfig-r16,</w:t>
      </w:r>
    </w:p>
    <w:p w14:paraId="695B373B" w14:textId="77777777" w:rsidR="00617ADD" w:rsidRPr="00962B3F" w:rsidRDefault="00617ADD" w:rsidP="00617ADD">
      <w:pPr>
        <w:pStyle w:val="PL"/>
      </w:pPr>
      <w:r w:rsidRPr="00962B3F">
        <w:t xml:space="preserve">    LoggedPeriodicalReportConfig-r16,</w:t>
      </w:r>
    </w:p>
    <w:p w14:paraId="6B62BF74" w14:textId="77777777" w:rsidR="00617ADD" w:rsidRPr="00962B3F" w:rsidRDefault="00617ADD" w:rsidP="00617ADD">
      <w:pPr>
        <w:pStyle w:val="PL"/>
      </w:pPr>
      <w:r w:rsidRPr="00962B3F">
        <w:t xml:space="preserve">    Sensor-NameList-r16,</w:t>
      </w:r>
    </w:p>
    <w:p w14:paraId="4657A9FE" w14:textId="77777777" w:rsidR="00617ADD" w:rsidRPr="00962B3F" w:rsidRDefault="00617ADD" w:rsidP="00617ADD">
      <w:pPr>
        <w:pStyle w:val="PL"/>
      </w:pPr>
      <w:r w:rsidRPr="00962B3F">
        <w:t xml:space="preserve">    SL-SourceIdentity-r17,</w:t>
      </w:r>
    </w:p>
    <w:p w14:paraId="2C2161FF" w14:textId="77777777" w:rsidR="00617ADD" w:rsidRPr="00962B3F" w:rsidRDefault="00617ADD" w:rsidP="00617ADD">
      <w:pPr>
        <w:pStyle w:val="PL"/>
      </w:pPr>
      <w:r w:rsidRPr="00962B3F">
        <w:t xml:space="preserve">    SuccessHO-Report-r17,</w:t>
      </w:r>
    </w:p>
    <w:p w14:paraId="17B93C9F" w14:textId="77777777" w:rsidR="00617ADD" w:rsidRPr="00962B3F" w:rsidRDefault="00617ADD" w:rsidP="00617ADD">
      <w:pPr>
        <w:pStyle w:val="PL"/>
      </w:pPr>
      <w:r w:rsidRPr="00962B3F">
        <w:t xml:space="preserve">    PLMN-IdentityList2-r16,</w:t>
      </w:r>
    </w:p>
    <w:p w14:paraId="38575017" w14:textId="77777777" w:rsidR="00617ADD" w:rsidRPr="00962B3F" w:rsidRDefault="00617ADD" w:rsidP="00617ADD">
      <w:pPr>
        <w:pStyle w:val="PL"/>
      </w:pPr>
      <w:r w:rsidRPr="00962B3F">
        <w:t xml:space="preserve">    AreaConfiguration-r16,</w:t>
      </w:r>
    </w:p>
    <w:p w14:paraId="08A86244" w14:textId="77777777" w:rsidR="00617ADD" w:rsidRPr="00962B3F" w:rsidRDefault="00617ADD" w:rsidP="00617ADD">
      <w:pPr>
        <w:pStyle w:val="PL"/>
      </w:pPr>
      <w:r w:rsidRPr="00962B3F">
        <w:t xml:space="preserve">    maxNrofSL-MeasId-r16,</w:t>
      </w:r>
    </w:p>
    <w:p w14:paraId="3ECE915C" w14:textId="77777777" w:rsidR="00617ADD" w:rsidRPr="00962B3F" w:rsidRDefault="00617ADD" w:rsidP="00617ADD">
      <w:pPr>
        <w:pStyle w:val="PL"/>
      </w:pPr>
      <w:r w:rsidRPr="00962B3F">
        <w:t xml:space="preserve">    maxNrofFreqSL-r16,</w:t>
      </w:r>
    </w:p>
    <w:p w14:paraId="15AB5B47" w14:textId="77777777" w:rsidR="00617ADD" w:rsidRPr="00962B3F" w:rsidRDefault="00617ADD" w:rsidP="00617ADD">
      <w:pPr>
        <w:pStyle w:val="PL"/>
      </w:pPr>
      <w:r w:rsidRPr="00962B3F">
        <w:t xml:space="preserve">    maxNrofCLI-RSSI-Resources-r16,</w:t>
      </w:r>
    </w:p>
    <w:p w14:paraId="69D97900" w14:textId="77777777" w:rsidR="00617ADD" w:rsidRPr="00962B3F" w:rsidRDefault="00617ADD" w:rsidP="00617ADD">
      <w:pPr>
        <w:pStyle w:val="PL"/>
      </w:pPr>
      <w:r w:rsidRPr="00962B3F">
        <w:t xml:space="preserve">    maxNrofCLI-SRS-Resources-r16,</w:t>
      </w:r>
    </w:p>
    <w:p w14:paraId="5703D668" w14:textId="77777777" w:rsidR="00617ADD" w:rsidRPr="00962B3F" w:rsidRDefault="00617ADD" w:rsidP="00617ADD">
      <w:pPr>
        <w:pStyle w:val="PL"/>
      </w:pPr>
      <w:r w:rsidRPr="00962B3F">
        <w:t xml:space="preserve">    RSSI-ResourceId-r16,</w:t>
      </w:r>
    </w:p>
    <w:p w14:paraId="494532B7" w14:textId="77777777" w:rsidR="00617ADD" w:rsidRPr="00962B3F" w:rsidRDefault="00617ADD" w:rsidP="00617ADD">
      <w:pPr>
        <w:pStyle w:val="PL"/>
      </w:pPr>
      <w:r w:rsidRPr="00962B3F">
        <w:t xml:space="preserve">    SRS-ResourceId</w:t>
      </w:r>
    </w:p>
    <w:p w14:paraId="7EB775A3" w14:textId="77777777" w:rsidR="00617ADD" w:rsidRPr="00962B3F" w:rsidRDefault="00617ADD" w:rsidP="00617ADD">
      <w:pPr>
        <w:pStyle w:val="PL"/>
      </w:pPr>
      <w:r w:rsidRPr="00962B3F">
        <w:t>FROM NR-RRC-Definitions;</w:t>
      </w:r>
    </w:p>
    <w:p w14:paraId="5F28E247" w14:textId="77777777" w:rsidR="00617ADD" w:rsidRPr="00962B3F" w:rsidRDefault="00617ADD" w:rsidP="00617ADD">
      <w:pPr>
        <w:pStyle w:val="PL"/>
      </w:pPr>
    </w:p>
    <w:p w14:paraId="3E7DA592" w14:textId="77777777" w:rsidR="00617ADD" w:rsidRPr="00962B3F" w:rsidRDefault="00617ADD" w:rsidP="00617ADD">
      <w:pPr>
        <w:pStyle w:val="PL"/>
        <w:rPr>
          <w:color w:val="808080"/>
        </w:rPr>
      </w:pPr>
      <w:r w:rsidRPr="00962B3F">
        <w:rPr>
          <w:color w:val="808080"/>
        </w:rPr>
        <w:t>-- NR-UE-VARIABLES-STOP</w:t>
      </w:r>
    </w:p>
    <w:p w14:paraId="75459B77" w14:textId="77777777" w:rsidR="00617ADD" w:rsidRPr="00962B3F" w:rsidRDefault="00617ADD" w:rsidP="00617ADD">
      <w:pPr>
        <w:pStyle w:val="PL"/>
        <w:rPr>
          <w:color w:val="808080"/>
        </w:rPr>
      </w:pPr>
      <w:r w:rsidRPr="00962B3F">
        <w:rPr>
          <w:color w:val="808080"/>
        </w:rPr>
        <w:t>-- ASN1STOP</w:t>
      </w:r>
    </w:p>
    <w:p w14:paraId="0A6A24BC" w14:textId="77777777" w:rsidR="00617ADD" w:rsidRPr="00962B3F" w:rsidRDefault="00617ADD" w:rsidP="00617ADD"/>
    <w:p w14:paraId="2510078E" w14:textId="77777777" w:rsidR="00617ADD" w:rsidRPr="00962B3F" w:rsidRDefault="00617ADD" w:rsidP="00617ADD">
      <w:pPr>
        <w:pStyle w:val="Heading4"/>
        <w:rPr>
          <w:rFonts w:eastAsia="MS Mincho"/>
        </w:rPr>
      </w:pPr>
      <w:bookmarkStart w:id="2536" w:name="_Toc60777583"/>
      <w:bookmarkStart w:id="2537" w:name="_Toc100930549"/>
      <w:r w:rsidRPr="00962B3F">
        <w:rPr>
          <w:rFonts w:eastAsia="MS Mincho"/>
        </w:rPr>
        <w:t>–</w:t>
      </w:r>
      <w:r w:rsidRPr="00962B3F">
        <w:rPr>
          <w:rFonts w:eastAsia="MS Mincho"/>
        </w:rPr>
        <w:tab/>
      </w:r>
      <w:r w:rsidRPr="00962B3F">
        <w:rPr>
          <w:rFonts w:eastAsia="MS Mincho"/>
          <w:i/>
        </w:rPr>
        <w:t>VarConditionalReconfig</w:t>
      </w:r>
      <w:bookmarkEnd w:id="2536"/>
      <w:bookmarkEnd w:id="2537"/>
    </w:p>
    <w:p w14:paraId="72FEA275" w14:textId="77777777" w:rsidR="00617ADD" w:rsidRPr="00962B3F" w:rsidRDefault="00617ADD" w:rsidP="00617ADD">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 conditional PSCell addition </w:t>
      </w:r>
      <w:r w:rsidRPr="00962B3F">
        <w:rPr>
          <w:iCs/>
          <w:lang w:eastAsia="zh-CN"/>
        </w:rPr>
        <w:t>or conditional PSCell change</w:t>
      </w:r>
      <w:r w:rsidRPr="00962B3F">
        <w:rPr>
          <w:iCs/>
        </w:rPr>
        <w:t xml:space="preserve"> configurations including the pointers to conditional handover,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2DAB5479" w14:textId="77777777" w:rsidR="00617ADD" w:rsidRPr="00962B3F" w:rsidRDefault="00617ADD" w:rsidP="00617ADD">
      <w:pPr>
        <w:pStyle w:val="TH"/>
        <w:rPr>
          <w:bCs/>
          <w:i/>
          <w:iCs/>
        </w:rPr>
      </w:pPr>
      <w:r w:rsidRPr="00962B3F">
        <w:rPr>
          <w:bCs/>
          <w:i/>
          <w:iCs/>
        </w:rPr>
        <w:t>VarConditionalReconfig UE variable</w:t>
      </w:r>
    </w:p>
    <w:p w14:paraId="20D46413" w14:textId="77777777" w:rsidR="00617ADD" w:rsidRPr="00962B3F" w:rsidRDefault="00617ADD" w:rsidP="00617ADD">
      <w:pPr>
        <w:pStyle w:val="PL"/>
        <w:rPr>
          <w:color w:val="808080"/>
        </w:rPr>
      </w:pPr>
      <w:r w:rsidRPr="00962B3F">
        <w:rPr>
          <w:color w:val="808080"/>
        </w:rPr>
        <w:t>-- ASN1START</w:t>
      </w:r>
    </w:p>
    <w:p w14:paraId="0F0FF6A3" w14:textId="77777777" w:rsidR="00617ADD" w:rsidRPr="00962B3F" w:rsidRDefault="00617ADD" w:rsidP="00617ADD">
      <w:pPr>
        <w:pStyle w:val="PL"/>
        <w:rPr>
          <w:color w:val="808080"/>
        </w:rPr>
      </w:pPr>
      <w:r w:rsidRPr="00962B3F">
        <w:rPr>
          <w:color w:val="808080"/>
        </w:rPr>
        <w:t>-- TAG-VARCONDITIONALRECONFIG-START</w:t>
      </w:r>
    </w:p>
    <w:p w14:paraId="7275747F" w14:textId="77777777" w:rsidR="00617ADD" w:rsidRPr="00962B3F" w:rsidRDefault="00617ADD" w:rsidP="00617ADD">
      <w:pPr>
        <w:pStyle w:val="PL"/>
      </w:pPr>
    </w:p>
    <w:p w14:paraId="1F032F90" w14:textId="77777777" w:rsidR="00617ADD" w:rsidRPr="00962B3F" w:rsidRDefault="00617ADD" w:rsidP="00617ADD">
      <w:pPr>
        <w:pStyle w:val="PL"/>
      </w:pPr>
      <w:r w:rsidRPr="00962B3F">
        <w:t xml:space="preserve">VarConditionalReconfig ::=     </w:t>
      </w:r>
      <w:r w:rsidRPr="00962B3F">
        <w:rPr>
          <w:color w:val="993366"/>
        </w:rPr>
        <w:t>SEQUENCE</w:t>
      </w:r>
      <w:r w:rsidRPr="00962B3F">
        <w:t xml:space="preserve"> {</w:t>
      </w:r>
    </w:p>
    <w:p w14:paraId="584471DD" w14:textId="77777777" w:rsidR="00617ADD" w:rsidRPr="00962B3F" w:rsidRDefault="00617ADD" w:rsidP="00617ADD">
      <w:pPr>
        <w:pStyle w:val="PL"/>
      </w:pPr>
      <w:r w:rsidRPr="00962B3F">
        <w:t xml:space="preserve">    condReconfigList               CondReconfigToAddModList-r16        </w:t>
      </w:r>
      <w:r w:rsidRPr="00962B3F">
        <w:rPr>
          <w:color w:val="993366"/>
        </w:rPr>
        <w:t>OPTIONAL</w:t>
      </w:r>
    </w:p>
    <w:p w14:paraId="54D12139" w14:textId="77777777" w:rsidR="00617ADD" w:rsidRPr="00962B3F" w:rsidRDefault="00617ADD" w:rsidP="00617ADD">
      <w:pPr>
        <w:pStyle w:val="PL"/>
      </w:pPr>
      <w:r w:rsidRPr="00962B3F">
        <w:t>}</w:t>
      </w:r>
    </w:p>
    <w:p w14:paraId="75F45DCC" w14:textId="77777777" w:rsidR="00617ADD" w:rsidRPr="00962B3F" w:rsidRDefault="00617ADD" w:rsidP="00617ADD">
      <w:pPr>
        <w:pStyle w:val="PL"/>
      </w:pPr>
    </w:p>
    <w:p w14:paraId="3ABF5000" w14:textId="77777777" w:rsidR="00617ADD" w:rsidRPr="00962B3F" w:rsidRDefault="00617ADD" w:rsidP="00617ADD">
      <w:pPr>
        <w:pStyle w:val="PL"/>
        <w:rPr>
          <w:color w:val="808080"/>
        </w:rPr>
      </w:pPr>
      <w:r w:rsidRPr="00962B3F">
        <w:rPr>
          <w:color w:val="808080"/>
        </w:rPr>
        <w:t>-- TAG-VARCONDITIONALRECONFIG-STOP</w:t>
      </w:r>
    </w:p>
    <w:p w14:paraId="586CD143" w14:textId="77777777" w:rsidR="00617ADD" w:rsidRPr="00962B3F" w:rsidRDefault="00617ADD" w:rsidP="00617ADD">
      <w:pPr>
        <w:pStyle w:val="PL"/>
        <w:rPr>
          <w:color w:val="808080"/>
        </w:rPr>
      </w:pPr>
      <w:r w:rsidRPr="00962B3F">
        <w:rPr>
          <w:color w:val="808080"/>
        </w:rPr>
        <w:t>-- ASN1STOP</w:t>
      </w:r>
    </w:p>
    <w:p w14:paraId="61A4D932" w14:textId="77777777" w:rsidR="00617ADD" w:rsidRPr="00962B3F" w:rsidRDefault="00617ADD" w:rsidP="00617ADD">
      <w:pPr>
        <w:rPr>
          <w:rFonts w:eastAsiaTheme="minorEastAsia"/>
        </w:rPr>
      </w:pPr>
    </w:p>
    <w:p w14:paraId="0C2D358C" w14:textId="77777777" w:rsidR="00617ADD" w:rsidRPr="00962B3F" w:rsidRDefault="00617ADD" w:rsidP="00617ADD">
      <w:pPr>
        <w:pStyle w:val="Heading4"/>
      </w:pPr>
      <w:bookmarkStart w:id="2538" w:name="_Toc60777584"/>
      <w:bookmarkStart w:id="2539" w:name="_Toc100930550"/>
      <w:r w:rsidRPr="00962B3F">
        <w:t>–</w:t>
      </w:r>
      <w:r w:rsidRPr="00962B3F">
        <w:tab/>
      </w:r>
      <w:r w:rsidRPr="00962B3F">
        <w:rPr>
          <w:i/>
        </w:rPr>
        <w:t>VarConnEstFailReport</w:t>
      </w:r>
      <w:bookmarkEnd w:id="2538"/>
      <w:bookmarkEnd w:id="2539"/>
    </w:p>
    <w:p w14:paraId="3D6C024B" w14:textId="77777777" w:rsidR="00617ADD" w:rsidRPr="00962B3F" w:rsidRDefault="00617ADD" w:rsidP="00617ADD">
      <w:r w:rsidRPr="00962B3F">
        <w:t xml:space="preserve">The UE variable </w:t>
      </w:r>
      <w:r w:rsidRPr="00962B3F">
        <w:rPr>
          <w:i/>
        </w:rPr>
        <w:t>VarConnEstFailReport</w:t>
      </w:r>
      <w:r w:rsidRPr="00962B3F">
        <w:rPr>
          <w:iCs/>
        </w:rPr>
        <w:t xml:space="preserve"> includes the connection establishment failure and/or connection resume failure information</w:t>
      </w:r>
      <w:r w:rsidRPr="00962B3F">
        <w:t>.</w:t>
      </w:r>
    </w:p>
    <w:p w14:paraId="73A0C731" w14:textId="77777777" w:rsidR="00617ADD" w:rsidRPr="00962B3F" w:rsidRDefault="00617ADD" w:rsidP="00617ADD">
      <w:pPr>
        <w:pStyle w:val="TH"/>
      </w:pPr>
      <w:r w:rsidRPr="00962B3F">
        <w:rPr>
          <w:bCs/>
          <w:i/>
          <w:iCs/>
        </w:rPr>
        <w:t>VarConnEstFailReport</w:t>
      </w:r>
      <w:r w:rsidRPr="00962B3F">
        <w:t xml:space="preserve"> UE variable</w:t>
      </w:r>
    </w:p>
    <w:p w14:paraId="7A069BBB" w14:textId="77777777" w:rsidR="00617ADD" w:rsidRPr="00962B3F" w:rsidRDefault="00617ADD" w:rsidP="00617ADD">
      <w:pPr>
        <w:pStyle w:val="PL"/>
        <w:rPr>
          <w:color w:val="808080"/>
        </w:rPr>
      </w:pPr>
      <w:r w:rsidRPr="00962B3F">
        <w:rPr>
          <w:color w:val="808080"/>
        </w:rPr>
        <w:t>-- ASN1START</w:t>
      </w:r>
    </w:p>
    <w:p w14:paraId="6A915BBA" w14:textId="77777777" w:rsidR="00617ADD" w:rsidRPr="00962B3F" w:rsidRDefault="00617ADD" w:rsidP="00617ADD">
      <w:pPr>
        <w:pStyle w:val="PL"/>
        <w:rPr>
          <w:color w:val="808080"/>
        </w:rPr>
      </w:pPr>
      <w:r w:rsidRPr="00962B3F">
        <w:rPr>
          <w:color w:val="808080"/>
        </w:rPr>
        <w:t>-- TAG-VARCONNESTFAILREPORT-START</w:t>
      </w:r>
    </w:p>
    <w:p w14:paraId="6578E614" w14:textId="77777777" w:rsidR="00617ADD" w:rsidRPr="00962B3F" w:rsidRDefault="00617ADD" w:rsidP="00617ADD">
      <w:pPr>
        <w:pStyle w:val="PL"/>
      </w:pPr>
    </w:p>
    <w:p w14:paraId="6A1F829A" w14:textId="77777777" w:rsidR="00617ADD" w:rsidRPr="00962B3F" w:rsidRDefault="00617ADD" w:rsidP="00617ADD">
      <w:pPr>
        <w:pStyle w:val="PL"/>
      </w:pPr>
      <w:r w:rsidRPr="00962B3F">
        <w:lastRenderedPageBreak/>
        <w:t xml:space="preserve">VarConnEstFailReport-r16 ::= </w:t>
      </w:r>
      <w:r w:rsidRPr="00962B3F">
        <w:rPr>
          <w:color w:val="993366"/>
        </w:rPr>
        <w:t>SEQUENCE</w:t>
      </w:r>
      <w:r w:rsidRPr="00962B3F">
        <w:t xml:space="preserve"> {</w:t>
      </w:r>
    </w:p>
    <w:p w14:paraId="55E23904" w14:textId="77777777" w:rsidR="00617ADD" w:rsidRPr="00962B3F" w:rsidRDefault="00617ADD" w:rsidP="00617ADD">
      <w:pPr>
        <w:pStyle w:val="PL"/>
      </w:pPr>
      <w:r w:rsidRPr="00962B3F">
        <w:t xml:space="preserve">    connEstFailReport-r16        ConnEstFailReport-r16,</w:t>
      </w:r>
    </w:p>
    <w:p w14:paraId="62B23DF2" w14:textId="77777777" w:rsidR="00617ADD" w:rsidRPr="00962B3F" w:rsidRDefault="00617ADD" w:rsidP="00617ADD">
      <w:pPr>
        <w:pStyle w:val="PL"/>
      </w:pPr>
      <w:r w:rsidRPr="00962B3F">
        <w:t xml:space="preserve">    plmn-Identity-r16            PLMN-Identity</w:t>
      </w:r>
    </w:p>
    <w:p w14:paraId="6AFF518A" w14:textId="77777777" w:rsidR="00617ADD" w:rsidRPr="00962B3F" w:rsidRDefault="00617ADD" w:rsidP="00617ADD">
      <w:pPr>
        <w:pStyle w:val="PL"/>
      </w:pPr>
      <w:r w:rsidRPr="00962B3F">
        <w:t>}</w:t>
      </w:r>
    </w:p>
    <w:p w14:paraId="5FE81929" w14:textId="77777777" w:rsidR="00617ADD" w:rsidRPr="00962B3F" w:rsidRDefault="00617ADD" w:rsidP="00617ADD">
      <w:pPr>
        <w:pStyle w:val="PL"/>
      </w:pPr>
    </w:p>
    <w:p w14:paraId="661A27D0" w14:textId="77777777" w:rsidR="00617ADD" w:rsidRPr="00962B3F" w:rsidRDefault="00617ADD" w:rsidP="00617ADD">
      <w:pPr>
        <w:pStyle w:val="PL"/>
        <w:rPr>
          <w:color w:val="808080"/>
        </w:rPr>
      </w:pPr>
      <w:r w:rsidRPr="00962B3F">
        <w:rPr>
          <w:color w:val="808080"/>
        </w:rPr>
        <w:t>-- TAG-VARCONNESTFAILREPORT-STOP</w:t>
      </w:r>
    </w:p>
    <w:p w14:paraId="14764250" w14:textId="77777777" w:rsidR="00617ADD" w:rsidRPr="00962B3F" w:rsidRDefault="00617ADD" w:rsidP="00617ADD">
      <w:pPr>
        <w:pStyle w:val="PL"/>
        <w:rPr>
          <w:color w:val="808080"/>
        </w:rPr>
      </w:pPr>
      <w:r w:rsidRPr="00962B3F">
        <w:rPr>
          <w:color w:val="808080"/>
        </w:rPr>
        <w:t>-- ASN1STOP</w:t>
      </w:r>
    </w:p>
    <w:p w14:paraId="17DAB22F" w14:textId="77777777" w:rsidR="00617ADD" w:rsidRPr="00962B3F" w:rsidRDefault="00617ADD" w:rsidP="00617ADD">
      <w:pPr>
        <w:rPr>
          <w:rFonts w:eastAsiaTheme="minorEastAsia"/>
          <w:b/>
        </w:rPr>
      </w:pPr>
    </w:p>
    <w:p w14:paraId="3BF2749D" w14:textId="77777777" w:rsidR="00617ADD" w:rsidRPr="00962B3F" w:rsidRDefault="00617ADD" w:rsidP="00617ADD">
      <w:pPr>
        <w:pStyle w:val="Heading4"/>
      </w:pPr>
      <w:bookmarkStart w:id="2540" w:name="_Toc100930551"/>
      <w:r w:rsidRPr="00962B3F">
        <w:t>–</w:t>
      </w:r>
      <w:r w:rsidRPr="00962B3F">
        <w:tab/>
      </w:r>
      <w:r w:rsidRPr="00962B3F">
        <w:rPr>
          <w:i/>
        </w:rPr>
        <w:t>VarConnEstFailReportList</w:t>
      </w:r>
      <w:bookmarkEnd w:id="2540"/>
    </w:p>
    <w:p w14:paraId="5F708612" w14:textId="77777777" w:rsidR="00617ADD" w:rsidRPr="00962B3F" w:rsidRDefault="00617ADD" w:rsidP="00617AD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AD454F9" w14:textId="77777777" w:rsidR="00617ADD" w:rsidRPr="00962B3F" w:rsidRDefault="00617ADD" w:rsidP="00617ADD">
      <w:pPr>
        <w:pStyle w:val="TH"/>
      </w:pPr>
      <w:r w:rsidRPr="00962B3F">
        <w:rPr>
          <w:bCs/>
          <w:i/>
          <w:iCs/>
        </w:rPr>
        <w:t>VarConnEstFailReportList</w:t>
      </w:r>
      <w:r w:rsidRPr="00962B3F">
        <w:t xml:space="preserve"> UE variable</w:t>
      </w:r>
    </w:p>
    <w:p w14:paraId="3ECCDF00" w14:textId="77777777" w:rsidR="00617ADD" w:rsidRPr="00962B3F" w:rsidRDefault="00617ADD" w:rsidP="00617ADD">
      <w:pPr>
        <w:pStyle w:val="PL"/>
        <w:rPr>
          <w:color w:val="808080"/>
        </w:rPr>
      </w:pPr>
      <w:r w:rsidRPr="00962B3F">
        <w:rPr>
          <w:color w:val="808080"/>
        </w:rPr>
        <w:t>-- ASN1START</w:t>
      </w:r>
    </w:p>
    <w:p w14:paraId="5493D74B" w14:textId="77777777" w:rsidR="00617ADD" w:rsidRPr="00962B3F" w:rsidRDefault="00617ADD" w:rsidP="00617ADD">
      <w:pPr>
        <w:pStyle w:val="PL"/>
        <w:rPr>
          <w:color w:val="808080"/>
        </w:rPr>
      </w:pPr>
      <w:r w:rsidRPr="00962B3F">
        <w:rPr>
          <w:color w:val="808080"/>
        </w:rPr>
        <w:t>-- TAG-VARCONNESTFAILREPORTLIST-START</w:t>
      </w:r>
    </w:p>
    <w:p w14:paraId="46B73F59" w14:textId="77777777" w:rsidR="00617ADD" w:rsidRPr="00962B3F" w:rsidRDefault="00617ADD" w:rsidP="00617ADD">
      <w:pPr>
        <w:pStyle w:val="PL"/>
      </w:pPr>
    </w:p>
    <w:p w14:paraId="7F0610C5" w14:textId="77777777" w:rsidR="00617ADD" w:rsidRPr="00962B3F" w:rsidRDefault="00617ADD" w:rsidP="00617ADD">
      <w:pPr>
        <w:pStyle w:val="PL"/>
      </w:pPr>
      <w:r w:rsidRPr="00962B3F">
        <w:t xml:space="preserve">VarConnEstFailReportLIST-r17 ::= </w:t>
      </w:r>
      <w:r w:rsidRPr="00962B3F">
        <w:rPr>
          <w:color w:val="993366"/>
        </w:rPr>
        <w:t>SEQUENCE</w:t>
      </w:r>
      <w:r w:rsidRPr="00962B3F">
        <w:t xml:space="preserve"> {</w:t>
      </w:r>
    </w:p>
    <w:p w14:paraId="26BE54CC" w14:textId="77777777" w:rsidR="00617ADD" w:rsidRPr="00962B3F" w:rsidRDefault="00617ADD" w:rsidP="00617ADD">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6EC7DA11" w14:textId="77777777" w:rsidR="00617ADD" w:rsidRPr="00962B3F" w:rsidRDefault="00617ADD" w:rsidP="00617ADD">
      <w:pPr>
        <w:pStyle w:val="PL"/>
      </w:pPr>
      <w:r w:rsidRPr="00962B3F">
        <w:t>}</w:t>
      </w:r>
    </w:p>
    <w:p w14:paraId="0405B4B7" w14:textId="77777777" w:rsidR="00617ADD" w:rsidRPr="00962B3F" w:rsidRDefault="00617ADD" w:rsidP="00617ADD">
      <w:pPr>
        <w:pStyle w:val="PL"/>
      </w:pPr>
    </w:p>
    <w:p w14:paraId="69F291BE" w14:textId="77777777" w:rsidR="00617ADD" w:rsidRPr="00962B3F" w:rsidRDefault="00617ADD" w:rsidP="00617ADD">
      <w:pPr>
        <w:pStyle w:val="PL"/>
        <w:rPr>
          <w:color w:val="808080"/>
        </w:rPr>
      </w:pPr>
      <w:r w:rsidRPr="00962B3F">
        <w:rPr>
          <w:color w:val="808080"/>
        </w:rPr>
        <w:t>-- TAG-VARCONNESTFAILREPORTLIST-STOP</w:t>
      </w:r>
    </w:p>
    <w:p w14:paraId="19CE07E2" w14:textId="77777777" w:rsidR="00617ADD" w:rsidRPr="00962B3F" w:rsidRDefault="00617ADD" w:rsidP="00617ADD">
      <w:pPr>
        <w:pStyle w:val="PL"/>
        <w:rPr>
          <w:color w:val="808080"/>
        </w:rPr>
      </w:pPr>
      <w:r w:rsidRPr="00962B3F">
        <w:rPr>
          <w:color w:val="808080"/>
        </w:rPr>
        <w:t>-- ASN1STOP</w:t>
      </w:r>
    </w:p>
    <w:p w14:paraId="1011251F" w14:textId="77777777" w:rsidR="00617ADD" w:rsidRPr="00962B3F" w:rsidRDefault="00617ADD" w:rsidP="00617ADD">
      <w:pPr>
        <w:rPr>
          <w:rFonts w:eastAsiaTheme="minorEastAsia"/>
          <w:b/>
        </w:rPr>
      </w:pPr>
    </w:p>
    <w:p w14:paraId="7CC9DCB1" w14:textId="77777777" w:rsidR="00617ADD" w:rsidRPr="00962B3F" w:rsidRDefault="00617ADD" w:rsidP="00617ADD">
      <w:pPr>
        <w:pStyle w:val="Heading4"/>
      </w:pPr>
      <w:bookmarkStart w:id="2541" w:name="_Toc60777585"/>
      <w:bookmarkStart w:id="2542" w:name="_Toc100930552"/>
      <w:r w:rsidRPr="00962B3F">
        <w:t>–</w:t>
      </w:r>
      <w:r w:rsidRPr="00962B3F">
        <w:tab/>
      </w:r>
      <w:r w:rsidRPr="00962B3F">
        <w:rPr>
          <w:i/>
        </w:rPr>
        <w:t>VarLogMeasConfig</w:t>
      </w:r>
      <w:bookmarkEnd w:id="2541"/>
      <w:bookmarkEnd w:id="2542"/>
    </w:p>
    <w:p w14:paraId="6724689C" w14:textId="77777777" w:rsidR="00617ADD" w:rsidRPr="00962B3F" w:rsidRDefault="00617ADD" w:rsidP="00617ADD">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7ACE21AE" w14:textId="77777777" w:rsidR="00617ADD" w:rsidRPr="00962B3F" w:rsidRDefault="00617ADD" w:rsidP="00617ADD">
      <w:pPr>
        <w:pStyle w:val="TH"/>
      </w:pPr>
      <w:r w:rsidRPr="00962B3F">
        <w:rPr>
          <w:bCs/>
          <w:i/>
          <w:iCs/>
        </w:rPr>
        <w:t>VarLogMeasConfig</w:t>
      </w:r>
      <w:r w:rsidRPr="00962B3F">
        <w:t xml:space="preserve"> UE variable</w:t>
      </w:r>
    </w:p>
    <w:p w14:paraId="50EEF776" w14:textId="77777777" w:rsidR="00617ADD" w:rsidRPr="00962B3F" w:rsidRDefault="00617ADD" w:rsidP="00617ADD">
      <w:pPr>
        <w:pStyle w:val="PL"/>
        <w:rPr>
          <w:color w:val="808080"/>
        </w:rPr>
      </w:pPr>
      <w:r w:rsidRPr="00962B3F">
        <w:rPr>
          <w:color w:val="808080"/>
        </w:rPr>
        <w:t>-- ASN1START</w:t>
      </w:r>
    </w:p>
    <w:p w14:paraId="7A984F64" w14:textId="77777777" w:rsidR="00617ADD" w:rsidRPr="00962B3F" w:rsidRDefault="00617ADD" w:rsidP="00617ADD">
      <w:pPr>
        <w:pStyle w:val="PL"/>
        <w:rPr>
          <w:color w:val="808080"/>
        </w:rPr>
      </w:pPr>
      <w:r w:rsidRPr="00962B3F">
        <w:rPr>
          <w:color w:val="808080"/>
        </w:rPr>
        <w:t>-- TAG-VARLOGMEASCONFIG-START</w:t>
      </w:r>
    </w:p>
    <w:p w14:paraId="402AB440" w14:textId="77777777" w:rsidR="00617ADD" w:rsidRPr="00962B3F" w:rsidRDefault="00617ADD" w:rsidP="00617ADD">
      <w:pPr>
        <w:pStyle w:val="PL"/>
      </w:pPr>
    </w:p>
    <w:p w14:paraId="4151DE15" w14:textId="77777777" w:rsidR="00617ADD" w:rsidRPr="00962B3F" w:rsidRDefault="00617ADD" w:rsidP="00617ADD">
      <w:pPr>
        <w:pStyle w:val="PL"/>
      </w:pPr>
      <w:r w:rsidRPr="00962B3F">
        <w:t xml:space="preserve">VarLogMeasConfig-r16-IEs ::= </w:t>
      </w:r>
      <w:r w:rsidRPr="00962B3F">
        <w:rPr>
          <w:color w:val="993366"/>
        </w:rPr>
        <w:t>SEQUENCE</w:t>
      </w:r>
      <w:r w:rsidRPr="00962B3F">
        <w:t xml:space="preserve"> {</w:t>
      </w:r>
    </w:p>
    <w:p w14:paraId="7CC19581" w14:textId="77777777" w:rsidR="00617ADD" w:rsidRPr="00962B3F" w:rsidRDefault="00617ADD" w:rsidP="00617ADD">
      <w:pPr>
        <w:pStyle w:val="PL"/>
      </w:pPr>
      <w:r w:rsidRPr="00962B3F">
        <w:t xml:space="preserve">    areaConfiguration-r16        AreaConfiguration-r16        </w:t>
      </w:r>
      <w:r w:rsidRPr="00962B3F">
        <w:rPr>
          <w:color w:val="993366"/>
        </w:rPr>
        <w:t>OPTIONAL</w:t>
      </w:r>
      <w:r w:rsidRPr="00962B3F">
        <w:t>,</w:t>
      </w:r>
    </w:p>
    <w:p w14:paraId="299179D0" w14:textId="77777777" w:rsidR="00617ADD" w:rsidRPr="00962B3F" w:rsidRDefault="00617ADD" w:rsidP="00617ADD">
      <w:pPr>
        <w:pStyle w:val="PL"/>
      </w:pPr>
      <w:r w:rsidRPr="00962B3F">
        <w:t xml:space="preserve">    bt-NameList-r16              BT-NameList-r16              </w:t>
      </w:r>
      <w:r w:rsidRPr="00962B3F">
        <w:rPr>
          <w:color w:val="993366"/>
        </w:rPr>
        <w:t>OPTIONAL</w:t>
      </w:r>
      <w:r w:rsidRPr="00962B3F">
        <w:t>,</w:t>
      </w:r>
    </w:p>
    <w:p w14:paraId="4CFAF575" w14:textId="77777777" w:rsidR="00617ADD" w:rsidRPr="00962B3F" w:rsidRDefault="00617ADD" w:rsidP="00617ADD">
      <w:pPr>
        <w:pStyle w:val="PL"/>
      </w:pPr>
      <w:r w:rsidRPr="00962B3F">
        <w:t xml:space="preserve">    wlan-NameList-r16            WLAN-NameList-r16            </w:t>
      </w:r>
      <w:r w:rsidRPr="00962B3F">
        <w:rPr>
          <w:color w:val="993366"/>
        </w:rPr>
        <w:t>OPTIONAL</w:t>
      </w:r>
      <w:r w:rsidRPr="00962B3F">
        <w:t>,</w:t>
      </w:r>
    </w:p>
    <w:p w14:paraId="52A75BA0" w14:textId="77777777" w:rsidR="00617ADD" w:rsidRPr="00962B3F" w:rsidRDefault="00617ADD" w:rsidP="00617ADD">
      <w:pPr>
        <w:pStyle w:val="PL"/>
      </w:pPr>
      <w:r w:rsidRPr="00962B3F">
        <w:t xml:space="preserve">    sensor-NameList-r16          Sensor-NameList-r16          </w:t>
      </w:r>
      <w:r w:rsidRPr="00962B3F">
        <w:rPr>
          <w:color w:val="993366"/>
        </w:rPr>
        <w:t>OPTIONAL</w:t>
      </w:r>
      <w:r w:rsidRPr="00962B3F">
        <w:t>,</w:t>
      </w:r>
    </w:p>
    <w:p w14:paraId="7972E5F5" w14:textId="77777777" w:rsidR="00617ADD" w:rsidRPr="00962B3F" w:rsidRDefault="00617ADD" w:rsidP="00617ADD">
      <w:pPr>
        <w:pStyle w:val="PL"/>
      </w:pPr>
      <w:r w:rsidRPr="00962B3F">
        <w:t xml:space="preserve">    loggingDuration-r16          LoggingDuration-r16,</w:t>
      </w:r>
    </w:p>
    <w:p w14:paraId="47ECEA3B" w14:textId="77777777" w:rsidR="00617ADD" w:rsidRPr="00962B3F" w:rsidRDefault="00617ADD" w:rsidP="00617ADD">
      <w:pPr>
        <w:pStyle w:val="PL"/>
      </w:pPr>
      <w:r w:rsidRPr="00962B3F">
        <w:t xml:space="preserve">    reportType                   </w:t>
      </w:r>
      <w:r w:rsidRPr="00962B3F">
        <w:rPr>
          <w:color w:val="993366"/>
        </w:rPr>
        <w:t>CHOICE</w:t>
      </w:r>
      <w:r w:rsidRPr="00962B3F">
        <w:t xml:space="preserve"> {</w:t>
      </w:r>
    </w:p>
    <w:p w14:paraId="66E2A795" w14:textId="77777777" w:rsidR="00617ADD" w:rsidRPr="00962B3F" w:rsidRDefault="00617ADD" w:rsidP="00617ADD">
      <w:pPr>
        <w:pStyle w:val="PL"/>
      </w:pPr>
      <w:r w:rsidRPr="00962B3F">
        <w:t xml:space="preserve">        periodical                   LoggedPeriodicalReportConfig-r16,</w:t>
      </w:r>
    </w:p>
    <w:p w14:paraId="2043EA47" w14:textId="77777777" w:rsidR="00617ADD" w:rsidRPr="00962B3F" w:rsidRDefault="00617ADD" w:rsidP="00617ADD">
      <w:pPr>
        <w:pStyle w:val="PL"/>
      </w:pPr>
      <w:r w:rsidRPr="00962B3F">
        <w:t xml:space="preserve">        eventTriggered               LoggedEventTriggerConfig-r16</w:t>
      </w:r>
    </w:p>
    <w:p w14:paraId="687F75E4" w14:textId="77777777" w:rsidR="00617ADD" w:rsidRPr="00962B3F" w:rsidRDefault="00617ADD" w:rsidP="00617ADD">
      <w:pPr>
        <w:pStyle w:val="PL"/>
      </w:pPr>
      <w:r w:rsidRPr="00962B3F">
        <w:t xml:space="preserve">    },</w:t>
      </w:r>
    </w:p>
    <w:p w14:paraId="7CDA8C55" w14:textId="77777777" w:rsidR="00617ADD" w:rsidRPr="00962B3F" w:rsidRDefault="00617ADD" w:rsidP="00617ADD">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67469748" w14:textId="77777777" w:rsidR="00617ADD" w:rsidRPr="00962B3F" w:rsidRDefault="00617ADD" w:rsidP="00617ADD">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A268F7B" w14:textId="77777777" w:rsidR="00617ADD" w:rsidRPr="00962B3F" w:rsidRDefault="00617ADD" w:rsidP="00617ADD">
      <w:pPr>
        <w:pStyle w:val="PL"/>
      </w:pPr>
      <w:r w:rsidRPr="00962B3F">
        <w:t xml:space="preserve">    areaConfiguration-v1700      AreaConfiguration-v1700      </w:t>
      </w:r>
      <w:r w:rsidRPr="00962B3F">
        <w:rPr>
          <w:color w:val="993366"/>
        </w:rPr>
        <w:t>OPTIONAL</w:t>
      </w:r>
    </w:p>
    <w:p w14:paraId="545B31DB" w14:textId="77777777" w:rsidR="00617ADD" w:rsidRPr="00962B3F" w:rsidRDefault="00617ADD" w:rsidP="00617ADD">
      <w:pPr>
        <w:pStyle w:val="PL"/>
      </w:pPr>
      <w:r w:rsidRPr="00962B3F">
        <w:lastRenderedPageBreak/>
        <w:t>}</w:t>
      </w:r>
    </w:p>
    <w:p w14:paraId="49948609" w14:textId="77777777" w:rsidR="00617ADD" w:rsidRPr="00962B3F" w:rsidRDefault="00617ADD" w:rsidP="00617ADD">
      <w:pPr>
        <w:pStyle w:val="PL"/>
        <w:rPr>
          <w:color w:val="808080"/>
        </w:rPr>
      </w:pPr>
      <w:r w:rsidRPr="00962B3F">
        <w:rPr>
          <w:color w:val="808080"/>
        </w:rPr>
        <w:t>-- TAG-VARLOGMEASCONFIG-STOP</w:t>
      </w:r>
    </w:p>
    <w:p w14:paraId="61E6DB30" w14:textId="77777777" w:rsidR="00617ADD" w:rsidRPr="00962B3F" w:rsidRDefault="00617ADD" w:rsidP="00617ADD">
      <w:pPr>
        <w:pStyle w:val="PL"/>
        <w:rPr>
          <w:color w:val="808080"/>
        </w:rPr>
      </w:pPr>
      <w:r w:rsidRPr="00962B3F">
        <w:rPr>
          <w:color w:val="808080"/>
        </w:rPr>
        <w:t>-- ASN1STOP</w:t>
      </w:r>
    </w:p>
    <w:p w14:paraId="7073AB0F" w14:textId="77777777" w:rsidR="00617ADD" w:rsidRPr="00962B3F" w:rsidRDefault="00617ADD" w:rsidP="00617ADD">
      <w:pPr>
        <w:rPr>
          <w:rFonts w:eastAsiaTheme="minorEastAsia"/>
          <w:b/>
        </w:rPr>
      </w:pPr>
    </w:p>
    <w:p w14:paraId="20764A80" w14:textId="77777777" w:rsidR="00617ADD" w:rsidRPr="00962B3F" w:rsidRDefault="00617ADD" w:rsidP="00617ADD">
      <w:pPr>
        <w:pStyle w:val="Heading4"/>
      </w:pPr>
      <w:bookmarkStart w:id="2543" w:name="_Toc60777586"/>
      <w:bookmarkStart w:id="2544" w:name="_Toc100930553"/>
      <w:r w:rsidRPr="00962B3F">
        <w:t>–</w:t>
      </w:r>
      <w:r w:rsidRPr="00962B3F">
        <w:tab/>
      </w:r>
      <w:r w:rsidRPr="00962B3F">
        <w:rPr>
          <w:i/>
        </w:rPr>
        <w:t>VarLogMeasReport</w:t>
      </w:r>
      <w:bookmarkEnd w:id="2543"/>
      <w:bookmarkEnd w:id="2544"/>
    </w:p>
    <w:p w14:paraId="7514C147" w14:textId="77777777" w:rsidR="00617ADD" w:rsidRPr="00962B3F" w:rsidRDefault="00617ADD" w:rsidP="00617ADD">
      <w:r w:rsidRPr="00962B3F">
        <w:t xml:space="preserve">The UE variable </w:t>
      </w:r>
      <w:r w:rsidRPr="00962B3F">
        <w:rPr>
          <w:i/>
        </w:rPr>
        <w:t>VarLogMeasReport</w:t>
      </w:r>
      <w:r w:rsidRPr="00962B3F">
        <w:t xml:space="preserve"> includes the logged measurements information.</w:t>
      </w:r>
    </w:p>
    <w:p w14:paraId="3847A426" w14:textId="77777777" w:rsidR="00617ADD" w:rsidRPr="00962B3F" w:rsidRDefault="00617ADD" w:rsidP="00617ADD">
      <w:pPr>
        <w:pStyle w:val="TH"/>
      </w:pPr>
      <w:r w:rsidRPr="00962B3F">
        <w:rPr>
          <w:bCs/>
          <w:i/>
          <w:iCs/>
        </w:rPr>
        <w:t>VarLogMeasReport</w:t>
      </w:r>
      <w:r w:rsidRPr="00962B3F">
        <w:t xml:space="preserve"> UE variable</w:t>
      </w:r>
    </w:p>
    <w:p w14:paraId="2F711A40" w14:textId="77777777" w:rsidR="00617ADD" w:rsidRPr="00962B3F" w:rsidRDefault="00617ADD" w:rsidP="00617ADD">
      <w:pPr>
        <w:pStyle w:val="PL"/>
        <w:rPr>
          <w:color w:val="808080"/>
        </w:rPr>
      </w:pPr>
      <w:r w:rsidRPr="00962B3F">
        <w:rPr>
          <w:color w:val="808080"/>
        </w:rPr>
        <w:t>-- ASN1START</w:t>
      </w:r>
    </w:p>
    <w:p w14:paraId="2108D7ED" w14:textId="77777777" w:rsidR="00617ADD" w:rsidRPr="00962B3F" w:rsidRDefault="00617ADD" w:rsidP="00617ADD">
      <w:pPr>
        <w:pStyle w:val="PL"/>
        <w:rPr>
          <w:color w:val="808080"/>
        </w:rPr>
      </w:pPr>
      <w:r w:rsidRPr="00962B3F">
        <w:rPr>
          <w:color w:val="808080"/>
        </w:rPr>
        <w:t>-- TAG-VARLOGMEASREPORT-START</w:t>
      </w:r>
    </w:p>
    <w:p w14:paraId="6B506E4B" w14:textId="77777777" w:rsidR="00617ADD" w:rsidRPr="00962B3F" w:rsidRDefault="00617ADD" w:rsidP="00617ADD">
      <w:pPr>
        <w:pStyle w:val="PL"/>
      </w:pPr>
    </w:p>
    <w:p w14:paraId="07A4333A" w14:textId="77777777" w:rsidR="00617ADD" w:rsidRPr="00962B3F" w:rsidRDefault="00617ADD" w:rsidP="00617ADD">
      <w:pPr>
        <w:pStyle w:val="PL"/>
      </w:pPr>
      <w:r w:rsidRPr="00962B3F">
        <w:t xml:space="preserve">VarLogMeasReport-r16 ::=     </w:t>
      </w:r>
      <w:r w:rsidRPr="00962B3F">
        <w:rPr>
          <w:color w:val="993366"/>
        </w:rPr>
        <w:t>SEQUENCE</w:t>
      </w:r>
      <w:r w:rsidRPr="00962B3F">
        <w:t xml:space="preserve"> {</w:t>
      </w:r>
    </w:p>
    <w:p w14:paraId="414DF4D6" w14:textId="77777777" w:rsidR="00617ADD" w:rsidRPr="00962B3F" w:rsidRDefault="00617ADD" w:rsidP="00617ADD">
      <w:pPr>
        <w:pStyle w:val="PL"/>
      </w:pPr>
      <w:r w:rsidRPr="00962B3F">
        <w:t xml:space="preserve">    absoluteTimeInfo-r16         AbsoluteTimeInfo-r16,</w:t>
      </w:r>
    </w:p>
    <w:p w14:paraId="66B69B7E" w14:textId="77777777" w:rsidR="00617ADD" w:rsidRPr="00962B3F" w:rsidRDefault="00617ADD" w:rsidP="00617ADD">
      <w:pPr>
        <w:pStyle w:val="PL"/>
      </w:pPr>
      <w:r w:rsidRPr="00962B3F">
        <w:t xml:space="preserve">    traceReference-r16           TraceReference-r16,</w:t>
      </w:r>
    </w:p>
    <w:p w14:paraId="0678243E" w14:textId="77777777" w:rsidR="00617ADD" w:rsidRPr="00962B3F" w:rsidRDefault="00617ADD" w:rsidP="00617ADD">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A130E7A" w14:textId="77777777" w:rsidR="00617ADD" w:rsidRPr="00962B3F" w:rsidRDefault="00617ADD" w:rsidP="00617ADD">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581F41C0" w14:textId="77777777" w:rsidR="00617ADD" w:rsidRPr="00962B3F" w:rsidRDefault="00617ADD" w:rsidP="00617ADD">
      <w:pPr>
        <w:pStyle w:val="PL"/>
      </w:pPr>
      <w:r w:rsidRPr="00962B3F">
        <w:t xml:space="preserve">    logMeasInfoList-r16          LogMeasInfoList-r16,</w:t>
      </w:r>
    </w:p>
    <w:p w14:paraId="422A3E03" w14:textId="77777777" w:rsidR="00617ADD" w:rsidRPr="00962B3F" w:rsidRDefault="00617ADD" w:rsidP="00617ADD">
      <w:pPr>
        <w:pStyle w:val="PL"/>
      </w:pPr>
      <w:r w:rsidRPr="00962B3F">
        <w:t xml:space="preserve">    plmn-IdentityList-r16        PLMN-IdentityList2-r16,</w:t>
      </w:r>
    </w:p>
    <w:p w14:paraId="6999DC11" w14:textId="77777777" w:rsidR="00617ADD" w:rsidRPr="00962B3F" w:rsidRDefault="00617ADD" w:rsidP="00617ADD">
      <w:pPr>
        <w:pStyle w:val="PL"/>
      </w:pPr>
      <w:r w:rsidRPr="00962B3F">
        <w:t xml:space="preserve">    sigLoggedMeasType-r17        </w:t>
      </w:r>
      <w:r w:rsidRPr="00962B3F">
        <w:rPr>
          <w:color w:val="993366"/>
        </w:rPr>
        <w:t>ENUMERATED</w:t>
      </w:r>
      <w:r w:rsidRPr="00962B3F">
        <w:t xml:space="preserve"> {true}</w:t>
      </w:r>
    </w:p>
    <w:p w14:paraId="4E9C765B" w14:textId="77777777" w:rsidR="00617ADD" w:rsidRPr="00962B3F" w:rsidRDefault="00617ADD" w:rsidP="00617ADD">
      <w:pPr>
        <w:pStyle w:val="PL"/>
      </w:pPr>
      <w:r w:rsidRPr="00962B3F">
        <w:t>}</w:t>
      </w:r>
    </w:p>
    <w:p w14:paraId="63755666" w14:textId="77777777" w:rsidR="00617ADD" w:rsidRPr="00962B3F" w:rsidRDefault="00617ADD" w:rsidP="00617ADD">
      <w:pPr>
        <w:pStyle w:val="PL"/>
      </w:pPr>
    </w:p>
    <w:p w14:paraId="278082FD" w14:textId="77777777" w:rsidR="00617ADD" w:rsidRPr="00962B3F" w:rsidRDefault="00617ADD" w:rsidP="00617ADD">
      <w:pPr>
        <w:pStyle w:val="PL"/>
        <w:rPr>
          <w:color w:val="808080"/>
        </w:rPr>
      </w:pPr>
      <w:r w:rsidRPr="00962B3F">
        <w:rPr>
          <w:color w:val="808080"/>
        </w:rPr>
        <w:t>-- TAG-VARLOGMEASREPORT-STOP</w:t>
      </w:r>
    </w:p>
    <w:p w14:paraId="082DE806" w14:textId="77777777" w:rsidR="00617ADD" w:rsidRPr="00962B3F" w:rsidRDefault="00617ADD" w:rsidP="00617ADD">
      <w:pPr>
        <w:pStyle w:val="PL"/>
        <w:rPr>
          <w:color w:val="808080"/>
        </w:rPr>
      </w:pPr>
      <w:r w:rsidRPr="00962B3F">
        <w:rPr>
          <w:color w:val="808080"/>
        </w:rPr>
        <w:t>-- ASN1STOP</w:t>
      </w:r>
    </w:p>
    <w:p w14:paraId="642AE5ED" w14:textId="77777777" w:rsidR="00617ADD" w:rsidRPr="00962B3F" w:rsidRDefault="00617ADD" w:rsidP="00617ADD"/>
    <w:p w14:paraId="5CC39455" w14:textId="77777777" w:rsidR="00617ADD" w:rsidRPr="00962B3F" w:rsidRDefault="00617ADD" w:rsidP="00617ADD">
      <w:pPr>
        <w:pStyle w:val="Heading4"/>
        <w:rPr>
          <w:rFonts w:eastAsia="MS Mincho"/>
        </w:rPr>
      </w:pPr>
      <w:bookmarkStart w:id="2545" w:name="_Toc60777587"/>
      <w:bookmarkStart w:id="2546" w:name="_Toc100930554"/>
      <w:r w:rsidRPr="00962B3F">
        <w:rPr>
          <w:rFonts w:eastAsia="MS Mincho"/>
        </w:rPr>
        <w:t>–</w:t>
      </w:r>
      <w:r w:rsidRPr="00962B3F">
        <w:rPr>
          <w:rFonts w:eastAsia="MS Mincho"/>
        </w:rPr>
        <w:tab/>
      </w:r>
      <w:r w:rsidRPr="00962B3F">
        <w:rPr>
          <w:rFonts w:eastAsia="MS Mincho"/>
          <w:i/>
        </w:rPr>
        <w:t>VarMeasConfig</w:t>
      </w:r>
      <w:bookmarkEnd w:id="2545"/>
      <w:bookmarkEnd w:id="2546"/>
    </w:p>
    <w:p w14:paraId="561E558C" w14:textId="77777777" w:rsidR="00617ADD" w:rsidRPr="00962B3F" w:rsidRDefault="00617ADD" w:rsidP="00617ADD">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4C4BF70" w14:textId="77777777" w:rsidR="00617ADD" w:rsidRPr="00962B3F" w:rsidRDefault="00617ADD" w:rsidP="00617ADD">
      <w:pPr>
        <w:pStyle w:val="TH"/>
        <w:rPr>
          <w:bCs/>
          <w:i/>
          <w:iCs/>
        </w:rPr>
      </w:pPr>
      <w:r w:rsidRPr="00962B3F">
        <w:rPr>
          <w:bCs/>
          <w:i/>
          <w:iCs/>
        </w:rPr>
        <w:t>VarMeasConfig UE variable</w:t>
      </w:r>
    </w:p>
    <w:p w14:paraId="6AF114E2" w14:textId="77777777" w:rsidR="00617ADD" w:rsidRPr="00962B3F" w:rsidRDefault="00617ADD" w:rsidP="00617ADD">
      <w:pPr>
        <w:pStyle w:val="PL"/>
        <w:rPr>
          <w:color w:val="808080"/>
        </w:rPr>
      </w:pPr>
      <w:r w:rsidRPr="00962B3F">
        <w:rPr>
          <w:color w:val="808080"/>
        </w:rPr>
        <w:t>-- ASN1START</w:t>
      </w:r>
    </w:p>
    <w:p w14:paraId="3DBB2334" w14:textId="77777777" w:rsidR="00617ADD" w:rsidRPr="00962B3F" w:rsidRDefault="00617ADD" w:rsidP="00617ADD">
      <w:pPr>
        <w:pStyle w:val="PL"/>
        <w:rPr>
          <w:color w:val="808080"/>
        </w:rPr>
      </w:pPr>
      <w:r w:rsidRPr="00962B3F">
        <w:rPr>
          <w:color w:val="808080"/>
        </w:rPr>
        <w:t>-- TAG-VARMEASCONFIG-START</w:t>
      </w:r>
    </w:p>
    <w:p w14:paraId="4F425A88" w14:textId="77777777" w:rsidR="00617ADD" w:rsidRPr="00962B3F" w:rsidRDefault="00617ADD" w:rsidP="00617ADD">
      <w:pPr>
        <w:pStyle w:val="PL"/>
      </w:pPr>
    </w:p>
    <w:p w14:paraId="3F97E8AD" w14:textId="77777777" w:rsidR="00617ADD" w:rsidRPr="00962B3F" w:rsidRDefault="00617ADD" w:rsidP="00617ADD">
      <w:pPr>
        <w:pStyle w:val="PL"/>
      </w:pPr>
      <w:r w:rsidRPr="00962B3F">
        <w:t xml:space="preserve">VarMeasConfig ::=                   </w:t>
      </w:r>
      <w:r w:rsidRPr="00962B3F">
        <w:rPr>
          <w:color w:val="993366"/>
        </w:rPr>
        <w:t>SEQUENCE</w:t>
      </w:r>
      <w:r w:rsidRPr="00962B3F">
        <w:t xml:space="preserve"> {</w:t>
      </w:r>
    </w:p>
    <w:p w14:paraId="41C60373" w14:textId="77777777" w:rsidR="00617ADD" w:rsidRPr="00962B3F" w:rsidRDefault="00617ADD" w:rsidP="00617ADD">
      <w:pPr>
        <w:pStyle w:val="PL"/>
        <w:rPr>
          <w:color w:val="808080"/>
        </w:rPr>
      </w:pPr>
      <w:r w:rsidRPr="00962B3F">
        <w:t xml:space="preserve">    </w:t>
      </w:r>
      <w:r w:rsidRPr="00962B3F">
        <w:rPr>
          <w:color w:val="808080"/>
        </w:rPr>
        <w:t>-- Measurement identities</w:t>
      </w:r>
    </w:p>
    <w:p w14:paraId="647F1B02" w14:textId="77777777" w:rsidR="00617ADD" w:rsidRPr="00962B3F" w:rsidRDefault="00617ADD" w:rsidP="00617ADD">
      <w:pPr>
        <w:pStyle w:val="PL"/>
      </w:pPr>
      <w:r w:rsidRPr="00962B3F">
        <w:t xml:space="preserve">    measIdList                          MeasIdToAddModList                  </w:t>
      </w:r>
      <w:r w:rsidRPr="00962B3F">
        <w:rPr>
          <w:color w:val="993366"/>
        </w:rPr>
        <w:t>OPTIONAL</w:t>
      </w:r>
      <w:r w:rsidRPr="00962B3F">
        <w:t>,</w:t>
      </w:r>
    </w:p>
    <w:p w14:paraId="7B3BF975" w14:textId="77777777" w:rsidR="00617ADD" w:rsidRPr="00962B3F" w:rsidRDefault="00617ADD" w:rsidP="00617ADD">
      <w:pPr>
        <w:pStyle w:val="PL"/>
        <w:rPr>
          <w:color w:val="808080"/>
        </w:rPr>
      </w:pPr>
      <w:r w:rsidRPr="00962B3F">
        <w:t xml:space="preserve">    </w:t>
      </w:r>
      <w:r w:rsidRPr="00962B3F">
        <w:rPr>
          <w:color w:val="808080"/>
        </w:rPr>
        <w:t>-- Measurement objects</w:t>
      </w:r>
    </w:p>
    <w:p w14:paraId="46DE069F" w14:textId="77777777" w:rsidR="00617ADD" w:rsidRPr="00962B3F" w:rsidRDefault="00617ADD" w:rsidP="00617ADD">
      <w:pPr>
        <w:pStyle w:val="PL"/>
      </w:pPr>
      <w:r w:rsidRPr="00962B3F">
        <w:t xml:space="preserve">    measObjectList                      MeasObjectToAddModList              </w:t>
      </w:r>
      <w:r w:rsidRPr="00962B3F">
        <w:rPr>
          <w:color w:val="993366"/>
        </w:rPr>
        <w:t>OPTIONAL</w:t>
      </w:r>
      <w:r w:rsidRPr="00962B3F">
        <w:t>,</w:t>
      </w:r>
    </w:p>
    <w:p w14:paraId="4EB0EB2F" w14:textId="77777777" w:rsidR="00617ADD" w:rsidRPr="00962B3F" w:rsidRDefault="00617ADD" w:rsidP="00617ADD">
      <w:pPr>
        <w:pStyle w:val="PL"/>
        <w:rPr>
          <w:color w:val="808080"/>
        </w:rPr>
      </w:pPr>
      <w:r w:rsidRPr="00962B3F">
        <w:t xml:space="preserve">    </w:t>
      </w:r>
      <w:r w:rsidRPr="00962B3F">
        <w:rPr>
          <w:color w:val="808080"/>
        </w:rPr>
        <w:t>-- Reporting configurations</w:t>
      </w:r>
    </w:p>
    <w:p w14:paraId="743B59B7" w14:textId="77777777" w:rsidR="00617ADD" w:rsidRPr="00962B3F" w:rsidRDefault="00617ADD" w:rsidP="00617ADD">
      <w:pPr>
        <w:pStyle w:val="PL"/>
      </w:pPr>
      <w:r w:rsidRPr="00962B3F">
        <w:t xml:space="preserve">    reportConfigList                    ReportConfigToAddModList            </w:t>
      </w:r>
      <w:r w:rsidRPr="00962B3F">
        <w:rPr>
          <w:color w:val="993366"/>
        </w:rPr>
        <w:t>OPTIONAL</w:t>
      </w:r>
      <w:r w:rsidRPr="00962B3F">
        <w:t>,</w:t>
      </w:r>
    </w:p>
    <w:p w14:paraId="23EDB40C" w14:textId="77777777" w:rsidR="00617ADD" w:rsidRPr="00962B3F" w:rsidRDefault="00617ADD" w:rsidP="00617ADD">
      <w:pPr>
        <w:pStyle w:val="PL"/>
        <w:rPr>
          <w:color w:val="808080"/>
        </w:rPr>
      </w:pPr>
      <w:r w:rsidRPr="00962B3F">
        <w:t xml:space="preserve">    </w:t>
      </w:r>
      <w:r w:rsidRPr="00962B3F">
        <w:rPr>
          <w:color w:val="808080"/>
        </w:rPr>
        <w:t>-- Other parameters</w:t>
      </w:r>
    </w:p>
    <w:p w14:paraId="7120FFDB" w14:textId="77777777" w:rsidR="00617ADD" w:rsidRPr="00962B3F" w:rsidRDefault="00617ADD" w:rsidP="00617ADD">
      <w:pPr>
        <w:pStyle w:val="PL"/>
      </w:pPr>
      <w:r w:rsidRPr="00962B3F">
        <w:t xml:space="preserve">    quantityConfig                      QuantityConfig                      </w:t>
      </w:r>
      <w:r w:rsidRPr="00962B3F">
        <w:rPr>
          <w:color w:val="993366"/>
        </w:rPr>
        <w:t>OPTIONAL</w:t>
      </w:r>
      <w:r w:rsidRPr="00962B3F">
        <w:t>,</w:t>
      </w:r>
    </w:p>
    <w:p w14:paraId="1A046A0C" w14:textId="77777777" w:rsidR="00617ADD" w:rsidRPr="00962B3F" w:rsidRDefault="00617ADD" w:rsidP="00617ADD">
      <w:pPr>
        <w:pStyle w:val="PL"/>
      </w:pPr>
      <w:r w:rsidRPr="00962B3F">
        <w:t xml:space="preserve">    s-MeasureConfig                         </w:t>
      </w:r>
      <w:r w:rsidRPr="00962B3F">
        <w:rPr>
          <w:color w:val="993366"/>
        </w:rPr>
        <w:t>CHOICE</w:t>
      </w:r>
      <w:r w:rsidRPr="00962B3F">
        <w:t xml:space="preserve"> {</w:t>
      </w:r>
    </w:p>
    <w:p w14:paraId="36652102" w14:textId="77777777" w:rsidR="00617ADD" w:rsidRPr="00962B3F" w:rsidRDefault="00617ADD" w:rsidP="00617ADD">
      <w:pPr>
        <w:pStyle w:val="PL"/>
      </w:pPr>
      <w:r w:rsidRPr="00962B3F">
        <w:t xml:space="preserve">        ssb-RSRP                                RSRP-Range,</w:t>
      </w:r>
    </w:p>
    <w:p w14:paraId="60B00A9D" w14:textId="77777777" w:rsidR="00617ADD" w:rsidRPr="00962B3F" w:rsidRDefault="00617ADD" w:rsidP="00617ADD">
      <w:pPr>
        <w:pStyle w:val="PL"/>
      </w:pPr>
      <w:r w:rsidRPr="00962B3F">
        <w:lastRenderedPageBreak/>
        <w:t xml:space="preserve">        csi-RSRP                                RSRP-Range</w:t>
      </w:r>
    </w:p>
    <w:p w14:paraId="5C940E69" w14:textId="77777777" w:rsidR="00617ADD" w:rsidRPr="00962B3F" w:rsidRDefault="00617ADD" w:rsidP="00617ADD">
      <w:pPr>
        <w:pStyle w:val="PL"/>
      </w:pPr>
      <w:r w:rsidRPr="00962B3F">
        <w:t xml:space="preserve">    }                                                                       </w:t>
      </w:r>
      <w:r w:rsidRPr="00962B3F">
        <w:rPr>
          <w:color w:val="993366"/>
        </w:rPr>
        <w:t>OPTIONAL</w:t>
      </w:r>
    </w:p>
    <w:p w14:paraId="36F9C922" w14:textId="77777777" w:rsidR="00617ADD" w:rsidRPr="00962B3F" w:rsidRDefault="00617ADD" w:rsidP="00617ADD">
      <w:pPr>
        <w:pStyle w:val="PL"/>
      </w:pPr>
      <w:r w:rsidRPr="00962B3F">
        <w:t>}</w:t>
      </w:r>
    </w:p>
    <w:p w14:paraId="27A5E1EA" w14:textId="77777777" w:rsidR="00617ADD" w:rsidRPr="00962B3F" w:rsidRDefault="00617ADD" w:rsidP="00617ADD">
      <w:pPr>
        <w:pStyle w:val="PL"/>
      </w:pPr>
    </w:p>
    <w:p w14:paraId="21D88934" w14:textId="77777777" w:rsidR="00617ADD" w:rsidRPr="00962B3F" w:rsidRDefault="00617ADD" w:rsidP="00617ADD">
      <w:pPr>
        <w:pStyle w:val="PL"/>
        <w:rPr>
          <w:color w:val="808080"/>
        </w:rPr>
      </w:pPr>
      <w:r w:rsidRPr="00962B3F">
        <w:rPr>
          <w:color w:val="808080"/>
        </w:rPr>
        <w:t>-- TAG-VARMEASCONFIG-STOP</w:t>
      </w:r>
    </w:p>
    <w:p w14:paraId="0B145667" w14:textId="77777777" w:rsidR="00617ADD" w:rsidRPr="00962B3F" w:rsidRDefault="00617ADD" w:rsidP="00617ADD">
      <w:pPr>
        <w:pStyle w:val="PL"/>
        <w:rPr>
          <w:color w:val="808080"/>
        </w:rPr>
      </w:pPr>
      <w:r w:rsidRPr="00962B3F">
        <w:rPr>
          <w:color w:val="808080"/>
        </w:rPr>
        <w:t>-- ASN1STOP</w:t>
      </w:r>
    </w:p>
    <w:p w14:paraId="26435DF9" w14:textId="77777777" w:rsidR="00617ADD" w:rsidRPr="00962B3F" w:rsidRDefault="00617ADD" w:rsidP="00617ADD"/>
    <w:p w14:paraId="0178E7E9" w14:textId="77777777" w:rsidR="00617ADD" w:rsidRPr="00962B3F" w:rsidRDefault="00617ADD" w:rsidP="00617ADD">
      <w:pPr>
        <w:pStyle w:val="Heading4"/>
        <w:rPr>
          <w:rFonts w:eastAsia="MS Mincho"/>
        </w:rPr>
      </w:pPr>
      <w:bookmarkStart w:id="2547" w:name="_Toc60777588"/>
      <w:bookmarkStart w:id="2548" w:name="_Toc100930555"/>
      <w:r w:rsidRPr="00962B3F">
        <w:rPr>
          <w:rFonts w:eastAsia="MS Mincho"/>
        </w:rPr>
        <w:t>–</w:t>
      </w:r>
      <w:r w:rsidRPr="00962B3F">
        <w:rPr>
          <w:rFonts w:eastAsia="MS Mincho"/>
        </w:rPr>
        <w:tab/>
      </w:r>
      <w:r w:rsidRPr="00962B3F">
        <w:rPr>
          <w:rFonts w:eastAsia="MS Mincho"/>
          <w:i/>
          <w:iCs/>
        </w:rPr>
        <w:t>VarMeasConfigSL</w:t>
      </w:r>
      <w:bookmarkEnd w:id="2547"/>
      <w:bookmarkEnd w:id="2548"/>
    </w:p>
    <w:p w14:paraId="16658FF1" w14:textId="77777777" w:rsidR="00617ADD" w:rsidRPr="00962B3F" w:rsidRDefault="00617ADD" w:rsidP="00617ADD">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514FD02A" w14:textId="77777777" w:rsidR="00617ADD" w:rsidRPr="00962B3F" w:rsidRDefault="00617ADD" w:rsidP="00617ADD">
      <w:pPr>
        <w:pStyle w:val="TH"/>
        <w:rPr>
          <w:b w:val="0"/>
        </w:rPr>
      </w:pPr>
      <w:r w:rsidRPr="00962B3F">
        <w:rPr>
          <w:i/>
          <w:iCs/>
        </w:rPr>
        <w:t>VarMeasConfigSL UE</w:t>
      </w:r>
      <w:r w:rsidRPr="00962B3F">
        <w:t xml:space="preserve"> variable</w:t>
      </w:r>
    </w:p>
    <w:p w14:paraId="7DF1C8C3" w14:textId="77777777" w:rsidR="00617ADD" w:rsidRPr="00962B3F" w:rsidRDefault="00617ADD" w:rsidP="00617ADD">
      <w:pPr>
        <w:pStyle w:val="PL"/>
        <w:rPr>
          <w:color w:val="808080"/>
        </w:rPr>
      </w:pPr>
      <w:r w:rsidRPr="00962B3F">
        <w:rPr>
          <w:color w:val="808080"/>
        </w:rPr>
        <w:t>-- ASN1START</w:t>
      </w:r>
    </w:p>
    <w:p w14:paraId="3FAFDFC5" w14:textId="77777777" w:rsidR="00617ADD" w:rsidRPr="00962B3F" w:rsidRDefault="00617ADD" w:rsidP="00617ADD">
      <w:pPr>
        <w:pStyle w:val="PL"/>
        <w:rPr>
          <w:color w:val="808080"/>
        </w:rPr>
      </w:pPr>
      <w:r w:rsidRPr="00962B3F">
        <w:rPr>
          <w:color w:val="808080"/>
        </w:rPr>
        <w:t>-- TAG-VARMEASCONFIGSL-START</w:t>
      </w:r>
    </w:p>
    <w:p w14:paraId="59285704" w14:textId="77777777" w:rsidR="00617ADD" w:rsidRPr="00962B3F" w:rsidRDefault="00617ADD" w:rsidP="00617ADD">
      <w:pPr>
        <w:pStyle w:val="PL"/>
      </w:pPr>
    </w:p>
    <w:p w14:paraId="7B9F151B" w14:textId="77777777" w:rsidR="00617ADD" w:rsidRPr="00962B3F" w:rsidRDefault="00617ADD" w:rsidP="00617ADD">
      <w:pPr>
        <w:pStyle w:val="PL"/>
      </w:pPr>
      <w:r w:rsidRPr="00962B3F">
        <w:t xml:space="preserve">VarMeasConfigSL-r16 ::=                        </w:t>
      </w:r>
      <w:r w:rsidRPr="00962B3F">
        <w:rPr>
          <w:color w:val="993366"/>
        </w:rPr>
        <w:t>SEQUENCE</w:t>
      </w:r>
      <w:r w:rsidRPr="00962B3F">
        <w:t xml:space="preserve"> {</w:t>
      </w:r>
    </w:p>
    <w:p w14:paraId="20F9B927" w14:textId="77777777" w:rsidR="00617ADD" w:rsidRPr="00962B3F" w:rsidRDefault="00617ADD" w:rsidP="00617ADD">
      <w:pPr>
        <w:pStyle w:val="PL"/>
        <w:rPr>
          <w:color w:val="808080"/>
        </w:rPr>
      </w:pPr>
      <w:r w:rsidRPr="00962B3F">
        <w:t xml:space="preserve">    </w:t>
      </w:r>
      <w:r w:rsidRPr="00962B3F">
        <w:rPr>
          <w:color w:val="808080"/>
        </w:rPr>
        <w:t>-- NR sidelink measurement identities</w:t>
      </w:r>
    </w:p>
    <w:p w14:paraId="2740C8E3" w14:textId="77777777" w:rsidR="00617ADD" w:rsidRPr="00962B3F" w:rsidRDefault="00617ADD" w:rsidP="00617ADD">
      <w:pPr>
        <w:pStyle w:val="PL"/>
      </w:pPr>
      <w:r w:rsidRPr="00962B3F">
        <w:t xml:space="preserve">    sl-MeasIdList-r16                              SL-MeasIdList-r16                          </w:t>
      </w:r>
      <w:r w:rsidRPr="00962B3F">
        <w:rPr>
          <w:color w:val="993366"/>
        </w:rPr>
        <w:t>OPTIONAL</w:t>
      </w:r>
      <w:r w:rsidRPr="00962B3F">
        <w:t>,</w:t>
      </w:r>
    </w:p>
    <w:p w14:paraId="7B677D62" w14:textId="77777777" w:rsidR="00617ADD" w:rsidRPr="00962B3F" w:rsidRDefault="00617ADD" w:rsidP="00617ADD">
      <w:pPr>
        <w:pStyle w:val="PL"/>
        <w:rPr>
          <w:color w:val="808080"/>
        </w:rPr>
      </w:pPr>
      <w:r w:rsidRPr="00962B3F">
        <w:t xml:space="preserve">    </w:t>
      </w:r>
      <w:r w:rsidRPr="00962B3F">
        <w:rPr>
          <w:color w:val="808080"/>
        </w:rPr>
        <w:t>-- NR sidelink measurement objects</w:t>
      </w:r>
    </w:p>
    <w:p w14:paraId="4C421F66" w14:textId="77777777" w:rsidR="00617ADD" w:rsidRPr="00962B3F" w:rsidRDefault="00617ADD" w:rsidP="00617ADD">
      <w:pPr>
        <w:pStyle w:val="PL"/>
      </w:pPr>
      <w:r w:rsidRPr="00962B3F">
        <w:t xml:space="preserve">    sl-MeasObjectList-r16                          SL-MeasObjectList-r16                      </w:t>
      </w:r>
      <w:r w:rsidRPr="00962B3F">
        <w:rPr>
          <w:color w:val="993366"/>
        </w:rPr>
        <w:t>OPTIONAL</w:t>
      </w:r>
      <w:r w:rsidRPr="00962B3F">
        <w:t>,</w:t>
      </w:r>
    </w:p>
    <w:p w14:paraId="1FBB5D34" w14:textId="77777777" w:rsidR="00617ADD" w:rsidRPr="00962B3F" w:rsidRDefault="00617ADD" w:rsidP="00617ADD">
      <w:pPr>
        <w:pStyle w:val="PL"/>
        <w:rPr>
          <w:color w:val="808080"/>
        </w:rPr>
      </w:pPr>
      <w:r w:rsidRPr="00962B3F">
        <w:t xml:space="preserve">    </w:t>
      </w:r>
      <w:r w:rsidRPr="00962B3F">
        <w:rPr>
          <w:color w:val="808080"/>
        </w:rPr>
        <w:t>-- NR sidelink reporting configurations</w:t>
      </w:r>
    </w:p>
    <w:p w14:paraId="71F362DD" w14:textId="77777777" w:rsidR="00617ADD" w:rsidRPr="00962B3F" w:rsidRDefault="00617ADD" w:rsidP="00617ADD">
      <w:pPr>
        <w:pStyle w:val="PL"/>
      </w:pPr>
      <w:r w:rsidRPr="00962B3F">
        <w:t xml:space="preserve">    sl-reportConfigList-r16                        SL-ReportConfigList-r16                    </w:t>
      </w:r>
      <w:r w:rsidRPr="00962B3F">
        <w:rPr>
          <w:color w:val="993366"/>
        </w:rPr>
        <w:t>OPTIONAL</w:t>
      </w:r>
      <w:r w:rsidRPr="00962B3F">
        <w:t>,</w:t>
      </w:r>
    </w:p>
    <w:p w14:paraId="2124A35C" w14:textId="77777777" w:rsidR="00617ADD" w:rsidRPr="00962B3F" w:rsidRDefault="00617ADD" w:rsidP="00617ADD">
      <w:pPr>
        <w:pStyle w:val="PL"/>
        <w:rPr>
          <w:color w:val="808080"/>
        </w:rPr>
      </w:pPr>
      <w:r w:rsidRPr="00962B3F">
        <w:t xml:space="preserve">    </w:t>
      </w:r>
      <w:r w:rsidRPr="00962B3F">
        <w:rPr>
          <w:color w:val="808080"/>
        </w:rPr>
        <w:t>-- Other parameters</w:t>
      </w:r>
    </w:p>
    <w:p w14:paraId="159BC9A1" w14:textId="77777777" w:rsidR="00617ADD" w:rsidRPr="00962B3F" w:rsidRDefault="00617ADD" w:rsidP="00617ADD">
      <w:pPr>
        <w:pStyle w:val="PL"/>
      </w:pPr>
      <w:r w:rsidRPr="00962B3F">
        <w:t xml:space="preserve">    sl-QuantityConfig-r16                          SL-QuantityConfig-r16                      </w:t>
      </w:r>
      <w:r w:rsidRPr="00962B3F">
        <w:rPr>
          <w:color w:val="993366"/>
        </w:rPr>
        <w:t>OPTIONAL</w:t>
      </w:r>
    </w:p>
    <w:p w14:paraId="1492EABA" w14:textId="77777777" w:rsidR="00617ADD" w:rsidRPr="00962B3F" w:rsidRDefault="00617ADD" w:rsidP="00617ADD">
      <w:pPr>
        <w:pStyle w:val="PL"/>
      </w:pPr>
      <w:r w:rsidRPr="00962B3F">
        <w:t>}</w:t>
      </w:r>
    </w:p>
    <w:p w14:paraId="63438EC0" w14:textId="77777777" w:rsidR="00617ADD" w:rsidRPr="00962B3F" w:rsidRDefault="00617ADD" w:rsidP="00617ADD">
      <w:pPr>
        <w:pStyle w:val="PL"/>
      </w:pPr>
    </w:p>
    <w:p w14:paraId="31C849E5" w14:textId="77777777" w:rsidR="00617ADD" w:rsidRPr="00962B3F" w:rsidRDefault="00617ADD" w:rsidP="00617ADD">
      <w:pPr>
        <w:pStyle w:val="PL"/>
        <w:rPr>
          <w:color w:val="808080"/>
        </w:rPr>
      </w:pPr>
      <w:r w:rsidRPr="00962B3F">
        <w:rPr>
          <w:color w:val="808080"/>
        </w:rPr>
        <w:t>-- TAG-VARMEASCONFIGSL-STOP</w:t>
      </w:r>
    </w:p>
    <w:p w14:paraId="6BC7B07A" w14:textId="77777777" w:rsidR="00617ADD" w:rsidRPr="00962B3F" w:rsidRDefault="00617ADD" w:rsidP="00617ADD">
      <w:pPr>
        <w:pStyle w:val="PL"/>
        <w:rPr>
          <w:color w:val="808080"/>
        </w:rPr>
      </w:pPr>
      <w:r w:rsidRPr="00962B3F">
        <w:rPr>
          <w:color w:val="808080"/>
        </w:rPr>
        <w:t>-- ASN1STOP</w:t>
      </w:r>
    </w:p>
    <w:p w14:paraId="66CA33CD" w14:textId="77777777" w:rsidR="00617ADD" w:rsidRPr="00962B3F" w:rsidRDefault="00617ADD" w:rsidP="00617ADD"/>
    <w:p w14:paraId="7632267F" w14:textId="77777777" w:rsidR="00617ADD" w:rsidRPr="00962B3F" w:rsidRDefault="00617ADD" w:rsidP="00617ADD">
      <w:pPr>
        <w:pStyle w:val="Heading4"/>
        <w:rPr>
          <w:i/>
          <w:iCs/>
          <w:lang w:eastAsia="x-none"/>
        </w:rPr>
      </w:pPr>
      <w:bookmarkStart w:id="2549" w:name="_Toc60777589"/>
      <w:bookmarkStart w:id="2550" w:name="_Toc100930556"/>
      <w:r w:rsidRPr="00962B3F">
        <w:t>–</w:t>
      </w:r>
      <w:r w:rsidRPr="00962B3F">
        <w:tab/>
      </w:r>
      <w:r w:rsidRPr="00962B3F">
        <w:rPr>
          <w:i/>
          <w:iCs/>
          <w:lang w:eastAsia="x-none"/>
        </w:rPr>
        <w:t>VarMeasIdleConfig</w:t>
      </w:r>
      <w:bookmarkEnd w:id="2549"/>
      <w:bookmarkEnd w:id="2550"/>
    </w:p>
    <w:p w14:paraId="7CFBCCF8" w14:textId="77777777" w:rsidR="00617ADD" w:rsidRPr="00962B3F" w:rsidRDefault="00617ADD" w:rsidP="00617ADD">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62F34997" w14:textId="77777777" w:rsidR="00617ADD" w:rsidRPr="00962B3F" w:rsidRDefault="00617ADD" w:rsidP="00617ADD">
      <w:pPr>
        <w:pStyle w:val="TH"/>
        <w:rPr>
          <w:b w:val="0"/>
        </w:rPr>
      </w:pPr>
      <w:r w:rsidRPr="00962B3F">
        <w:rPr>
          <w:i/>
          <w:iCs/>
          <w:lang w:eastAsia="x-none"/>
        </w:rPr>
        <w:t>VarMeasIdleConfig UE</w:t>
      </w:r>
      <w:r w:rsidRPr="00962B3F">
        <w:t xml:space="preserve"> variable</w:t>
      </w:r>
    </w:p>
    <w:p w14:paraId="2A5B1DAB" w14:textId="77777777" w:rsidR="00617ADD" w:rsidRPr="00962B3F" w:rsidRDefault="00617ADD" w:rsidP="00617ADD">
      <w:pPr>
        <w:pStyle w:val="PL"/>
        <w:rPr>
          <w:color w:val="808080"/>
        </w:rPr>
      </w:pPr>
      <w:r w:rsidRPr="00962B3F">
        <w:rPr>
          <w:color w:val="808080"/>
        </w:rPr>
        <w:t>-- ASN1START</w:t>
      </w:r>
    </w:p>
    <w:p w14:paraId="048DED9C" w14:textId="77777777" w:rsidR="00617ADD" w:rsidRPr="00962B3F" w:rsidRDefault="00617ADD" w:rsidP="00617ADD">
      <w:pPr>
        <w:pStyle w:val="PL"/>
        <w:rPr>
          <w:color w:val="808080"/>
        </w:rPr>
      </w:pPr>
      <w:r w:rsidRPr="00962B3F">
        <w:rPr>
          <w:color w:val="808080"/>
        </w:rPr>
        <w:t>-- TAG-VARMEASIDLECONFIG-START</w:t>
      </w:r>
    </w:p>
    <w:p w14:paraId="53E12DE5" w14:textId="77777777" w:rsidR="00617ADD" w:rsidRPr="00962B3F" w:rsidRDefault="00617ADD" w:rsidP="00617ADD">
      <w:pPr>
        <w:pStyle w:val="PL"/>
      </w:pPr>
    </w:p>
    <w:p w14:paraId="00AA9B30" w14:textId="77777777" w:rsidR="00617ADD" w:rsidRPr="00962B3F" w:rsidRDefault="00617ADD" w:rsidP="00617ADD">
      <w:pPr>
        <w:pStyle w:val="PL"/>
      </w:pPr>
      <w:r w:rsidRPr="00962B3F">
        <w:t xml:space="preserve">VarMeasIdleConfig-r16 ::=     </w:t>
      </w:r>
      <w:r w:rsidRPr="00962B3F">
        <w:rPr>
          <w:color w:val="993366"/>
        </w:rPr>
        <w:t>SEQUENCE</w:t>
      </w:r>
      <w:r w:rsidRPr="00962B3F">
        <w:t xml:space="preserve"> {</w:t>
      </w:r>
    </w:p>
    <w:p w14:paraId="2C10309E" w14:textId="77777777" w:rsidR="00617ADD" w:rsidRPr="00962B3F" w:rsidRDefault="00617ADD" w:rsidP="00617ADD">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0425EF60" w14:textId="77777777" w:rsidR="00617ADD" w:rsidRPr="00962B3F" w:rsidRDefault="00617ADD" w:rsidP="00617ADD">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3E5CE9EA" w14:textId="77777777" w:rsidR="00617ADD" w:rsidRPr="00962B3F" w:rsidRDefault="00617ADD" w:rsidP="00617ADD">
      <w:pPr>
        <w:pStyle w:val="PL"/>
      </w:pPr>
      <w:r w:rsidRPr="00962B3F">
        <w:t xml:space="preserve">    measIdleDuration-r16          </w:t>
      </w:r>
      <w:r w:rsidRPr="00962B3F">
        <w:rPr>
          <w:color w:val="993366"/>
        </w:rPr>
        <w:t>ENUMERATED</w:t>
      </w:r>
      <w:r w:rsidRPr="00962B3F">
        <w:t xml:space="preserve"> {sec10, sec30, sec60, sec120, sec180, sec240, sec300, spare},</w:t>
      </w:r>
    </w:p>
    <w:p w14:paraId="0D868267" w14:textId="77777777" w:rsidR="00617ADD" w:rsidRPr="00962B3F" w:rsidRDefault="00617ADD" w:rsidP="00617ADD">
      <w:pPr>
        <w:pStyle w:val="PL"/>
      </w:pPr>
      <w:r w:rsidRPr="00962B3F">
        <w:t xml:space="preserve">    validityAreaList-r16          ValidityAreaList-r16                                                           </w:t>
      </w:r>
      <w:r w:rsidRPr="00962B3F">
        <w:rPr>
          <w:color w:val="993366"/>
        </w:rPr>
        <w:t>OPTIONAL</w:t>
      </w:r>
    </w:p>
    <w:p w14:paraId="7C4550AD" w14:textId="77777777" w:rsidR="00617ADD" w:rsidRPr="00962B3F" w:rsidRDefault="00617ADD" w:rsidP="00617ADD">
      <w:pPr>
        <w:pStyle w:val="PL"/>
      </w:pPr>
      <w:r w:rsidRPr="00962B3F">
        <w:t>}</w:t>
      </w:r>
    </w:p>
    <w:p w14:paraId="0A3503F2" w14:textId="77777777" w:rsidR="00617ADD" w:rsidRPr="00962B3F" w:rsidRDefault="00617ADD" w:rsidP="00617ADD">
      <w:pPr>
        <w:pStyle w:val="PL"/>
      </w:pPr>
    </w:p>
    <w:p w14:paraId="2EE52193" w14:textId="77777777" w:rsidR="00617ADD" w:rsidRPr="00962B3F" w:rsidRDefault="00617ADD" w:rsidP="00617ADD">
      <w:pPr>
        <w:pStyle w:val="PL"/>
        <w:rPr>
          <w:color w:val="808080"/>
        </w:rPr>
      </w:pPr>
      <w:r w:rsidRPr="00962B3F">
        <w:rPr>
          <w:color w:val="808080"/>
        </w:rPr>
        <w:lastRenderedPageBreak/>
        <w:t>-- TAG-VARMEASIDLECONFIG-STOP</w:t>
      </w:r>
    </w:p>
    <w:p w14:paraId="2745C2E5" w14:textId="77777777" w:rsidR="00617ADD" w:rsidRPr="00962B3F" w:rsidRDefault="00617ADD" w:rsidP="00617ADD">
      <w:pPr>
        <w:pStyle w:val="PL"/>
        <w:rPr>
          <w:color w:val="808080"/>
        </w:rPr>
      </w:pPr>
      <w:r w:rsidRPr="00962B3F">
        <w:rPr>
          <w:color w:val="808080"/>
        </w:rPr>
        <w:t>-- ASN1STOP</w:t>
      </w:r>
    </w:p>
    <w:p w14:paraId="3A529166" w14:textId="77777777" w:rsidR="00617ADD" w:rsidRPr="00962B3F" w:rsidRDefault="00617ADD" w:rsidP="00617ADD"/>
    <w:p w14:paraId="0CA0D777" w14:textId="77777777" w:rsidR="00617ADD" w:rsidRPr="00962B3F" w:rsidRDefault="00617ADD" w:rsidP="00617ADD">
      <w:pPr>
        <w:pStyle w:val="Heading4"/>
      </w:pPr>
      <w:bookmarkStart w:id="2551" w:name="_Toc60777590"/>
      <w:bookmarkStart w:id="2552" w:name="_Toc100930557"/>
      <w:r w:rsidRPr="00962B3F">
        <w:t>–</w:t>
      </w:r>
      <w:r w:rsidRPr="00962B3F">
        <w:tab/>
      </w:r>
      <w:r w:rsidRPr="00962B3F">
        <w:rPr>
          <w:i/>
          <w:iCs/>
          <w:lang w:eastAsia="x-none"/>
        </w:rPr>
        <w:t>Var</w:t>
      </w:r>
      <w:r w:rsidRPr="00962B3F">
        <w:rPr>
          <w:i/>
          <w:iCs/>
          <w:noProof/>
          <w:lang w:eastAsia="x-none"/>
        </w:rPr>
        <w:t>MeasIdleReport</w:t>
      </w:r>
      <w:bookmarkEnd w:id="2551"/>
      <w:bookmarkEnd w:id="2552"/>
    </w:p>
    <w:p w14:paraId="1176A8CE" w14:textId="77777777" w:rsidR="00617ADD" w:rsidRPr="00962B3F" w:rsidRDefault="00617ADD" w:rsidP="00617ADD">
      <w:r w:rsidRPr="00962B3F">
        <w:t xml:space="preserve">The UE variable </w:t>
      </w:r>
      <w:r w:rsidRPr="00962B3F">
        <w:rPr>
          <w:i/>
          <w:noProof/>
        </w:rPr>
        <w:t>VarMeasIdleReport</w:t>
      </w:r>
      <w:r w:rsidRPr="00962B3F">
        <w:t xml:space="preserve"> includes the logged measurements information.</w:t>
      </w:r>
    </w:p>
    <w:p w14:paraId="10369FA3" w14:textId="77777777" w:rsidR="00617ADD" w:rsidRPr="00962B3F" w:rsidRDefault="00617ADD" w:rsidP="00617ADD">
      <w:pPr>
        <w:pStyle w:val="TH"/>
        <w:rPr>
          <w:b w:val="0"/>
        </w:rPr>
      </w:pPr>
      <w:r w:rsidRPr="00962B3F">
        <w:rPr>
          <w:i/>
          <w:iCs/>
          <w:lang w:eastAsia="x-none"/>
        </w:rPr>
        <w:t>VarMeasIdleReport UE</w:t>
      </w:r>
      <w:r w:rsidRPr="00962B3F">
        <w:t xml:space="preserve"> variable</w:t>
      </w:r>
    </w:p>
    <w:p w14:paraId="1A96D78E" w14:textId="77777777" w:rsidR="00617ADD" w:rsidRPr="00962B3F" w:rsidRDefault="00617ADD" w:rsidP="00617ADD">
      <w:pPr>
        <w:pStyle w:val="PL"/>
        <w:rPr>
          <w:color w:val="808080"/>
        </w:rPr>
      </w:pPr>
      <w:r w:rsidRPr="00962B3F">
        <w:rPr>
          <w:color w:val="808080"/>
        </w:rPr>
        <w:t>-- ASN1START</w:t>
      </w:r>
    </w:p>
    <w:p w14:paraId="27D823ED" w14:textId="77777777" w:rsidR="00617ADD" w:rsidRPr="00962B3F" w:rsidRDefault="00617ADD" w:rsidP="00617ADD">
      <w:pPr>
        <w:pStyle w:val="PL"/>
        <w:rPr>
          <w:color w:val="808080"/>
        </w:rPr>
      </w:pPr>
      <w:r w:rsidRPr="00962B3F">
        <w:rPr>
          <w:color w:val="808080"/>
        </w:rPr>
        <w:t>-- TAG-VARMEASIDLEREPORT-START</w:t>
      </w:r>
    </w:p>
    <w:p w14:paraId="29E6FD90" w14:textId="77777777" w:rsidR="00617ADD" w:rsidRPr="00962B3F" w:rsidRDefault="00617ADD" w:rsidP="00617ADD">
      <w:pPr>
        <w:pStyle w:val="PL"/>
      </w:pPr>
    </w:p>
    <w:p w14:paraId="1D9A3536" w14:textId="77777777" w:rsidR="00617ADD" w:rsidRPr="00962B3F" w:rsidRDefault="00617ADD" w:rsidP="00617ADD">
      <w:pPr>
        <w:pStyle w:val="PL"/>
      </w:pPr>
      <w:r w:rsidRPr="00962B3F">
        <w:t xml:space="preserve">VarMeasIdleReport-r16 ::=    </w:t>
      </w:r>
      <w:r w:rsidRPr="00962B3F">
        <w:rPr>
          <w:color w:val="993366"/>
        </w:rPr>
        <w:t>SEQUENCE</w:t>
      </w:r>
      <w:r w:rsidRPr="00962B3F">
        <w:t xml:space="preserve"> {</w:t>
      </w:r>
    </w:p>
    <w:p w14:paraId="3FF81F6D" w14:textId="77777777" w:rsidR="00617ADD" w:rsidRPr="00962B3F" w:rsidRDefault="00617ADD" w:rsidP="00617ADD">
      <w:pPr>
        <w:pStyle w:val="PL"/>
      </w:pPr>
      <w:r w:rsidRPr="00962B3F">
        <w:t xml:space="preserve">    measReportIdleNR-r16         MeasResultIdleNR-r16                     </w:t>
      </w:r>
      <w:r w:rsidRPr="00962B3F">
        <w:rPr>
          <w:color w:val="993366"/>
        </w:rPr>
        <w:t>OPTIONAL</w:t>
      </w:r>
      <w:r w:rsidRPr="00962B3F">
        <w:t>,</w:t>
      </w:r>
    </w:p>
    <w:p w14:paraId="2CDA6507" w14:textId="77777777" w:rsidR="00617ADD" w:rsidRPr="00962B3F" w:rsidRDefault="00617ADD" w:rsidP="00617ADD">
      <w:pPr>
        <w:pStyle w:val="PL"/>
      </w:pPr>
      <w:r w:rsidRPr="00962B3F">
        <w:t xml:space="preserve">    measReportIdleEUTRA-r16      MeasResultIdleEUTRA-r16                  </w:t>
      </w:r>
      <w:r w:rsidRPr="00962B3F">
        <w:rPr>
          <w:color w:val="993366"/>
        </w:rPr>
        <w:t>OPTIONAL</w:t>
      </w:r>
    </w:p>
    <w:p w14:paraId="51627B82" w14:textId="77777777" w:rsidR="00617ADD" w:rsidRPr="00962B3F" w:rsidRDefault="00617ADD" w:rsidP="00617ADD">
      <w:pPr>
        <w:pStyle w:val="PL"/>
      </w:pPr>
      <w:r w:rsidRPr="00962B3F">
        <w:t>}</w:t>
      </w:r>
    </w:p>
    <w:p w14:paraId="4A290C62" w14:textId="77777777" w:rsidR="00617ADD" w:rsidRPr="00962B3F" w:rsidRDefault="00617ADD" w:rsidP="00617ADD">
      <w:pPr>
        <w:pStyle w:val="PL"/>
      </w:pPr>
    </w:p>
    <w:p w14:paraId="23CCE37F" w14:textId="77777777" w:rsidR="00617ADD" w:rsidRPr="00962B3F" w:rsidRDefault="00617ADD" w:rsidP="00617ADD">
      <w:pPr>
        <w:pStyle w:val="PL"/>
        <w:rPr>
          <w:color w:val="808080"/>
        </w:rPr>
      </w:pPr>
      <w:r w:rsidRPr="00962B3F">
        <w:rPr>
          <w:color w:val="808080"/>
        </w:rPr>
        <w:t>-- TAG-VARMEASIDLEREPORT-STOP</w:t>
      </w:r>
    </w:p>
    <w:p w14:paraId="06403517" w14:textId="77777777" w:rsidR="00617ADD" w:rsidRPr="00962B3F" w:rsidRDefault="00617ADD" w:rsidP="00617ADD">
      <w:pPr>
        <w:pStyle w:val="PL"/>
        <w:rPr>
          <w:color w:val="808080"/>
        </w:rPr>
      </w:pPr>
      <w:r w:rsidRPr="00962B3F">
        <w:rPr>
          <w:color w:val="808080"/>
        </w:rPr>
        <w:t>-- ASN1STOP</w:t>
      </w:r>
    </w:p>
    <w:p w14:paraId="68415E70" w14:textId="77777777" w:rsidR="00617ADD" w:rsidRPr="00962B3F" w:rsidRDefault="00617ADD" w:rsidP="00617ADD"/>
    <w:p w14:paraId="2ED0D989" w14:textId="77777777" w:rsidR="00617ADD" w:rsidRPr="00962B3F" w:rsidRDefault="00617ADD" w:rsidP="00617ADD">
      <w:pPr>
        <w:pStyle w:val="Heading4"/>
        <w:rPr>
          <w:rFonts w:eastAsia="MS Mincho"/>
        </w:rPr>
      </w:pPr>
      <w:bookmarkStart w:id="2553" w:name="_Toc60777591"/>
      <w:bookmarkStart w:id="2554" w:name="_Toc100930558"/>
      <w:r w:rsidRPr="00962B3F">
        <w:rPr>
          <w:rFonts w:eastAsia="MS Mincho"/>
        </w:rPr>
        <w:t>–</w:t>
      </w:r>
      <w:r w:rsidRPr="00962B3F">
        <w:rPr>
          <w:rFonts w:eastAsia="MS Mincho"/>
        </w:rPr>
        <w:tab/>
      </w:r>
      <w:r w:rsidRPr="00962B3F">
        <w:rPr>
          <w:rFonts w:eastAsia="MS Mincho"/>
          <w:i/>
        </w:rPr>
        <w:t>VarMeasReportList</w:t>
      </w:r>
      <w:bookmarkEnd w:id="2553"/>
      <w:bookmarkEnd w:id="2554"/>
    </w:p>
    <w:p w14:paraId="1D36375C" w14:textId="77777777" w:rsidR="00617ADD" w:rsidRPr="00962B3F" w:rsidRDefault="00617ADD" w:rsidP="00617ADD">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43F68F0D" w14:textId="77777777" w:rsidR="00617ADD" w:rsidRPr="00962B3F" w:rsidRDefault="00617ADD" w:rsidP="00617ADD">
      <w:pPr>
        <w:pStyle w:val="TH"/>
        <w:rPr>
          <w:bCs/>
          <w:i/>
          <w:iCs/>
        </w:rPr>
      </w:pPr>
      <w:r w:rsidRPr="00962B3F">
        <w:rPr>
          <w:bCs/>
          <w:i/>
          <w:iCs/>
        </w:rPr>
        <w:t>VarMeasReportList UE variable</w:t>
      </w:r>
    </w:p>
    <w:p w14:paraId="64DABC43" w14:textId="77777777" w:rsidR="00617ADD" w:rsidRPr="00962B3F" w:rsidRDefault="00617ADD" w:rsidP="00617ADD">
      <w:pPr>
        <w:pStyle w:val="PL"/>
        <w:rPr>
          <w:color w:val="808080"/>
        </w:rPr>
      </w:pPr>
      <w:r w:rsidRPr="00962B3F">
        <w:rPr>
          <w:color w:val="808080"/>
        </w:rPr>
        <w:t>-- ASN1START</w:t>
      </w:r>
    </w:p>
    <w:p w14:paraId="36754EAD" w14:textId="77777777" w:rsidR="00617ADD" w:rsidRPr="00962B3F" w:rsidRDefault="00617ADD" w:rsidP="00617ADD">
      <w:pPr>
        <w:pStyle w:val="PL"/>
        <w:rPr>
          <w:color w:val="808080"/>
        </w:rPr>
      </w:pPr>
      <w:r w:rsidRPr="00962B3F">
        <w:rPr>
          <w:color w:val="808080"/>
        </w:rPr>
        <w:t>-- TAG-VARMEASREPORTLIST-START</w:t>
      </w:r>
    </w:p>
    <w:p w14:paraId="4D5811BF" w14:textId="77777777" w:rsidR="00617ADD" w:rsidRPr="00962B3F" w:rsidRDefault="00617ADD" w:rsidP="00617ADD">
      <w:pPr>
        <w:pStyle w:val="PL"/>
      </w:pPr>
    </w:p>
    <w:p w14:paraId="46ADB07E" w14:textId="77777777" w:rsidR="00617ADD" w:rsidRPr="00962B3F" w:rsidRDefault="00617ADD" w:rsidP="00617ADD">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0589F07" w14:textId="77777777" w:rsidR="00617ADD" w:rsidRPr="00962B3F" w:rsidRDefault="00617ADD" w:rsidP="00617ADD">
      <w:pPr>
        <w:pStyle w:val="PL"/>
      </w:pPr>
    </w:p>
    <w:p w14:paraId="32D98D6F" w14:textId="77777777" w:rsidR="00617ADD" w:rsidRPr="00962B3F" w:rsidRDefault="00617ADD" w:rsidP="00617ADD">
      <w:pPr>
        <w:pStyle w:val="PL"/>
      </w:pPr>
      <w:r w:rsidRPr="00962B3F">
        <w:t xml:space="preserve">VarMeasReport ::=                   </w:t>
      </w:r>
      <w:r w:rsidRPr="00962B3F">
        <w:rPr>
          <w:color w:val="993366"/>
        </w:rPr>
        <w:t>SEQUENCE</w:t>
      </w:r>
      <w:r w:rsidRPr="00962B3F">
        <w:t xml:space="preserve"> {</w:t>
      </w:r>
    </w:p>
    <w:p w14:paraId="5F13B683" w14:textId="77777777" w:rsidR="00617ADD" w:rsidRPr="00962B3F" w:rsidRDefault="00617ADD" w:rsidP="00617ADD">
      <w:pPr>
        <w:pStyle w:val="PL"/>
        <w:rPr>
          <w:color w:val="808080"/>
        </w:rPr>
      </w:pPr>
      <w:r w:rsidRPr="00962B3F">
        <w:t xml:space="preserve">    </w:t>
      </w:r>
      <w:r w:rsidRPr="00962B3F">
        <w:rPr>
          <w:color w:val="808080"/>
        </w:rPr>
        <w:t>-- List of measurement that have been triggered</w:t>
      </w:r>
    </w:p>
    <w:p w14:paraId="124D9B9B" w14:textId="77777777" w:rsidR="00617ADD" w:rsidRPr="00962B3F" w:rsidRDefault="00617ADD" w:rsidP="00617ADD">
      <w:pPr>
        <w:pStyle w:val="PL"/>
      </w:pPr>
      <w:r w:rsidRPr="00962B3F">
        <w:t xml:space="preserve">    measId                              MeasId,</w:t>
      </w:r>
    </w:p>
    <w:p w14:paraId="46573EE2" w14:textId="77777777" w:rsidR="00617ADD" w:rsidRPr="00962B3F" w:rsidRDefault="00617ADD" w:rsidP="00617ADD">
      <w:pPr>
        <w:pStyle w:val="PL"/>
      </w:pPr>
      <w:r w:rsidRPr="00962B3F">
        <w:t xml:space="preserve">    cellsTriggeredList                  CellsTriggeredList              </w:t>
      </w:r>
      <w:r w:rsidRPr="00962B3F">
        <w:rPr>
          <w:color w:val="993366"/>
        </w:rPr>
        <w:t>OPTIONAL</w:t>
      </w:r>
      <w:r w:rsidRPr="00962B3F">
        <w:t>,</w:t>
      </w:r>
    </w:p>
    <w:p w14:paraId="1C143913" w14:textId="77777777" w:rsidR="00617ADD" w:rsidRPr="00962B3F" w:rsidRDefault="00617ADD" w:rsidP="00617ADD">
      <w:pPr>
        <w:pStyle w:val="PL"/>
      </w:pPr>
      <w:r w:rsidRPr="00962B3F">
        <w:t xml:space="preserve">    numberOfReportsSent                 </w:t>
      </w:r>
      <w:r w:rsidRPr="00962B3F">
        <w:rPr>
          <w:color w:val="993366"/>
        </w:rPr>
        <w:t>INTEGER</w:t>
      </w:r>
      <w:r w:rsidRPr="00962B3F">
        <w:t>,</w:t>
      </w:r>
    </w:p>
    <w:p w14:paraId="4EDE40A1" w14:textId="77777777" w:rsidR="00617ADD" w:rsidRPr="00962B3F" w:rsidRDefault="00617ADD" w:rsidP="00617ADD">
      <w:pPr>
        <w:pStyle w:val="PL"/>
      </w:pPr>
      <w:r w:rsidRPr="00962B3F">
        <w:t xml:space="preserve">    cli-TriggeredList-r16               CLI-TriggeredList-r16           </w:t>
      </w:r>
      <w:r w:rsidRPr="00962B3F">
        <w:rPr>
          <w:color w:val="993366"/>
        </w:rPr>
        <w:t>OPTIONAL</w:t>
      </w:r>
      <w:r w:rsidRPr="00962B3F">
        <w:t>,</w:t>
      </w:r>
    </w:p>
    <w:p w14:paraId="3F623934" w14:textId="77777777" w:rsidR="00617ADD" w:rsidRPr="00962B3F" w:rsidRDefault="00617ADD" w:rsidP="00617ADD">
      <w:pPr>
        <w:pStyle w:val="PL"/>
      </w:pPr>
      <w:r w:rsidRPr="00962B3F">
        <w:t xml:space="preserve">    tx-PoolMeasToAddModListNR-r16       Tx-PoolMeasList-r16             </w:t>
      </w:r>
      <w:r w:rsidRPr="00962B3F">
        <w:rPr>
          <w:color w:val="993366"/>
        </w:rPr>
        <w:t>OPTIONAL</w:t>
      </w:r>
      <w:r w:rsidRPr="00962B3F">
        <w:t>,</w:t>
      </w:r>
    </w:p>
    <w:p w14:paraId="36395C21" w14:textId="77777777" w:rsidR="00617ADD" w:rsidRPr="00962B3F" w:rsidRDefault="00617ADD" w:rsidP="00617ADD">
      <w:pPr>
        <w:pStyle w:val="PL"/>
      </w:pPr>
      <w:r w:rsidRPr="00962B3F">
        <w:t xml:space="preserve">    relaysTriggeredList-r17             RelaysTriggeredList-r17         </w:t>
      </w:r>
      <w:r w:rsidRPr="00962B3F">
        <w:rPr>
          <w:color w:val="993366"/>
        </w:rPr>
        <w:t>OPTIONAL</w:t>
      </w:r>
    </w:p>
    <w:p w14:paraId="51902877" w14:textId="77777777" w:rsidR="00617ADD" w:rsidRPr="00962B3F" w:rsidRDefault="00617ADD" w:rsidP="00617ADD">
      <w:pPr>
        <w:pStyle w:val="PL"/>
      </w:pPr>
      <w:r w:rsidRPr="00962B3F">
        <w:t>}</w:t>
      </w:r>
    </w:p>
    <w:p w14:paraId="226D4C34" w14:textId="77777777" w:rsidR="00617ADD" w:rsidRPr="00962B3F" w:rsidRDefault="00617ADD" w:rsidP="00617ADD">
      <w:pPr>
        <w:pStyle w:val="PL"/>
      </w:pPr>
    </w:p>
    <w:p w14:paraId="56111ABD" w14:textId="77777777" w:rsidR="00617ADD" w:rsidRPr="00962B3F" w:rsidRDefault="00617ADD" w:rsidP="00617ADD">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93BB92C" w14:textId="77777777" w:rsidR="00617ADD" w:rsidRPr="00962B3F" w:rsidRDefault="00617ADD" w:rsidP="00617ADD">
      <w:pPr>
        <w:pStyle w:val="PL"/>
      </w:pPr>
      <w:r w:rsidRPr="00962B3F">
        <w:t xml:space="preserve">    physCellId                          PhysCellId,</w:t>
      </w:r>
    </w:p>
    <w:p w14:paraId="333BB822" w14:textId="77777777" w:rsidR="00617ADD" w:rsidRPr="00962B3F" w:rsidRDefault="00617ADD" w:rsidP="00617ADD">
      <w:pPr>
        <w:pStyle w:val="PL"/>
      </w:pPr>
      <w:r w:rsidRPr="00962B3F">
        <w:t xml:space="preserve">    physCellIdEUTRA                     EUTRA-PhysCellId,</w:t>
      </w:r>
    </w:p>
    <w:p w14:paraId="1513C074" w14:textId="77777777" w:rsidR="00617ADD" w:rsidRPr="00962B3F" w:rsidRDefault="00617ADD" w:rsidP="00617ADD">
      <w:pPr>
        <w:pStyle w:val="PL"/>
      </w:pPr>
      <w:r w:rsidRPr="00962B3F">
        <w:t xml:space="preserve">    physCellIdUTRA-FDD-r16              PhysCellIdUTRA-FDD-r16</w:t>
      </w:r>
    </w:p>
    <w:p w14:paraId="31CADC49" w14:textId="77777777" w:rsidR="00617ADD" w:rsidRPr="00962B3F" w:rsidRDefault="00617ADD" w:rsidP="00617ADD">
      <w:pPr>
        <w:pStyle w:val="PL"/>
      </w:pPr>
      <w:r w:rsidRPr="00962B3F">
        <w:t xml:space="preserve">    }</w:t>
      </w:r>
    </w:p>
    <w:p w14:paraId="4E71B48F" w14:textId="77777777" w:rsidR="00617ADD" w:rsidRPr="00962B3F" w:rsidRDefault="00617ADD" w:rsidP="00617ADD">
      <w:pPr>
        <w:pStyle w:val="PL"/>
      </w:pPr>
    </w:p>
    <w:p w14:paraId="7B28BC32" w14:textId="77777777" w:rsidR="00617ADD" w:rsidRPr="00962B3F" w:rsidRDefault="00617ADD" w:rsidP="00617ADD">
      <w:pPr>
        <w:pStyle w:val="PL"/>
      </w:pPr>
      <w:r w:rsidRPr="00962B3F">
        <w:t xml:space="preserve">CLI-TriggeredList-r16 ::=           </w:t>
      </w:r>
      <w:r w:rsidRPr="00962B3F">
        <w:rPr>
          <w:color w:val="993366"/>
        </w:rPr>
        <w:t>CHOICE</w:t>
      </w:r>
      <w:r w:rsidRPr="00962B3F">
        <w:t xml:space="preserve"> {</w:t>
      </w:r>
    </w:p>
    <w:p w14:paraId="64C8B9BB" w14:textId="77777777" w:rsidR="00617ADD" w:rsidRPr="00962B3F" w:rsidRDefault="00617ADD" w:rsidP="00617ADD">
      <w:pPr>
        <w:pStyle w:val="PL"/>
      </w:pPr>
      <w:r w:rsidRPr="00962B3F">
        <w:lastRenderedPageBreak/>
        <w:t xml:space="preserve">    srs-RSRP-TriggeredList-r16          SRS-RSRP-TriggeredList-r16,</w:t>
      </w:r>
    </w:p>
    <w:p w14:paraId="038A269C" w14:textId="77777777" w:rsidR="00617ADD" w:rsidRPr="00962B3F" w:rsidRDefault="00617ADD" w:rsidP="00617ADD">
      <w:pPr>
        <w:pStyle w:val="PL"/>
      </w:pPr>
      <w:r w:rsidRPr="00962B3F">
        <w:t xml:space="preserve">    cli-RSSI-TriggeredList-r16          CLI-RSSI-TriggeredList-r16</w:t>
      </w:r>
    </w:p>
    <w:p w14:paraId="65F7E2D2" w14:textId="77777777" w:rsidR="00617ADD" w:rsidRPr="00962B3F" w:rsidRDefault="00617ADD" w:rsidP="00617ADD">
      <w:pPr>
        <w:pStyle w:val="PL"/>
      </w:pPr>
      <w:r w:rsidRPr="00962B3F">
        <w:t xml:space="preserve">    }</w:t>
      </w:r>
    </w:p>
    <w:p w14:paraId="71C57C4F" w14:textId="77777777" w:rsidR="00617ADD" w:rsidRPr="00962B3F" w:rsidRDefault="00617ADD" w:rsidP="00617ADD">
      <w:pPr>
        <w:pStyle w:val="PL"/>
      </w:pPr>
    </w:p>
    <w:p w14:paraId="403EE3BA" w14:textId="77777777" w:rsidR="00617ADD" w:rsidRPr="00962B3F" w:rsidRDefault="00617ADD" w:rsidP="00617ADD">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47B32851" w14:textId="77777777" w:rsidR="00617ADD" w:rsidRPr="00962B3F" w:rsidRDefault="00617ADD" w:rsidP="00617ADD">
      <w:pPr>
        <w:pStyle w:val="PL"/>
      </w:pPr>
    </w:p>
    <w:p w14:paraId="3F1E8BC9" w14:textId="77777777" w:rsidR="00617ADD" w:rsidRPr="00962B3F" w:rsidRDefault="00617ADD" w:rsidP="00617ADD">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1E56820" w14:textId="77777777" w:rsidR="00617ADD" w:rsidRPr="00962B3F" w:rsidRDefault="00617ADD" w:rsidP="00617ADD">
      <w:pPr>
        <w:pStyle w:val="PL"/>
      </w:pPr>
    </w:p>
    <w:p w14:paraId="28D85FC1" w14:textId="77777777" w:rsidR="00617ADD" w:rsidRPr="00962B3F" w:rsidRDefault="00617ADD" w:rsidP="00617ADD">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RelayMeas-r17))</w:t>
      </w:r>
      <w:r w:rsidRPr="00962B3F">
        <w:rPr>
          <w:color w:val="993366"/>
        </w:rPr>
        <w:t xml:space="preserve"> OF</w:t>
      </w:r>
      <w:r w:rsidRPr="00962B3F">
        <w:t xml:space="preserve"> SL-SourceIdentity-r17</w:t>
      </w:r>
    </w:p>
    <w:p w14:paraId="0FDE3792" w14:textId="77777777" w:rsidR="00617ADD" w:rsidRPr="00962B3F" w:rsidRDefault="00617ADD" w:rsidP="00617ADD">
      <w:pPr>
        <w:pStyle w:val="PL"/>
      </w:pPr>
    </w:p>
    <w:p w14:paraId="5B06A851" w14:textId="77777777" w:rsidR="00617ADD" w:rsidRPr="00962B3F" w:rsidRDefault="00617ADD" w:rsidP="00617ADD">
      <w:pPr>
        <w:pStyle w:val="PL"/>
        <w:rPr>
          <w:color w:val="808080"/>
        </w:rPr>
      </w:pPr>
      <w:r w:rsidRPr="00962B3F">
        <w:rPr>
          <w:color w:val="808080"/>
        </w:rPr>
        <w:t>-- TAG-VARMEASREPORTLIST-STOP</w:t>
      </w:r>
    </w:p>
    <w:p w14:paraId="297401D2" w14:textId="77777777" w:rsidR="00617ADD" w:rsidRPr="00962B3F" w:rsidRDefault="00617ADD" w:rsidP="00617ADD">
      <w:pPr>
        <w:pStyle w:val="PL"/>
        <w:rPr>
          <w:color w:val="808080"/>
        </w:rPr>
      </w:pPr>
      <w:r w:rsidRPr="00962B3F">
        <w:rPr>
          <w:color w:val="808080"/>
        </w:rPr>
        <w:t>-- ASN1STOP</w:t>
      </w:r>
    </w:p>
    <w:p w14:paraId="62769952" w14:textId="77777777" w:rsidR="00617ADD" w:rsidRPr="00962B3F" w:rsidRDefault="00617ADD" w:rsidP="00617ADD">
      <w:pPr>
        <w:rPr>
          <w:rFonts w:eastAsiaTheme="minorEastAsia"/>
          <w:b/>
        </w:rPr>
      </w:pPr>
    </w:p>
    <w:p w14:paraId="7AE4DC4A" w14:textId="77777777" w:rsidR="00617ADD" w:rsidRPr="00962B3F" w:rsidRDefault="00617ADD" w:rsidP="00617ADD">
      <w:pPr>
        <w:pStyle w:val="Heading4"/>
        <w:rPr>
          <w:rFonts w:eastAsia="MS Mincho"/>
        </w:rPr>
      </w:pPr>
      <w:bookmarkStart w:id="2555" w:name="_Toc60777592"/>
      <w:bookmarkStart w:id="2556" w:name="_Toc100930559"/>
      <w:r w:rsidRPr="00962B3F">
        <w:rPr>
          <w:rFonts w:eastAsia="MS Mincho"/>
        </w:rPr>
        <w:t>–</w:t>
      </w:r>
      <w:r w:rsidRPr="00962B3F">
        <w:rPr>
          <w:rFonts w:eastAsia="MS Mincho"/>
        </w:rPr>
        <w:tab/>
      </w:r>
      <w:r w:rsidRPr="00962B3F">
        <w:rPr>
          <w:rFonts w:eastAsia="MS Mincho"/>
          <w:i/>
          <w:iCs/>
        </w:rPr>
        <w:t>VarMeasReportListSL</w:t>
      </w:r>
      <w:bookmarkEnd w:id="2555"/>
      <w:bookmarkEnd w:id="2556"/>
    </w:p>
    <w:p w14:paraId="38E40C9A" w14:textId="77777777" w:rsidR="00617ADD" w:rsidRPr="00962B3F" w:rsidRDefault="00617ADD" w:rsidP="00617ADD">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1FC44464" w14:textId="77777777" w:rsidR="00617ADD" w:rsidRPr="00962B3F" w:rsidRDefault="00617ADD" w:rsidP="00617ADD">
      <w:pPr>
        <w:pStyle w:val="TH"/>
        <w:rPr>
          <w:b w:val="0"/>
        </w:rPr>
      </w:pPr>
      <w:r w:rsidRPr="00962B3F">
        <w:rPr>
          <w:i/>
          <w:iCs/>
        </w:rPr>
        <w:t>VarMeasReportListSL UE</w:t>
      </w:r>
      <w:r w:rsidRPr="00962B3F">
        <w:t xml:space="preserve"> variable</w:t>
      </w:r>
    </w:p>
    <w:p w14:paraId="47807F01" w14:textId="77777777" w:rsidR="00617ADD" w:rsidRPr="00962B3F" w:rsidRDefault="00617ADD" w:rsidP="00617ADD">
      <w:pPr>
        <w:pStyle w:val="PL"/>
        <w:rPr>
          <w:color w:val="808080"/>
        </w:rPr>
      </w:pPr>
      <w:r w:rsidRPr="00962B3F">
        <w:rPr>
          <w:color w:val="808080"/>
        </w:rPr>
        <w:t>-- ASN1START</w:t>
      </w:r>
    </w:p>
    <w:p w14:paraId="27951890" w14:textId="77777777" w:rsidR="00617ADD" w:rsidRPr="00962B3F" w:rsidRDefault="00617ADD" w:rsidP="00617ADD">
      <w:pPr>
        <w:pStyle w:val="PL"/>
        <w:rPr>
          <w:color w:val="808080"/>
        </w:rPr>
      </w:pPr>
      <w:r w:rsidRPr="00962B3F">
        <w:rPr>
          <w:color w:val="808080"/>
        </w:rPr>
        <w:t>-- TAG-VARMEASREPORTLISTSL-START</w:t>
      </w:r>
    </w:p>
    <w:p w14:paraId="1DDC25EE" w14:textId="77777777" w:rsidR="00617ADD" w:rsidRPr="00962B3F" w:rsidRDefault="00617ADD" w:rsidP="00617ADD">
      <w:pPr>
        <w:pStyle w:val="PL"/>
      </w:pPr>
    </w:p>
    <w:p w14:paraId="21A7D83B" w14:textId="77777777" w:rsidR="00617ADD" w:rsidRPr="00962B3F" w:rsidRDefault="00617ADD" w:rsidP="00617ADD">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3F1F0ED3" w14:textId="77777777" w:rsidR="00617ADD" w:rsidRPr="00962B3F" w:rsidRDefault="00617ADD" w:rsidP="00617ADD">
      <w:pPr>
        <w:pStyle w:val="PL"/>
      </w:pPr>
    </w:p>
    <w:p w14:paraId="258881C1" w14:textId="77777777" w:rsidR="00617ADD" w:rsidRPr="00962B3F" w:rsidRDefault="00617ADD" w:rsidP="00617ADD">
      <w:pPr>
        <w:pStyle w:val="PL"/>
      </w:pPr>
      <w:r w:rsidRPr="00962B3F">
        <w:t xml:space="preserve">VarMeasReportSL-r16 ::=                   </w:t>
      </w:r>
      <w:r w:rsidRPr="00962B3F">
        <w:rPr>
          <w:color w:val="993366"/>
        </w:rPr>
        <w:t>SEQUENCE</w:t>
      </w:r>
      <w:r w:rsidRPr="00962B3F">
        <w:t xml:space="preserve"> {</w:t>
      </w:r>
    </w:p>
    <w:p w14:paraId="00E69F6F" w14:textId="77777777" w:rsidR="00617ADD" w:rsidRPr="00962B3F" w:rsidRDefault="00617ADD" w:rsidP="00617ADD">
      <w:pPr>
        <w:pStyle w:val="PL"/>
        <w:rPr>
          <w:color w:val="808080"/>
        </w:rPr>
      </w:pPr>
      <w:r w:rsidRPr="00962B3F">
        <w:t xml:space="preserve">    </w:t>
      </w:r>
      <w:r w:rsidRPr="00962B3F">
        <w:rPr>
          <w:color w:val="808080"/>
        </w:rPr>
        <w:t>-- List of NR sidelink measurement that have been triggered</w:t>
      </w:r>
    </w:p>
    <w:p w14:paraId="2A7F2264" w14:textId="77777777" w:rsidR="00617ADD" w:rsidRPr="00962B3F" w:rsidRDefault="00617ADD" w:rsidP="00617ADD">
      <w:pPr>
        <w:pStyle w:val="PL"/>
      </w:pPr>
      <w:r w:rsidRPr="00962B3F">
        <w:t xml:space="preserve">    sl-MeasId-r16                             SL-MeasId-r16,</w:t>
      </w:r>
    </w:p>
    <w:p w14:paraId="6A573197" w14:textId="77777777" w:rsidR="00617ADD" w:rsidRPr="00962B3F" w:rsidRDefault="00617ADD" w:rsidP="00617ADD">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2E165C57" w14:textId="77777777" w:rsidR="00617ADD" w:rsidRPr="00962B3F" w:rsidRDefault="00617ADD" w:rsidP="00617ADD">
      <w:pPr>
        <w:pStyle w:val="PL"/>
      </w:pPr>
      <w:r w:rsidRPr="00962B3F">
        <w:t xml:space="preserve">    sl-NumberOfReportsSent-r16                </w:t>
      </w:r>
      <w:r w:rsidRPr="00962B3F">
        <w:rPr>
          <w:color w:val="993366"/>
        </w:rPr>
        <w:t>INTEGER</w:t>
      </w:r>
    </w:p>
    <w:p w14:paraId="2AE135BF" w14:textId="77777777" w:rsidR="00617ADD" w:rsidRPr="00962B3F" w:rsidRDefault="00617ADD" w:rsidP="00617ADD">
      <w:pPr>
        <w:pStyle w:val="PL"/>
      </w:pPr>
      <w:r w:rsidRPr="00962B3F">
        <w:t>}</w:t>
      </w:r>
    </w:p>
    <w:p w14:paraId="1CD7A672" w14:textId="77777777" w:rsidR="00617ADD" w:rsidRPr="00962B3F" w:rsidRDefault="00617ADD" w:rsidP="00617ADD">
      <w:pPr>
        <w:pStyle w:val="PL"/>
      </w:pPr>
    </w:p>
    <w:p w14:paraId="181936E3" w14:textId="77777777" w:rsidR="00617ADD" w:rsidRPr="00962B3F" w:rsidRDefault="00617ADD" w:rsidP="00617ADD">
      <w:pPr>
        <w:pStyle w:val="PL"/>
        <w:rPr>
          <w:color w:val="808080"/>
        </w:rPr>
      </w:pPr>
      <w:r w:rsidRPr="00962B3F">
        <w:rPr>
          <w:color w:val="808080"/>
        </w:rPr>
        <w:t>-- TAG-VARMEASREPORTLISTSL-STOP</w:t>
      </w:r>
    </w:p>
    <w:p w14:paraId="1A5B6348" w14:textId="77777777" w:rsidR="00617ADD" w:rsidRPr="00962B3F" w:rsidRDefault="00617ADD" w:rsidP="00617ADD">
      <w:pPr>
        <w:pStyle w:val="PL"/>
        <w:rPr>
          <w:color w:val="808080"/>
        </w:rPr>
      </w:pPr>
      <w:r w:rsidRPr="00962B3F">
        <w:rPr>
          <w:color w:val="808080"/>
        </w:rPr>
        <w:t>-- ASN1STOP</w:t>
      </w:r>
    </w:p>
    <w:p w14:paraId="3EFC7934" w14:textId="77777777" w:rsidR="00617ADD" w:rsidRPr="00962B3F" w:rsidRDefault="00617ADD" w:rsidP="00617ADD">
      <w:pPr>
        <w:rPr>
          <w:rFonts w:eastAsiaTheme="minorEastAsia"/>
          <w:b/>
        </w:rPr>
      </w:pPr>
    </w:p>
    <w:p w14:paraId="76C294A2" w14:textId="77777777" w:rsidR="00617ADD" w:rsidRPr="00962B3F" w:rsidRDefault="00617ADD" w:rsidP="00617ADD">
      <w:pPr>
        <w:pStyle w:val="Heading4"/>
        <w:rPr>
          <w:i/>
        </w:rPr>
      </w:pPr>
      <w:bookmarkStart w:id="2557" w:name="_Toc60777593"/>
      <w:bookmarkStart w:id="2558" w:name="_Toc100930560"/>
      <w:r w:rsidRPr="00962B3F">
        <w:t>–</w:t>
      </w:r>
      <w:r w:rsidRPr="00962B3F">
        <w:tab/>
      </w:r>
      <w:r w:rsidRPr="00962B3F">
        <w:rPr>
          <w:i/>
        </w:rPr>
        <w:t>VarMobilityHistoryReport</w:t>
      </w:r>
      <w:bookmarkEnd w:id="2557"/>
      <w:bookmarkEnd w:id="2558"/>
    </w:p>
    <w:p w14:paraId="21CCF567" w14:textId="77777777" w:rsidR="00617ADD" w:rsidRPr="00962B3F" w:rsidRDefault="00617ADD" w:rsidP="00617ADD">
      <w:r w:rsidRPr="00962B3F">
        <w:t xml:space="preserve">The UE variable </w:t>
      </w:r>
      <w:r w:rsidRPr="00962B3F">
        <w:rPr>
          <w:i/>
        </w:rPr>
        <w:t>VarMobilityHistoryReport</w:t>
      </w:r>
      <w:r w:rsidRPr="00962B3F">
        <w:t xml:space="preserve"> includes the mobility history information.</w:t>
      </w:r>
    </w:p>
    <w:p w14:paraId="4EEF2F48" w14:textId="77777777" w:rsidR="00617ADD" w:rsidRPr="00962B3F" w:rsidRDefault="00617ADD" w:rsidP="00617ADD">
      <w:pPr>
        <w:pStyle w:val="TH"/>
      </w:pPr>
      <w:r w:rsidRPr="00962B3F">
        <w:rPr>
          <w:bCs/>
          <w:i/>
          <w:iCs/>
        </w:rPr>
        <w:t>VarMobilityHistoryReport</w:t>
      </w:r>
      <w:r w:rsidRPr="00962B3F">
        <w:t xml:space="preserve"> UE variable</w:t>
      </w:r>
    </w:p>
    <w:p w14:paraId="48F5C635" w14:textId="77777777" w:rsidR="00617ADD" w:rsidRPr="00962B3F" w:rsidRDefault="00617ADD" w:rsidP="00617ADD">
      <w:pPr>
        <w:pStyle w:val="PL"/>
        <w:rPr>
          <w:color w:val="808080"/>
        </w:rPr>
      </w:pPr>
      <w:r w:rsidRPr="00962B3F">
        <w:rPr>
          <w:color w:val="808080"/>
        </w:rPr>
        <w:t>-- ASN1START</w:t>
      </w:r>
    </w:p>
    <w:p w14:paraId="17C1AC0F" w14:textId="77777777" w:rsidR="00617ADD" w:rsidRPr="00962B3F" w:rsidRDefault="00617ADD" w:rsidP="00617ADD">
      <w:pPr>
        <w:pStyle w:val="PL"/>
        <w:rPr>
          <w:color w:val="808080"/>
        </w:rPr>
      </w:pPr>
      <w:r w:rsidRPr="00962B3F">
        <w:rPr>
          <w:color w:val="808080"/>
        </w:rPr>
        <w:t>-- TAG-VARMOBILITYHISTORYREPORT-START</w:t>
      </w:r>
    </w:p>
    <w:p w14:paraId="7BF275E4" w14:textId="77777777" w:rsidR="00617ADD" w:rsidRPr="00962B3F" w:rsidRDefault="00617ADD" w:rsidP="00617ADD">
      <w:pPr>
        <w:pStyle w:val="PL"/>
      </w:pPr>
    </w:p>
    <w:p w14:paraId="1FA19FBF" w14:textId="77777777" w:rsidR="00617ADD" w:rsidRPr="00962B3F" w:rsidRDefault="00617ADD" w:rsidP="00617ADD">
      <w:pPr>
        <w:pStyle w:val="PL"/>
      </w:pPr>
      <w:r w:rsidRPr="00962B3F">
        <w:t>VarMobilityHistoryReport-r16 ::= VisitedCellInfoList-r16</w:t>
      </w:r>
    </w:p>
    <w:p w14:paraId="167A15DE" w14:textId="77777777" w:rsidR="00617ADD" w:rsidRPr="00962B3F" w:rsidRDefault="00617ADD" w:rsidP="00617ADD">
      <w:pPr>
        <w:pStyle w:val="PL"/>
      </w:pPr>
    </w:p>
    <w:p w14:paraId="64A590F5" w14:textId="77777777" w:rsidR="00617ADD" w:rsidRPr="00962B3F" w:rsidRDefault="00617ADD" w:rsidP="00617ADD">
      <w:pPr>
        <w:pStyle w:val="PL"/>
        <w:rPr>
          <w:color w:val="808080"/>
        </w:rPr>
      </w:pPr>
      <w:r w:rsidRPr="00962B3F">
        <w:rPr>
          <w:color w:val="808080"/>
        </w:rPr>
        <w:t>-- TAG-VARMOBILITYHISTORYREPORT-STOP</w:t>
      </w:r>
    </w:p>
    <w:p w14:paraId="3EB6E065" w14:textId="77777777" w:rsidR="00617ADD" w:rsidRPr="00962B3F" w:rsidRDefault="00617ADD" w:rsidP="00617ADD">
      <w:pPr>
        <w:pStyle w:val="PL"/>
        <w:rPr>
          <w:color w:val="808080"/>
        </w:rPr>
      </w:pPr>
      <w:r w:rsidRPr="00962B3F">
        <w:rPr>
          <w:color w:val="808080"/>
        </w:rPr>
        <w:t>-- ASN1STOP</w:t>
      </w:r>
    </w:p>
    <w:p w14:paraId="08CB50EC" w14:textId="77777777" w:rsidR="00617ADD" w:rsidRPr="00962B3F" w:rsidRDefault="00617ADD" w:rsidP="00617ADD"/>
    <w:p w14:paraId="7AEC131F" w14:textId="77777777" w:rsidR="00617ADD" w:rsidRPr="00962B3F" w:rsidRDefault="00617ADD" w:rsidP="00617ADD">
      <w:pPr>
        <w:pStyle w:val="Heading4"/>
        <w:rPr>
          <w:rFonts w:eastAsia="MS Mincho"/>
        </w:rPr>
      </w:pPr>
      <w:bookmarkStart w:id="2559" w:name="_Toc60777594"/>
      <w:bookmarkStart w:id="2560" w:name="_Toc100930561"/>
      <w:r w:rsidRPr="00962B3F">
        <w:rPr>
          <w:rFonts w:eastAsia="MS Mincho"/>
        </w:rPr>
        <w:t>–</w:t>
      </w:r>
      <w:r w:rsidRPr="00962B3F">
        <w:rPr>
          <w:rFonts w:eastAsia="MS Mincho"/>
        </w:rPr>
        <w:tab/>
      </w:r>
      <w:r w:rsidRPr="00962B3F">
        <w:rPr>
          <w:rFonts w:eastAsia="MS Mincho"/>
          <w:i/>
        </w:rPr>
        <w:t>VarPendingRNA-Update</w:t>
      </w:r>
      <w:bookmarkEnd w:id="2559"/>
      <w:bookmarkEnd w:id="2560"/>
    </w:p>
    <w:p w14:paraId="4DA67E9A" w14:textId="77777777" w:rsidR="00617ADD" w:rsidRPr="00962B3F" w:rsidRDefault="00617ADD" w:rsidP="00617ADD">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0753BAFB" w14:textId="77777777" w:rsidR="00617ADD" w:rsidRPr="00962B3F" w:rsidRDefault="00617ADD" w:rsidP="00617ADD">
      <w:pPr>
        <w:pStyle w:val="TH"/>
        <w:rPr>
          <w:bCs/>
          <w:i/>
          <w:iCs/>
        </w:rPr>
      </w:pPr>
      <w:r w:rsidRPr="00962B3F">
        <w:rPr>
          <w:bCs/>
          <w:i/>
          <w:iCs/>
        </w:rPr>
        <w:t>VarPendingRNA-Update UE variable</w:t>
      </w:r>
    </w:p>
    <w:p w14:paraId="3238EB47" w14:textId="77777777" w:rsidR="00617ADD" w:rsidRPr="00962B3F" w:rsidRDefault="00617ADD" w:rsidP="00617ADD">
      <w:pPr>
        <w:pStyle w:val="PL"/>
        <w:rPr>
          <w:color w:val="808080"/>
        </w:rPr>
      </w:pPr>
      <w:r w:rsidRPr="00962B3F">
        <w:rPr>
          <w:color w:val="808080"/>
        </w:rPr>
        <w:t>-- ASN1START</w:t>
      </w:r>
    </w:p>
    <w:p w14:paraId="4CA6D032" w14:textId="77777777" w:rsidR="00617ADD" w:rsidRPr="00962B3F" w:rsidRDefault="00617ADD" w:rsidP="00617ADD">
      <w:pPr>
        <w:pStyle w:val="PL"/>
        <w:rPr>
          <w:color w:val="808080"/>
        </w:rPr>
      </w:pPr>
      <w:r w:rsidRPr="00962B3F">
        <w:rPr>
          <w:color w:val="808080"/>
        </w:rPr>
        <w:t>-- TAG-VARPENDINGRNA-UPDATE-START</w:t>
      </w:r>
    </w:p>
    <w:p w14:paraId="368DD9FE" w14:textId="77777777" w:rsidR="00617ADD" w:rsidRPr="00962B3F" w:rsidRDefault="00617ADD" w:rsidP="00617ADD">
      <w:pPr>
        <w:pStyle w:val="PL"/>
      </w:pPr>
    </w:p>
    <w:p w14:paraId="7AF0B837" w14:textId="77777777" w:rsidR="00617ADD" w:rsidRPr="00962B3F" w:rsidRDefault="00617ADD" w:rsidP="00617ADD">
      <w:pPr>
        <w:pStyle w:val="PL"/>
      </w:pPr>
      <w:r w:rsidRPr="00962B3F">
        <w:t xml:space="preserve">VarPendingRNA-Update ::=                    </w:t>
      </w:r>
      <w:r w:rsidRPr="00962B3F">
        <w:rPr>
          <w:color w:val="993366"/>
        </w:rPr>
        <w:t>SEQUENCE</w:t>
      </w:r>
      <w:r w:rsidRPr="00962B3F">
        <w:t xml:space="preserve"> {</w:t>
      </w:r>
    </w:p>
    <w:p w14:paraId="7FD8191A" w14:textId="77777777" w:rsidR="00617ADD" w:rsidRPr="00962B3F" w:rsidRDefault="00617ADD" w:rsidP="00617ADD">
      <w:pPr>
        <w:pStyle w:val="PL"/>
      </w:pPr>
      <w:r w:rsidRPr="00962B3F">
        <w:t xml:space="preserve">    pendingRNA-Update                   </w:t>
      </w:r>
      <w:r w:rsidRPr="00962B3F">
        <w:rPr>
          <w:color w:val="993366"/>
        </w:rPr>
        <w:t>BOOLEAN</w:t>
      </w:r>
      <w:r w:rsidRPr="00962B3F">
        <w:t xml:space="preserve">                             </w:t>
      </w:r>
      <w:r w:rsidRPr="00962B3F">
        <w:rPr>
          <w:color w:val="993366"/>
        </w:rPr>
        <w:t>OPTIONAL</w:t>
      </w:r>
    </w:p>
    <w:p w14:paraId="2047F5DB" w14:textId="77777777" w:rsidR="00617ADD" w:rsidRPr="00962B3F" w:rsidRDefault="00617ADD" w:rsidP="00617ADD">
      <w:pPr>
        <w:pStyle w:val="PL"/>
      </w:pPr>
      <w:r w:rsidRPr="00962B3F">
        <w:t>}</w:t>
      </w:r>
    </w:p>
    <w:p w14:paraId="03AF8C55" w14:textId="77777777" w:rsidR="00617ADD" w:rsidRPr="00962B3F" w:rsidRDefault="00617ADD" w:rsidP="00617ADD">
      <w:pPr>
        <w:pStyle w:val="PL"/>
      </w:pPr>
    </w:p>
    <w:p w14:paraId="00A74E15" w14:textId="77777777" w:rsidR="00617ADD" w:rsidRPr="00962B3F" w:rsidRDefault="00617ADD" w:rsidP="00617ADD">
      <w:pPr>
        <w:pStyle w:val="PL"/>
        <w:rPr>
          <w:color w:val="808080"/>
        </w:rPr>
      </w:pPr>
      <w:r w:rsidRPr="00962B3F">
        <w:rPr>
          <w:color w:val="808080"/>
        </w:rPr>
        <w:t>-- TAG-VARPENDINGRNA-UPDATE-STOP</w:t>
      </w:r>
    </w:p>
    <w:p w14:paraId="2D6B2DC2" w14:textId="77777777" w:rsidR="00617ADD" w:rsidRPr="00962B3F" w:rsidRDefault="00617ADD" w:rsidP="00617ADD">
      <w:pPr>
        <w:pStyle w:val="PL"/>
        <w:rPr>
          <w:color w:val="808080"/>
        </w:rPr>
      </w:pPr>
      <w:r w:rsidRPr="00962B3F">
        <w:rPr>
          <w:color w:val="808080"/>
        </w:rPr>
        <w:t>-- ASN1STOP</w:t>
      </w:r>
    </w:p>
    <w:p w14:paraId="03C732D0" w14:textId="77777777" w:rsidR="00617ADD" w:rsidRPr="00962B3F" w:rsidRDefault="00617ADD" w:rsidP="00617ADD">
      <w:pPr>
        <w:rPr>
          <w:rFonts w:eastAsiaTheme="minorEastAsia"/>
        </w:rPr>
      </w:pPr>
    </w:p>
    <w:p w14:paraId="0BF5118C" w14:textId="77777777" w:rsidR="00617ADD" w:rsidRPr="00962B3F" w:rsidRDefault="00617ADD" w:rsidP="00617ADD">
      <w:pPr>
        <w:pStyle w:val="Heading4"/>
      </w:pPr>
      <w:bookmarkStart w:id="2561" w:name="_Toc60777595"/>
      <w:bookmarkStart w:id="2562" w:name="_Toc100930562"/>
      <w:r w:rsidRPr="00962B3F">
        <w:t>–</w:t>
      </w:r>
      <w:r w:rsidRPr="00962B3F">
        <w:tab/>
      </w:r>
      <w:r w:rsidRPr="00962B3F">
        <w:rPr>
          <w:i/>
        </w:rPr>
        <w:t>VarRA-Report</w:t>
      </w:r>
      <w:bookmarkEnd w:id="2561"/>
      <w:bookmarkEnd w:id="2562"/>
    </w:p>
    <w:p w14:paraId="53AED7A0" w14:textId="77777777" w:rsidR="00617ADD" w:rsidRPr="00962B3F" w:rsidRDefault="00617ADD" w:rsidP="00617ADD">
      <w:r w:rsidRPr="00962B3F">
        <w:t xml:space="preserve">The UE variable </w:t>
      </w:r>
      <w:r w:rsidRPr="00962B3F">
        <w:rPr>
          <w:i/>
        </w:rPr>
        <w:t>VarRA-Report</w:t>
      </w:r>
      <w:r w:rsidRPr="00962B3F">
        <w:rPr>
          <w:iCs/>
        </w:rPr>
        <w:t xml:space="preserve"> includes the random-access related information</w:t>
      </w:r>
      <w:r w:rsidRPr="00962B3F">
        <w:t>.</w:t>
      </w:r>
    </w:p>
    <w:p w14:paraId="7592FA50" w14:textId="77777777" w:rsidR="00617ADD" w:rsidRPr="00962B3F" w:rsidRDefault="00617ADD" w:rsidP="00617ADD">
      <w:pPr>
        <w:pStyle w:val="TH"/>
      </w:pPr>
      <w:r w:rsidRPr="00962B3F">
        <w:rPr>
          <w:bCs/>
          <w:i/>
          <w:iCs/>
        </w:rPr>
        <w:t>VarRA-Report</w:t>
      </w:r>
      <w:r w:rsidRPr="00962B3F">
        <w:t xml:space="preserve"> UE variable</w:t>
      </w:r>
    </w:p>
    <w:p w14:paraId="2299C7D9" w14:textId="77777777" w:rsidR="00617ADD" w:rsidRPr="00962B3F" w:rsidRDefault="00617ADD" w:rsidP="00617ADD">
      <w:pPr>
        <w:pStyle w:val="PL"/>
        <w:rPr>
          <w:color w:val="808080"/>
        </w:rPr>
      </w:pPr>
      <w:r w:rsidRPr="00962B3F">
        <w:rPr>
          <w:color w:val="808080"/>
        </w:rPr>
        <w:t>-- ASN1START</w:t>
      </w:r>
    </w:p>
    <w:p w14:paraId="0094A22F" w14:textId="77777777" w:rsidR="00617ADD" w:rsidRPr="00962B3F" w:rsidRDefault="00617ADD" w:rsidP="00617ADD">
      <w:pPr>
        <w:pStyle w:val="PL"/>
        <w:rPr>
          <w:color w:val="808080"/>
        </w:rPr>
      </w:pPr>
      <w:r w:rsidRPr="00962B3F">
        <w:rPr>
          <w:color w:val="808080"/>
        </w:rPr>
        <w:t>-- TAG-VARRA-REPORT-START</w:t>
      </w:r>
    </w:p>
    <w:p w14:paraId="611E8A16" w14:textId="77777777" w:rsidR="00617ADD" w:rsidRPr="00962B3F" w:rsidRDefault="00617ADD" w:rsidP="00617ADD">
      <w:pPr>
        <w:pStyle w:val="PL"/>
      </w:pPr>
    </w:p>
    <w:p w14:paraId="6BA463DA" w14:textId="77777777" w:rsidR="00617ADD" w:rsidRPr="00962B3F" w:rsidRDefault="00617ADD" w:rsidP="00617ADD">
      <w:pPr>
        <w:pStyle w:val="PL"/>
      </w:pPr>
      <w:r w:rsidRPr="00962B3F">
        <w:t xml:space="preserve">VarRA-Report-r16 ::=      </w:t>
      </w:r>
      <w:r w:rsidRPr="00962B3F">
        <w:rPr>
          <w:color w:val="993366"/>
        </w:rPr>
        <w:t>SEQUENCE</w:t>
      </w:r>
      <w:r w:rsidRPr="00962B3F">
        <w:t xml:space="preserve"> {</w:t>
      </w:r>
    </w:p>
    <w:p w14:paraId="1C97A326" w14:textId="77777777" w:rsidR="00617ADD" w:rsidRPr="00962B3F" w:rsidRDefault="00617ADD" w:rsidP="00617ADD">
      <w:pPr>
        <w:pStyle w:val="PL"/>
      </w:pPr>
      <w:r w:rsidRPr="00962B3F">
        <w:t xml:space="preserve">    ra-ReportList-r16         RA-ReportList-r16,</w:t>
      </w:r>
    </w:p>
    <w:p w14:paraId="005AB383" w14:textId="77777777" w:rsidR="00617ADD" w:rsidRPr="00962B3F" w:rsidRDefault="00617ADD" w:rsidP="00617ADD">
      <w:pPr>
        <w:pStyle w:val="PL"/>
      </w:pPr>
      <w:r w:rsidRPr="00962B3F">
        <w:t xml:space="preserve">    plmn-IdentityList-r16     PLMN-IdentityList-r16</w:t>
      </w:r>
    </w:p>
    <w:p w14:paraId="32A55FBD" w14:textId="77777777" w:rsidR="00617ADD" w:rsidRPr="00962B3F" w:rsidRDefault="00617ADD" w:rsidP="00617ADD">
      <w:pPr>
        <w:pStyle w:val="PL"/>
      </w:pPr>
      <w:r w:rsidRPr="00962B3F">
        <w:t>}</w:t>
      </w:r>
    </w:p>
    <w:p w14:paraId="0D56A384" w14:textId="77777777" w:rsidR="00617ADD" w:rsidRPr="00962B3F" w:rsidRDefault="00617ADD" w:rsidP="00617ADD">
      <w:pPr>
        <w:pStyle w:val="PL"/>
      </w:pPr>
    </w:p>
    <w:p w14:paraId="4FCBB640" w14:textId="77777777" w:rsidR="00617ADD" w:rsidRPr="00962B3F" w:rsidRDefault="00617ADD" w:rsidP="00617ADD">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551B9109" w14:textId="77777777" w:rsidR="00617ADD" w:rsidRPr="00962B3F" w:rsidRDefault="00617ADD" w:rsidP="00617ADD">
      <w:pPr>
        <w:pStyle w:val="PL"/>
      </w:pPr>
    </w:p>
    <w:p w14:paraId="1D97F3AB" w14:textId="77777777" w:rsidR="00617ADD" w:rsidRPr="00962B3F" w:rsidRDefault="00617ADD" w:rsidP="00617ADD">
      <w:pPr>
        <w:pStyle w:val="PL"/>
        <w:rPr>
          <w:color w:val="808080"/>
        </w:rPr>
      </w:pPr>
      <w:r w:rsidRPr="00962B3F">
        <w:rPr>
          <w:color w:val="808080"/>
        </w:rPr>
        <w:t>-- TAG-VARRA-REPORT-STOP</w:t>
      </w:r>
    </w:p>
    <w:p w14:paraId="696BA216" w14:textId="77777777" w:rsidR="00617ADD" w:rsidRPr="00962B3F" w:rsidRDefault="00617ADD" w:rsidP="00617ADD">
      <w:pPr>
        <w:pStyle w:val="PL"/>
        <w:rPr>
          <w:color w:val="808080"/>
        </w:rPr>
      </w:pPr>
      <w:r w:rsidRPr="00962B3F">
        <w:rPr>
          <w:color w:val="808080"/>
        </w:rPr>
        <w:t>-- ASN1STOP</w:t>
      </w:r>
    </w:p>
    <w:p w14:paraId="61362452" w14:textId="77777777" w:rsidR="00617ADD" w:rsidRPr="00962B3F" w:rsidRDefault="00617ADD" w:rsidP="00617ADD"/>
    <w:p w14:paraId="751C4111" w14:textId="77777777" w:rsidR="00617ADD" w:rsidRPr="00962B3F" w:rsidRDefault="00617ADD" w:rsidP="00617ADD">
      <w:pPr>
        <w:pStyle w:val="Heading4"/>
      </w:pPr>
      <w:bookmarkStart w:id="2563" w:name="_Toc60777596"/>
      <w:bookmarkStart w:id="2564" w:name="_Toc100930563"/>
      <w:r w:rsidRPr="00962B3F">
        <w:t>–</w:t>
      </w:r>
      <w:r w:rsidRPr="00962B3F">
        <w:tab/>
      </w:r>
      <w:r w:rsidRPr="00962B3F">
        <w:rPr>
          <w:i/>
        </w:rPr>
        <w:t>VarResumeMAC-Input</w:t>
      </w:r>
      <w:bookmarkEnd w:id="2563"/>
      <w:bookmarkEnd w:id="2564"/>
    </w:p>
    <w:p w14:paraId="57F91CDD" w14:textId="77777777" w:rsidR="00617ADD" w:rsidRPr="00962B3F" w:rsidRDefault="00617ADD" w:rsidP="00617ADD">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0AD53583" w14:textId="77777777" w:rsidR="00617ADD" w:rsidRPr="00962B3F" w:rsidRDefault="00617ADD" w:rsidP="00617ADD">
      <w:pPr>
        <w:pStyle w:val="TH"/>
      </w:pPr>
      <w:r w:rsidRPr="00962B3F">
        <w:rPr>
          <w:i/>
        </w:rPr>
        <w:t xml:space="preserve">VarResumeMAC-Input </w:t>
      </w:r>
      <w:r w:rsidRPr="00962B3F">
        <w:t>variable</w:t>
      </w:r>
    </w:p>
    <w:p w14:paraId="3072934B" w14:textId="77777777" w:rsidR="00617ADD" w:rsidRPr="00962B3F" w:rsidRDefault="00617ADD" w:rsidP="00617ADD">
      <w:pPr>
        <w:pStyle w:val="PL"/>
        <w:rPr>
          <w:color w:val="808080"/>
        </w:rPr>
      </w:pPr>
      <w:r w:rsidRPr="00962B3F">
        <w:rPr>
          <w:color w:val="808080"/>
        </w:rPr>
        <w:t>-- ASN1START</w:t>
      </w:r>
    </w:p>
    <w:p w14:paraId="368980A2" w14:textId="77777777" w:rsidR="00617ADD" w:rsidRPr="00962B3F" w:rsidRDefault="00617ADD" w:rsidP="00617ADD">
      <w:pPr>
        <w:pStyle w:val="PL"/>
        <w:rPr>
          <w:color w:val="808080"/>
        </w:rPr>
      </w:pPr>
      <w:r w:rsidRPr="00962B3F">
        <w:rPr>
          <w:color w:val="808080"/>
        </w:rPr>
        <w:t>-- TAG-VARRESUMEMAC-INPUT-START</w:t>
      </w:r>
    </w:p>
    <w:p w14:paraId="54189F44" w14:textId="77777777" w:rsidR="00617ADD" w:rsidRPr="00962B3F" w:rsidRDefault="00617ADD" w:rsidP="00617ADD">
      <w:pPr>
        <w:pStyle w:val="PL"/>
      </w:pPr>
    </w:p>
    <w:p w14:paraId="4FA2DA6E" w14:textId="77777777" w:rsidR="00617ADD" w:rsidRPr="00962B3F" w:rsidRDefault="00617ADD" w:rsidP="00617ADD">
      <w:pPr>
        <w:pStyle w:val="PL"/>
      </w:pPr>
      <w:r w:rsidRPr="00962B3F">
        <w:t xml:space="preserve">VarResumeMAC-Input  ::=     </w:t>
      </w:r>
      <w:r w:rsidRPr="00962B3F">
        <w:rPr>
          <w:color w:val="993366"/>
        </w:rPr>
        <w:t>SEQUENCE</w:t>
      </w:r>
      <w:r w:rsidRPr="00962B3F">
        <w:t xml:space="preserve"> {</w:t>
      </w:r>
    </w:p>
    <w:p w14:paraId="35A288ED" w14:textId="77777777" w:rsidR="00617ADD" w:rsidRPr="00962B3F" w:rsidRDefault="00617ADD" w:rsidP="00617ADD">
      <w:pPr>
        <w:pStyle w:val="PL"/>
      </w:pPr>
      <w:r w:rsidRPr="00962B3F">
        <w:t xml:space="preserve">    sourcePhysCellId                        PhysCellId,</w:t>
      </w:r>
    </w:p>
    <w:p w14:paraId="376BB335" w14:textId="77777777" w:rsidR="00617ADD" w:rsidRPr="00962B3F" w:rsidRDefault="00617ADD" w:rsidP="00617ADD">
      <w:pPr>
        <w:pStyle w:val="PL"/>
      </w:pPr>
      <w:r w:rsidRPr="00962B3F">
        <w:t xml:space="preserve">    targetCellIdentity                      CellIdentity,</w:t>
      </w:r>
    </w:p>
    <w:p w14:paraId="39C6BA31" w14:textId="77777777" w:rsidR="00617ADD" w:rsidRPr="00962B3F" w:rsidRDefault="00617ADD" w:rsidP="00617ADD">
      <w:pPr>
        <w:pStyle w:val="PL"/>
      </w:pPr>
      <w:r w:rsidRPr="00962B3F">
        <w:t xml:space="preserve">    source-c-RNTI                           RNTI-Value</w:t>
      </w:r>
    </w:p>
    <w:p w14:paraId="17E1BDA6" w14:textId="77777777" w:rsidR="00617ADD" w:rsidRPr="00962B3F" w:rsidRDefault="00617ADD" w:rsidP="00617ADD">
      <w:pPr>
        <w:pStyle w:val="PL"/>
      </w:pPr>
      <w:r w:rsidRPr="00962B3F">
        <w:t>}</w:t>
      </w:r>
    </w:p>
    <w:p w14:paraId="4A354699" w14:textId="77777777" w:rsidR="00617ADD" w:rsidRPr="00962B3F" w:rsidRDefault="00617ADD" w:rsidP="00617ADD">
      <w:pPr>
        <w:pStyle w:val="PL"/>
      </w:pPr>
    </w:p>
    <w:p w14:paraId="78E22562" w14:textId="77777777" w:rsidR="00617ADD" w:rsidRPr="00962B3F" w:rsidRDefault="00617ADD" w:rsidP="00617ADD">
      <w:pPr>
        <w:pStyle w:val="PL"/>
        <w:rPr>
          <w:color w:val="808080"/>
        </w:rPr>
      </w:pPr>
      <w:r w:rsidRPr="00962B3F">
        <w:rPr>
          <w:color w:val="808080"/>
        </w:rPr>
        <w:t>-- TAG-VARRESUMEMAC-INPUT-STOP</w:t>
      </w:r>
    </w:p>
    <w:p w14:paraId="16C11D96" w14:textId="77777777" w:rsidR="00617ADD" w:rsidRPr="00962B3F" w:rsidRDefault="00617ADD" w:rsidP="00617ADD">
      <w:pPr>
        <w:pStyle w:val="PL"/>
        <w:rPr>
          <w:color w:val="808080"/>
        </w:rPr>
      </w:pPr>
      <w:r w:rsidRPr="00962B3F">
        <w:rPr>
          <w:color w:val="808080"/>
        </w:rPr>
        <w:t>-- ASN1STOP</w:t>
      </w:r>
    </w:p>
    <w:p w14:paraId="0998B613" w14:textId="77777777" w:rsidR="00617ADD" w:rsidRPr="00962B3F" w:rsidRDefault="00617ADD" w:rsidP="00617AD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4D8C56E7" w14:textId="77777777" w:rsidTr="003514E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8D9B51" w14:textId="77777777" w:rsidR="00617ADD" w:rsidRPr="00962B3F" w:rsidRDefault="00617ADD" w:rsidP="003514E7">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617ADD" w:rsidRPr="00962B3F" w14:paraId="55E055B8"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1BEECC03" w14:textId="77777777" w:rsidR="00617ADD" w:rsidRPr="00962B3F" w:rsidRDefault="00617ADD" w:rsidP="003514E7">
            <w:pPr>
              <w:pStyle w:val="TAL"/>
              <w:rPr>
                <w:b/>
                <w:bCs/>
                <w:i/>
                <w:iCs/>
                <w:noProof/>
                <w:lang w:eastAsia="sv-SE"/>
              </w:rPr>
            </w:pPr>
            <w:r w:rsidRPr="00962B3F">
              <w:rPr>
                <w:b/>
                <w:bCs/>
                <w:i/>
                <w:iCs/>
                <w:noProof/>
                <w:lang w:eastAsia="sv-SE"/>
              </w:rPr>
              <w:t>targetCellIdentity</w:t>
            </w:r>
          </w:p>
          <w:p w14:paraId="33155EBD" w14:textId="77777777" w:rsidR="00617ADD" w:rsidRPr="00962B3F" w:rsidRDefault="00617ADD" w:rsidP="003514E7">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617ADD" w:rsidRPr="00962B3F" w14:paraId="515450D2"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1A45649D" w14:textId="77777777" w:rsidR="00617ADD" w:rsidRPr="00962B3F" w:rsidRDefault="00617ADD" w:rsidP="003514E7">
            <w:pPr>
              <w:pStyle w:val="TAL"/>
              <w:rPr>
                <w:b/>
                <w:bCs/>
                <w:i/>
                <w:iCs/>
                <w:noProof/>
                <w:lang w:eastAsia="sv-SE"/>
              </w:rPr>
            </w:pPr>
            <w:r w:rsidRPr="00962B3F">
              <w:rPr>
                <w:b/>
                <w:bCs/>
                <w:i/>
                <w:iCs/>
                <w:noProof/>
                <w:lang w:eastAsia="sv-SE"/>
              </w:rPr>
              <w:t>source-c-RNTI</w:t>
            </w:r>
          </w:p>
          <w:p w14:paraId="73319CAB" w14:textId="77777777" w:rsidR="00617ADD" w:rsidRPr="00962B3F" w:rsidRDefault="00617ADD" w:rsidP="003514E7">
            <w:pPr>
              <w:pStyle w:val="TAL"/>
              <w:rPr>
                <w:lang w:eastAsia="sv-SE"/>
              </w:rPr>
            </w:pPr>
            <w:r w:rsidRPr="00962B3F">
              <w:rPr>
                <w:lang w:eastAsia="sv-SE"/>
              </w:rPr>
              <w:t>Set to C-RNTI that the UE had in the PCell it was connected to prior to suspension of the RRC connection.</w:t>
            </w:r>
          </w:p>
        </w:tc>
      </w:tr>
      <w:tr w:rsidR="00617ADD" w:rsidRPr="00962B3F" w14:paraId="4905C747" w14:textId="77777777" w:rsidTr="003514E7">
        <w:trPr>
          <w:cantSplit/>
        </w:trPr>
        <w:tc>
          <w:tcPr>
            <w:tcW w:w="14310" w:type="dxa"/>
            <w:tcBorders>
              <w:top w:val="single" w:sz="4" w:space="0" w:color="auto"/>
              <w:left w:val="single" w:sz="4" w:space="0" w:color="auto"/>
              <w:bottom w:val="single" w:sz="4" w:space="0" w:color="auto"/>
              <w:right w:val="single" w:sz="4" w:space="0" w:color="auto"/>
            </w:tcBorders>
            <w:hideMark/>
          </w:tcPr>
          <w:p w14:paraId="2AAD5624" w14:textId="77777777" w:rsidR="00617ADD" w:rsidRPr="00962B3F" w:rsidRDefault="00617ADD" w:rsidP="003514E7">
            <w:pPr>
              <w:pStyle w:val="TAL"/>
              <w:rPr>
                <w:b/>
                <w:bCs/>
                <w:i/>
                <w:noProof/>
                <w:lang w:eastAsia="en-GB"/>
              </w:rPr>
            </w:pPr>
            <w:r w:rsidRPr="00962B3F">
              <w:rPr>
                <w:b/>
                <w:bCs/>
                <w:i/>
                <w:noProof/>
                <w:lang w:eastAsia="en-GB"/>
              </w:rPr>
              <w:t>sourcePhysCellId</w:t>
            </w:r>
          </w:p>
          <w:p w14:paraId="56CE725A" w14:textId="77777777" w:rsidR="00617ADD" w:rsidRPr="00962B3F" w:rsidRDefault="00617ADD" w:rsidP="003514E7">
            <w:pPr>
              <w:pStyle w:val="TAL"/>
              <w:rPr>
                <w:lang w:eastAsia="sv-SE"/>
              </w:rPr>
            </w:pPr>
            <w:r w:rsidRPr="00962B3F">
              <w:rPr>
                <w:lang w:eastAsia="sv-SE"/>
              </w:rPr>
              <w:t>Set to the physical cell identity of the PCell the UE was connected to prior to suspension of the RRC connection.</w:t>
            </w:r>
          </w:p>
        </w:tc>
      </w:tr>
    </w:tbl>
    <w:p w14:paraId="7DBACDCC" w14:textId="77777777" w:rsidR="00617ADD" w:rsidRPr="00962B3F" w:rsidRDefault="00617ADD" w:rsidP="00617ADD"/>
    <w:p w14:paraId="0276179B" w14:textId="77777777" w:rsidR="00617ADD" w:rsidRPr="00962B3F" w:rsidRDefault="00617ADD" w:rsidP="00617ADD">
      <w:pPr>
        <w:pStyle w:val="Heading4"/>
      </w:pPr>
      <w:bookmarkStart w:id="2565" w:name="_Toc60777597"/>
      <w:bookmarkStart w:id="2566" w:name="_Toc100930564"/>
      <w:r w:rsidRPr="00962B3F">
        <w:t>–</w:t>
      </w:r>
      <w:r w:rsidRPr="00962B3F">
        <w:tab/>
      </w:r>
      <w:r w:rsidRPr="00962B3F">
        <w:rPr>
          <w:i/>
        </w:rPr>
        <w:t>VarRLF-Report</w:t>
      </w:r>
      <w:bookmarkEnd w:id="2565"/>
      <w:bookmarkEnd w:id="2566"/>
    </w:p>
    <w:p w14:paraId="0774389B" w14:textId="77777777" w:rsidR="00617ADD" w:rsidRPr="00962B3F" w:rsidRDefault="00617ADD" w:rsidP="00617ADD">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10AC34A2" w14:textId="77777777" w:rsidR="00617ADD" w:rsidRPr="00962B3F" w:rsidRDefault="00617ADD" w:rsidP="00617ADD">
      <w:pPr>
        <w:pStyle w:val="TH"/>
      </w:pPr>
      <w:r w:rsidRPr="00962B3F">
        <w:rPr>
          <w:bCs/>
          <w:i/>
          <w:iCs/>
        </w:rPr>
        <w:t>VarRLF-Report</w:t>
      </w:r>
      <w:r w:rsidRPr="00962B3F">
        <w:t xml:space="preserve"> UE variable</w:t>
      </w:r>
    </w:p>
    <w:p w14:paraId="396BD64D" w14:textId="77777777" w:rsidR="00617ADD" w:rsidRPr="00962B3F" w:rsidRDefault="00617ADD" w:rsidP="00617ADD">
      <w:pPr>
        <w:pStyle w:val="PL"/>
        <w:rPr>
          <w:color w:val="808080"/>
        </w:rPr>
      </w:pPr>
      <w:r w:rsidRPr="00962B3F">
        <w:rPr>
          <w:color w:val="808080"/>
        </w:rPr>
        <w:t>-- ASN1START</w:t>
      </w:r>
    </w:p>
    <w:p w14:paraId="7909200C" w14:textId="77777777" w:rsidR="00617ADD" w:rsidRPr="00962B3F" w:rsidRDefault="00617ADD" w:rsidP="00617ADD">
      <w:pPr>
        <w:pStyle w:val="PL"/>
        <w:rPr>
          <w:color w:val="808080"/>
        </w:rPr>
      </w:pPr>
      <w:r w:rsidRPr="00962B3F">
        <w:rPr>
          <w:color w:val="808080"/>
        </w:rPr>
        <w:t>-- TAG-VARRLF-REPORT-START</w:t>
      </w:r>
    </w:p>
    <w:p w14:paraId="6E1F6D3C" w14:textId="77777777" w:rsidR="00617ADD" w:rsidRPr="00962B3F" w:rsidRDefault="00617ADD" w:rsidP="00617ADD">
      <w:pPr>
        <w:pStyle w:val="PL"/>
      </w:pPr>
    </w:p>
    <w:p w14:paraId="46AE80D2" w14:textId="77777777" w:rsidR="00617ADD" w:rsidRPr="00962B3F" w:rsidRDefault="00617ADD" w:rsidP="00617ADD">
      <w:pPr>
        <w:pStyle w:val="PL"/>
      </w:pPr>
      <w:r w:rsidRPr="00962B3F">
        <w:t xml:space="preserve">VarRLF-Report-r16 ::=    </w:t>
      </w:r>
      <w:r w:rsidRPr="00962B3F">
        <w:rPr>
          <w:color w:val="993366"/>
        </w:rPr>
        <w:t>SEQUENCE</w:t>
      </w:r>
      <w:r w:rsidRPr="00962B3F">
        <w:t xml:space="preserve"> {</w:t>
      </w:r>
    </w:p>
    <w:p w14:paraId="2F90D307" w14:textId="77777777" w:rsidR="00617ADD" w:rsidRPr="00962B3F" w:rsidRDefault="00617ADD" w:rsidP="00617ADD">
      <w:pPr>
        <w:pStyle w:val="PL"/>
      </w:pPr>
      <w:r w:rsidRPr="00962B3F">
        <w:t xml:space="preserve">    rlf-Report-r16           RLF-Report-r16,</w:t>
      </w:r>
    </w:p>
    <w:p w14:paraId="61FC8C1B" w14:textId="77777777" w:rsidR="00617ADD" w:rsidRPr="00962B3F" w:rsidRDefault="00617ADD" w:rsidP="00617ADD">
      <w:pPr>
        <w:pStyle w:val="PL"/>
      </w:pPr>
      <w:r w:rsidRPr="00962B3F">
        <w:t xml:space="preserve">    plmn-IdentityList-r16    PLMN-IdentityList2-r16</w:t>
      </w:r>
    </w:p>
    <w:p w14:paraId="3097DC79" w14:textId="77777777" w:rsidR="00617ADD" w:rsidRPr="00962B3F" w:rsidRDefault="00617ADD" w:rsidP="00617ADD">
      <w:pPr>
        <w:pStyle w:val="PL"/>
      </w:pPr>
      <w:r w:rsidRPr="00962B3F">
        <w:t>}</w:t>
      </w:r>
    </w:p>
    <w:p w14:paraId="4CF1E0AD" w14:textId="77777777" w:rsidR="00617ADD" w:rsidRPr="00962B3F" w:rsidRDefault="00617ADD" w:rsidP="00617ADD">
      <w:pPr>
        <w:pStyle w:val="PL"/>
      </w:pPr>
    </w:p>
    <w:p w14:paraId="76453B10" w14:textId="77777777" w:rsidR="00617ADD" w:rsidRPr="00962B3F" w:rsidRDefault="00617ADD" w:rsidP="00617ADD">
      <w:pPr>
        <w:pStyle w:val="PL"/>
        <w:rPr>
          <w:color w:val="808080"/>
        </w:rPr>
      </w:pPr>
      <w:r w:rsidRPr="00962B3F">
        <w:rPr>
          <w:color w:val="808080"/>
        </w:rPr>
        <w:t>-- TAG-VARRLF-REPORT-STOP</w:t>
      </w:r>
    </w:p>
    <w:p w14:paraId="58F7DC6E" w14:textId="77777777" w:rsidR="00617ADD" w:rsidRPr="00962B3F" w:rsidRDefault="00617ADD" w:rsidP="00617ADD">
      <w:pPr>
        <w:pStyle w:val="PL"/>
        <w:rPr>
          <w:color w:val="808080"/>
        </w:rPr>
      </w:pPr>
      <w:r w:rsidRPr="00962B3F">
        <w:rPr>
          <w:color w:val="808080"/>
        </w:rPr>
        <w:t>-- ASN1STOP</w:t>
      </w:r>
    </w:p>
    <w:p w14:paraId="37D05F79" w14:textId="77777777" w:rsidR="00617ADD" w:rsidRPr="00962B3F" w:rsidRDefault="00617ADD" w:rsidP="00617ADD"/>
    <w:p w14:paraId="4FEB73EE" w14:textId="77777777" w:rsidR="00617ADD" w:rsidRPr="00962B3F" w:rsidRDefault="00617ADD" w:rsidP="00617ADD">
      <w:pPr>
        <w:pStyle w:val="Heading4"/>
      </w:pPr>
      <w:bookmarkStart w:id="2567" w:name="_Toc60777598"/>
      <w:bookmarkStart w:id="2568" w:name="_Toc100930565"/>
      <w:r w:rsidRPr="00962B3F">
        <w:t>–</w:t>
      </w:r>
      <w:r w:rsidRPr="00962B3F">
        <w:tab/>
      </w:r>
      <w:r w:rsidRPr="00962B3F">
        <w:rPr>
          <w:i/>
        </w:rPr>
        <w:t>VarShortMAC-Input</w:t>
      </w:r>
      <w:bookmarkEnd w:id="2567"/>
      <w:bookmarkEnd w:id="2568"/>
    </w:p>
    <w:p w14:paraId="16CB5C89" w14:textId="77777777" w:rsidR="00617ADD" w:rsidRPr="00962B3F" w:rsidRDefault="00617ADD" w:rsidP="00617ADD">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12A9BCE7" w14:textId="77777777" w:rsidR="00617ADD" w:rsidRPr="00962B3F" w:rsidRDefault="00617ADD" w:rsidP="00617ADD">
      <w:pPr>
        <w:pStyle w:val="TH"/>
      </w:pPr>
      <w:r w:rsidRPr="00962B3F">
        <w:rPr>
          <w:i/>
        </w:rPr>
        <w:t>VarShortMAC-Input</w:t>
      </w:r>
      <w:r w:rsidRPr="00962B3F">
        <w:t xml:space="preserve"> variable</w:t>
      </w:r>
    </w:p>
    <w:p w14:paraId="14C0A830" w14:textId="77777777" w:rsidR="00617ADD" w:rsidRPr="00962B3F" w:rsidRDefault="00617ADD" w:rsidP="00617ADD">
      <w:pPr>
        <w:pStyle w:val="PL"/>
        <w:rPr>
          <w:color w:val="808080"/>
        </w:rPr>
      </w:pPr>
      <w:r w:rsidRPr="00962B3F">
        <w:rPr>
          <w:color w:val="808080"/>
        </w:rPr>
        <w:t>-- ASN1START</w:t>
      </w:r>
    </w:p>
    <w:p w14:paraId="3E00EABE" w14:textId="77777777" w:rsidR="00617ADD" w:rsidRPr="00962B3F" w:rsidRDefault="00617ADD" w:rsidP="00617ADD">
      <w:pPr>
        <w:pStyle w:val="PL"/>
        <w:rPr>
          <w:color w:val="808080"/>
        </w:rPr>
      </w:pPr>
      <w:r w:rsidRPr="00962B3F">
        <w:rPr>
          <w:color w:val="808080"/>
        </w:rPr>
        <w:t>-- TAG-VARSHORTMAC-INPUT-START</w:t>
      </w:r>
    </w:p>
    <w:p w14:paraId="443A426E" w14:textId="77777777" w:rsidR="00617ADD" w:rsidRPr="00962B3F" w:rsidRDefault="00617ADD" w:rsidP="00617ADD">
      <w:pPr>
        <w:pStyle w:val="PL"/>
      </w:pPr>
    </w:p>
    <w:p w14:paraId="0A1353C6" w14:textId="77777777" w:rsidR="00617ADD" w:rsidRPr="00962B3F" w:rsidRDefault="00617ADD" w:rsidP="00617ADD">
      <w:pPr>
        <w:pStyle w:val="PL"/>
      </w:pPr>
      <w:r w:rsidRPr="00962B3F">
        <w:lastRenderedPageBreak/>
        <w:t xml:space="preserve">VarShortMAC-Input   ::=                 </w:t>
      </w:r>
      <w:r w:rsidRPr="00962B3F">
        <w:rPr>
          <w:color w:val="993366"/>
        </w:rPr>
        <w:t>SEQUENCE</w:t>
      </w:r>
      <w:r w:rsidRPr="00962B3F">
        <w:t xml:space="preserve"> {</w:t>
      </w:r>
    </w:p>
    <w:p w14:paraId="2281964B" w14:textId="77777777" w:rsidR="00617ADD" w:rsidRPr="00962B3F" w:rsidRDefault="00617ADD" w:rsidP="00617ADD">
      <w:pPr>
        <w:pStyle w:val="PL"/>
      </w:pPr>
      <w:r w:rsidRPr="00962B3F">
        <w:t xml:space="preserve">    sourcePhysCellId                        PhysCellId,</w:t>
      </w:r>
    </w:p>
    <w:p w14:paraId="606F7A09" w14:textId="77777777" w:rsidR="00617ADD" w:rsidRPr="00962B3F" w:rsidRDefault="00617ADD" w:rsidP="00617ADD">
      <w:pPr>
        <w:pStyle w:val="PL"/>
      </w:pPr>
      <w:r w:rsidRPr="00962B3F">
        <w:t xml:space="preserve">    targetCellIdentity                      CellIdentity,</w:t>
      </w:r>
    </w:p>
    <w:p w14:paraId="2FA98D5A" w14:textId="77777777" w:rsidR="00617ADD" w:rsidRPr="00962B3F" w:rsidRDefault="00617ADD" w:rsidP="00617ADD">
      <w:pPr>
        <w:pStyle w:val="PL"/>
      </w:pPr>
      <w:r w:rsidRPr="00962B3F">
        <w:t xml:space="preserve">    source-c-RNTI                           RNTI-Value</w:t>
      </w:r>
    </w:p>
    <w:p w14:paraId="16A0869F" w14:textId="77777777" w:rsidR="00617ADD" w:rsidRPr="00962B3F" w:rsidRDefault="00617ADD" w:rsidP="00617ADD">
      <w:pPr>
        <w:pStyle w:val="PL"/>
      </w:pPr>
      <w:r w:rsidRPr="00962B3F">
        <w:t>}</w:t>
      </w:r>
    </w:p>
    <w:p w14:paraId="27593BD5" w14:textId="77777777" w:rsidR="00617ADD" w:rsidRPr="00962B3F" w:rsidRDefault="00617ADD" w:rsidP="00617ADD">
      <w:pPr>
        <w:pStyle w:val="PL"/>
      </w:pPr>
    </w:p>
    <w:p w14:paraId="25592B74" w14:textId="77777777" w:rsidR="00617ADD" w:rsidRPr="00962B3F" w:rsidRDefault="00617ADD" w:rsidP="00617ADD">
      <w:pPr>
        <w:pStyle w:val="PL"/>
        <w:rPr>
          <w:color w:val="808080"/>
        </w:rPr>
      </w:pPr>
      <w:r w:rsidRPr="00962B3F">
        <w:rPr>
          <w:color w:val="808080"/>
        </w:rPr>
        <w:t>-- TAG-VARSHORTMAC-INPUT-STOP</w:t>
      </w:r>
    </w:p>
    <w:p w14:paraId="68E4C925" w14:textId="77777777" w:rsidR="00617ADD" w:rsidRPr="00962B3F" w:rsidRDefault="00617ADD" w:rsidP="00617ADD">
      <w:pPr>
        <w:pStyle w:val="PL"/>
        <w:rPr>
          <w:color w:val="808080"/>
        </w:rPr>
      </w:pPr>
      <w:r w:rsidRPr="00962B3F">
        <w:rPr>
          <w:color w:val="808080"/>
        </w:rPr>
        <w:t>-- ASN1STOP</w:t>
      </w:r>
    </w:p>
    <w:p w14:paraId="2C057FA3" w14:textId="77777777" w:rsidR="00617ADD" w:rsidRPr="00962B3F" w:rsidRDefault="00617ADD" w:rsidP="00617AD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617ADD" w:rsidRPr="00962B3F" w14:paraId="5DA80A3E" w14:textId="77777777" w:rsidTr="003514E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69FE58F8" w14:textId="77777777" w:rsidR="00617ADD" w:rsidRPr="00962B3F" w:rsidRDefault="00617ADD" w:rsidP="003514E7">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617ADD" w:rsidRPr="00962B3F" w14:paraId="3734B5FF"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129DD8CC" w14:textId="77777777" w:rsidR="00617ADD" w:rsidRPr="00962B3F" w:rsidRDefault="00617ADD" w:rsidP="003514E7">
            <w:pPr>
              <w:pStyle w:val="TAL"/>
              <w:rPr>
                <w:b/>
                <w:bCs/>
                <w:i/>
                <w:iCs/>
                <w:noProof/>
                <w:lang w:eastAsia="sv-SE"/>
              </w:rPr>
            </w:pPr>
            <w:r w:rsidRPr="00962B3F">
              <w:rPr>
                <w:b/>
                <w:bCs/>
                <w:i/>
                <w:iCs/>
                <w:noProof/>
                <w:lang w:eastAsia="sv-SE"/>
              </w:rPr>
              <w:t>targetCellIdentity</w:t>
            </w:r>
          </w:p>
          <w:p w14:paraId="4C92CFA4" w14:textId="77777777" w:rsidR="00617ADD" w:rsidRPr="00962B3F" w:rsidRDefault="00617ADD" w:rsidP="003514E7">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617ADD" w:rsidRPr="00962B3F" w14:paraId="79933029"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7C36D54B" w14:textId="77777777" w:rsidR="00617ADD" w:rsidRPr="00962B3F" w:rsidRDefault="00617ADD" w:rsidP="003514E7">
            <w:pPr>
              <w:pStyle w:val="TAL"/>
              <w:rPr>
                <w:b/>
                <w:bCs/>
                <w:i/>
                <w:iCs/>
                <w:noProof/>
                <w:lang w:eastAsia="sv-SE"/>
              </w:rPr>
            </w:pPr>
            <w:r w:rsidRPr="00962B3F">
              <w:rPr>
                <w:b/>
                <w:bCs/>
                <w:i/>
                <w:iCs/>
                <w:noProof/>
                <w:lang w:eastAsia="sv-SE"/>
              </w:rPr>
              <w:t>source-c-RNTI</w:t>
            </w:r>
          </w:p>
          <w:p w14:paraId="5EA1A065" w14:textId="77777777" w:rsidR="00617ADD" w:rsidRPr="00962B3F" w:rsidRDefault="00617ADD" w:rsidP="003514E7">
            <w:pPr>
              <w:pStyle w:val="TAL"/>
              <w:rPr>
                <w:lang w:eastAsia="sv-SE"/>
              </w:rPr>
            </w:pPr>
            <w:r w:rsidRPr="00962B3F">
              <w:rPr>
                <w:lang w:eastAsia="sv-SE"/>
              </w:rPr>
              <w:t>Set to C-RNTI that the UE had in the PCell it was connected to prior to the reestablishment.</w:t>
            </w:r>
          </w:p>
        </w:tc>
      </w:tr>
      <w:tr w:rsidR="00617ADD" w:rsidRPr="00962B3F" w14:paraId="68891F61" w14:textId="77777777" w:rsidTr="003514E7">
        <w:trPr>
          <w:cantSplit/>
        </w:trPr>
        <w:tc>
          <w:tcPr>
            <w:tcW w:w="14317" w:type="dxa"/>
            <w:tcBorders>
              <w:top w:val="single" w:sz="4" w:space="0" w:color="auto"/>
              <w:left w:val="single" w:sz="4" w:space="0" w:color="auto"/>
              <w:bottom w:val="single" w:sz="4" w:space="0" w:color="auto"/>
              <w:right w:val="single" w:sz="4" w:space="0" w:color="auto"/>
            </w:tcBorders>
            <w:hideMark/>
          </w:tcPr>
          <w:p w14:paraId="1EAB7D32" w14:textId="77777777" w:rsidR="00617ADD" w:rsidRPr="00962B3F" w:rsidRDefault="00617ADD" w:rsidP="003514E7">
            <w:pPr>
              <w:pStyle w:val="TAL"/>
              <w:rPr>
                <w:b/>
                <w:bCs/>
                <w:i/>
                <w:noProof/>
                <w:lang w:eastAsia="en-GB"/>
              </w:rPr>
            </w:pPr>
            <w:r w:rsidRPr="00962B3F">
              <w:rPr>
                <w:b/>
                <w:bCs/>
                <w:i/>
                <w:noProof/>
                <w:lang w:eastAsia="en-GB"/>
              </w:rPr>
              <w:t>sourcePhysCellId</w:t>
            </w:r>
          </w:p>
          <w:p w14:paraId="33EEBB03" w14:textId="77777777" w:rsidR="00617ADD" w:rsidRPr="00962B3F" w:rsidRDefault="00617ADD" w:rsidP="003514E7">
            <w:pPr>
              <w:pStyle w:val="TAL"/>
              <w:rPr>
                <w:lang w:eastAsia="sv-SE"/>
              </w:rPr>
            </w:pPr>
            <w:r w:rsidRPr="00962B3F">
              <w:rPr>
                <w:lang w:eastAsia="sv-SE"/>
              </w:rPr>
              <w:t>Set to the physical cell identity of the PCell the UE was connected to prior to the reestablishment.</w:t>
            </w:r>
          </w:p>
        </w:tc>
      </w:tr>
    </w:tbl>
    <w:p w14:paraId="6F85BC67" w14:textId="77777777" w:rsidR="00617ADD" w:rsidRPr="00962B3F" w:rsidRDefault="00617ADD" w:rsidP="00617ADD"/>
    <w:p w14:paraId="7899B865" w14:textId="77777777" w:rsidR="00617ADD" w:rsidRPr="00962B3F" w:rsidRDefault="00617ADD" w:rsidP="00617ADD">
      <w:pPr>
        <w:pStyle w:val="Heading4"/>
      </w:pPr>
      <w:bookmarkStart w:id="2569" w:name="_Toc100930566"/>
      <w:r w:rsidRPr="00962B3F">
        <w:t>–</w:t>
      </w:r>
      <w:r w:rsidRPr="00962B3F">
        <w:tab/>
      </w:r>
      <w:r w:rsidRPr="00962B3F">
        <w:rPr>
          <w:i/>
        </w:rPr>
        <w:t>VarSuccessHO-Report</w:t>
      </w:r>
      <w:bookmarkEnd w:id="2569"/>
    </w:p>
    <w:p w14:paraId="3C43F9FF" w14:textId="77777777" w:rsidR="00617ADD" w:rsidRPr="00962B3F" w:rsidRDefault="00617ADD" w:rsidP="00617ADD">
      <w:r w:rsidRPr="00962B3F">
        <w:t xml:space="preserve">The UE variable </w:t>
      </w:r>
      <w:r w:rsidRPr="00962B3F">
        <w:rPr>
          <w:i/>
        </w:rPr>
        <w:t>VarSuccessHO-Report</w:t>
      </w:r>
      <w:r w:rsidRPr="00962B3F">
        <w:rPr>
          <w:iCs/>
        </w:rPr>
        <w:t xml:space="preserve"> includes the successful handover information</w:t>
      </w:r>
      <w:r w:rsidRPr="00962B3F">
        <w:t>.</w:t>
      </w:r>
    </w:p>
    <w:p w14:paraId="16DA767E" w14:textId="77777777" w:rsidR="00617ADD" w:rsidRPr="00962B3F" w:rsidRDefault="00617ADD" w:rsidP="00617ADD">
      <w:pPr>
        <w:pStyle w:val="TH"/>
      </w:pPr>
      <w:r w:rsidRPr="00962B3F">
        <w:rPr>
          <w:i/>
        </w:rPr>
        <w:t>VarSccessHO-Report</w:t>
      </w:r>
      <w:r w:rsidRPr="00962B3F">
        <w:t xml:space="preserve"> variable</w:t>
      </w:r>
    </w:p>
    <w:p w14:paraId="560084DB" w14:textId="77777777" w:rsidR="00617ADD" w:rsidRPr="00962B3F" w:rsidRDefault="00617ADD" w:rsidP="00617ADD">
      <w:pPr>
        <w:pStyle w:val="PL"/>
        <w:rPr>
          <w:color w:val="808080"/>
        </w:rPr>
      </w:pPr>
      <w:r w:rsidRPr="00962B3F">
        <w:rPr>
          <w:color w:val="808080"/>
        </w:rPr>
        <w:t>-- ASN1START</w:t>
      </w:r>
    </w:p>
    <w:p w14:paraId="6CF5B187" w14:textId="77777777" w:rsidR="00617ADD" w:rsidRPr="00962B3F" w:rsidRDefault="00617ADD" w:rsidP="00617ADD">
      <w:pPr>
        <w:pStyle w:val="PL"/>
        <w:rPr>
          <w:color w:val="808080"/>
        </w:rPr>
      </w:pPr>
      <w:r w:rsidRPr="00962B3F">
        <w:rPr>
          <w:color w:val="808080"/>
        </w:rPr>
        <w:t>-- TAG-VARSUCCESSHO-Report-START</w:t>
      </w:r>
    </w:p>
    <w:p w14:paraId="28A87E6E" w14:textId="77777777" w:rsidR="00617ADD" w:rsidRPr="00962B3F" w:rsidRDefault="00617ADD" w:rsidP="00617ADD">
      <w:pPr>
        <w:pStyle w:val="PL"/>
      </w:pPr>
    </w:p>
    <w:p w14:paraId="63071B80" w14:textId="77777777" w:rsidR="00617ADD" w:rsidRPr="00962B3F" w:rsidRDefault="00617ADD" w:rsidP="00617ADD">
      <w:pPr>
        <w:pStyle w:val="PL"/>
      </w:pPr>
      <w:r w:rsidRPr="00962B3F">
        <w:t xml:space="preserve">VarSuccessHO-Report-r17-IEs ::= </w:t>
      </w:r>
      <w:r w:rsidRPr="00962B3F">
        <w:rPr>
          <w:color w:val="993366"/>
        </w:rPr>
        <w:t>SEQUENCE</w:t>
      </w:r>
      <w:r w:rsidRPr="00962B3F">
        <w:t xml:space="preserve"> {</w:t>
      </w:r>
    </w:p>
    <w:p w14:paraId="22B6D9AA" w14:textId="77777777" w:rsidR="00617ADD" w:rsidRPr="00962B3F" w:rsidRDefault="00617ADD" w:rsidP="00617ADD">
      <w:pPr>
        <w:pStyle w:val="PL"/>
      </w:pPr>
      <w:r w:rsidRPr="00962B3F">
        <w:t xml:space="preserve">    successHO-Report-r17            SuccessHO-Report-r17,</w:t>
      </w:r>
    </w:p>
    <w:p w14:paraId="5BC91244" w14:textId="77777777" w:rsidR="00617ADD" w:rsidRPr="00962B3F" w:rsidRDefault="00617ADD" w:rsidP="00617ADD">
      <w:pPr>
        <w:pStyle w:val="PL"/>
      </w:pPr>
      <w:r w:rsidRPr="00962B3F">
        <w:t xml:space="preserve">    plmn-IdentityList-r17           PLMN-IdentityList2-r16</w:t>
      </w:r>
    </w:p>
    <w:p w14:paraId="4BCEADCB" w14:textId="77777777" w:rsidR="00617ADD" w:rsidRPr="00962B3F" w:rsidRDefault="00617ADD" w:rsidP="00617ADD">
      <w:pPr>
        <w:pStyle w:val="PL"/>
      </w:pPr>
      <w:r w:rsidRPr="00962B3F">
        <w:t>}</w:t>
      </w:r>
    </w:p>
    <w:p w14:paraId="52EE1E96" w14:textId="77777777" w:rsidR="00617ADD" w:rsidRPr="00962B3F" w:rsidRDefault="00617ADD" w:rsidP="00617ADD">
      <w:pPr>
        <w:pStyle w:val="PL"/>
        <w:rPr>
          <w:color w:val="808080"/>
        </w:rPr>
      </w:pPr>
      <w:r w:rsidRPr="00962B3F">
        <w:rPr>
          <w:color w:val="808080"/>
        </w:rPr>
        <w:t>-- TAG-VARSUCCESSHO-Report-STOP</w:t>
      </w:r>
    </w:p>
    <w:p w14:paraId="1418322B" w14:textId="77777777" w:rsidR="00617ADD" w:rsidRPr="00962B3F" w:rsidRDefault="00617ADD" w:rsidP="00617ADD">
      <w:pPr>
        <w:pStyle w:val="PL"/>
        <w:rPr>
          <w:color w:val="808080"/>
        </w:rPr>
      </w:pPr>
      <w:r w:rsidRPr="00962B3F">
        <w:rPr>
          <w:color w:val="808080"/>
        </w:rPr>
        <w:t>-- ASN1STOP</w:t>
      </w:r>
    </w:p>
    <w:p w14:paraId="7F494EA5" w14:textId="77777777" w:rsidR="00617ADD" w:rsidRPr="00962B3F" w:rsidRDefault="00617ADD" w:rsidP="00617ADD"/>
    <w:p w14:paraId="3A5B0488" w14:textId="77777777" w:rsidR="00617ADD" w:rsidRPr="00962B3F" w:rsidRDefault="00617ADD" w:rsidP="00617ADD">
      <w:pPr>
        <w:pStyle w:val="Heading4"/>
        <w:rPr>
          <w:rFonts w:eastAsia="MS Mincho"/>
        </w:rPr>
      </w:pPr>
      <w:bookmarkStart w:id="2570" w:name="_Toc60777599"/>
      <w:bookmarkStart w:id="2571" w:name="_Toc100930567"/>
      <w:r w:rsidRPr="00962B3F">
        <w:rPr>
          <w:rFonts w:eastAsia="MS Mincho"/>
        </w:rPr>
        <w:t>–</w:t>
      </w:r>
      <w:r w:rsidRPr="00962B3F">
        <w:rPr>
          <w:rFonts w:eastAsia="MS Mincho"/>
        </w:rPr>
        <w:tab/>
        <w:t xml:space="preserve">End of </w:t>
      </w:r>
      <w:r w:rsidRPr="00962B3F">
        <w:rPr>
          <w:rFonts w:eastAsia="MS Mincho"/>
          <w:i/>
        </w:rPr>
        <w:t>NR-UE-Variables</w:t>
      </w:r>
      <w:bookmarkEnd w:id="2570"/>
      <w:bookmarkEnd w:id="2571"/>
    </w:p>
    <w:p w14:paraId="50C9A128" w14:textId="77777777" w:rsidR="00617ADD" w:rsidRPr="00962B3F" w:rsidRDefault="00617ADD" w:rsidP="00617ADD">
      <w:pPr>
        <w:pStyle w:val="PL"/>
        <w:rPr>
          <w:color w:val="808080"/>
        </w:rPr>
      </w:pPr>
      <w:r w:rsidRPr="00962B3F">
        <w:rPr>
          <w:color w:val="808080"/>
        </w:rPr>
        <w:t>-- ASN1START</w:t>
      </w:r>
    </w:p>
    <w:p w14:paraId="62386DDF" w14:textId="77777777" w:rsidR="00617ADD" w:rsidRPr="00962B3F" w:rsidRDefault="00617ADD" w:rsidP="00617ADD">
      <w:pPr>
        <w:pStyle w:val="PL"/>
      </w:pPr>
    </w:p>
    <w:p w14:paraId="29DBE4E5" w14:textId="77777777" w:rsidR="00617ADD" w:rsidRPr="00962B3F" w:rsidRDefault="00617ADD" w:rsidP="00617ADD">
      <w:pPr>
        <w:pStyle w:val="PL"/>
      </w:pPr>
      <w:r w:rsidRPr="00962B3F">
        <w:t>END</w:t>
      </w:r>
    </w:p>
    <w:p w14:paraId="73E8F9B5" w14:textId="77777777" w:rsidR="00617ADD" w:rsidRPr="00962B3F" w:rsidRDefault="00617ADD" w:rsidP="00617ADD">
      <w:pPr>
        <w:pStyle w:val="PL"/>
      </w:pPr>
    </w:p>
    <w:p w14:paraId="4BC090C3" w14:textId="77777777" w:rsidR="00617ADD" w:rsidRPr="00962B3F" w:rsidRDefault="00617ADD" w:rsidP="00617ADD">
      <w:pPr>
        <w:pStyle w:val="PL"/>
        <w:rPr>
          <w:color w:val="808080"/>
        </w:rPr>
      </w:pPr>
      <w:r w:rsidRPr="00962B3F">
        <w:rPr>
          <w:color w:val="808080"/>
        </w:rPr>
        <w:t>-- ASN1STOP</w:t>
      </w:r>
    </w:p>
    <w:p w14:paraId="357E53FE" w14:textId="77777777" w:rsidR="00617ADD" w:rsidRPr="00962B3F" w:rsidRDefault="00617ADD" w:rsidP="00617ADD"/>
    <w:p w14:paraId="4A69183B" w14:textId="77777777" w:rsidR="00617ADD" w:rsidRPr="00962B3F" w:rsidRDefault="00617ADD" w:rsidP="00617ADD">
      <w:pPr>
        <w:overflowPunct/>
        <w:autoSpaceDE/>
        <w:autoSpaceDN/>
        <w:adjustRightInd/>
        <w:spacing w:after="0"/>
        <w:rPr>
          <w:rFonts w:ascii="Arial" w:hAnsi="Arial"/>
          <w:sz w:val="36"/>
        </w:rPr>
        <w:sectPr w:rsidR="00617ADD" w:rsidRPr="00962B3F">
          <w:footnotePr>
            <w:numRestart w:val="eachSect"/>
          </w:footnotePr>
          <w:pgSz w:w="16840" w:h="11907" w:orient="landscape"/>
          <w:pgMar w:top="1133" w:right="1416" w:bottom="1133" w:left="1133" w:header="850" w:footer="340" w:gutter="0"/>
          <w:cols w:space="720"/>
          <w:formProt w:val="0"/>
        </w:sectPr>
      </w:pPr>
    </w:p>
    <w:p w14:paraId="3CD36AEC" w14:textId="77777777" w:rsidR="00617ADD" w:rsidRPr="00962B3F" w:rsidRDefault="00617ADD" w:rsidP="00617ADD">
      <w:pPr>
        <w:pStyle w:val="Heading1"/>
      </w:pPr>
      <w:bookmarkStart w:id="2572" w:name="_Toc60777600"/>
      <w:bookmarkStart w:id="2573" w:name="_Toc100930568"/>
      <w:r w:rsidRPr="00962B3F">
        <w:lastRenderedPageBreak/>
        <w:t>8</w:t>
      </w:r>
      <w:r w:rsidRPr="00962B3F">
        <w:tab/>
        <w:t>Protocol data unit abstract syntax</w:t>
      </w:r>
      <w:bookmarkEnd w:id="2572"/>
      <w:bookmarkEnd w:id="2573"/>
    </w:p>
    <w:p w14:paraId="15B9B142" w14:textId="77777777" w:rsidR="00617ADD" w:rsidRPr="00962B3F" w:rsidRDefault="00617ADD" w:rsidP="00617ADD">
      <w:pPr>
        <w:pStyle w:val="Heading2"/>
      </w:pPr>
      <w:bookmarkStart w:id="2574" w:name="_Toc60777601"/>
      <w:bookmarkStart w:id="2575" w:name="_Toc100930569"/>
      <w:r w:rsidRPr="00962B3F">
        <w:t>8.1</w:t>
      </w:r>
      <w:r w:rsidRPr="00962B3F">
        <w:tab/>
        <w:t>General</w:t>
      </w:r>
      <w:bookmarkEnd w:id="2574"/>
      <w:bookmarkEnd w:id="2575"/>
    </w:p>
    <w:p w14:paraId="0FD1FC6F" w14:textId="77777777" w:rsidR="00617ADD" w:rsidRPr="00962B3F" w:rsidRDefault="00617ADD" w:rsidP="00617ADD">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5CDDE6F" w14:textId="77777777" w:rsidR="00617ADD" w:rsidRPr="00962B3F" w:rsidRDefault="00617ADD" w:rsidP="00617ADD">
      <w:r w:rsidRPr="00962B3F">
        <w:t>The following encoding rules apply in addition to what has been specified in X.691:</w:t>
      </w:r>
    </w:p>
    <w:p w14:paraId="45DAECF7" w14:textId="77777777" w:rsidR="00617ADD" w:rsidRPr="00962B3F" w:rsidRDefault="00617ADD" w:rsidP="00617ADD">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AC192BF" w14:textId="77777777" w:rsidR="00617ADD" w:rsidRPr="00962B3F" w:rsidRDefault="00617ADD" w:rsidP="00617ADD">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6F27B37A" w14:textId="77777777" w:rsidR="00617ADD" w:rsidRPr="00962B3F" w:rsidRDefault="00617ADD" w:rsidP="00617ADD">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1D4688" w14:textId="77777777" w:rsidR="00617ADD" w:rsidRPr="00962B3F" w:rsidRDefault="00617ADD" w:rsidP="00617ADD">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B27A8F2" w14:textId="77777777" w:rsidR="00617ADD" w:rsidRPr="00962B3F" w:rsidRDefault="00617ADD" w:rsidP="00617ADD">
      <w:pPr>
        <w:pStyle w:val="Heading2"/>
      </w:pPr>
      <w:bookmarkStart w:id="2576" w:name="_Toc60777602"/>
      <w:bookmarkStart w:id="2577" w:name="_Toc100930570"/>
      <w:r w:rsidRPr="00962B3F">
        <w:t>8.2</w:t>
      </w:r>
      <w:r w:rsidRPr="00962B3F">
        <w:tab/>
        <w:t>Structure of encoded RRC messages</w:t>
      </w:r>
      <w:bookmarkEnd w:id="2576"/>
      <w:bookmarkEnd w:id="2577"/>
    </w:p>
    <w:p w14:paraId="7B892813" w14:textId="77777777" w:rsidR="00617ADD" w:rsidRPr="00962B3F" w:rsidRDefault="00617ADD" w:rsidP="00617ADD">
      <w:r w:rsidRPr="00962B3F">
        <w:t>An RRC PDU, which is the bit string that is exchanged between peer entities/across the radio interface contains the basic production as defined in X.691.</w:t>
      </w:r>
    </w:p>
    <w:p w14:paraId="57D34AC6" w14:textId="77777777" w:rsidR="00617ADD" w:rsidRPr="00962B3F" w:rsidRDefault="00617ADD" w:rsidP="00617ADD">
      <w:r w:rsidRPr="00962B3F">
        <w:t>RRC PDUs shall be mapped to and from PDCP SDUs (in case of DCCH) or RLC SDUs (in case of PCCH, BCCH or CCCH) upon transmission and reception as follows:</w:t>
      </w:r>
    </w:p>
    <w:p w14:paraId="5FE88118" w14:textId="77777777" w:rsidR="00617ADD" w:rsidRPr="00962B3F" w:rsidRDefault="00617ADD" w:rsidP="00617ADD">
      <w:pPr>
        <w:pStyle w:val="B1"/>
      </w:pPr>
      <w:r w:rsidRPr="00962B3F">
        <w:t>-</w:t>
      </w:r>
      <w:r w:rsidRPr="00962B3F">
        <w:tab/>
        <w:t>when delivering an RRC PDU as an PDCP SDU to the PDCP layer for transmission, the first bit of the RRC PDU shall be represented as the first bit in the PDCP SDU and onwards; and</w:t>
      </w:r>
    </w:p>
    <w:p w14:paraId="75AD5686" w14:textId="77777777" w:rsidR="00617ADD" w:rsidRPr="00962B3F" w:rsidRDefault="00617ADD" w:rsidP="00617ADD">
      <w:pPr>
        <w:pStyle w:val="B1"/>
      </w:pPr>
      <w:r w:rsidRPr="00962B3F">
        <w:t>-</w:t>
      </w:r>
      <w:r w:rsidRPr="00962B3F">
        <w:tab/>
        <w:t>when delivering an RRC PDU as an RLC SDU to the RLC layer for transmission, the first bit of the RRC PDU shall be represented as the first bit in the RLC SDU and onwards; and</w:t>
      </w:r>
    </w:p>
    <w:p w14:paraId="15DD4699" w14:textId="77777777" w:rsidR="00617ADD" w:rsidRPr="00962B3F" w:rsidRDefault="00617ADD" w:rsidP="00617ADD">
      <w:pPr>
        <w:pStyle w:val="B1"/>
      </w:pPr>
      <w:r w:rsidRPr="00962B3F">
        <w:t>-</w:t>
      </w:r>
      <w:r w:rsidRPr="00962B3F">
        <w:tab/>
        <w:t>upon reception of an PDCP SDU from the PDCP layer, the first bit of the PDCP SDU shall represent the first bit of the RRC PDU and onwards; and</w:t>
      </w:r>
    </w:p>
    <w:p w14:paraId="64EA0F0E" w14:textId="77777777" w:rsidR="00617ADD" w:rsidRPr="00962B3F" w:rsidRDefault="00617ADD" w:rsidP="00617ADD">
      <w:pPr>
        <w:pStyle w:val="B1"/>
      </w:pPr>
      <w:r w:rsidRPr="00962B3F">
        <w:t>-</w:t>
      </w:r>
      <w:r w:rsidRPr="00962B3F">
        <w:tab/>
        <w:t>upon reception of an RLC SDU from the RLC layer, the first bit of the RLC SDU shall represent the first bit of the RRC PDU and onwards.</w:t>
      </w:r>
    </w:p>
    <w:p w14:paraId="02508420" w14:textId="77777777" w:rsidR="00617ADD" w:rsidRPr="00962B3F" w:rsidRDefault="00617ADD" w:rsidP="00617ADD">
      <w:pPr>
        <w:pStyle w:val="Heading2"/>
      </w:pPr>
      <w:bookmarkStart w:id="2578" w:name="_Toc60777603"/>
      <w:bookmarkStart w:id="2579" w:name="_Toc100930571"/>
      <w:r w:rsidRPr="00962B3F">
        <w:t>8.3</w:t>
      </w:r>
      <w:r w:rsidRPr="00962B3F">
        <w:tab/>
        <w:t>Basic production</w:t>
      </w:r>
      <w:bookmarkEnd w:id="2578"/>
      <w:bookmarkEnd w:id="2579"/>
    </w:p>
    <w:p w14:paraId="65E972A6" w14:textId="77777777" w:rsidR="00617ADD" w:rsidRPr="00962B3F" w:rsidRDefault="00617ADD" w:rsidP="00617ADD">
      <w:r w:rsidRPr="00962B3F">
        <w:t>The 'basic production' is obtained by applying UNALIGNED PER to the abstract syntax value (the ASN.1 description) as specified in X.691. It always contains a multiple of 8 bits.</w:t>
      </w:r>
    </w:p>
    <w:p w14:paraId="47E03EE5" w14:textId="77777777" w:rsidR="00617ADD" w:rsidRPr="00962B3F" w:rsidRDefault="00617ADD" w:rsidP="00617ADD">
      <w:pPr>
        <w:pStyle w:val="Heading2"/>
      </w:pPr>
      <w:bookmarkStart w:id="2580" w:name="_Toc60777604"/>
      <w:bookmarkStart w:id="2581" w:name="_Toc100930572"/>
      <w:r w:rsidRPr="00962B3F">
        <w:t>8.4</w:t>
      </w:r>
      <w:r w:rsidRPr="00962B3F">
        <w:tab/>
        <w:t>Extension</w:t>
      </w:r>
      <w:bookmarkEnd w:id="2580"/>
      <w:bookmarkEnd w:id="2581"/>
    </w:p>
    <w:p w14:paraId="00D9B9F3" w14:textId="77777777" w:rsidR="00617ADD" w:rsidRPr="00962B3F" w:rsidRDefault="00617ADD" w:rsidP="00617ADD">
      <w:r w:rsidRPr="00962B3F">
        <w:t>The following rules apply with respect to the use of protocol extensions:</w:t>
      </w:r>
    </w:p>
    <w:p w14:paraId="3BBF6230" w14:textId="77777777" w:rsidR="00617ADD" w:rsidRPr="00962B3F" w:rsidRDefault="00617ADD" w:rsidP="00617ADD">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3826AD25" w14:textId="77777777" w:rsidR="00617ADD" w:rsidRPr="00962B3F" w:rsidRDefault="00617ADD" w:rsidP="00617ADD">
      <w:pPr>
        <w:pStyle w:val="B1"/>
      </w:pPr>
      <w:r w:rsidRPr="00962B3F">
        <w:lastRenderedPageBreak/>
        <w:t>-</w:t>
      </w:r>
      <w:r w:rsidRPr="00962B3F">
        <w:tab/>
        <w:t>A transmitter compliant with this version of the specification shall set spare bits to zero.</w:t>
      </w:r>
    </w:p>
    <w:p w14:paraId="3ECD445A" w14:textId="77777777" w:rsidR="00617ADD" w:rsidRPr="00962B3F" w:rsidRDefault="00617ADD" w:rsidP="00617ADD">
      <w:pPr>
        <w:pStyle w:val="Heading2"/>
      </w:pPr>
      <w:bookmarkStart w:id="2582" w:name="_Toc60777605"/>
      <w:bookmarkStart w:id="2583" w:name="_Toc100930573"/>
      <w:r w:rsidRPr="00962B3F">
        <w:t>8.5</w:t>
      </w:r>
      <w:r w:rsidRPr="00962B3F">
        <w:tab/>
        <w:t>Padding</w:t>
      </w:r>
      <w:bookmarkEnd w:id="2582"/>
      <w:bookmarkEnd w:id="2583"/>
    </w:p>
    <w:p w14:paraId="63C3F75A" w14:textId="77777777" w:rsidR="00617ADD" w:rsidRPr="00962B3F" w:rsidRDefault="00617ADD" w:rsidP="00617ADD">
      <w:r w:rsidRPr="00962B3F">
        <w:t>If the encoded RRC message does not fill a transport block, the RRC layer shall add padding bits. This applies to PCCH and BCCH.</w:t>
      </w:r>
    </w:p>
    <w:p w14:paraId="6FF51C8C" w14:textId="77777777" w:rsidR="00617ADD" w:rsidRPr="00962B3F" w:rsidRDefault="00617ADD" w:rsidP="00617ADD">
      <w:r w:rsidRPr="00962B3F">
        <w:t>Padding bits shall be set to 0 and the number of padding bits is a multiple of 8.</w:t>
      </w:r>
    </w:p>
    <w:p w14:paraId="2955136F" w14:textId="77777777" w:rsidR="00617ADD" w:rsidRPr="00962B3F" w:rsidRDefault="00A85B14" w:rsidP="00617ADD">
      <w:pPr>
        <w:pStyle w:val="TH"/>
      </w:pPr>
      <w:r>
        <w:rPr>
          <w:noProof/>
        </w:rPr>
        <w:pict w14:anchorId="6E8551D1">
          <v:shape id="_x0000_i1088" type="#_x0000_t75" alt="" style="width:420.6pt;height:252pt;mso-width-percent:0;mso-height-percent:0;mso-width-percent:0;mso-height-percent:0">
            <v:imagedata r:id="rId144" o:title=""/>
          </v:shape>
        </w:pict>
      </w:r>
    </w:p>
    <w:p w14:paraId="3FD74471" w14:textId="77777777" w:rsidR="00617ADD" w:rsidRPr="00962B3F" w:rsidRDefault="00617ADD" w:rsidP="00617ADD">
      <w:pPr>
        <w:pStyle w:val="TF"/>
      </w:pPr>
      <w:r w:rsidRPr="00962B3F">
        <w:t>Figure 8.5-1: RRC level padding</w:t>
      </w:r>
    </w:p>
    <w:p w14:paraId="406988F4" w14:textId="77777777" w:rsidR="00617ADD" w:rsidRPr="00962B3F" w:rsidRDefault="00617ADD" w:rsidP="00617ADD">
      <w:pPr>
        <w:pStyle w:val="Heading1"/>
      </w:pPr>
      <w:bookmarkStart w:id="2584" w:name="_Toc60777606"/>
      <w:bookmarkStart w:id="2585" w:name="_Toc100930574"/>
      <w:r w:rsidRPr="00962B3F">
        <w:t>9</w:t>
      </w:r>
      <w:r w:rsidRPr="00962B3F">
        <w:tab/>
        <w:t>Specified and default radio configurations</w:t>
      </w:r>
      <w:bookmarkEnd w:id="2584"/>
      <w:bookmarkEnd w:id="2585"/>
    </w:p>
    <w:p w14:paraId="2BB7D3AE" w14:textId="77777777" w:rsidR="00617ADD" w:rsidRPr="00962B3F" w:rsidRDefault="00617ADD" w:rsidP="00617ADD">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46408849" w14:textId="77777777" w:rsidR="00617ADD" w:rsidRPr="00962B3F" w:rsidRDefault="00617ADD" w:rsidP="00617ADD">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4B93CB3" w14:textId="77777777" w:rsidR="00617ADD" w:rsidRPr="00962B3F" w:rsidRDefault="00617ADD" w:rsidP="00617ADD">
      <w:pPr>
        <w:pStyle w:val="Heading2"/>
      </w:pPr>
      <w:bookmarkStart w:id="2586" w:name="_Toc60777607"/>
      <w:bookmarkStart w:id="2587" w:name="_Toc100930575"/>
      <w:r w:rsidRPr="00962B3F">
        <w:t>9.1</w:t>
      </w:r>
      <w:r w:rsidRPr="00962B3F">
        <w:tab/>
        <w:t>Specified configurations</w:t>
      </w:r>
      <w:bookmarkEnd w:id="2586"/>
      <w:bookmarkEnd w:id="2587"/>
    </w:p>
    <w:p w14:paraId="415A733F" w14:textId="77777777" w:rsidR="00617ADD" w:rsidRPr="00962B3F" w:rsidRDefault="00617ADD" w:rsidP="00617ADD">
      <w:pPr>
        <w:pStyle w:val="Heading3"/>
      </w:pPr>
      <w:bookmarkStart w:id="2588" w:name="_Toc60777608"/>
      <w:bookmarkStart w:id="2589" w:name="_Toc100930576"/>
      <w:r w:rsidRPr="00962B3F">
        <w:t>9.1.1</w:t>
      </w:r>
      <w:r w:rsidRPr="00962B3F">
        <w:tab/>
        <w:t>Logical channel configurations</w:t>
      </w:r>
      <w:bookmarkEnd w:id="2588"/>
      <w:bookmarkEnd w:id="2589"/>
    </w:p>
    <w:p w14:paraId="46041805" w14:textId="77777777" w:rsidR="00617ADD" w:rsidRPr="00962B3F" w:rsidRDefault="00617ADD" w:rsidP="00617ADD">
      <w:pPr>
        <w:pStyle w:val="Heading4"/>
      </w:pPr>
      <w:bookmarkStart w:id="2590" w:name="_Toc60777609"/>
      <w:bookmarkStart w:id="2591" w:name="_Toc100930577"/>
      <w:r w:rsidRPr="00962B3F">
        <w:t>9.1.1.1</w:t>
      </w:r>
      <w:r w:rsidRPr="00962B3F">
        <w:tab/>
        <w:t>BCCH configuration</w:t>
      </w:r>
      <w:bookmarkEnd w:id="2590"/>
      <w:bookmarkEnd w:id="2591"/>
    </w:p>
    <w:p w14:paraId="261A5361"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2110F063"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5AFD88BA"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B733544"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DCF488C"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41EEA58"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24E3FE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1E2C535" w14:textId="77777777" w:rsidR="00617ADD" w:rsidRPr="00962B3F" w:rsidRDefault="00617ADD" w:rsidP="003514E7">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3B4416C" w14:textId="77777777" w:rsidR="00617ADD" w:rsidRPr="00962B3F" w:rsidRDefault="00617ADD" w:rsidP="003514E7">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53E846F"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6B52A4" w14:textId="77777777" w:rsidR="00617ADD" w:rsidRPr="00962B3F" w:rsidRDefault="00617ADD" w:rsidP="003514E7">
            <w:pPr>
              <w:pStyle w:val="TAL"/>
              <w:rPr>
                <w:lang w:eastAsia="en-GB"/>
              </w:rPr>
            </w:pPr>
          </w:p>
        </w:tc>
      </w:tr>
      <w:tr w:rsidR="00617ADD" w:rsidRPr="00962B3F" w14:paraId="0B555F7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EF5A6ED"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111CC89"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E04F9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5AAAC0" w14:textId="77777777" w:rsidR="00617ADD" w:rsidRPr="00962B3F" w:rsidRDefault="00617ADD" w:rsidP="003514E7">
            <w:pPr>
              <w:pStyle w:val="TAL"/>
              <w:rPr>
                <w:lang w:eastAsia="en-GB"/>
              </w:rPr>
            </w:pPr>
          </w:p>
        </w:tc>
      </w:tr>
      <w:tr w:rsidR="00617ADD" w:rsidRPr="00962B3F" w14:paraId="4F84E06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53D3326"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7E0127E"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A3255DF"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52DA5" w14:textId="77777777" w:rsidR="00617ADD" w:rsidRPr="00962B3F" w:rsidRDefault="00617ADD" w:rsidP="003514E7">
            <w:pPr>
              <w:pStyle w:val="TAL"/>
              <w:rPr>
                <w:lang w:eastAsia="en-GB"/>
              </w:rPr>
            </w:pPr>
          </w:p>
        </w:tc>
      </w:tr>
      <w:tr w:rsidR="00617ADD" w:rsidRPr="00962B3F" w14:paraId="2754EA9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7A23BAB"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65D7DDF2"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A6A0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734617" w14:textId="77777777" w:rsidR="00617ADD" w:rsidRPr="00962B3F" w:rsidRDefault="00617ADD" w:rsidP="003514E7">
            <w:pPr>
              <w:pStyle w:val="TAL"/>
              <w:rPr>
                <w:lang w:eastAsia="en-GB"/>
              </w:rPr>
            </w:pPr>
          </w:p>
        </w:tc>
      </w:tr>
    </w:tbl>
    <w:p w14:paraId="7FB8CE5D" w14:textId="77777777" w:rsidR="00617ADD" w:rsidRPr="00962B3F" w:rsidRDefault="00617ADD" w:rsidP="00617ADD"/>
    <w:p w14:paraId="6FD1BD5E" w14:textId="77777777" w:rsidR="00617ADD" w:rsidRPr="00962B3F" w:rsidRDefault="00617ADD" w:rsidP="00617ADD">
      <w:pPr>
        <w:pStyle w:val="NO"/>
      </w:pPr>
      <w:r w:rsidRPr="00962B3F">
        <w:t>NOTE:</w:t>
      </w:r>
      <w:r w:rsidRPr="00962B3F">
        <w:tab/>
        <w:t>RRC will perform padding, if required due to the granularity of the TF signalling, as defined in 8.5.</w:t>
      </w:r>
    </w:p>
    <w:p w14:paraId="5C5ABB74" w14:textId="77777777" w:rsidR="00617ADD" w:rsidRPr="00962B3F" w:rsidRDefault="00617ADD" w:rsidP="00617ADD">
      <w:pPr>
        <w:pStyle w:val="Heading4"/>
      </w:pPr>
      <w:bookmarkStart w:id="2592" w:name="_Toc60777610"/>
      <w:bookmarkStart w:id="2593" w:name="_Toc100930578"/>
      <w:r w:rsidRPr="00962B3F">
        <w:lastRenderedPageBreak/>
        <w:t>9.1.1.2</w:t>
      </w:r>
      <w:r w:rsidRPr="00962B3F">
        <w:tab/>
        <w:t>CCCH configuration</w:t>
      </w:r>
      <w:bookmarkEnd w:id="2592"/>
      <w:bookmarkEnd w:id="2593"/>
    </w:p>
    <w:p w14:paraId="1FD6382B"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44607CCD"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78359A17"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B6567B5"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C484E44"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EF536E"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6AC0AC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4A09625" w14:textId="77777777" w:rsidR="00617ADD" w:rsidRPr="00962B3F" w:rsidRDefault="00617ADD" w:rsidP="003514E7">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FACE2D4"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86D39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0AD0F" w14:textId="77777777" w:rsidR="00617ADD" w:rsidRPr="00962B3F" w:rsidRDefault="00617ADD" w:rsidP="003514E7">
            <w:pPr>
              <w:pStyle w:val="TAL"/>
              <w:rPr>
                <w:lang w:eastAsia="en-GB"/>
              </w:rPr>
            </w:pPr>
          </w:p>
        </w:tc>
      </w:tr>
      <w:tr w:rsidR="00617ADD" w:rsidRPr="00962B3F" w14:paraId="0D36746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126C86A"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7E36CF6"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D80D47"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825CFE" w14:textId="77777777" w:rsidR="00617ADD" w:rsidRPr="00962B3F" w:rsidRDefault="00617ADD" w:rsidP="003514E7">
            <w:pPr>
              <w:pStyle w:val="TAL"/>
              <w:rPr>
                <w:lang w:eastAsia="en-GB"/>
              </w:rPr>
            </w:pPr>
          </w:p>
        </w:tc>
      </w:tr>
      <w:tr w:rsidR="00617ADD" w:rsidRPr="00962B3F" w14:paraId="092C3B35"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D1BB408"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AD68E58"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1F8E21"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9C3864" w14:textId="77777777" w:rsidR="00617ADD" w:rsidRPr="00962B3F" w:rsidRDefault="00617ADD" w:rsidP="003514E7">
            <w:pPr>
              <w:pStyle w:val="TAL"/>
              <w:rPr>
                <w:lang w:eastAsia="en-GB"/>
              </w:rPr>
            </w:pPr>
          </w:p>
        </w:tc>
      </w:tr>
      <w:tr w:rsidR="00617ADD" w:rsidRPr="00962B3F" w14:paraId="509D8CB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0E822CB"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48B849C" w14:textId="77777777" w:rsidR="00617ADD" w:rsidRPr="00962B3F" w:rsidRDefault="00617ADD" w:rsidP="003514E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6B3DB9"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2BBA79" w14:textId="77777777" w:rsidR="00617ADD" w:rsidRPr="00962B3F" w:rsidRDefault="00617ADD" w:rsidP="003514E7">
            <w:pPr>
              <w:pStyle w:val="TAL"/>
              <w:rPr>
                <w:lang w:eastAsia="en-GB"/>
              </w:rPr>
            </w:pPr>
          </w:p>
        </w:tc>
      </w:tr>
      <w:tr w:rsidR="00617ADD" w:rsidRPr="00962B3F" w14:paraId="6A6A622C"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72D5E97" w14:textId="77777777" w:rsidR="00617ADD" w:rsidRPr="00962B3F" w:rsidRDefault="00617ADD" w:rsidP="003514E7">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292B394" w14:textId="77777777" w:rsidR="00617ADD" w:rsidRPr="00962B3F" w:rsidRDefault="00617ADD" w:rsidP="003514E7">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0FFFDBF" w14:textId="77777777" w:rsidR="00617ADD" w:rsidRPr="00962B3F" w:rsidRDefault="00617ADD" w:rsidP="003514E7">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7B65F14" w14:textId="77777777" w:rsidR="00617ADD" w:rsidRPr="00962B3F" w:rsidRDefault="00617ADD" w:rsidP="003514E7">
            <w:pPr>
              <w:pStyle w:val="TAL"/>
              <w:rPr>
                <w:lang w:eastAsia="en-GB"/>
              </w:rPr>
            </w:pPr>
          </w:p>
        </w:tc>
      </w:tr>
      <w:tr w:rsidR="00617ADD" w:rsidRPr="00962B3F" w14:paraId="5B2C396C"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E451F02" w14:textId="77777777" w:rsidR="00617ADD" w:rsidRPr="00962B3F" w:rsidRDefault="00617ADD" w:rsidP="003514E7">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C34E38" w14:textId="77777777" w:rsidR="00617ADD" w:rsidRPr="00962B3F" w:rsidRDefault="00617ADD" w:rsidP="003514E7">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B9C808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FC82A0" w14:textId="77777777" w:rsidR="00617ADD" w:rsidRPr="00962B3F" w:rsidRDefault="00617ADD" w:rsidP="003514E7">
            <w:pPr>
              <w:pStyle w:val="TAL"/>
              <w:rPr>
                <w:lang w:eastAsia="en-GB"/>
              </w:rPr>
            </w:pPr>
          </w:p>
        </w:tc>
      </w:tr>
      <w:tr w:rsidR="00617ADD" w:rsidRPr="00962B3F" w14:paraId="6298B3C7"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AA3C378" w14:textId="77777777" w:rsidR="00617ADD" w:rsidRPr="00962B3F" w:rsidRDefault="00617ADD" w:rsidP="003514E7">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78EA744" w14:textId="77777777" w:rsidR="00617ADD" w:rsidRPr="00962B3F" w:rsidRDefault="00617ADD" w:rsidP="003514E7">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6B398E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FE5892" w14:textId="77777777" w:rsidR="00617ADD" w:rsidRPr="00962B3F" w:rsidRDefault="00617ADD" w:rsidP="003514E7">
            <w:pPr>
              <w:pStyle w:val="TAL"/>
              <w:rPr>
                <w:lang w:eastAsia="en-GB"/>
              </w:rPr>
            </w:pPr>
          </w:p>
        </w:tc>
      </w:tr>
      <w:tr w:rsidR="00617ADD" w:rsidRPr="00962B3F" w14:paraId="62D0052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735B1DC" w14:textId="77777777" w:rsidR="00617ADD" w:rsidRPr="00962B3F" w:rsidRDefault="00617ADD" w:rsidP="003514E7">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01F5133A" w14:textId="77777777" w:rsidR="00617ADD" w:rsidRPr="00962B3F" w:rsidRDefault="00617ADD" w:rsidP="003514E7">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1EF446E"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0F7D2" w14:textId="77777777" w:rsidR="00617ADD" w:rsidRPr="00962B3F" w:rsidRDefault="00617ADD" w:rsidP="003514E7">
            <w:pPr>
              <w:pStyle w:val="TAL"/>
              <w:rPr>
                <w:lang w:eastAsia="en-GB"/>
              </w:rPr>
            </w:pPr>
          </w:p>
        </w:tc>
      </w:tr>
    </w:tbl>
    <w:p w14:paraId="6163CA5E" w14:textId="77777777" w:rsidR="00617ADD" w:rsidRPr="00962B3F" w:rsidRDefault="00617ADD" w:rsidP="00617ADD"/>
    <w:p w14:paraId="4C576060" w14:textId="77777777" w:rsidR="00617ADD" w:rsidRPr="00962B3F" w:rsidRDefault="00617ADD" w:rsidP="00617ADD">
      <w:pPr>
        <w:pStyle w:val="Heading4"/>
      </w:pPr>
      <w:bookmarkStart w:id="2594" w:name="_Toc60777611"/>
      <w:bookmarkStart w:id="2595" w:name="_Toc100930579"/>
      <w:r w:rsidRPr="00962B3F">
        <w:t>9.1.1.3</w:t>
      </w:r>
      <w:r w:rsidRPr="00962B3F">
        <w:tab/>
        <w:t>PCCH configuration</w:t>
      </w:r>
      <w:bookmarkEnd w:id="2594"/>
      <w:bookmarkEnd w:id="2595"/>
    </w:p>
    <w:p w14:paraId="4F190FC0" w14:textId="77777777" w:rsidR="00617ADD" w:rsidRPr="00962B3F" w:rsidRDefault="00617ADD" w:rsidP="00617ADD">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17ADD" w:rsidRPr="00962B3F" w14:paraId="16FB977B"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0F7E2087"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B2A478" w14:textId="77777777" w:rsidR="00617ADD" w:rsidRPr="00962B3F" w:rsidRDefault="00617ADD" w:rsidP="003514E7">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45C901A"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10D656"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C7D0FB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CEF1570" w14:textId="77777777" w:rsidR="00617ADD" w:rsidRPr="00962B3F" w:rsidRDefault="00617ADD" w:rsidP="003514E7">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B1635AB"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159BA3"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00B719" w14:textId="77777777" w:rsidR="00617ADD" w:rsidRPr="00962B3F" w:rsidRDefault="00617ADD" w:rsidP="003514E7">
            <w:pPr>
              <w:pStyle w:val="TAL"/>
              <w:rPr>
                <w:lang w:eastAsia="en-GB"/>
              </w:rPr>
            </w:pPr>
          </w:p>
        </w:tc>
      </w:tr>
      <w:tr w:rsidR="00617ADD" w:rsidRPr="00962B3F" w14:paraId="67D213BA"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4D11DA6" w14:textId="77777777" w:rsidR="00617ADD" w:rsidRPr="00962B3F" w:rsidRDefault="00617ADD" w:rsidP="003514E7">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56B434B"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0173DC"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C669B5" w14:textId="77777777" w:rsidR="00617ADD" w:rsidRPr="00962B3F" w:rsidRDefault="00617ADD" w:rsidP="003514E7">
            <w:pPr>
              <w:pStyle w:val="TAL"/>
              <w:rPr>
                <w:lang w:eastAsia="en-GB"/>
              </w:rPr>
            </w:pPr>
          </w:p>
        </w:tc>
      </w:tr>
      <w:tr w:rsidR="00617ADD" w:rsidRPr="00962B3F" w14:paraId="2C75CE9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14BB1A6" w14:textId="77777777" w:rsidR="00617ADD" w:rsidRPr="00962B3F" w:rsidRDefault="00617ADD" w:rsidP="003514E7">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FEAD012" w14:textId="77777777" w:rsidR="00617ADD" w:rsidRPr="00962B3F" w:rsidRDefault="00617ADD" w:rsidP="003514E7">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E3D272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147FC1" w14:textId="77777777" w:rsidR="00617ADD" w:rsidRPr="00962B3F" w:rsidRDefault="00617ADD" w:rsidP="003514E7">
            <w:pPr>
              <w:pStyle w:val="TAL"/>
              <w:rPr>
                <w:lang w:eastAsia="en-GB"/>
              </w:rPr>
            </w:pPr>
          </w:p>
        </w:tc>
      </w:tr>
      <w:tr w:rsidR="00617ADD" w:rsidRPr="00962B3F" w14:paraId="5AD3CFD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E82D7D6" w14:textId="77777777" w:rsidR="00617ADD" w:rsidRPr="00962B3F" w:rsidRDefault="00617ADD" w:rsidP="003514E7">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C9EFEF0" w14:textId="77777777" w:rsidR="00617ADD" w:rsidRPr="00962B3F" w:rsidRDefault="00617ADD" w:rsidP="003514E7">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A720FE"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A98804" w14:textId="77777777" w:rsidR="00617ADD" w:rsidRPr="00962B3F" w:rsidRDefault="00617ADD" w:rsidP="003514E7">
            <w:pPr>
              <w:pStyle w:val="TAL"/>
              <w:rPr>
                <w:lang w:eastAsia="en-GB"/>
              </w:rPr>
            </w:pPr>
          </w:p>
        </w:tc>
      </w:tr>
    </w:tbl>
    <w:p w14:paraId="0AD8D1B5" w14:textId="77777777" w:rsidR="00617ADD" w:rsidRPr="00962B3F" w:rsidRDefault="00617ADD" w:rsidP="00617ADD"/>
    <w:p w14:paraId="3AF1D07D" w14:textId="77777777" w:rsidR="00617ADD" w:rsidRPr="00962B3F" w:rsidRDefault="00617ADD" w:rsidP="00617ADD">
      <w:pPr>
        <w:pStyle w:val="NO"/>
      </w:pPr>
      <w:r w:rsidRPr="00962B3F">
        <w:t>NOTE:</w:t>
      </w:r>
      <w:r w:rsidRPr="00962B3F">
        <w:tab/>
        <w:t>RRC will perform padding, if required due to the granularity of the TF signalling, as defined in 8.5.</w:t>
      </w:r>
    </w:p>
    <w:p w14:paraId="69D82D0A" w14:textId="77777777" w:rsidR="00617ADD" w:rsidRPr="00962B3F" w:rsidRDefault="00617ADD" w:rsidP="00617ADD"/>
    <w:p w14:paraId="2544CC79" w14:textId="77777777" w:rsidR="00617ADD" w:rsidRPr="00962B3F" w:rsidRDefault="00617ADD" w:rsidP="00617ADD">
      <w:pPr>
        <w:pStyle w:val="Heading4"/>
      </w:pPr>
      <w:bookmarkStart w:id="2596" w:name="_Toc60777612"/>
      <w:bookmarkStart w:id="2597" w:name="_Toc100930580"/>
      <w:r w:rsidRPr="00962B3F">
        <w:t>9.1.1.4</w:t>
      </w:r>
      <w:r w:rsidRPr="00962B3F">
        <w:tab/>
        <w:t>SCCH configuration</w:t>
      </w:r>
      <w:bookmarkEnd w:id="2596"/>
      <w:bookmarkEnd w:id="2597"/>
    </w:p>
    <w:p w14:paraId="5B6510C0" w14:textId="77777777" w:rsidR="00617ADD" w:rsidRPr="00962B3F" w:rsidRDefault="00617ADD" w:rsidP="00617ADD">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1A8DFB67"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4F408AF0"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A1EF652"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0DC9F87"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AE0BBB5"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26131F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3F26094"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6FF685"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50FD3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024D2" w14:textId="77777777" w:rsidR="00617ADD" w:rsidRPr="00962B3F" w:rsidRDefault="00617ADD" w:rsidP="003514E7">
            <w:pPr>
              <w:pStyle w:val="TAL"/>
              <w:rPr>
                <w:lang w:eastAsia="sv-SE"/>
              </w:rPr>
            </w:pPr>
          </w:p>
        </w:tc>
      </w:tr>
      <w:tr w:rsidR="00617ADD" w:rsidRPr="00962B3F" w14:paraId="6DEFD6A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5C72BAC"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4E335E3"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B96F51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9466DD2" w14:textId="77777777" w:rsidR="00617ADD" w:rsidRPr="00962B3F" w:rsidRDefault="00617ADD" w:rsidP="003514E7">
            <w:pPr>
              <w:pStyle w:val="TAL"/>
              <w:rPr>
                <w:lang w:eastAsia="sv-SE"/>
              </w:rPr>
            </w:pPr>
          </w:p>
        </w:tc>
      </w:tr>
      <w:tr w:rsidR="00617ADD" w:rsidRPr="00962B3F" w14:paraId="54D1D54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50B65F8"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1539AB5"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62F3C3"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22E49CB" w14:textId="77777777" w:rsidR="00617ADD" w:rsidRPr="00962B3F" w:rsidRDefault="00617ADD" w:rsidP="003514E7">
            <w:pPr>
              <w:pStyle w:val="TAL"/>
              <w:rPr>
                <w:lang w:eastAsia="sv-SE"/>
              </w:rPr>
            </w:pPr>
          </w:p>
        </w:tc>
      </w:tr>
      <w:tr w:rsidR="00617ADD" w:rsidRPr="00962B3F" w14:paraId="2D70E95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0F0BBAC"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E5C8102"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CE2D87"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9B55B00" w14:textId="77777777" w:rsidR="00617ADD" w:rsidRPr="00962B3F" w:rsidRDefault="00617ADD" w:rsidP="003514E7">
            <w:pPr>
              <w:pStyle w:val="TAL"/>
              <w:rPr>
                <w:lang w:eastAsia="sv-SE"/>
              </w:rPr>
            </w:pPr>
          </w:p>
        </w:tc>
      </w:tr>
      <w:tr w:rsidR="00617ADD" w:rsidRPr="00962B3F" w14:paraId="2DCF3C65"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FB570DF"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7FDE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394F13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6CAD0" w14:textId="77777777" w:rsidR="00617ADD" w:rsidRPr="00962B3F" w:rsidRDefault="00617ADD" w:rsidP="003514E7">
            <w:pPr>
              <w:pStyle w:val="TAL"/>
              <w:rPr>
                <w:lang w:eastAsia="sv-SE"/>
              </w:rPr>
            </w:pPr>
          </w:p>
        </w:tc>
      </w:tr>
      <w:tr w:rsidR="00617ADD" w:rsidRPr="00962B3F" w14:paraId="3378C75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24CB654"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3FB5A81"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CBE439"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FF5BFC" w14:textId="77777777" w:rsidR="00617ADD" w:rsidRPr="00962B3F" w:rsidRDefault="00617ADD" w:rsidP="003514E7">
            <w:pPr>
              <w:pStyle w:val="TAL"/>
              <w:rPr>
                <w:lang w:eastAsia="sv-SE"/>
              </w:rPr>
            </w:pPr>
          </w:p>
        </w:tc>
      </w:tr>
      <w:tr w:rsidR="00617ADD" w:rsidRPr="00962B3F" w14:paraId="40C4570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B84F514"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6BAE63D"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1FBA87"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B43BD5D" w14:textId="77777777" w:rsidR="00617ADD" w:rsidRPr="00962B3F" w:rsidRDefault="00617ADD" w:rsidP="003514E7">
            <w:pPr>
              <w:pStyle w:val="TAL"/>
              <w:rPr>
                <w:lang w:eastAsia="sv-SE"/>
              </w:rPr>
            </w:pPr>
          </w:p>
        </w:tc>
      </w:tr>
      <w:tr w:rsidR="00617ADD" w:rsidRPr="00962B3F" w14:paraId="0D27659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74C6563"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8DA74B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BD2E1B"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9EAB89" w14:textId="77777777" w:rsidR="00617ADD" w:rsidRPr="00962B3F" w:rsidRDefault="00617ADD" w:rsidP="003514E7">
            <w:pPr>
              <w:pStyle w:val="TAL"/>
              <w:rPr>
                <w:lang w:eastAsia="sv-SE"/>
              </w:rPr>
            </w:pPr>
          </w:p>
        </w:tc>
      </w:tr>
      <w:tr w:rsidR="00617ADD" w:rsidRPr="00962B3F" w14:paraId="7B343C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B700108"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2E460D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638573"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035DD9" w14:textId="77777777" w:rsidR="00617ADD" w:rsidRPr="00962B3F" w:rsidRDefault="00617ADD" w:rsidP="003514E7">
            <w:pPr>
              <w:pStyle w:val="TAL"/>
              <w:rPr>
                <w:lang w:eastAsia="sv-SE"/>
              </w:rPr>
            </w:pPr>
          </w:p>
        </w:tc>
      </w:tr>
      <w:tr w:rsidR="00617ADD" w:rsidRPr="00962B3F" w14:paraId="640FC3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DF65FCC"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FC5E4E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B8348"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182352" w14:textId="77777777" w:rsidR="00617ADD" w:rsidRPr="00962B3F" w:rsidRDefault="00617ADD" w:rsidP="003514E7">
            <w:pPr>
              <w:pStyle w:val="TAL"/>
              <w:rPr>
                <w:lang w:eastAsia="sv-SE"/>
              </w:rPr>
            </w:pPr>
          </w:p>
        </w:tc>
      </w:tr>
      <w:tr w:rsidR="00617ADD" w:rsidRPr="00962B3F" w14:paraId="19FDCA5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BBF6CA4"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9B79A83"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AF3947"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3540A5" w14:textId="77777777" w:rsidR="00617ADD" w:rsidRPr="00962B3F" w:rsidRDefault="00617ADD" w:rsidP="003514E7">
            <w:pPr>
              <w:pStyle w:val="TAL"/>
              <w:rPr>
                <w:lang w:eastAsia="sv-SE"/>
              </w:rPr>
            </w:pPr>
          </w:p>
        </w:tc>
      </w:tr>
      <w:tr w:rsidR="00617ADD" w:rsidRPr="00962B3F" w14:paraId="6C7AF70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84841A0"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70A5EAE" w14:textId="77777777" w:rsidR="00617ADD" w:rsidRPr="00962B3F" w:rsidRDefault="00617ADD" w:rsidP="003514E7">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3DF24F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99AC7C" w14:textId="77777777" w:rsidR="00617ADD" w:rsidRPr="00962B3F" w:rsidRDefault="00617ADD" w:rsidP="003514E7">
            <w:pPr>
              <w:pStyle w:val="TAL"/>
              <w:rPr>
                <w:lang w:eastAsia="sv-SE"/>
              </w:rPr>
            </w:pPr>
          </w:p>
        </w:tc>
      </w:tr>
      <w:tr w:rsidR="00617ADD" w:rsidRPr="00962B3F" w14:paraId="29A6740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4638330"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8AC9264"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78EAE2"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D7B0CC" w14:textId="77777777" w:rsidR="00617ADD" w:rsidRPr="00962B3F" w:rsidRDefault="00617ADD" w:rsidP="003514E7">
            <w:pPr>
              <w:pStyle w:val="TAL"/>
              <w:rPr>
                <w:lang w:eastAsia="sv-SE"/>
              </w:rPr>
            </w:pPr>
          </w:p>
        </w:tc>
      </w:tr>
      <w:tr w:rsidR="00617ADD" w:rsidRPr="00962B3F" w14:paraId="6ED921A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1BD016F"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AECEC91"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3C7095"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B7F25A" w14:textId="77777777" w:rsidR="00617ADD" w:rsidRPr="00962B3F" w:rsidRDefault="00617ADD" w:rsidP="003514E7">
            <w:pPr>
              <w:pStyle w:val="TAL"/>
              <w:rPr>
                <w:lang w:eastAsia="sv-SE"/>
              </w:rPr>
            </w:pPr>
          </w:p>
        </w:tc>
      </w:tr>
      <w:tr w:rsidR="00617ADD" w:rsidRPr="00962B3F" w14:paraId="300442C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AED4EBA"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CF1F2A4"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8F6327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FB554C" w14:textId="77777777" w:rsidR="00617ADD" w:rsidRPr="00962B3F" w:rsidRDefault="00617ADD" w:rsidP="003514E7">
            <w:pPr>
              <w:pStyle w:val="TAL"/>
              <w:rPr>
                <w:lang w:eastAsia="sv-SE"/>
              </w:rPr>
            </w:pPr>
          </w:p>
        </w:tc>
      </w:tr>
      <w:tr w:rsidR="00617ADD" w:rsidRPr="00962B3F" w14:paraId="66723AF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E8314BA" w14:textId="77777777" w:rsidR="00617ADD" w:rsidRPr="00962B3F" w:rsidRDefault="00617ADD" w:rsidP="003514E7">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5BEF923" w14:textId="77777777" w:rsidR="00617ADD" w:rsidRPr="00962B3F" w:rsidRDefault="00617ADD" w:rsidP="003514E7">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A689E30"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89759F" w14:textId="77777777" w:rsidR="00617ADD" w:rsidRPr="00962B3F" w:rsidRDefault="00617ADD" w:rsidP="003514E7">
            <w:pPr>
              <w:pStyle w:val="TAL"/>
              <w:rPr>
                <w:lang w:eastAsia="sv-SE"/>
              </w:rPr>
            </w:pPr>
          </w:p>
        </w:tc>
      </w:tr>
      <w:tr w:rsidR="00617ADD" w:rsidRPr="00962B3F" w14:paraId="7FE2310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74CE647"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C2B15BF"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BEE2610"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A372063" w14:textId="77777777" w:rsidR="00617ADD" w:rsidRPr="00962B3F" w:rsidRDefault="00617ADD" w:rsidP="003514E7">
            <w:pPr>
              <w:pStyle w:val="TAL"/>
            </w:pPr>
          </w:p>
        </w:tc>
      </w:tr>
      <w:tr w:rsidR="00617ADD" w:rsidRPr="00962B3F" w14:paraId="479E045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37EF8AA"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9164AA1"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739D728"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FFD1D" w14:textId="77777777" w:rsidR="00617ADD" w:rsidRPr="00962B3F" w:rsidRDefault="00617ADD" w:rsidP="003514E7">
            <w:pPr>
              <w:pStyle w:val="TAL"/>
            </w:pPr>
          </w:p>
        </w:tc>
      </w:tr>
    </w:tbl>
    <w:p w14:paraId="141A8B41" w14:textId="77777777" w:rsidR="00617ADD" w:rsidRPr="00962B3F" w:rsidRDefault="00617ADD" w:rsidP="00617ADD">
      <w:pPr>
        <w:rPr>
          <w:rFonts w:eastAsia="DengXian"/>
          <w:lang w:eastAsia="zh-CN"/>
        </w:rPr>
      </w:pPr>
    </w:p>
    <w:p w14:paraId="595CEED0" w14:textId="77777777" w:rsidR="00617ADD" w:rsidRPr="00962B3F" w:rsidRDefault="00617ADD" w:rsidP="00617ADD">
      <w:pPr>
        <w:rPr>
          <w:rFonts w:eastAsia="DengXian"/>
          <w:lang w:eastAsia="zh-CN"/>
        </w:rPr>
      </w:pPr>
      <w:r w:rsidRPr="00962B3F">
        <w:rPr>
          <w:rFonts w:eastAsia="DengXian"/>
          <w:lang w:eastAsia="zh-CN"/>
        </w:rPr>
        <w:lastRenderedPageBreak/>
        <w:t xml:space="preserve">Parameters that are specified of NR sidelink communication, which is used for the sidelink signalling radio bearer of unprotected PC5-S message (e.g. </w:t>
      </w:r>
      <w:r w:rsidRPr="00962B3F">
        <w:t>Direct Link Establishment Reques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108EAD0B"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5D429639"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E8A01CA"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F73909A"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7F4534"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30B335F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C91279B"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7A95061"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7D88BC"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F35290" w14:textId="77777777" w:rsidR="00617ADD" w:rsidRPr="00962B3F" w:rsidRDefault="00617ADD" w:rsidP="003514E7">
            <w:pPr>
              <w:pStyle w:val="TAL"/>
              <w:rPr>
                <w:lang w:eastAsia="sv-SE"/>
              </w:rPr>
            </w:pPr>
          </w:p>
        </w:tc>
      </w:tr>
      <w:tr w:rsidR="00617ADD" w:rsidRPr="00962B3F" w14:paraId="6E7000D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62AA597"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D1F6FAB"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0BB67C"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6471D5" w14:textId="77777777" w:rsidR="00617ADD" w:rsidRPr="00962B3F" w:rsidRDefault="00617ADD" w:rsidP="003514E7">
            <w:pPr>
              <w:pStyle w:val="TAL"/>
              <w:rPr>
                <w:lang w:eastAsia="sv-SE"/>
              </w:rPr>
            </w:pPr>
          </w:p>
        </w:tc>
      </w:tr>
      <w:tr w:rsidR="00617ADD" w:rsidRPr="00962B3F" w14:paraId="45B66A3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9DC6FA6"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8B41AC7"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743E94"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6917806" w14:textId="77777777" w:rsidR="00617ADD" w:rsidRPr="00962B3F" w:rsidRDefault="00617ADD" w:rsidP="003514E7">
            <w:pPr>
              <w:pStyle w:val="TAL"/>
              <w:rPr>
                <w:lang w:eastAsia="sv-SE"/>
              </w:rPr>
            </w:pPr>
          </w:p>
        </w:tc>
      </w:tr>
      <w:tr w:rsidR="00617ADD" w:rsidRPr="00962B3F" w14:paraId="31FAC70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2160A37"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929CF9"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9CD0C0"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40153DB" w14:textId="77777777" w:rsidR="00617ADD" w:rsidRPr="00962B3F" w:rsidRDefault="00617ADD" w:rsidP="003514E7">
            <w:pPr>
              <w:pStyle w:val="TAL"/>
              <w:rPr>
                <w:lang w:eastAsia="sv-SE"/>
              </w:rPr>
            </w:pPr>
          </w:p>
        </w:tc>
      </w:tr>
      <w:tr w:rsidR="00617ADD" w:rsidRPr="00962B3F" w14:paraId="2DF6558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CB17861"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F642D94" w14:textId="77777777" w:rsidR="00617ADD" w:rsidRPr="00962B3F" w:rsidRDefault="00617ADD" w:rsidP="003514E7">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13568D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041DC0" w14:textId="77777777" w:rsidR="00617ADD" w:rsidRPr="00962B3F" w:rsidRDefault="00617ADD" w:rsidP="003514E7">
            <w:pPr>
              <w:pStyle w:val="TAL"/>
              <w:rPr>
                <w:lang w:eastAsia="sv-SE"/>
              </w:rPr>
            </w:pPr>
          </w:p>
        </w:tc>
      </w:tr>
      <w:tr w:rsidR="00617ADD" w:rsidRPr="00962B3F" w14:paraId="50BFA2D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E3CB88B"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A80A0C9"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A51544"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2D87CD" w14:textId="77777777" w:rsidR="00617ADD" w:rsidRPr="00962B3F" w:rsidRDefault="00617ADD" w:rsidP="003514E7">
            <w:pPr>
              <w:pStyle w:val="TAL"/>
              <w:rPr>
                <w:lang w:eastAsia="sv-SE"/>
              </w:rPr>
            </w:pPr>
          </w:p>
        </w:tc>
      </w:tr>
      <w:tr w:rsidR="00617ADD" w:rsidRPr="00962B3F" w14:paraId="0036C627"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2D78E2A"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75BC99" w14:textId="77777777" w:rsidR="00617ADD" w:rsidRPr="00962B3F" w:rsidRDefault="00617ADD" w:rsidP="003514E7">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D0FD2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8D2E51" w14:textId="77777777" w:rsidR="00617ADD" w:rsidRPr="00962B3F" w:rsidRDefault="00617ADD" w:rsidP="003514E7">
            <w:pPr>
              <w:pStyle w:val="TAL"/>
              <w:rPr>
                <w:lang w:eastAsia="sv-SE"/>
              </w:rPr>
            </w:pPr>
          </w:p>
        </w:tc>
      </w:tr>
      <w:tr w:rsidR="00617ADD" w:rsidRPr="00962B3F" w14:paraId="5157226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05C68C9"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2CBDB8"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76DD6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18ED5F" w14:textId="77777777" w:rsidR="00617ADD" w:rsidRPr="00962B3F" w:rsidRDefault="00617ADD" w:rsidP="003514E7">
            <w:pPr>
              <w:pStyle w:val="TAL"/>
              <w:rPr>
                <w:lang w:eastAsia="sv-SE"/>
              </w:rPr>
            </w:pPr>
          </w:p>
        </w:tc>
      </w:tr>
      <w:tr w:rsidR="00617ADD" w:rsidRPr="00962B3F" w14:paraId="4DE9AC8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6CF17BE"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1CE9D75"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7B454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1DA257" w14:textId="77777777" w:rsidR="00617ADD" w:rsidRPr="00962B3F" w:rsidRDefault="00617ADD" w:rsidP="003514E7">
            <w:pPr>
              <w:pStyle w:val="TAL"/>
              <w:rPr>
                <w:lang w:eastAsia="sv-SE"/>
              </w:rPr>
            </w:pPr>
          </w:p>
        </w:tc>
      </w:tr>
      <w:tr w:rsidR="00617ADD" w:rsidRPr="00962B3F" w14:paraId="7114FEA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88BED51"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B1BFA17"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B563101"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A2B561" w14:textId="77777777" w:rsidR="00617ADD" w:rsidRPr="00962B3F" w:rsidRDefault="00617ADD" w:rsidP="003514E7">
            <w:pPr>
              <w:pStyle w:val="TAL"/>
              <w:rPr>
                <w:lang w:eastAsia="sv-SE"/>
              </w:rPr>
            </w:pPr>
          </w:p>
        </w:tc>
      </w:tr>
      <w:tr w:rsidR="00617ADD" w:rsidRPr="00962B3F" w14:paraId="11FCF16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D7B8578"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BC3D37"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851AA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D6BC9" w14:textId="77777777" w:rsidR="00617ADD" w:rsidRPr="00962B3F" w:rsidRDefault="00617ADD" w:rsidP="003514E7">
            <w:pPr>
              <w:pStyle w:val="TAL"/>
              <w:rPr>
                <w:lang w:eastAsia="sv-SE"/>
              </w:rPr>
            </w:pPr>
          </w:p>
        </w:tc>
      </w:tr>
      <w:tr w:rsidR="00617ADD" w:rsidRPr="00962B3F" w14:paraId="36B47AC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FC6187F"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DA68153"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7BC280A"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58EE22" w14:textId="77777777" w:rsidR="00617ADD" w:rsidRPr="00962B3F" w:rsidRDefault="00617ADD" w:rsidP="003514E7">
            <w:pPr>
              <w:pStyle w:val="TAL"/>
            </w:pPr>
          </w:p>
        </w:tc>
      </w:tr>
      <w:tr w:rsidR="00617ADD" w:rsidRPr="00962B3F" w14:paraId="6443458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4D6D166"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02C1D3C"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76A3ED8"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F9B938" w14:textId="77777777" w:rsidR="00617ADD" w:rsidRPr="00962B3F" w:rsidRDefault="00617ADD" w:rsidP="003514E7">
            <w:pPr>
              <w:pStyle w:val="TAL"/>
            </w:pPr>
          </w:p>
        </w:tc>
      </w:tr>
    </w:tbl>
    <w:p w14:paraId="03D01283" w14:textId="77777777" w:rsidR="00617ADD" w:rsidRPr="00962B3F" w:rsidRDefault="00617ADD" w:rsidP="00617ADD">
      <w:pPr>
        <w:rPr>
          <w:rFonts w:eastAsia="DengXian"/>
          <w:lang w:eastAsia="zh-CN"/>
        </w:rPr>
      </w:pPr>
    </w:p>
    <w:p w14:paraId="6062DF5D" w14:textId="77777777" w:rsidR="00617ADD" w:rsidRPr="00962B3F" w:rsidRDefault="00617ADD" w:rsidP="00617ADD">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 Link Security Mode Command and Direct Link Security Mode Complete,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44DBFF5E"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4C1FE054"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DEDE5C8"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A951FBF"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5EFA00E"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74D34FF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6E0A186"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A16C7E"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CBFD4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C189E1" w14:textId="77777777" w:rsidR="00617ADD" w:rsidRPr="00962B3F" w:rsidRDefault="00617ADD" w:rsidP="003514E7">
            <w:pPr>
              <w:pStyle w:val="TAL"/>
              <w:rPr>
                <w:lang w:eastAsia="sv-SE"/>
              </w:rPr>
            </w:pPr>
          </w:p>
        </w:tc>
      </w:tr>
      <w:tr w:rsidR="00617ADD" w:rsidRPr="00962B3F" w14:paraId="48A16CA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9B048D1"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AE664DA"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7BA63"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7654D7" w14:textId="77777777" w:rsidR="00617ADD" w:rsidRPr="00962B3F" w:rsidRDefault="00617ADD" w:rsidP="003514E7">
            <w:pPr>
              <w:pStyle w:val="TAL"/>
              <w:rPr>
                <w:lang w:eastAsia="sv-SE"/>
              </w:rPr>
            </w:pPr>
          </w:p>
        </w:tc>
      </w:tr>
      <w:tr w:rsidR="00617ADD" w:rsidRPr="00962B3F" w14:paraId="2A00506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3D25DD7"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8670820"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3AF99C0"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2AA4AB2" w14:textId="77777777" w:rsidR="00617ADD" w:rsidRPr="00962B3F" w:rsidRDefault="00617ADD" w:rsidP="003514E7">
            <w:pPr>
              <w:pStyle w:val="TAL"/>
              <w:rPr>
                <w:lang w:eastAsia="sv-SE"/>
              </w:rPr>
            </w:pPr>
          </w:p>
        </w:tc>
      </w:tr>
      <w:tr w:rsidR="00617ADD" w:rsidRPr="00962B3F" w14:paraId="4489488F"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918582D"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FBA65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22A2CD5"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706A233" w14:textId="77777777" w:rsidR="00617ADD" w:rsidRPr="00962B3F" w:rsidRDefault="00617ADD" w:rsidP="003514E7">
            <w:pPr>
              <w:pStyle w:val="TAL"/>
              <w:rPr>
                <w:lang w:eastAsia="sv-SE"/>
              </w:rPr>
            </w:pPr>
          </w:p>
        </w:tc>
      </w:tr>
      <w:tr w:rsidR="00617ADD" w:rsidRPr="00962B3F" w14:paraId="61E4ED0D"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1B1721C"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F73860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EA4716"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5F0D4" w14:textId="77777777" w:rsidR="00617ADD" w:rsidRPr="00962B3F" w:rsidRDefault="00617ADD" w:rsidP="003514E7">
            <w:pPr>
              <w:pStyle w:val="TAL"/>
              <w:rPr>
                <w:lang w:eastAsia="sv-SE"/>
              </w:rPr>
            </w:pPr>
          </w:p>
        </w:tc>
      </w:tr>
      <w:tr w:rsidR="00617ADD" w:rsidRPr="00962B3F" w14:paraId="32ED9D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666E51D"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47057C2"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E39F97"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6E5632" w14:textId="77777777" w:rsidR="00617ADD" w:rsidRPr="00962B3F" w:rsidRDefault="00617ADD" w:rsidP="003514E7">
            <w:pPr>
              <w:pStyle w:val="TAL"/>
              <w:rPr>
                <w:lang w:eastAsia="sv-SE"/>
              </w:rPr>
            </w:pPr>
          </w:p>
        </w:tc>
      </w:tr>
      <w:tr w:rsidR="00617ADD" w:rsidRPr="00962B3F" w14:paraId="597FA6F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0B4699E"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444C62B"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730515"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96EFF1" w14:textId="77777777" w:rsidR="00617ADD" w:rsidRPr="00962B3F" w:rsidRDefault="00617ADD" w:rsidP="003514E7">
            <w:pPr>
              <w:pStyle w:val="TAL"/>
              <w:rPr>
                <w:lang w:eastAsia="sv-SE"/>
              </w:rPr>
            </w:pPr>
          </w:p>
        </w:tc>
      </w:tr>
      <w:tr w:rsidR="00617ADD" w:rsidRPr="00962B3F" w14:paraId="405224D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1348D2D"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818A31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361FA5"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68D8CE" w14:textId="77777777" w:rsidR="00617ADD" w:rsidRPr="00962B3F" w:rsidRDefault="00617ADD" w:rsidP="003514E7">
            <w:pPr>
              <w:pStyle w:val="TAL"/>
              <w:rPr>
                <w:lang w:eastAsia="sv-SE"/>
              </w:rPr>
            </w:pPr>
          </w:p>
        </w:tc>
      </w:tr>
      <w:tr w:rsidR="00617ADD" w:rsidRPr="00962B3F" w14:paraId="18AAC60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A5C02F4"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6EA22F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F4CD6F0"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BAA3" w14:textId="77777777" w:rsidR="00617ADD" w:rsidRPr="00962B3F" w:rsidRDefault="00617ADD" w:rsidP="003514E7">
            <w:pPr>
              <w:pStyle w:val="TAL"/>
              <w:rPr>
                <w:lang w:eastAsia="sv-SE"/>
              </w:rPr>
            </w:pPr>
          </w:p>
        </w:tc>
      </w:tr>
      <w:tr w:rsidR="00617ADD" w:rsidRPr="00962B3F" w14:paraId="6AFACCB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7BA09B"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3CD3EA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E8D560"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4E7567" w14:textId="77777777" w:rsidR="00617ADD" w:rsidRPr="00962B3F" w:rsidRDefault="00617ADD" w:rsidP="003514E7">
            <w:pPr>
              <w:pStyle w:val="TAL"/>
              <w:rPr>
                <w:lang w:eastAsia="sv-SE"/>
              </w:rPr>
            </w:pPr>
          </w:p>
        </w:tc>
      </w:tr>
      <w:tr w:rsidR="00617ADD" w:rsidRPr="00962B3F" w14:paraId="27689C39"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28CF362"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461BB2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55F574"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B629A6" w14:textId="77777777" w:rsidR="00617ADD" w:rsidRPr="00962B3F" w:rsidRDefault="00617ADD" w:rsidP="003514E7">
            <w:pPr>
              <w:pStyle w:val="TAL"/>
              <w:rPr>
                <w:lang w:eastAsia="sv-SE"/>
              </w:rPr>
            </w:pPr>
          </w:p>
        </w:tc>
      </w:tr>
      <w:tr w:rsidR="00617ADD" w:rsidRPr="00962B3F" w14:paraId="133518B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33E0527"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D58B031"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6C0791"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6B0F41" w14:textId="77777777" w:rsidR="00617ADD" w:rsidRPr="00962B3F" w:rsidRDefault="00617ADD" w:rsidP="003514E7">
            <w:pPr>
              <w:pStyle w:val="TAL"/>
              <w:rPr>
                <w:lang w:eastAsia="sv-SE"/>
              </w:rPr>
            </w:pPr>
          </w:p>
        </w:tc>
      </w:tr>
      <w:tr w:rsidR="00617ADD" w:rsidRPr="00962B3F" w14:paraId="522AC46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700FD3D"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FFFD2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A0967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B93B74" w14:textId="77777777" w:rsidR="00617ADD" w:rsidRPr="00962B3F" w:rsidRDefault="00617ADD" w:rsidP="003514E7">
            <w:pPr>
              <w:pStyle w:val="TAL"/>
              <w:rPr>
                <w:lang w:eastAsia="sv-SE"/>
              </w:rPr>
            </w:pPr>
          </w:p>
        </w:tc>
      </w:tr>
      <w:tr w:rsidR="00617ADD" w:rsidRPr="00962B3F" w14:paraId="22B2DB6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DBCA52A"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19139F"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212B306"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AB51D" w14:textId="77777777" w:rsidR="00617ADD" w:rsidRPr="00962B3F" w:rsidRDefault="00617ADD" w:rsidP="003514E7">
            <w:pPr>
              <w:pStyle w:val="TAL"/>
              <w:rPr>
                <w:lang w:eastAsia="sv-SE"/>
              </w:rPr>
            </w:pPr>
          </w:p>
        </w:tc>
      </w:tr>
      <w:tr w:rsidR="00617ADD" w:rsidRPr="00962B3F" w14:paraId="332E22D2"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297A4EE"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F263C"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A8ABB97"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B69FE" w14:textId="77777777" w:rsidR="00617ADD" w:rsidRPr="00962B3F" w:rsidRDefault="00617ADD" w:rsidP="003514E7">
            <w:pPr>
              <w:pStyle w:val="TAL"/>
              <w:rPr>
                <w:lang w:eastAsia="sv-SE"/>
              </w:rPr>
            </w:pPr>
          </w:p>
        </w:tc>
      </w:tr>
      <w:tr w:rsidR="00617ADD" w:rsidRPr="00962B3F" w14:paraId="15DDFB4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BFA9B33"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8209CE4"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2F947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60926B" w14:textId="77777777" w:rsidR="00617ADD" w:rsidRPr="00962B3F" w:rsidRDefault="00617ADD" w:rsidP="003514E7">
            <w:pPr>
              <w:pStyle w:val="TAL"/>
              <w:rPr>
                <w:lang w:eastAsia="sv-SE"/>
              </w:rPr>
            </w:pPr>
          </w:p>
        </w:tc>
      </w:tr>
      <w:tr w:rsidR="00617ADD" w:rsidRPr="00962B3F" w14:paraId="7B1EDF3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FFC7AB2"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FC0490"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647D291"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65DEBD" w14:textId="77777777" w:rsidR="00617ADD" w:rsidRPr="00962B3F" w:rsidRDefault="00617ADD" w:rsidP="003514E7">
            <w:pPr>
              <w:pStyle w:val="TAL"/>
            </w:pPr>
          </w:p>
        </w:tc>
      </w:tr>
      <w:tr w:rsidR="00617ADD" w:rsidRPr="00962B3F" w14:paraId="2263439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66F42F"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AB2A4CA"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689A93"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FEADEE" w14:textId="77777777" w:rsidR="00617ADD" w:rsidRPr="00962B3F" w:rsidRDefault="00617ADD" w:rsidP="003514E7">
            <w:pPr>
              <w:pStyle w:val="TAL"/>
            </w:pPr>
          </w:p>
        </w:tc>
      </w:tr>
    </w:tbl>
    <w:p w14:paraId="55254800" w14:textId="77777777" w:rsidR="00617ADD" w:rsidRPr="00962B3F" w:rsidRDefault="00617ADD" w:rsidP="00617ADD">
      <w:pPr>
        <w:rPr>
          <w:rFonts w:eastAsia="DengXian"/>
          <w:lang w:eastAsia="zh-CN"/>
        </w:rPr>
      </w:pPr>
    </w:p>
    <w:p w14:paraId="12481121" w14:textId="77777777" w:rsidR="00617ADD" w:rsidRPr="00962B3F" w:rsidRDefault="00617ADD" w:rsidP="00617ADD">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 xml:space="preserve">protected PC5-S message except </w:t>
      </w:r>
      <w:r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224547DB" w14:textId="77777777" w:rsidTr="003514E7">
        <w:trPr>
          <w:tblHeader/>
        </w:trPr>
        <w:tc>
          <w:tcPr>
            <w:tcW w:w="3262" w:type="dxa"/>
            <w:tcBorders>
              <w:top w:val="single" w:sz="4" w:space="0" w:color="auto"/>
              <w:left w:val="single" w:sz="4" w:space="0" w:color="auto"/>
              <w:bottom w:val="single" w:sz="4" w:space="0" w:color="auto"/>
              <w:right w:val="single" w:sz="4" w:space="0" w:color="auto"/>
            </w:tcBorders>
            <w:hideMark/>
          </w:tcPr>
          <w:p w14:paraId="71C5CC64"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3F1B61"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0A263D"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C69CF60"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68DBB3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6E255F4" w14:textId="77777777" w:rsidR="00617ADD" w:rsidRPr="00962B3F" w:rsidRDefault="00617ADD" w:rsidP="003514E7">
            <w:pPr>
              <w:pStyle w:val="TAL"/>
              <w:rPr>
                <w:lang w:eastAsia="sv-SE"/>
              </w:rPr>
            </w:pPr>
            <w:r w:rsidRPr="00962B3F">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40850BA"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0DB64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1793CB" w14:textId="77777777" w:rsidR="00617ADD" w:rsidRPr="00962B3F" w:rsidRDefault="00617ADD" w:rsidP="003514E7">
            <w:pPr>
              <w:pStyle w:val="TAL"/>
              <w:rPr>
                <w:lang w:eastAsia="sv-SE"/>
              </w:rPr>
            </w:pPr>
          </w:p>
        </w:tc>
      </w:tr>
      <w:tr w:rsidR="00617ADD" w:rsidRPr="00962B3F" w14:paraId="031BDAC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06534EF3"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508755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89E211"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29C1C" w14:textId="77777777" w:rsidR="00617ADD" w:rsidRPr="00962B3F" w:rsidRDefault="00617ADD" w:rsidP="003514E7">
            <w:pPr>
              <w:pStyle w:val="TAL"/>
              <w:rPr>
                <w:lang w:eastAsia="sv-SE"/>
              </w:rPr>
            </w:pPr>
          </w:p>
        </w:tc>
      </w:tr>
      <w:tr w:rsidR="00617ADD" w:rsidRPr="00962B3F" w14:paraId="6C9C9C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EA4E0D4"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6520B5E"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48B0AA3"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523E1DD" w14:textId="77777777" w:rsidR="00617ADD" w:rsidRPr="00962B3F" w:rsidRDefault="00617ADD" w:rsidP="003514E7">
            <w:pPr>
              <w:pStyle w:val="TAL"/>
              <w:rPr>
                <w:lang w:eastAsia="sv-SE"/>
              </w:rPr>
            </w:pPr>
          </w:p>
        </w:tc>
      </w:tr>
      <w:tr w:rsidR="00617ADD" w:rsidRPr="00962B3F" w14:paraId="117A6BFE"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F20295D"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FDFA57C"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DC5193" w14:textId="77777777" w:rsidR="00617ADD" w:rsidRPr="00962B3F" w:rsidRDefault="00617ADD" w:rsidP="003514E7">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C3251D6" w14:textId="77777777" w:rsidR="00617ADD" w:rsidRPr="00962B3F" w:rsidRDefault="00617ADD" w:rsidP="003514E7">
            <w:pPr>
              <w:pStyle w:val="TAL"/>
              <w:rPr>
                <w:lang w:eastAsia="sv-SE"/>
              </w:rPr>
            </w:pPr>
          </w:p>
        </w:tc>
      </w:tr>
      <w:tr w:rsidR="00617ADD" w:rsidRPr="00962B3F" w14:paraId="2E6BF396"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08D9C4F"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3B23C8B"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C98308"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B477FD" w14:textId="77777777" w:rsidR="00617ADD" w:rsidRPr="00962B3F" w:rsidRDefault="00617ADD" w:rsidP="003514E7">
            <w:pPr>
              <w:pStyle w:val="TAL"/>
              <w:rPr>
                <w:lang w:eastAsia="sv-SE"/>
              </w:rPr>
            </w:pPr>
          </w:p>
        </w:tc>
      </w:tr>
      <w:tr w:rsidR="00617ADD" w:rsidRPr="00962B3F" w14:paraId="6966DBB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E6C90B0" w14:textId="77777777" w:rsidR="00617ADD" w:rsidRPr="00962B3F" w:rsidRDefault="00617ADD" w:rsidP="003514E7">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5F7AFEB"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248724"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612F77" w14:textId="77777777" w:rsidR="00617ADD" w:rsidRPr="00962B3F" w:rsidRDefault="00617ADD" w:rsidP="003514E7">
            <w:pPr>
              <w:pStyle w:val="TAL"/>
              <w:rPr>
                <w:lang w:eastAsia="sv-SE"/>
              </w:rPr>
            </w:pPr>
          </w:p>
        </w:tc>
      </w:tr>
      <w:tr w:rsidR="00617ADD" w:rsidRPr="00962B3F" w14:paraId="1AE1F96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A0711FC" w14:textId="77777777" w:rsidR="00617ADD" w:rsidRPr="00962B3F" w:rsidRDefault="00617ADD" w:rsidP="003514E7">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C49AD9C"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1963B4C"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DB5BD" w14:textId="77777777" w:rsidR="00617ADD" w:rsidRPr="00962B3F" w:rsidRDefault="00617ADD" w:rsidP="003514E7">
            <w:pPr>
              <w:pStyle w:val="TAL"/>
              <w:rPr>
                <w:lang w:eastAsia="sv-SE"/>
              </w:rPr>
            </w:pPr>
          </w:p>
        </w:tc>
      </w:tr>
      <w:tr w:rsidR="00617ADD" w:rsidRPr="00962B3F" w14:paraId="0F754281"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6A2A249B" w14:textId="77777777" w:rsidR="00617ADD" w:rsidRPr="00962B3F" w:rsidRDefault="00617ADD" w:rsidP="003514E7">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DCB4AFD"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B08AF57"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3B77F2" w14:textId="77777777" w:rsidR="00617ADD" w:rsidRPr="00962B3F" w:rsidRDefault="00617ADD" w:rsidP="003514E7">
            <w:pPr>
              <w:pStyle w:val="TAL"/>
              <w:rPr>
                <w:lang w:eastAsia="sv-SE"/>
              </w:rPr>
            </w:pPr>
          </w:p>
        </w:tc>
      </w:tr>
      <w:tr w:rsidR="00617ADD" w:rsidRPr="00962B3F" w14:paraId="2FB73C78"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084FC32" w14:textId="77777777" w:rsidR="00617ADD" w:rsidRPr="00962B3F" w:rsidRDefault="00617ADD" w:rsidP="003514E7">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8CBDFE2"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058B326"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DD8EAC" w14:textId="77777777" w:rsidR="00617ADD" w:rsidRPr="00962B3F" w:rsidRDefault="00617ADD" w:rsidP="003514E7">
            <w:pPr>
              <w:pStyle w:val="TAL"/>
              <w:rPr>
                <w:lang w:eastAsia="sv-SE"/>
              </w:rPr>
            </w:pPr>
          </w:p>
        </w:tc>
      </w:tr>
      <w:tr w:rsidR="00617ADD" w:rsidRPr="00962B3F" w14:paraId="4609A22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3979539" w14:textId="77777777" w:rsidR="00617ADD" w:rsidRPr="00962B3F" w:rsidRDefault="00617ADD" w:rsidP="003514E7">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9446614"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0CD3DA" w14:textId="77777777" w:rsidR="00617ADD" w:rsidRPr="00962B3F" w:rsidRDefault="00617ADD" w:rsidP="003514E7">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2809B8" w14:textId="77777777" w:rsidR="00617ADD" w:rsidRPr="00962B3F" w:rsidRDefault="00617ADD" w:rsidP="003514E7">
            <w:pPr>
              <w:pStyle w:val="TAL"/>
              <w:rPr>
                <w:lang w:eastAsia="sv-SE"/>
              </w:rPr>
            </w:pPr>
          </w:p>
        </w:tc>
      </w:tr>
      <w:tr w:rsidR="00617ADD" w:rsidRPr="00962B3F" w14:paraId="58A0B22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7A9F5303" w14:textId="77777777" w:rsidR="00617ADD" w:rsidRPr="00962B3F" w:rsidRDefault="00617ADD" w:rsidP="003514E7">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D40A2E9"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B69232" w14:textId="77777777" w:rsidR="00617ADD" w:rsidRPr="00962B3F" w:rsidRDefault="00617ADD" w:rsidP="003514E7">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1361ED" w14:textId="77777777" w:rsidR="00617ADD" w:rsidRPr="00962B3F" w:rsidRDefault="00617ADD" w:rsidP="003514E7">
            <w:pPr>
              <w:pStyle w:val="TAL"/>
              <w:rPr>
                <w:lang w:eastAsia="sv-SE"/>
              </w:rPr>
            </w:pPr>
          </w:p>
        </w:tc>
      </w:tr>
      <w:tr w:rsidR="00617ADD" w:rsidRPr="00962B3F" w14:paraId="46C8AA4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27DFD2C5"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0A59D6B" w14:textId="77777777" w:rsidR="00617ADD" w:rsidRPr="00962B3F" w:rsidRDefault="00617ADD" w:rsidP="003514E7">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C94E12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8E2905" w14:textId="77777777" w:rsidR="00617ADD" w:rsidRPr="00962B3F" w:rsidRDefault="00617ADD" w:rsidP="003514E7">
            <w:pPr>
              <w:pStyle w:val="TAL"/>
              <w:rPr>
                <w:lang w:eastAsia="sv-SE"/>
              </w:rPr>
            </w:pPr>
          </w:p>
        </w:tc>
      </w:tr>
      <w:tr w:rsidR="00617ADD" w:rsidRPr="00962B3F" w14:paraId="7F498973"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B38B983"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1A304"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47B4C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F3ED1" w14:textId="77777777" w:rsidR="00617ADD" w:rsidRPr="00962B3F" w:rsidRDefault="00617ADD" w:rsidP="003514E7">
            <w:pPr>
              <w:pStyle w:val="TAL"/>
              <w:rPr>
                <w:lang w:eastAsia="sv-SE"/>
              </w:rPr>
            </w:pPr>
          </w:p>
        </w:tc>
      </w:tr>
      <w:tr w:rsidR="00617ADD" w:rsidRPr="00962B3F" w14:paraId="4370DBCB"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32B0374"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4304A96"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AA4757"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FAF32" w14:textId="77777777" w:rsidR="00617ADD" w:rsidRPr="00962B3F" w:rsidRDefault="00617ADD" w:rsidP="003514E7">
            <w:pPr>
              <w:pStyle w:val="TAL"/>
              <w:rPr>
                <w:lang w:eastAsia="sv-SE"/>
              </w:rPr>
            </w:pPr>
          </w:p>
        </w:tc>
      </w:tr>
      <w:tr w:rsidR="00617ADD" w:rsidRPr="00962B3F" w14:paraId="4C1132EC"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5BACD149"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E5D5DC"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F4A017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26C99B" w14:textId="77777777" w:rsidR="00617ADD" w:rsidRPr="00962B3F" w:rsidRDefault="00617ADD" w:rsidP="003514E7">
            <w:pPr>
              <w:pStyle w:val="TAL"/>
              <w:rPr>
                <w:lang w:eastAsia="sv-SE"/>
              </w:rPr>
            </w:pPr>
          </w:p>
        </w:tc>
      </w:tr>
      <w:tr w:rsidR="00617ADD" w:rsidRPr="00962B3F" w14:paraId="5EE60D00"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4ADB6BFD"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CAA419"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F062F19"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4987A8" w14:textId="77777777" w:rsidR="00617ADD" w:rsidRPr="00962B3F" w:rsidRDefault="00617ADD" w:rsidP="003514E7">
            <w:pPr>
              <w:pStyle w:val="TAL"/>
              <w:rPr>
                <w:lang w:eastAsia="sv-SE"/>
              </w:rPr>
            </w:pPr>
          </w:p>
        </w:tc>
      </w:tr>
      <w:tr w:rsidR="00617ADD" w:rsidRPr="00962B3F" w14:paraId="1015478A"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3A8D9217"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42A5512" w14:textId="77777777" w:rsidR="00617ADD" w:rsidRPr="00962B3F" w:rsidRDefault="00617ADD" w:rsidP="003514E7">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70E6FC7"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E2EFC6" w14:textId="77777777" w:rsidR="00617ADD" w:rsidRPr="00962B3F" w:rsidRDefault="00617ADD" w:rsidP="003514E7">
            <w:pPr>
              <w:pStyle w:val="TAL"/>
            </w:pPr>
          </w:p>
        </w:tc>
      </w:tr>
      <w:tr w:rsidR="00617ADD" w:rsidRPr="00962B3F" w14:paraId="3D55B2E7" w14:textId="77777777" w:rsidTr="003514E7">
        <w:tc>
          <w:tcPr>
            <w:tcW w:w="3262" w:type="dxa"/>
            <w:tcBorders>
              <w:top w:val="single" w:sz="4" w:space="0" w:color="auto"/>
              <w:left w:val="single" w:sz="4" w:space="0" w:color="auto"/>
              <w:bottom w:val="single" w:sz="4" w:space="0" w:color="auto"/>
              <w:right w:val="single" w:sz="4" w:space="0" w:color="auto"/>
            </w:tcBorders>
            <w:hideMark/>
          </w:tcPr>
          <w:p w14:paraId="1B662CFC"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9D88DB3" w14:textId="77777777" w:rsidR="00617ADD" w:rsidRPr="00962B3F" w:rsidRDefault="00617ADD" w:rsidP="003514E7">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3C0D0D0" w14:textId="77777777" w:rsidR="00617ADD" w:rsidRPr="00962B3F" w:rsidRDefault="00617ADD" w:rsidP="003514E7">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178BA9" w14:textId="77777777" w:rsidR="00617ADD" w:rsidRPr="00962B3F" w:rsidRDefault="00617ADD" w:rsidP="003514E7">
            <w:pPr>
              <w:pStyle w:val="TAL"/>
            </w:pPr>
          </w:p>
        </w:tc>
      </w:tr>
    </w:tbl>
    <w:p w14:paraId="1BBD1FF6" w14:textId="77777777" w:rsidR="00617ADD" w:rsidRPr="00962B3F" w:rsidRDefault="00617ADD" w:rsidP="00617ADD"/>
    <w:p w14:paraId="417FE441" w14:textId="77777777" w:rsidR="00617ADD" w:rsidRPr="00962B3F" w:rsidRDefault="00617ADD" w:rsidP="00617ADD">
      <w:pPr>
        <w:rPr>
          <w:rFonts w:eastAsia="DengXian"/>
          <w:lang w:eastAsia="zh-CN"/>
        </w:rPr>
      </w:pPr>
      <w:r w:rsidRPr="00962B3F">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2490F07C"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62645AD1" w14:textId="77777777" w:rsidR="00617ADD" w:rsidRPr="00962B3F" w:rsidRDefault="00617ADD" w:rsidP="003514E7">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EFCEF86" w14:textId="77777777" w:rsidR="00617ADD" w:rsidRPr="00962B3F" w:rsidRDefault="00617ADD" w:rsidP="003514E7">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7DBB3A" w14:textId="77777777" w:rsidR="00617ADD" w:rsidRPr="00962B3F" w:rsidRDefault="00617ADD" w:rsidP="003514E7">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8467DA" w14:textId="77777777" w:rsidR="00617ADD" w:rsidRPr="00962B3F" w:rsidRDefault="00617ADD" w:rsidP="003514E7">
            <w:pPr>
              <w:pStyle w:val="TAH"/>
              <w:rPr>
                <w:lang w:eastAsia="en-GB"/>
              </w:rPr>
            </w:pPr>
            <w:r w:rsidRPr="00962B3F">
              <w:rPr>
                <w:lang w:eastAsia="en-GB"/>
              </w:rPr>
              <w:t>Ver</w:t>
            </w:r>
          </w:p>
        </w:tc>
      </w:tr>
      <w:tr w:rsidR="00617ADD" w:rsidRPr="00962B3F" w14:paraId="49545AC6" w14:textId="77777777" w:rsidTr="003514E7">
        <w:tc>
          <w:tcPr>
            <w:tcW w:w="3262" w:type="dxa"/>
            <w:tcBorders>
              <w:top w:val="single" w:sz="4" w:space="0" w:color="auto"/>
              <w:left w:val="single" w:sz="4" w:space="0" w:color="auto"/>
              <w:bottom w:val="single" w:sz="4" w:space="0" w:color="auto"/>
              <w:right w:val="single" w:sz="4" w:space="0" w:color="auto"/>
            </w:tcBorders>
          </w:tcPr>
          <w:p w14:paraId="67669A2A"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6352448"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BDD4FF"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A0F142" w14:textId="77777777" w:rsidR="00617ADD" w:rsidRPr="00962B3F" w:rsidRDefault="00617ADD" w:rsidP="003514E7">
            <w:pPr>
              <w:pStyle w:val="TAL"/>
              <w:rPr>
                <w:lang w:eastAsia="sv-SE"/>
              </w:rPr>
            </w:pPr>
          </w:p>
        </w:tc>
      </w:tr>
      <w:tr w:rsidR="00617ADD" w:rsidRPr="00962B3F" w14:paraId="4F7A5F90" w14:textId="77777777" w:rsidTr="003514E7">
        <w:tc>
          <w:tcPr>
            <w:tcW w:w="3262" w:type="dxa"/>
            <w:tcBorders>
              <w:top w:val="single" w:sz="4" w:space="0" w:color="auto"/>
              <w:left w:val="single" w:sz="4" w:space="0" w:color="auto"/>
              <w:bottom w:val="single" w:sz="4" w:space="0" w:color="auto"/>
              <w:right w:val="single" w:sz="4" w:space="0" w:color="auto"/>
            </w:tcBorders>
          </w:tcPr>
          <w:p w14:paraId="442B4A0D" w14:textId="77777777" w:rsidR="00617ADD" w:rsidRPr="00962B3F" w:rsidRDefault="00617ADD" w:rsidP="003514E7">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BC4B2AF" w14:textId="77777777" w:rsidR="00617ADD" w:rsidRPr="00962B3F" w:rsidRDefault="00617ADD" w:rsidP="003514E7">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07B4D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B2ABEC" w14:textId="77777777" w:rsidR="00617ADD" w:rsidRPr="00962B3F" w:rsidRDefault="00617ADD" w:rsidP="003514E7">
            <w:pPr>
              <w:pStyle w:val="TAL"/>
              <w:rPr>
                <w:lang w:eastAsia="sv-SE"/>
              </w:rPr>
            </w:pPr>
          </w:p>
        </w:tc>
      </w:tr>
      <w:tr w:rsidR="00617ADD" w:rsidRPr="00962B3F" w14:paraId="640B6BDE" w14:textId="77777777" w:rsidTr="003514E7">
        <w:tc>
          <w:tcPr>
            <w:tcW w:w="3262" w:type="dxa"/>
            <w:tcBorders>
              <w:top w:val="single" w:sz="4" w:space="0" w:color="auto"/>
              <w:left w:val="single" w:sz="4" w:space="0" w:color="auto"/>
              <w:bottom w:val="single" w:sz="4" w:space="0" w:color="auto"/>
              <w:right w:val="single" w:sz="4" w:space="0" w:color="auto"/>
            </w:tcBorders>
          </w:tcPr>
          <w:p w14:paraId="24B1078F" w14:textId="77777777" w:rsidR="00617ADD" w:rsidRPr="00962B3F" w:rsidRDefault="00617ADD" w:rsidP="003514E7">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67BB02C"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225CCE"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B4F15FD" w14:textId="77777777" w:rsidR="00617ADD" w:rsidRPr="00962B3F" w:rsidRDefault="00617ADD" w:rsidP="003514E7">
            <w:pPr>
              <w:pStyle w:val="TAL"/>
              <w:rPr>
                <w:lang w:eastAsia="sv-SE"/>
              </w:rPr>
            </w:pPr>
          </w:p>
        </w:tc>
      </w:tr>
      <w:tr w:rsidR="00617ADD" w:rsidRPr="00962B3F" w14:paraId="72580F03" w14:textId="77777777" w:rsidTr="003514E7">
        <w:tc>
          <w:tcPr>
            <w:tcW w:w="3262" w:type="dxa"/>
            <w:tcBorders>
              <w:top w:val="single" w:sz="4" w:space="0" w:color="auto"/>
              <w:left w:val="single" w:sz="4" w:space="0" w:color="auto"/>
              <w:bottom w:val="single" w:sz="4" w:space="0" w:color="auto"/>
              <w:right w:val="single" w:sz="4" w:space="0" w:color="auto"/>
            </w:tcBorders>
          </w:tcPr>
          <w:p w14:paraId="2535FF23"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89B33D"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ADF69C"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0DABB80" w14:textId="77777777" w:rsidR="00617ADD" w:rsidRPr="00962B3F" w:rsidRDefault="00617ADD" w:rsidP="003514E7">
            <w:pPr>
              <w:pStyle w:val="TAL"/>
              <w:rPr>
                <w:lang w:eastAsia="sv-SE"/>
              </w:rPr>
            </w:pPr>
          </w:p>
        </w:tc>
      </w:tr>
      <w:tr w:rsidR="00617ADD" w:rsidRPr="00962B3F" w14:paraId="6B650B63" w14:textId="77777777" w:rsidTr="003514E7">
        <w:tc>
          <w:tcPr>
            <w:tcW w:w="3262" w:type="dxa"/>
            <w:tcBorders>
              <w:top w:val="single" w:sz="4" w:space="0" w:color="auto"/>
              <w:left w:val="single" w:sz="4" w:space="0" w:color="auto"/>
              <w:bottom w:val="single" w:sz="4" w:space="0" w:color="auto"/>
              <w:right w:val="single" w:sz="4" w:space="0" w:color="auto"/>
            </w:tcBorders>
          </w:tcPr>
          <w:p w14:paraId="3744ED69"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A54B0C8" w14:textId="77777777" w:rsidR="00617ADD" w:rsidRPr="00962B3F" w:rsidRDefault="00617ADD" w:rsidP="003514E7">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E0EC81D"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1FEA1C" w14:textId="77777777" w:rsidR="00617ADD" w:rsidRPr="00962B3F" w:rsidRDefault="00617ADD" w:rsidP="003514E7">
            <w:pPr>
              <w:pStyle w:val="TAL"/>
              <w:rPr>
                <w:lang w:eastAsia="sv-SE"/>
              </w:rPr>
            </w:pPr>
          </w:p>
        </w:tc>
      </w:tr>
      <w:tr w:rsidR="00617ADD" w:rsidRPr="00962B3F" w14:paraId="668F4C42" w14:textId="77777777" w:rsidTr="003514E7">
        <w:tc>
          <w:tcPr>
            <w:tcW w:w="3262" w:type="dxa"/>
            <w:tcBorders>
              <w:top w:val="single" w:sz="4" w:space="0" w:color="auto"/>
              <w:left w:val="single" w:sz="4" w:space="0" w:color="auto"/>
              <w:bottom w:val="single" w:sz="4" w:space="0" w:color="auto"/>
              <w:right w:val="single" w:sz="4" w:space="0" w:color="auto"/>
            </w:tcBorders>
          </w:tcPr>
          <w:p w14:paraId="1E72BF4A" w14:textId="77777777" w:rsidR="00617ADD" w:rsidRPr="00962B3F" w:rsidRDefault="00617ADD" w:rsidP="003514E7">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3214A22" w14:textId="77777777" w:rsidR="00617ADD" w:rsidRPr="00962B3F" w:rsidRDefault="00617ADD" w:rsidP="003514E7">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25C26F"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A0EC20" w14:textId="77777777" w:rsidR="00617ADD" w:rsidRPr="00962B3F" w:rsidRDefault="00617ADD" w:rsidP="003514E7">
            <w:pPr>
              <w:pStyle w:val="TAL"/>
              <w:rPr>
                <w:lang w:eastAsia="sv-SE"/>
              </w:rPr>
            </w:pPr>
          </w:p>
        </w:tc>
      </w:tr>
      <w:tr w:rsidR="00617ADD" w:rsidRPr="00962B3F" w14:paraId="08829DA7" w14:textId="77777777" w:rsidTr="003514E7">
        <w:tc>
          <w:tcPr>
            <w:tcW w:w="3262" w:type="dxa"/>
            <w:tcBorders>
              <w:top w:val="single" w:sz="4" w:space="0" w:color="auto"/>
              <w:left w:val="single" w:sz="4" w:space="0" w:color="auto"/>
              <w:bottom w:val="single" w:sz="4" w:space="0" w:color="auto"/>
              <w:right w:val="single" w:sz="4" w:space="0" w:color="auto"/>
            </w:tcBorders>
          </w:tcPr>
          <w:p w14:paraId="226D6881" w14:textId="77777777" w:rsidR="00617ADD" w:rsidRPr="00962B3F" w:rsidRDefault="00617ADD" w:rsidP="003514E7">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A4EDF40" w14:textId="77777777" w:rsidR="00617ADD" w:rsidRPr="00962B3F" w:rsidRDefault="00617ADD" w:rsidP="003514E7">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1ED7718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2BAC6D" w14:textId="77777777" w:rsidR="00617ADD" w:rsidRPr="00962B3F" w:rsidRDefault="00617ADD" w:rsidP="003514E7">
            <w:pPr>
              <w:pStyle w:val="TAL"/>
              <w:rPr>
                <w:lang w:eastAsia="sv-SE"/>
              </w:rPr>
            </w:pPr>
          </w:p>
        </w:tc>
      </w:tr>
      <w:tr w:rsidR="00617ADD" w:rsidRPr="00962B3F" w14:paraId="20DAD4E9" w14:textId="77777777" w:rsidTr="003514E7">
        <w:tc>
          <w:tcPr>
            <w:tcW w:w="3262" w:type="dxa"/>
            <w:tcBorders>
              <w:top w:val="single" w:sz="4" w:space="0" w:color="auto"/>
              <w:left w:val="single" w:sz="4" w:space="0" w:color="auto"/>
              <w:bottom w:val="single" w:sz="4" w:space="0" w:color="auto"/>
              <w:right w:val="single" w:sz="4" w:space="0" w:color="auto"/>
            </w:tcBorders>
          </w:tcPr>
          <w:p w14:paraId="15E6D128" w14:textId="77777777" w:rsidR="00617ADD" w:rsidRPr="00962B3F" w:rsidRDefault="00617ADD" w:rsidP="003514E7">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2F2BBEE"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206F7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1893E" w14:textId="77777777" w:rsidR="00617ADD" w:rsidRPr="00962B3F" w:rsidRDefault="00617ADD" w:rsidP="003514E7">
            <w:pPr>
              <w:pStyle w:val="TAL"/>
              <w:rPr>
                <w:lang w:eastAsia="sv-SE"/>
              </w:rPr>
            </w:pPr>
          </w:p>
        </w:tc>
      </w:tr>
      <w:tr w:rsidR="00617ADD" w:rsidRPr="00962B3F" w14:paraId="108EF2A6" w14:textId="77777777" w:rsidTr="003514E7">
        <w:tc>
          <w:tcPr>
            <w:tcW w:w="3262" w:type="dxa"/>
            <w:tcBorders>
              <w:top w:val="single" w:sz="4" w:space="0" w:color="auto"/>
              <w:left w:val="single" w:sz="4" w:space="0" w:color="auto"/>
              <w:bottom w:val="single" w:sz="4" w:space="0" w:color="auto"/>
              <w:right w:val="single" w:sz="4" w:space="0" w:color="auto"/>
            </w:tcBorders>
          </w:tcPr>
          <w:p w14:paraId="0626A9C4"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44B83BF" w14:textId="77777777" w:rsidR="00617ADD" w:rsidRPr="00962B3F" w:rsidRDefault="00617ADD" w:rsidP="003514E7">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009EB10"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8B92E4" w14:textId="77777777" w:rsidR="00617ADD" w:rsidRPr="00962B3F" w:rsidRDefault="00617ADD" w:rsidP="003514E7">
            <w:pPr>
              <w:pStyle w:val="TAL"/>
              <w:rPr>
                <w:lang w:eastAsia="sv-SE"/>
              </w:rPr>
            </w:pPr>
          </w:p>
        </w:tc>
      </w:tr>
      <w:tr w:rsidR="00617ADD" w:rsidRPr="00962B3F" w14:paraId="5E665E4E" w14:textId="77777777" w:rsidTr="003514E7">
        <w:tc>
          <w:tcPr>
            <w:tcW w:w="3262" w:type="dxa"/>
            <w:tcBorders>
              <w:top w:val="single" w:sz="4" w:space="0" w:color="auto"/>
              <w:left w:val="single" w:sz="4" w:space="0" w:color="auto"/>
              <w:bottom w:val="single" w:sz="4" w:space="0" w:color="auto"/>
              <w:right w:val="single" w:sz="4" w:space="0" w:color="auto"/>
            </w:tcBorders>
          </w:tcPr>
          <w:p w14:paraId="56FF7829" w14:textId="77777777" w:rsidR="00617ADD" w:rsidRPr="00962B3F" w:rsidRDefault="00617ADD" w:rsidP="003514E7">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B19D08" w14:textId="77777777" w:rsidR="00617ADD" w:rsidRPr="00962B3F" w:rsidRDefault="00617ADD" w:rsidP="003514E7">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5E1F11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EB714D" w14:textId="77777777" w:rsidR="00617ADD" w:rsidRPr="00962B3F" w:rsidRDefault="00617ADD" w:rsidP="003514E7">
            <w:pPr>
              <w:pStyle w:val="TAL"/>
              <w:rPr>
                <w:lang w:eastAsia="sv-SE"/>
              </w:rPr>
            </w:pPr>
          </w:p>
        </w:tc>
      </w:tr>
      <w:tr w:rsidR="00617ADD" w:rsidRPr="00962B3F" w14:paraId="1FC3778D" w14:textId="77777777" w:rsidTr="003514E7">
        <w:tc>
          <w:tcPr>
            <w:tcW w:w="3262" w:type="dxa"/>
            <w:tcBorders>
              <w:top w:val="single" w:sz="4" w:space="0" w:color="auto"/>
              <w:left w:val="single" w:sz="4" w:space="0" w:color="auto"/>
              <w:bottom w:val="single" w:sz="4" w:space="0" w:color="auto"/>
              <w:right w:val="single" w:sz="4" w:space="0" w:color="auto"/>
            </w:tcBorders>
          </w:tcPr>
          <w:p w14:paraId="183CAD2E" w14:textId="77777777" w:rsidR="00617ADD" w:rsidRPr="00962B3F" w:rsidRDefault="00617ADD" w:rsidP="003514E7">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ACC8531" w14:textId="77777777" w:rsidR="00617ADD" w:rsidRPr="00962B3F" w:rsidRDefault="00617ADD" w:rsidP="003514E7">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31E8D9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2A4C72" w14:textId="77777777" w:rsidR="00617ADD" w:rsidRPr="00962B3F" w:rsidRDefault="00617ADD" w:rsidP="003514E7">
            <w:pPr>
              <w:pStyle w:val="TAL"/>
              <w:rPr>
                <w:lang w:eastAsia="sv-SE"/>
              </w:rPr>
            </w:pPr>
          </w:p>
        </w:tc>
      </w:tr>
      <w:tr w:rsidR="00617ADD" w:rsidRPr="00962B3F" w14:paraId="25C6DFCA" w14:textId="77777777" w:rsidTr="003514E7">
        <w:tc>
          <w:tcPr>
            <w:tcW w:w="3262" w:type="dxa"/>
            <w:tcBorders>
              <w:top w:val="single" w:sz="4" w:space="0" w:color="auto"/>
              <w:left w:val="single" w:sz="4" w:space="0" w:color="auto"/>
              <w:bottom w:val="single" w:sz="4" w:space="0" w:color="auto"/>
              <w:right w:val="single" w:sz="4" w:space="0" w:color="auto"/>
            </w:tcBorders>
          </w:tcPr>
          <w:p w14:paraId="28CE104D" w14:textId="77777777" w:rsidR="00617ADD" w:rsidRPr="00962B3F" w:rsidRDefault="00617ADD" w:rsidP="003514E7">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45416AB" w14:textId="77777777" w:rsidR="00617ADD" w:rsidRPr="00962B3F" w:rsidRDefault="00617ADD" w:rsidP="003514E7">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8F6568B" w14:textId="77777777" w:rsidR="00617ADD" w:rsidRPr="00962B3F" w:rsidRDefault="00617ADD" w:rsidP="003514E7">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62E3B9" w14:textId="77777777" w:rsidR="00617ADD" w:rsidRPr="00962B3F" w:rsidRDefault="00617ADD" w:rsidP="003514E7">
            <w:pPr>
              <w:pStyle w:val="TAL"/>
            </w:pPr>
          </w:p>
        </w:tc>
      </w:tr>
      <w:tr w:rsidR="00617ADD" w:rsidRPr="00962B3F" w14:paraId="60DDAAE1" w14:textId="77777777" w:rsidTr="003514E7">
        <w:tc>
          <w:tcPr>
            <w:tcW w:w="3262" w:type="dxa"/>
            <w:tcBorders>
              <w:top w:val="single" w:sz="4" w:space="0" w:color="auto"/>
              <w:left w:val="single" w:sz="4" w:space="0" w:color="auto"/>
              <w:bottom w:val="single" w:sz="4" w:space="0" w:color="auto"/>
              <w:right w:val="single" w:sz="4" w:space="0" w:color="auto"/>
            </w:tcBorders>
          </w:tcPr>
          <w:p w14:paraId="598408F8" w14:textId="77777777" w:rsidR="00617ADD" w:rsidRPr="00962B3F" w:rsidRDefault="00617ADD" w:rsidP="003514E7">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95901F6" w14:textId="77777777" w:rsidR="00617ADD" w:rsidRPr="00962B3F" w:rsidRDefault="00617ADD" w:rsidP="003514E7">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6AD1B7A" w14:textId="77777777" w:rsidR="00617ADD" w:rsidRPr="00962B3F" w:rsidRDefault="00617ADD" w:rsidP="003514E7">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A03DA61" w14:textId="77777777" w:rsidR="00617ADD" w:rsidRPr="00962B3F" w:rsidRDefault="00617ADD" w:rsidP="003514E7">
            <w:pPr>
              <w:pStyle w:val="TAL"/>
            </w:pPr>
          </w:p>
        </w:tc>
      </w:tr>
    </w:tbl>
    <w:p w14:paraId="32F16C4E" w14:textId="77777777" w:rsidR="00617ADD" w:rsidRPr="00962B3F" w:rsidRDefault="00617ADD" w:rsidP="00617ADD">
      <w:pPr>
        <w:rPr>
          <w:rFonts w:eastAsia="MS Mincho"/>
        </w:rPr>
      </w:pPr>
    </w:p>
    <w:p w14:paraId="72D4BBC2" w14:textId="77777777" w:rsidR="00617ADD" w:rsidRPr="00962B3F" w:rsidRDefault="00617ADD" w:rsidP="00617ADD">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s SRB0 message transmission. The PC5 Relay RLC channel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414234B0"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6633EFFE" w14:textId="77777777" w:rsidR="00617ADD" w:rsidRPr="00962B3F" w:rsidRDefault="00617ADD" w:rsidP="003514E7">
            <w:pPr>
              <w:pStyle w:val="TAH"/>
              <w:rPr>
                <w:lang w:eastAsia="en-GB"/>
              </w:rPr>
            </w:pPr>
            <w:r w:rsidRPr="00962B3F">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18AE07A"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7D2962A"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4D7AE2F" w14:textId="77777777" w:rsidR="00617ADD" w:rsidRPr="00962B3F" w:rsidRDefault="00617ADD" w:rsidP="003514E7">
            <w:pPr>
              <w:pStyle w:val="TAH"/>
              <w:rPr>
                <w:lang w:eastAsia="en-GB"/>
              </w:rPr>
            </w:pPr>
            <w:r w:rsidRPr="00962B3F">
              <w:rPr>
                <w:lang w:eastAsia="en-GB"/>
              </w:rPr>
              <w:t>Ver</w:t>
            </w:r>
          </w:p>
        </w:tc>
      </w:tr>
      <w:tr w:rsidR="00617ADD" w:rsidRPr="00962B3F" w14:paraId="51C89F74" w14:textId="77777777" w:rsidTr="003514E7">
        <w:tc>
          <w:tcPr>
            <w:tcW w:w="3259" w:type="dxa"/>
            <w:tcBorders>
              <w:top w:val="single" w:sz="4" w:space="0" w:color="auto"/>
              <w:left w:val="single" w:sz="4" w:space="0" w:color="auto"/>
              <w:bottom w:val="single" w:sz="4" w:space="0" w:color="auto"/>
              <w:right w:val="single" w:sz="4" w:space="0" w:color="auto"/>
            </w:tcBorders>
          </w:tcPr>
          <w:p w14:paraId="23EC2832" w14:textId="77777777" w:rsidR="00617ADD" w:rsidRPr="00962B3F" w:rsidRDefault="00617ADD" w:rsidP="003514E7">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5CEBAFD" w14:textId="77777777" w:rsidR="00617ADD" w:rsidRPr="00962B3F" w:rsidRDefault="00617ADD" w:rsidP="003514E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E857EC" w14:textId="77777777" w:rsidR="00617ADD" w:rsidRPr="00962B3F" w:rsidRDefault="00617ADD" w:rsidP="003514E7">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A81D4AC" w14:textId="77777777" w:rsidR="00617ADD" w:rsidRPr="00962B3F" w:rsidRDefault="00617ADD" w:rsidP="003514E7">
            <w:pPr>
              <w:pStyle w:val="TAL"/>
              <w:rPr>
                <w:lang w:eastAsia="en-GB"/>
              </w:rPr>
            </w:pPr>
          </w:p>
        </w:tc>
      </w:tr>
      <w:tr w:rsidR="00617ADD" w:rsidRPr="00962B3F" w14:paraId="4E3C0CED" w14:textId="77777777" w:rsidTr="003514E7">
        <w:tc>
          <w:tcPr>
            <w:tcW w:w="3259" w:type="dxa"/>
            <w:tcBorders>
              <w:top w:val="single" w:sz="4" w:space="0" w:color="auto"/>
              <w:left w:val="single" w:sz="4" w:space="0" w:color="auto"/>
              <w:bottom w:val="single" w:sz="4" w:space="0" w:color="auto"/>
              <w:right w:val="single" w:sz="4" w:space="0" w:color="auto"/>
            </w:tcBorders>
          </w:tcPr>
          <w:p w14:paraId="1899FE3C" w14:textId="77777777" w:rsidR="00617ADD" w:rsidRPr="00962B3F" w:rsidRDefault="00617ADD" w:rsidP="003514E7">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BAF626" w14:textId="77777777" w:rsidR="00617ADD" w:rsidRPr="00962B3F" w:rsidRDefault="00617ADD" w:rsidP="003514E7">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81EC0B"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492C79" w14:textId="77777777" w:rsidR="00617ADD" w:rsidRPr="00962B3F" w:rsidRDefault="00617ADD" w:rsidP="003514E7">
            <w:pPr>
              <w:pStyle w:val="TAL"/>
              <w:rPr>
                <w:lang w:eastAsia="en-GB"/>
              </w:rPr>
            </w:pPr>
          </w:p>
        </w:tc>
      </w:tr>
      <w:tr w:rsidR="00617ADD" w:rsidRPr="00962B3F" w14:paraId="54C8B7D9" w14:textId="77777777" w:rsidTr="003514E7">
        <w:tc>
          <w:tcPr>
            <w:tcW w:w="3259" w:type="dxa"/>
            <w:tcBorders>
              <w:top w:val="single" w:sz="4" w:space="0" w:color="auto"/>
              <w:left w:val="single" w:sz="4" w:space="0" w:color="auto"/>
              <w:bottom w:val="single" w:sz="4" w:space="0" w:color="auto"/>
              <w:right w:val="single" w:sz="4" w:space="0" w:color="auto"/>
            </w:tcBorders>
          </w:tcPr>
          <w:p w14:paraId="70C8BA62" w14:textId="77777777" w:rsidR="00617ADD" w:rsidRPr="00962B3F" w:rsidRDefault="00617ADD" w:rsidP="003514E7">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33D15"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6B35A9" w14:textId="77777777" w:rsidR="00617ADD" w:rsidRPr="00962B3F" w:rsidRDefault="00617ADD" w:rsidP="003514E7">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F63E80" w14:textId="77777777" w:rsidR="00617ADD" w:rsidRPr="00962B3F" w:rsidRDefault="00617ADD" w:rsidP="003514E7">
            <w:pPr>
              <w:pStyle w:val="TAL"/>
              <w:rPr>
                <w:lang w:eastAsia="en-GB"/>
              </w:rPr>
            </w:pPr>
          </w:p>
        </w:tc>
      </w:tr>
      <w:tr w:rsidR="00617ADD" w:rsidRPr="00962B3F" w14:paraId="2D9F5817" w14:textId="77777777" w:rsidTr="003514E7">
        <w:tc>
          <w:tcPr>
            <w:tcW w:w="3259" w:type="dxa"/>
            <w:tcBorders>
              <w:top w:val="single" w:sz="4" w:space="0" w:color="auto"/>
              <w:left w:val="single" w:sz="4" w:space="0" w:color="auto"/>
              <w:bottom w:val="single" w:sz="4" w:space="0" w:color="auto"/>
              <w:right w:val="single" w:sz="4" w:space="0" w:color="auto"/>
            </w:tcBorders>
          </w:tcPr>
          <w:p w14:paraId="3341E9B5" w14:textId="77777777" w:rsidR="00617ADD" w:rsidRPr="00962B3F" w:rsidRDefault="00617ADD" w:rsidP="003514E7">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2AF917C"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6CF586"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313E75C" w14:textId="77777777" w:rsidR="00617ADD" w:rsidRPr="00962B3F" w:rsidRDefault="00617ADD" w:rsidP="003514E7">
            <w:pPr>
              <w:pStyle w:val="TAL"/>
              <w:rPr>
                <w:lang w:eastAsia="en-GB"/>
              </w:rPr>
            </w:pPr>
          </w:p>
        </w:tc>
      </w:tr>
      <w:tr w:rsidR="00617ADD" w:rsidRPr="00962B3F" w14:paraId="76CB15FF" w14:textId="77777777" w:rsidTr="003514E7">
        <w:tc>
          <w:tcPr>
            <w:tcW w:w="3259" w:type="dxa"/>
            <w:tcBorders>
              <w:top w:val="single" w:sz="4" w:space="0" w:color="auto"/>
              <w:left w:val="single" w:sz="4" w:space="0" w:color="auto"/>
              <w:bottom w:val="single" w:sz="4" w:space="0" w:color="auto"/>
              <w:right w:val="single" w:sz="4" w:space="0" w:color="auto"/>
            </w:tcBorders>
          </w:tcPr>
          <w:p w14:paraId="55032F84" w14:textId="77777777" w:rsidR="00617ADD" w:rsidRPr="00962B3F" w:rsidRDefault="00617ADD" w:rsidP="003514E7">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642BE88"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94509A"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E5250C" w14:textId="77777777" w:rsidR="00617ADD" w:rsidRPr="00962B3F" w:rsidRDefault="00617ADD" w:rsidP="003514E7">
            <w:pPr>
              <w:pStyle w:val="TAL"/>
              <w:rPr>
                <w:lang w:eastAsia="en-GB"/>
              </w:rPr>
            </w:pPr>
          </w:p>
        </w:tc>
      </w:tr>
      <w:tr w:rsidR="00617ADD" w:rsidRPr="00962B3F" w14:paraId="344E14DD" w14:textId="77777777" w:rsidTr="003514E7">
        <w:tc>
          <w:tcPr>
            <w:tcW w:w="3259" w:type="dxa"/>
            <w:tcBorders>
              <w:top w:val="single" w:sz="4" w:space="0" w:color="auto"/>
              <w:left w:val="single" w:sz="4" w:space="0" w:color="auto"/>
              <w:bottom w:val="single" w:sz="4" w:space="0" w:color="auto"/>
              <w:right w:val="single" w:sz="4" w:space="0" w:color="auto"/>
            </w:tcBorders>
          </w:tcPr>
          <w:p w14:paraId="6817D344" w14:textId="77777777" w:rsidR="00617ADD" w:rsidRPr="00962B3F" w:rsidRDefault="00617ADD" w:rsidP="003514E7">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510CCD0"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8E441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D7225E" w14:textId="77777777" w:rsidR="00617ADD" w:rsidRPr="00962B3F" w:rsidRDefault="00617ADD" w:rsidP="003514E7">
            <w:pPr>
              <w:pStyle w:val="TAL"/>
              <w:rPr>
                <w:lang w:eastAsia="en-GB"/>
              </w:rPr>
            </w:pPr>
          </w:p>
        </w:tc>
      </w:tr>
      <w:tr w:rsidR="00617ADD" w:rsidRPr="00962B3F" w14:paraId="4BEDD36E" w14:textId="77777777" w:rsidTr="003514E7">
        <w:tc>
          <w:tcPr>
            <w:tcW w:w="3259" w:type="dxa"/>
            <w:tcBorders>
              <w:top w:val="single" w:sz="4" w:space="0" w:color="auto"/>
              <w:left w:val="single" w:sz="4" w:space="0" w:color="auto"/>
              <w:bottom w:val="single" w:sz="4" w:space="0" w:color="auto"/>
              <w:right w:val="single" w:sz="4" w:space="0" w:color="auto"/>
            </w:tcBorders>
          </w:tcPr>
          <w:p w14:paraId="32833C46" w14:textId="77777777" w:rsidR="00617ADD" w:rsidRPr="00962B3F" w:rsidRDefault="00617ADD" w:rsidP="003514E7">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FAC2909"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AF35C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AF08B4" w14:textId="77777777" w:rsidR="00617ADD" w:rsidRPr="00962B3F" w:rsidRDefault="00617ADD" w:rsidP="003514E7">
            <w:pPr>
              <w:pStyle w:val="TAL"/>
              <w:rPr>
                <w:lang w:eastAsia="en-GB"/>
              </w:rPr>
            </w:pPr>
          </w:p>
        </w:tc>
      </w:tr>
      <w:tr w:rsidR="00617ADD" w:rsidRPr="00962B3F" w14:paraId="3DE36BCC" w14:textId="77777777" w:rsidTr="003514E7">
        <w:tc>
          <w:tcPr>
            <w:tcW w:w="3259" w:type="dxa"/>
            <w:tcBorders>
              <w:top w:val="single" w:sz="4" w:space="0" w:color="auto"/>
              <w:left w:val="single" w:sz="4" w:space="0" w:color="auto"/>
              <w:bottom w:val="single" w:sz="4" w:space="0" w:color="auto"/>
              <w:right w:val="single" w:sz="4" w:space="0" w:color="auto"/>
            </w:tcBorders>
          </w:tcPr>
          <w:p w14:paraId="7DD50E7B" w14:textId="77777777" w:rsidR="00617ADD" w:rsidRPr="00962B3F" w:rsidRDefault="00617ADD" w:rsidP="003514E7">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199779F"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8F012E" w14:textId="77777777" w:rsidR="00617ADD" w:rsidRPr="00962B3F" w:rsidRDefault="00617ADD" w:rsidP="003514E7">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42D0346" w14:textId="77777777" w:rsidR="00617ADD" w:rsidRPr="00962B3F" w:rsidRDefault="00617ADD" w:rsidP="003514E7">
            <w:pPr>
              <w:pStyle w:val="TAL"/>
              <w:rPr>
                <w:lang w:eastAsia="en-GB"/>
              </w:rPr>
            </w:pPr>
          </w:p>
        </w:tc>
      </w:tr>
      <w:tr w:rsidR="00617ADD" w:rsidRPr="00962B3F" w14:paraId="509B171F" w14:textId="77777777" w:rsidTr="003514E7">
        <w:tc>
          <w:tcPr>
            <w:tcW w:w="3259" w:type="dxa"/>
            <w:tcBorders>
              <w:top w:val="single" w:sz="4" w:space="0" w:color="auto"/>
              <w:left w:val="single" w:sz="4" w:space="0" w:color="auto"/>
              <w:bottom w:val="single" w:sz="4" w:space="0" w:color="auto"/>
              <w:right w:val="single" w:sz="4" w:space="0" w:color="auto"/>
            </w:tcBorders>
          </w:tcPr>
          <w:p w14:paraId="58AB4301" w14:textId="77777777" w:rsidR="00617ADD" w:rsidRPr="00962B3F" w:rsidRDefault="00617ADD" w:rsidP="003514E7">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366BA9" w14:textId="77777777" w:rsidR="00617ADD" w:rsidRPr="00962B3F" w:rsidRDefault="00617ADD" w:rsidP="003514E7">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BCCF441"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C354DB" w14:textId="77777777" w:rsidR="00617ADD" w:rsidRPr="00962B3F" w:rsidRDefault="00617ADD" w:rsidP="003514E7">
            <w:pPr>
              <w:pStyle w:val="TAL"/>
              <w:rPr>
                <w:lang w:eastAsia="en-GB"/>
              </w:rPr>
            </w:pPr>
          </w:p>
        </w:tc>
      </w:tr>
      <w:tr w:rsidR="00617ADD" w:rsidRPr="00962B3F" w14:paraId="6FBD10BF" w14:textId="77777777" w:rsidTr="003514E7">
        <w:tc>
          <w:tcPr>
            <w:tcW w:w="3259" w:type="dxa"/>
            <w:tcBorders>
              <w:top w:val="single" w:sz="4" w:space="0" w:color="auto"/>
              <w:left w:val="single" w:sz="4" w:space="0" w:color="auto"/>
              <w:bottom w:val="single" w:sz="4" w:space="0" w:color="auto"/>
              <w:right w:val="single" w:sz="4" w:space="0" w:color="auto"/>
            </w:tcBorders>
          </w:tcPr>
          <w:p w14:paraId="68D2D7A0" w14:textId="77777777" w:rsidR="00617ADD" w:rsidRPr="00962B3F" w:rsidRDefault="00617ADD" w:rsidP="003514E7">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BA70D62" w14:textId="77777777" w:rsidR="00617ADD" w:rsidRPr="00962B3F" w:rsidRDefault="00617ADD" w:rsidP="003514E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2B956E5"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47776B" w14:textId="77777777" w:rsidR="00617ADD" w:rsidRPr="00962B3F" w:rsidRDefault="00617ADD" w:rsidP="003514E7">
            <w:pPr>
              <w:pStyle w:val="TAL"/>
              <w:rPr>
                <w:lang w:eastAsia="en-GB"/>
              </w:rPr>
            </w:pPr>
          </w:p>
        </w:tc>
      </w:tr>
      <w:tr w:rsidR="00617ADD" w:rsidRPr="00962B3F" w14:paraId="2F2737E3" w14:textId="77777777" w:rsidTr="003514E7">
        <w:tc>
          <w:tcPr>
            <w:tcW w:w="3259" w:type="dxa"/>
            <w:tcBorders>
              <w:top w:val="single" w:sz="4" w:space="0" w:color="auto"/>
              <w:left w:val="single" w:sz="4" w:space="0" w:color="auto"/>
              <w:bottom w:val="single" w:sz="4" w:space="0" w:color="auto"/>
              <w:right w:val="single" w:sz="4" w:space="0" w:color="auto"/>
            </w:tcBorders>
          </w:tcPr>
          <w:p w14:paraId="4338572A" w14:textId="77777777" w:rsidR="00617ADD" w:rsidRPr="00962B3F" w:rsidRDefault="00617ADD" w:rsidP="003514E7">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374AFC3" w14:textId="77777777" w:rsidR="00617ADD" w:rsidRPr="00962B3F" w:rsidRDefault="00617ADD" w:rsidP="003514E7">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E87ACF3"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2A958" w14:textId="77777777" w:rsidR="00617ADD" w:rsidRPr="00962B3F" w:rsidRDefault="00617ADD" w:rsidP="003514E7">
            <w:pPr>
              <w:pStyle w:val="TAL"/>
              <w:rPr>
                <w:lang w:eastAsia="en-GB"/>
              </w:rPr>
            </w:pPr>
          </w:p>
        </w:tc>
      </w:tr>
      <w:tr w:rsidR="00617ADD" w:rsidRPr="00962B3F" w14:paraId="0D24DC18" w14:textId="77777777" w:rsidTr="003514E7">
        <w:tc>
          <w:tcPr>
            <w:tcW w:w="3259" w:type="dxa"/>
            <w:tcBorders>
              <w:top w:val="single" w:sz="4" w:space="0" w:color="auto"/>
              <w:left w:val="single" w:sz="4" w:space="0" w:color="auto"/>
              <w:bottom w:val="single" w:sz="4" w:space="0" w:color="auto"/>
              <w:right w:val="single" w:sz="4" w:space="0" w:color="auto"/>
            </w:tcBorders>
          </w:tcPr>
          <w:p w14:paraId="0E97CBAC" w14:textId="77777777" w:rsidR="00617ADD" w:rsidRPr="00962B3F" w:rsidRDefault="00617ADD" w:rsidP="003514E7">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06D2E8B" w14:textId="77777777" w:rsidR="00617ADD" w:rsidRPr="00962B3F" w:rsidRDefault="00617ADD" w:rsidP="003514E7">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79F7904"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2654C" w14:textId="77777777" w:rsidR="00617ADD" w:rsidRPr="00962B3F" w:rsidRDefault="00617ADD" w:rsidP="003514E7">
            <w:pPr>
              <w:pStyle w:val="TAL"/>
              <w:rPr>
                <w:lang w:eastAsia="en-GB"/>
              </w:rPr>
            </w:pPr>
          </w:p>
        </w:tc>
      </w:tr>
      <w:tr w:rsidR="00617ADD" w:rsidRPr="00962B3F" w14:paraId="22F52165" w14:textId="77777777" w:rsidTr="003514E7">
        <w:tc>
          <w:tcPr>
            <w:tcW w:w="3259" w:type="dxa"/>
            <w:tcBorders>
              <w:top w:val="single" w:sz="4" w:space="0" w:color="auto"/>
              <w:left w:val="single" w:sz="4" w:space="0" w:color="auto"/>
              <w:bottom w:val="single" w:sz="4" w:space="0" w:color="auto"/>
              <w:right w:val="single" w:sz="4" w:space="0" w:color="auto"/>
            </w:tcBorders>
          </w:tcPr>
          <w:p w14:paraId="5A1C4322" w14:textId="77777777" w:rsidR="00617ADD" w:rsidRPr="00962B3F" w:rsidRDefault="00617ADD" w:rsidP="003514E7">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4854F5" w14:textId="77777777" w:rsidR="00617ADD" w:rsidRPr="00962B3F" w:rsidRDefault="00617ADD" w:rsidP="003514E7">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EFFA2B"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5D222F" w14:textId="77777777" w:rsidR="00617ADD" w:rsidRPr="00962B3F" w:rsidRDefault="00617ADD" w:rsidP="003514E7">
            <w:pPr>
              <w:pStyle w:val="TAL"/>
              <w:rPr>
                <w:lang w:eastAsia="en-GB"/>
              </w:rPr>
            </w:pPr>
          </w:p>
        </w:tc>
      </w:tr>
      <w:tr w:rsidR="00617ADD" w:rsidRPr="00962B3F" w14:paraId="14441281" w14:textId="77777777" w:rsidTr="003514E7">
        <w:tc>
          <w:tcPr>
            <w:tcW w:w="3259" w:type="dxa"/>
            <w:tcBorders>
              <w:top w:val="single" w:sz="4" w:space="0" w:color="auto"/>
              <w:left w:val="single" w:sz="4" w:space="0" w:color="auto"/>
              <w:bottom w:val="single" w:sz="4" w:space="0" w:color="auto"/>
              <w:right w:val="single" w:sz="4" w:space="0" w:color="auto"/>
            </w:tcBorders>
          </w:tcPr>
          <w:p w14:paraId="310EDBA3" w14:textId="77777777" w:rsidR="00617ADD" w:rsidRPr="00962B3F" w:rsidRDefault="00617ADD" w:rsidP="003514E7">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0CBBAE" w14:textId="77777777" w:rsidR="00617ADD" w:rsidRPr="00962B3F" w:rsidRDefault="00617ADD" w:rsidP="003514E7">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D88D647" w14:textId="77777777" w:rsidR="00617ADD" w:rsidRPr="00962B3F" w:rsidRDefault="00617ADD" w:rsidP="003514E7">
            <w:pPr>
              <w:pStyle w:val="TAL"/>
              <w:rPr>
                <w:lang w:eastAsia="en-GB"/>
              </w:rPr>
            </w:pPr>
            <w:r w:rsidRPr="00962B3F">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65915A5A" w14:textId="77777777" w:rsidR="00617ADD" w:rsidRPr="00962B3F" w:rsidRDefault="00617ADD" w:rsidP="003514E7">
            <w:pPr>
              <w:pStyle w:val="TAL"/>
              <w:rPr>
                <w:lang w:eastAsia="en-GB"/>
              </w:rPr>
            </w:pPr>
          </w:p>
        </w:tc>
      </w:tr>
      <w:tr w:rsidR="00617ADD" w:rsidRPr="00962B3F" w14:paraId="49DB3A65" w14:textId="77777777" w:rsidTr="003514E7">
        <w:tc>
          <w:tcPr>
            <w:tcW w:w="3259" w:type="dxa"/>
            <w:tcBorders>
              <w:top w:val="single" w:sz="4" w:space="0" w:color="auto"/>
              <w:left w:val="single" w:sz="4" w:space="0" w:color="auto"/>
              <w:bottom w:val="single" w:sz="4" w:space="0" w:color="auto"/>
              <w:right w:val="single" w:sz="4" w:space="0" w:color="auto"/>
            </w:tcBorders>
          </w:tcPr>
          <w:p w14:paraId="1286903E" w14:textId="77777777" w:rsidR="00617ADD" w:rsidRPr="00962B3F" w:rsidRDefault="00617ADD" w:rsidP="003514E7">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F5868E6" w14:textId="77777777" w:rsidR="00617ADD" w:rsidRPr="00962B3F" w:rsidRDefault="00617ADD" w:rsidP="003514E7">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DBD193F" w14:textId="77777777" w:rsidR="00617ADD" w:rsidRPr="00962B3F" w:rsidRDefault="00617ADD" w:rsidP="003514E7">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7E49A0" w14:textId="77777777" w:rsidR="00617ADD" w:rsidRPr="00962B3F" w:rsidRDefault="00617ADD" w:rsidP="003514E7">
            <w:pPr>
              <w:pStyle w:val="TAL"/>
              <w:rPr>
                <w:lang w:eastAsia="en-GB"/>
              </w:rPr>
            </w:pPr>
          </w:p>
        </w:tc>
      </w:tr>
    </w:tbl>
    <w:p w14:paraId="7A5C022A" w14:textId="77777777" w:rsidR="00617ADD" w:rsidRPr="00962B3F" w:rsidRDefault="00617ADD" w:rsidP="00617ADD"/>
    <w:p w14:paraId="36CBFE6B" w14:textId="77777777" w:rsidR="00617ADD" w:rsidRPr="00962B3F" w:rsidRDefault="00617ADD" w:rsidP="00617ADD">
      <w:pPr>
        <w:pStyle w:val="Heading4"/>
      </w:pPr>
      <w:bookmarkStart w:id="2598" w:name="_Toc60777613"/>
      <w:bookmarkStart w:id="2599" w:name="_Toc100930581"/>
      <w:r w:rsidRPr="00962B3F">
        <w:t>9.1.1.</w:t>
      </w:r>
      <w:r w:rsidRPr="00962B3F">
        <w:rPr>
          <w:lang w:eastAsia="zh-CN"/>
        </w:rPr>
        <w:t>5</w:t>
      </w:r>
      <w:r w:rsidRPr="00962B3F">
        <w:tab/>
        <w:t>STCH configuration</w:t>
      </w:r>
      <w:bookmarkEnd w:id="2598"/>
      <w:bookmarkEnd w:id="2599"/>
    </w:p>
    <w:p w14:paraId="4AEC1DC5" w14:textId="77777777" w:rsidR="00617ADD" w:rsidRPr="00962B3F" w:rsidRDefault="00617ADD" w:rsidP="00617ADD">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3F452528"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5F3EF2AB" w14:textId="77777777" w:rsidR="00617ADD" w:rsidRPr="00962B3F" w:rsidRDefault="00617ADD" w:rsidP="003514E7">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CF07DBD" w14:textId="77777777" w:rsidR="00617ADD" w:rsidRPr="00962B3F" w:rsidRDefault="00617ADD" w:rsidP="003514E7">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0114798E"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987F16A"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680347D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AAF56F8" w14:textId="77777777" w:rsidR="00617ADD" w:rsidRPr="00962B3F" w:rsidRDefault="00617ADD" w:rsidP="003514E7">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3A84BC0"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A6ECE8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F6F434" w14:textId="77777777" w:rsidR="00617ADD" w:rsidRPr="00962B3F" w:rsidRDefault="00617ADD" w:rsidP="003514E7">
            <w:pPr>
              <w:pStyle w:val="TAL"/>
              <w:rPr>
                <w:lang w:eastAsia="sv-SE"/>
              </w:rPr>
            </w:pPr>
          </w:p>
        </w:tc>
      </w:tr>
      <w:tr w:rsidR="00617ADD" w:rsidRPr="00962B3F" w14:paraId="171E7B5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0E78128" w14:textId="77777777" w:rsidR="00617ADD" w:rsidRPr="00962B3F" w:rsidRDefault="00617ADD" w:rsidP="003514E7">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2C52C003"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D9CFCD1" w14:textId="77777777" w:rsidR="00617ADD" w:rsidRPr="00962B3F" w:rsidRDefault="00617ADD" w:rsidP="003514E7">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9BD3F1" w14:textId="77777777" w:rsidR="00617ADD" w:rsidRPr="00962B3F" w:rsidRDefault="00617ADD" w:rsidP="003514E7">
            <w:pPr>
              <w:pStyle w:val="TAL"/>
              <w:rPr>
                <w:lang w:eastAsia="sv-SE"/>
              </w:rPr>
            </w:pPr>
          </w:p>
        </w:tc>
      </w:tr>
      <w:tr w:rsidR="00617ADD" w:rsidRPr="00962B3F" w14:paraId="720BB75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76DF087" w14:textId="77777777" w:rsidR="00617ADD" w:rsidRPr="00962B3F" w:rsidRDefault="00617ADD" w:rsidP="003514E7">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1FB12890" w14:textId="77777777" w:rsidR="00617ADD" w:rsidRPr="00962B3F" w:rsidRDefault="00617ADD" w:rsidP="003514E7">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6A6DD4A8" w14:textId="77777777" w:rsidR="00617ADD" w:rsidRPr="00962B3F" w:rsidRDefault="00617ADD" w:rsidP="003514E7">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28421A7" w14:textId="77777777" w:rsidR="00617ADD" w:rsidRPr="00962B3F" w:rsidRDefault="00617ADD" w:rsidP="003514E7">
            <w:pPr>
              <w:pStyle w:val="TAL"/>
              <w:rPr>
                <w:lang w:eastAsia="sv-SE"/>
              </w:rPr>
            </w:pPr>
          </w:p>
        </w:tc>
      </w:tr>
      <w:tr w:rsidR="00617ADD" w:rsidRPr="00962B3F" w14:paraId="4958C741"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68677BA" w14:textId="77777777" w:rsidR="00617ADD" w:rsidRPr="00962B3F" w:rsidRDefault="00617ADD" w:rsidP="003514E7">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ABE7AC" w14:textId="77777777" w:rsidR="00617ADD" w:rsidRPr="00962B3F" w:rsidRDefault="00617ADD" w:rsidP="003514E7">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0E387CD" w14:textId="77777777" w:rsidR="00617ADD" w:rsidRPr="00962B3F" w:rsidRDefault="00617ADD" w:rsidP="003514E7">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3DDA6E7" w14:textId="77777777" w:rsidR="00617ADD" w:rsidRPr="00962B3F" w:rsidRDefault="00617ADD" w:rsidP="003514E7">
            <w:pPr>
              <w:pStyle w:val="TAL"/>
              <w:rPr>
                <w:lang w:eastAsia="sv-SE"/>
              </w:rPr>
            </w:pPr>
          </w:p>
        </w:tc>
      </w:tr>
      <w:tr w:rsidR="00617ADD" w:rsidRPr="00962B3F" w14:paraId="37E525A0"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DE0F28F" w14:textId="77777777" w:rsidR="00617ADD" w:rsidRPr="00962B3F" w:rsidRDefault="00617ADD" w:rsidP="003514E7">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9C65201"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844EC8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328356" w14:textId="77777777" w:rsidR="00617ADD" w:rsidRPr="00962B3F" w:rsidRDefault="00617ADD" w:rsidP="003514E7">
            <w:pPr>
              <w:pStyle w:val="TAL"/>
              <w:rPr>
                <w:lang w:eastAsia="sv-SE"/>
              </w:rPr>
            </w:pPr>
          </w:p>
        </w:tc>
      </w:tr>
      <w:tr w:rsidR="00617ADD" w:rsidRPr="00962B3F" w14:paraId="4D7D3EC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CE14B7B" w14:textId="77777777" w:rsidR="00617ADD" w:rsidRPr="00962B3F" w:rsidRDefault="00617ADD" w:rsidP="003514E7">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A199E27"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3D50A5E" w14:textId="77777777" w:rsidR="00617ADD" w:rsidRPr="00962B3F" w:rsidRDefault="00617ADD" w:rsidP="003514E7">
            <w:pPr>
              <w:pStyle w:val="TAL"/>
              <w:rPr>
                <w:lang w:eastAsia="sv-SE"/>
              </w:rPr>
            </w:pPr>
            <w:r w:rsidRPr="00962B3F">
              <w:rPr>
                <w:lang w:eastAsia="zh-CN"/>
              </w:rPr>
              <w:t>For broadcast and groupcast of NR sidelink communication, u</w:t>
            </w:r>
            <w:r w:rsidRPr="00962B3F">
              <w:rPr>
                <w:lang w:eastAsia="sv-SE"/>
              </w:rPr>
              <w:t>ni-directional UM RLC</w:t>
            </w:r>
          </w:p>
          <w:p w14:paraId="7EFBADEF" w14:textId="77777777" w:rsidR="00617ADD" w:rsidRPr="00962B3F" w:rsidRDefault="00617ADD" w:rsidP="003514E7">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84C9859" w14:textId="77777777" w:rsidR="00617ADD" w:rsidRPr="00962B3F" w:rsidRDefault="00617ADD" w:rsidP="003514E7">
            <w:pPr>
              <w:pStyle w:val="TAL"/>
              <w:rPr>
                <w:lang w:eastAsia="sv-SE"/>
              </w:rPr>
            </w:pPr>
          </w:p>
        </w:tc>
      </w:tr>
      <w:tr w:rsidR="00617ADD" w:rsidRPr="00962B3F" w14:paraId="105D7163"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58DF790B" w14:textId="77777777" w:rsidR="00617ADD" w:rsidRPr="00962B3F" w:rsidRDefault="00617ADD" w:rsidP="003514E7">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0337FC7"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2B9B489" w14:textId="77777777" w:rsidR="00617ADD" w:rsidRPr="00962B3F" w:rsidRDefault="00617ADD" w:rsidP="003514E7">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94FAAEF" w14:textId="77777777" w:rsidR="00617ADD" w:rsidRPr="00962B3F" w:rsidRDefault="00617ADD" w:rsidP="003514E7">
            <w:pPr>
              <w:pStyle w:val="TAL"/>
              <w:rPr>
                <w:lang w:eastAsia="sv-SE"/>
              </w:rPr>
            </w:pPr>
          </w:p>
        </w:tc>
      </w:tr>
      <w:tr w:rsidR="00617ADD" w:rsidRPr="00962B3F" w14:paraId="765CDDA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BD39F48"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0926F77" w14:textId="77777777" w:rsidR="00617ADD" w:rsidRPr="00962B3F" w:rsidRDefault="00617ADD" w:rsidP="003514E7">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7CCAE7B1" w14:textId="77777777" w:rsidR="00617ADD" w:rsidRPr="00962B3F" w:rsidRDefault="00617ADD" w:rsidP="003514E7">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F276BBD" w14:textId="77777777" w:rsidR="00617ADD" w:rsidRPr="00962B3F" w:rsidRDefault="00617ADD" w:rsidP="003514E7">
            <w:pPr>
              <w:pStyle w:val="TAL"/>
              <w:rPr>
                <w:lang w:eastAsia="sv-SE"/>
              </w:rPr>
            </w:pPr>
          </w:p>
        </w:tc>
      </w:tr>
      <w:tr w:rsidR="00617ADD" w:rsidRPr="00962B3F" w14:paraId="0912483F"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3AFCE51" w14:textId="77777777" w:rsidR="00617ADD" w:rsidRPr="00962B3F" w:rsidRDefault="00617ADD" w:rsidP="003514E7">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A8AEF70" w14:textId="77777777" w:rsidR="00617ADD" w:rsidRPr="00962B3F" w:rsidRDefault="00617ADD" w:rsidP="003514E7">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F1078BF" w14:textId="77777777" w:rsidR="00617ADD" w:rsidRPr="00962B3F" w:rsidRDefault="00617ADD" w:rsidP="003514E7">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F52827" w14:textId="77777777" w:rsidR="00617ADD" w:rsidRPr="00962B3F" w:rsidRDefault="00617ADD" w:rsidP="003514E7">
            <w:pPr>
              <w:pStyle w:val="TAL"/>
              <w:rPr>
                <w:lang w:eastAsia="sv-SE"/>
              </w:rPr>
            </w:pPr>
          </w:p>
        </w:tc>
      </w:tr>
      <w:tr w:rsidR="00617ADD" w:rsidRPr="00962B3F" w14:paraId="5116C914"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D6A57D4" w14:textId="77777777" w:rsidR="00617ADD" w:rsidRPr="00962B3F" w:rsidRDefault="00617ADD" w:rsidP="003514E7">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3B829AC"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B23742B"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C5071" w14:textId="77777777" w:rsidR="00617ADD" w:rsidRPr="00962B3F" w:rsidRDefault="00617ADD" w:rsidP="003514E7">
            <w:pPr>
              <w:pStyle w:val="TAL"/>
              <w:rPr>
                <w:lang w:eastAsia="sv-SE"/>
              </w:rPr>
            </w:pPr>
          </w:p>
        </w:tc>
      </w:tr>
      <w:tr w:rsidR="00617ADD" w:rsidRPr="00962B3F" w14:paraId="3605DE9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22CEFC9" w14:textId="77777777" w:rsidR="00617ADD" w:rsidRPr="00962B3F" w:rsidRDefault="00617ADD" w:rsidP="003514E7">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F7E4F6" w14:textId="77777777" w:rsidR="00617ADD" w:rsidRPr="00962B3F" w:rsidRDefault="00617ADD" w:rsidP="003514E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177D6C"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359B8" w14:textId="77777777" w:rsidR="00617ADD" w:rsidRPr="00962B3F" w:rsidRDefault="00617ADD" w:rsidP="003514E7">
            <w:pPr>
              <w:pStyle w:val="TAL"/>
              <w:rPr>
                <w:lang w:eastAsia="sv-SE"/>
              </w:rPr>
            </w:pPr>
          </w:p>
        </w:tc>
      </w:tr>
    </w:tbl>
    <w:p w14:paraId="1A39C1F1" w14:textId="77777777" w:rsidR="00617ADD" w:rsidRPr="00962B3F" w:rsidRDefault="00617ADD" w:rsidP="00617ADD"/>
    <w:p w14:paraId="34D20807" w14:textId="77777777" w:rsidR="00617ADD" w:rsidRPr="00962B3F" w:rsidRDefault="00617ADD" w:rsidP="00617ADD">
      <w:pPr>
        <w:pStyle w:val="Heading4"/>
      </w:pPr>
      <w:bookmarkStart w:id="2600" w:name="_Toc100930582"/>
      <w:r w:rsidRPr="00962B3F">
        <w:t>9.1.1.6</w:t>
      </w:r>
      <w:r w:rsidRPr="00962B3F">
        <w:tab/>
        <w:t>MCCH configuration</w:t>
      </w:r>
      <w:bookmarkEnd w:id="2600"/>
    </w:p>
    <w:p w14:paraId="788AC756" w14:textId="77777777" w:rsidR="00617ADD" w:rsidRPr="00962B3F" w:rsidRDefault="00617ADD" w:rsidP="00617AD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66C2D66A"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7F0E236D" w14:textId="77777777" w:rsidR="00617ADD" w:rsidRPr="00962B3F" w:rsidRDefault="00617ADD" w:rsidP="003514E7">
            <w:pPr>
              <w:pStyle w:val="TAH"/>
              <w:keepNext w:val="0"/>
              <w:keepLines w:val="0"/>
              <w:rPr>
                <w:lang w:eastAsia="en-GB"/>
              </w:rPr>
            </w:pPr>
            <w:r w:rsidRPr="00962B3F">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C721018"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E06088"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0E405E5"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DE3B51F" w14:textId="77777777" w:rsidTr="003514E7">
        <w:tc>
          <w:tcPr>
            <w:tcW w:w="3262" w:type="dxa"/>
            <w:tcBorders>
              <w:top w:val="single" w:sz="4" w:space="0" w:color="auto"/>
              <w:left w:val="single" w:sz="4" w:space="0" w:color="auto"/>
              <w:bottom w:val="single" w:sz="4" w:space="0" w:color="auto"/>
              <w:right w:val="single" w:sz="4" w:space="0" w:color="auto"/>
            </w:tcBorders>
          </w:tcPr>
          <w:p w14:paraId="5BA89180"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E2B20A"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D521F8"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E84F625" w14:textId="77777777" w:rsidR="00617ADD" w:rsidRPr="00962B3F" w:rsidRDefault="00617ADD" w:rsidP="003514E7">
            <w:pPr>
              <w:pStyle w:val="TAL"/>
              <w:rPr>
                <w:lang w:eastAsia="sv-SE"/>
              </w:rPr>
            </w:pPr>
          </w:p>
        </w:tc>
      </w:tr>
      <w:tr w:rsidR="00617ADD" w:rsidRPr="00962B3F" w14:paraId="0C11397F" w14:textId="77777777" w:rsidTr="003514E7">
        <w:tc>
          <w:tcPr>
            <w:tcW w:w="3262" w:type="dxa"/>
            <w:tcBorders>
              <w:top w:val="single" w:sz="4" w:space="0" w:color="auto"/>
              <w:left w:val="single" w:sz="4" w:space="0" w:color="auto"/>
              <w:bottom w:val="single" w:sz="4" w:space="0" w:color="auto"/>
              <w:right w:val="single" w:sz="4" w:space="0" w:color="auto"/>
            </w:tcBorders>
          </w:tcPr>
          <w:p w14:paraId="73A82B45" w14:textId="77777777" w:rsidR="00617ADD" w:rsidRPr="00962B3F" w:rsidRDefault="00617ADD" w:rsidP="003514E7">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590DB13" w14:textId="77777777" w:rsidR="00617ADD" w:rsidRPr="00962B3F" w:rsidRDefault="00617ADD" w:rsidP="003514E7">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13115AE"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9B3BE" w14:textId="77777777" w:rsidR="00617ADD" w:rsidRPr="00962B3F" w:rsidRDefault="00617ADD" w:rsidP="003514E7">
            <w:pPr>
              <w:pStyle w:val="TAL"/>
              <w:rPr>
                <w:lang w:eastAsia="sv-SE"/>
              </w:rPr>
            </w:pPr>
          </w:p>
        </w:tc>
      </w:tr>
      <w:tr w:rsidR="00617ADD" w:rsidRPr="00962B3F" w14:paraId="702A8B3A" w14:textId="77777777" w:rsidTr="003514E7">
        <w:tc>
          <w:tcPr>
            <w:tcW w:w="3262" w:type="dxa"/>
            <w:tcBorders>
              <w:top w:val="single" w:sz="4" w:space="0" w:color="auto"/>
              <w:left w:val="single" w:sz="4" w:space="0" w:color="auto"/>
              <w:bottom w:val="single" w:sz="4" w:space="0" w:color="auto"/>
              <w:right w:val="single" w:sz="4" w:space="0" w:color="auto"/>
            </w:tcBorders>
          </w:tcPr>
          <w:p w14:paraId="0BD77CD5" w14:textId="77777777" w:rsidR="00617ADD" w:rsidRPr="00962B3F" w:rsidRDefault="00617ADD" w:rsidP="003514E7">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4DCAA9E" w14:textId="77777777" w:rsidR="00617ADD" w:rsidRPr="00962B3F" w:rsidRDefault="00617ADD" w:rsidP="003514E7">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8A69A4"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356EC" w14:textId="77777777" w:rsidR="00617ADD" w:rsidRPr="00962B3F" w:rsidRDefault="00617ADD" w:rsidP="003514E7">
            <w:pPr>
              <w:pStyle w:val="TAL"/>
              <w:rPr>
                <w:lang w:eastAsia="sv-SE"/>
              </w:rPr>
            </w:pPr>
          </w:p>
        </w:tc>
      </w:tr>
    </w:tbl>
    <w:p w14:paraId="2B2C202A" w14:textId="77777777" w:rsidR="00617ADD" w:rsidRPr="00962B3F" w:rsidRDefault="00617ADD" w:rsidP="00617ADD">
      <w:pPr>
        <w:rPr>
          <w:rFonts w:eastAsiaTheme="minorEastAsia"/>
        </w:rPr>
      </w:pPr>
    </w:p>
    <w:p w14:paraId="56DABAE8" w14:textId="77777777" w:rsidR="00617ADD" w:rsidRPr="00962B3F" w:rsidRDefault="00617ADD" w:rsidP="00617ADD">
      <w:pPr>
        <w:pStyle w:val="Heading4"/>
      </w:pPr>
      <w:bookmarkStart w:id="2601" w:name="_Toc100930583"/>
      <w:r w:rsidRPr="00962B3F">
        <w:t>9.1.1.7</w:t>
      </w:r>
      <w:r w:rsidRPr="00962B3F">
        <w:tab/>
        <w:t>MTCH configuration for MBS broadcast</w:t>
      </w:r>
      <w:bookmarkEnd w:id="2601"/>
    </w:p>
    <w:p w14:paraId="20413358" w14:textId="77777777" w:rsidR="00617ADD" w:rsidRPr="00962B3F" w:rsidRDefault="00617ADD" w:rsidP="00617AD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17ADD" w:rsidRPr="00962B3F" w14:paraId="587369D9" w14:textId="77777777" w:rsidTr="003514E7">
        <w:trPr>
          <w:tblHeader/>
        </w:trPr>
        <w:tc>
          <w:tcPr>
            <w:tcW w:w="3262" w:type="dxa"/>
            <w:tcBorders>
              <w:top w:val="single" w:sz="4" w:space="0" w:color="auto"/>
              <w:left w:val="single" w:sz="4" w:space="0" w:color="auto"/>
              <w:bottom w:val="single" w:sz="4" w:space="0" w:color="auto"/>
              <w:right w:val="single" w:sz="4" w:space="0" w:color="auto"/>
            </w:tcBorders>
          </w:tcPr>
          <w:p w14:paraId="005B8160" w14:textId="77777777" w:rsidR="00617ADD" w:rsidRPr="00962B3F" w:rsidRDefault="00617ADD" w:rsidP="003514E7">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F0183" w14:textId="77777777" w:rsidR="00617ADD" w:rsidRPr="00962B3F" w:rsidRDefault="00617ADD" w:rsidP="003514E7">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69DCEE"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4D4C42"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8A58579" w14:textId="77777777" w:rsidTr="003514E7">
        <w:tc>
          <w:tcPr>
            <w:tcW w:w="3262" w:type="dxa"/>
            <w:tcBorders>
              <w:top w:val="single" w:sz="4" w:space="0" w:color="auto"/>
              <w:left w:val="single" w:sz="4" w:space="0" w:color="auto"/>
              <w:bottom w:val="single" w:sz="4" w:space="0" w:color="auto"/>
              <w:right w:val="single" w:sz="4" w:space="0" w:color="auto"/>
            </w:tcBorders>
          </w:tcPr>
          <w:p w14:paraId="5EB09CEC" w14:textId="77777777" w:rsidR="00617ADD" w:rsidRPr="00962B3F" w:rsidRDefault="00617ADD" w:rsidP="003514E7">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80E393"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A75013"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7C24C" w14:textId="77777777" w:rsidR="00617ADD" w:rsidRPr="00962B3F" w:rsidRDefault="00617ADD" w:rsidP="003514E7">
            <w:pPr>
              <w:pStyle w:val="TAL"/>
              <w:rPr>
                <w:lang w:eastAsia="sv-SE"/>
              </w:rPr>
            </w:pPr>
          </w:p>
        </w:tc>
      </w:tr>
      <w:tr w:rsidR="00617ADD" w:rsidRPr="00962B3F" w14:paraId="2238EBE0" w14:textId="77777777" w:rsidTr="003514E7">
        <w:tc>
          <w:tcPr>
            <w:tcW w:w="3262" w:type="dxa"/>
            <w:tcBorders>
              <w:top w:val="single" w:sz="4" w:space="0" w:color="auto"/>
              <w:left w:val="single" w:sz="4" w:space="0" w:color="auto"/>
              <w:bottom w:val="single" w:sz="4" w:space="0" w:color="auto"/>
              <w:right w:val="single" w:sz="4" w:space="0" w:color="auto"/>
            </w:tcBorders>
          </w:tcPr>
          <w:p w14:paraId="20FE3EB6" w14:textId="77777777" w:rsidR="00617ADD" w:rsidRPr="00962B3F" w:rsidRDefault="00617ADD" w:rsidP="003514E7">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B89818" w14:textId="77777777" w:rsidR="00617ADD" w:rsidRPr="00962B3F" w:rsidRDefault="00617ADD" w:rsidP="003514E7">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8AFB19A"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3D3578" w14:textId="77777777" w:rsidR="00617ADD" w:rsidRPr="00962B3F" w:rsidRDefault="00617ADD" w:rsidP="003514E7">
            <w:pPr>
              <w:pStyle w:val="TAL"/>
              <w:rPr>
                <w:lang w:eastAsia="sv-SE"/>
              </w:rPr>
            </w:pPr>
          </w:p>
        </w:tc>
      </w:tr>
      <w:tr w:rsidR="00617ADD" w:rsidRPr="00962B3F" w14:paraId="328334CD" w14:textId="77777777" w:rsidTr="003514E7">
        <w:tc>
          <w:tcPr>
            <w:tcW w:w="3262" w:type="dxa"/>
            <w:tcBorders>
              <w:top w:val="single" w:sz="4" w:space="0" w:color="auto"/>
              <w:left w:val="single" w:sz="4" w:space="0" w:color="auto"/>
              <w:bottom w:val="single" w:sz="4" w:space="0" w:color="auto"/>
              <w:right w:val="single" w:sz="4" w:space="0" w:color="auto"/>
            </w:tcBorders>
          </w:tcPr>
          <w:p w14:paraId="7CBDBB73" w14:textId="77777777" w:rsidR="00617ADD" w:rsidRPr="00962B3F" w:rsidRDefault="00617ADD" w:rsidP="003514E7">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5CD2B22" w14:textId="77777777" w:rsidR="00617ADD" w:rsidRPr="00962B3F" w:rsidRDefault="00617ADD" w:rsidP="003514E7">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AFC70AB" w14:textId="77777777" w:rsidR="00617ADD" w:rsidRPr="00962B3F" w:rsidRDefault="00617ADD" w:rsidP="003514E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7B4E9A" w14:textId="77777777" w:rsidR="00617ADD" w:rsidRPr="00962B3F" w:rsidRDefault="00617ADD" w:rsidP="003514E7">
            <w:pPr>
              <w:pStyle w:val="TAL"/>
              <w:rPr>
                <w:lang w:eastAsia="sv-SE"/>
              </w:rPr>
            </w:pPr>
          </w:p>
        </w:tc>
      </w:tr>
      <w:tr w:rsidR="00617ADD" w:rsidRPr="00962B3F" w14:paraId="00A976B2" w14:textId="77777777" w:rsidTr="003514E7">
        <w:tc>
          <w:tcPr>
            <w:tcW w:w="3262" w:type="dxa"/>
            <w:tcBorders>
              <w:top w:val="single" w:sz="4" w:space="0" w:color="auto"/>
              <w:left w:val="single" w:sz="4" w:space="0" w:color="auto"/>
              <w:bottom w:val="single" w:sz="4" w:space="0" w:color="auto"/>
              <w:right w:val="single" w:sz="4" w:space="0" w:color="auto"/>
            </w:tcBorders>
          </w:tcPr>
          <w:p w14:paraId="6E8D618E" w14:textId="77777777" w:rsidR="00617ADD" w:rsidRPr="00962B3F" w:rsidRDefault="00617ADD" w:rsidP="003514E7">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0E4708F" w14:textId="77777777" w:rsidR="00617ADD" w:rsidRPr="00962B3F" w:rsidRDefault="00617ADD" w:rsidP="003514E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BEEE0D" w14:textId="77777777" w:rsidR="00617ADD" w:rsidRPr="00962B3F" w:rsidRDefault="00617ADD" w:rsidP="003514E7">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5BF22DE" w14:textId="77777777" w:rsidR="00617ADD" w:rsidRPr="00962B3F" w:rsidRDefault="00617ADD" w:rsidP="003514E7">
            <w:pPr>
              <w:pStyle w:val="TAL"/>
              <w:rPr>
                <w:lang w:eastAsia="sv-SE"/>
              </w:rPr>
            </w:pPr>
          </w:p>
        </w:tc>
      </w:tr>
      <w:tr w:rsidR="00617ADD" w:rsidRPr="00962B3F" w14:paraId="635397C8" w14:textId="77777777" w:rsidTr="003514E7">
        <w:tc>
          <w:tcPr>
            <w:tcW w:w="3262" w:type="dxa"/>
            <w:tcBorders>
              <w:top w:val="single" w:sz="4" w:space="0" w:color="auto"/>
              <w:left w:val="single" w:sz="4" w:space="0" w:color="auto"/>
              <w:bottom w:val="single" w:sz="4" w:space="0" w:color="auto"/>
              <w:right w:val="single" w:sz="4" w:space="0" w:color="auto"/>
            </w:tcBorders>
          </w:tcPr>
          <w:p w14:paraId="003B2831" w14:textId="77777777" w:rsidR="00617ADD" w:rsidRPr="00962B3F" w:rsidRDefault="00617ADD" w:rsidP="003514E7">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88182A4" w14:textId="77777777" w:rsidR="00617ADD" w:rsidRPr="00962B3F" w:rsidRDefault="00617ADD" w:rsidP="003514E7">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7DC4AD"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EEEEFF" w14:textId="77777777" w:rsidR="00617ADD" w:rsidRPr="00962B3F" w:rsidRDefault="00617ADD" w:rsidP="003514E7">
            <w:pPr>
              <w:pStyle w:val="TAL"/>
              <w:rPr>
                <w:lang w:eastAsia="sv-SE"/>
              </w:rPr>
            </w:pPr>
          </w:p>
        </w:tc>
      </w:tr>
      <w:tr w:rsidR="00617ADD" w:rsidRPr="00962B3F" w14:paraId="5DA36B56" w14:textId="77777777" w:rsidTr="003514E7">
        <w:tc>
          <w:tcPr>
            <w:tcW w:w="3262" w:type="dxa"/>
            <w:tcBorders>
              <w:top w:val="single" w:sz="4" w:space="0" w:color="auto"/>
              <w:left w:val="single" w:sz="4" w:space="0" w:color="auto"/>
              <w:bottom w:val="single" w:sz="4" w:space="0" w:color="auto"/>
              <w:right w:val="single" w:sz="4" w:space="0" w:color="auto"/>
            </w:tcBorders>
          </w:tcPr>
          <w:p w14:paraId="18F2CA1F" w14:textId="77777777" w:rsidR="00617ADD" w:rsidRPr="00962B3F" w:rsidRDefault="00617ADD" w:rsidP="003514E7">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40C168" w14:textId="77777777" w:rsidR="00617ADD" w:rsidRPr="00962B3F" w:rsidRDefault="00617ADD" w:rsidP="003514E7">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0488AD3" w14:textId="77777777" w:rsidR="00617ADD" w:rsidRPr="00962B3F" w:rsidRDefault="00617ADD" w:rsidP="003514E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28489" w14:textId="77777777" w:rsidR="00617ADD" w:rsidRPr="00962B3F" w:rsidRDefault="00617ADD" w:rsidP="003514E7">
            <w:pPr>
              <w:pStyle w:val="TAL"/>
              <w:rPr>
                <w:lang w:eastAsia="sv-SE"/>
              </w:rPr>
            </w:pPr>
          </w:p>
        </w:tc>
      </w:tr>
    </w:tbl>
    <w:p w14:paraId="6159ADD6" w14:textId="77777777" w:rsidR="00617ADD" w:rsidRPr="00962B3F" w:rsidRDefault="00617ADD" w:rsidP="00617ADD"/>
    <w:p w14:paraId="486EE4A6" w14:textId="77777777" w:rsidR="00617ADD" w:rsidRPr="00962B3F" w:rsidRDefault="00617ADD" w:rsidP="00617ADD">
      <w:pPr>
        <w:pStyle w:val="Heading3"/>
      </w:pPr>
      <w:bookmarkStart w:id="2602" w:name="_Toc60777614"/>
      <w:bookmarkStart w:id="2603" w:name="_Toc100930584"/>
      <w:r w:rsidRPr="00962B3F">
        <w:t>9.1.2</w:t>
      </w:r>
      <w:r w:rsidRPr="00962B3F">
        <w:tab/>
        <w:t>Void</w:t>
      </w:r>
      <w:bookmarkEnd w:id="2602"/>
      <w:bookmarkEnd w:id="2603"/>
    </w:p>
    <w:p w14:paraId="6146A273" w14:textId="77777777" w:rsidR="00617ADD" w:rsidRPr="00962B3F" w:rsidRDefault="00617ADD" w:rsidP="00617ADD">
      <w:pPr>
        <w:pStyle w:val="Heading2"/>
      </w:pPr>
      <w:bookmarkStart w:id="2604" w:name="_Toc60777615"/>
      <w:bookmarkStart w:id="2605" w:name="_Toc100930585"/>
      <w:r w:rsidRPr="00962B3F">
        <w:t>9.2</w:t>
      </w:r>
      <w:r w:rsidRPr="00962B3F">
        <w:tab/>
        <w:t>Default radio configurations</w:t>
      </w:r>
      <w:bookmarkEnd w:id="2604"/>
      <w:bookmarkEnd w:id="2605"/>
    </w:p>
    <w:p w14:paraId="6DD2F010" w14:textId="77777777" w:rsidR="00617ADD" w:rsidRPr="00962B3F" w:rsidRDefault="00617ADD" w:rsidP="00617ADD">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050914B" w14:textId="77777777" w:rsidR="00617ADD" w:rsidRPr="00962B3F" w:rsidRDefault="00617ADD" w:rsidP="00617ADD">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E2D146" w14:textId="77777777" w:rsidR="00617ADD" w:rsidRPr="00962B3F" w:rsidRDefault="00617ADD" w:rsidP="00617ADD">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41833AE7" w14:textId="77777777" w:rsidR="00617ADD" w:rsidRPr="00962B3F" w:rsidRDefault="00617ADD" w:rsidP="00617ADD">
      <w:pPr>
        <w:pStyle w:val="Heading3"/>
      </w:pPr>
      <w:bookmarkStart w:id="2606" w:name="_Toc60777616"/>
      <w:bookmarkStart w:id="2607" w:name="_Toc100930586"/>
      <w:r w:rsidRPr="00962B3F">
        <w:t>9.2.1</w:t>
      </w:r>
      <w:r w:rsidRPr="00962B3F">
        <w:tab/>
        <w:t>Default SRB configurations</w:t>
      </w:r>
      <w:bookmarkEnd w:id="2606"/>
      <w:bookmarkEnd w:id="2607"/>
    </w:p>
    <w:p w14:paraId="62778CE7" w14:textId="77777777" w:rsidR="00617ADD" w:rsidRPr="00962B3F" w:rsidRDefault="00617ADD" w:rsidP="00617ADD">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617ADD" w:rsidRPr="00962B3F" w14:paraId="13D3EFAE" w14:textId="77777777" w:rsidTr="003514E7">
        <w:trPr>
          <w:tblHeader/>
        </w:trPr>
        <w:tc>
          <w:tcPr>
            <w:tcW w:w="2268" w:type="dxa"/>
            <w:tcBorders>
              <w:top w:val="single" w:sz="4" w:space="0" w:color="auto"/>
              <w:left w:val="single" w:sz="4" w:space="0" w:color="auto"/>
              <w:bottom w:val="single" w:sz="4" w:space="0" w:color="auto"/>
              <w:right w:val="single" w:sz="4" w:space="0" w:color="auto"/>
            </w:tcBorders>
            <w:hideMark/>
          </w:tcPr>
          <w:p w14:paraId="1F6563B8" w14:textId="77777777" w:rsidR="00617ADD" w:rsidRPr="00962B3F" w:rsidRDefault="00617ADD" w:rsidP="003514E7">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0FAF4F9B" w14:textId="77777777" w:rsidR="00617ADD" w:rsidRPr="00962B3F" w:rsidRDefault="00617ADD" w:rsidP="003514E7">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38DA4E8"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BFC2993"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6591CF9" w14:textId="77777777" w:rsidTr="003514E7">
        <w:trPr>
          <w:tblHeader/>
        </w:trPr>
        <w:tc>
          <w:tcPr>
            <w:tcW w:w="2268" w:type="dxa"/>
            <w:tcBorders>
              <w:top w:val="single" w:sz="4" w:space="0" w:color="auto"/>
              <w:left w:val="single" w:sz="4" w:space="0" w:color="auto"/>
              <w:bottom w:val="single" w:sz="4" w:space="0" w:color="auto"/>
              <w:right w:val="single" w:sz="4" w:space="0" w:color="auto"/>
            </w:tcBorders>
          </w:tcPr>
          <w:p w14:paraId="449EA2AE" w14:textId="77777777" w:rsidR="00617ADD" w:rsidRPr="00962B3F" w:rsidRDefault="00617ADD" w:rsidP="003514E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4D3B718" w14:textId="77777777" w:rsidR="00617ADD" w:rsidRPr="00962B3F" w:rsidRDefault="00617ADD" w:rsidP="003514E7">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1923CAF2" w14:textId="77777777" w:rsidR="00617ADD" w:rsidRPr="00962B3F" w:rsidRDefault="00617ADD" w:rsidP="003514E7">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D2D545F" w14:textId="77777777" w:rsidR="00617ADD" w:rsidRPr="00962B3F" w:rsidRDefault="00617ADD" w:rsidP="003514E7">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F0A8BAB" w14:textId="77777777" w:rsidR="00617ADD" w:rsidRPr="00962B3F" w:rsidRDefault="00617ADD" w:rsidP="003514E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9CD9B6" w14:textId="77777777" w:rsidR="00617ADD" w:rsidRPr="00962B3F" w:rsidRDefault="00617ADD" w:rsidP="003514E7">
            <w:pPr>
              <w:pStyle w:val="TAH"/>
              <w:keepNext w:val="0"/>
              <w:keepLines w:val="0"/>
              <w:rPr>
                <w:lang w:eastAsia="en-GB"/>
              </w:rPr>
            </w:pPr>
          </w:p>
        </w:tc>
      </w:tr>
      <w:tr w:rsidR="00617ADD" w:rsidRPr="00962B3F" w14:paraId="181B6110" w14:textId="77777777" w:rsidTr="003514E7">
        <w:trPr>
          <w:tblHeader/>
        </w:trPr>
        <w:tc>
          <w:tcPr>
            <w:tcW w:w="2268" w:type="dxa"/>
            <w:tcBorders>
              <w:top w:val="single" w:sz="4" w:space="0" w:color="auto"/>
              <w:left w:val="single" w:sz="4" w:space="0" w:color="auto"/>
              <w:bottom w:val="single" w:sz="4" w:space="0" w:color="auto"/>
              <w:right w:val="single" w:sz="4" w:space="0" w:color="auto"/>
            </w:tcBorders>
            <w:hideMark/>
          </w:tcPr>
          <w:p w14:paraId="23B927B1" w14:textId="77777777" w:rsidR="00617ADD" w:rsidRPr="00962B3F" w:rsidRDefault="00617ADD" w:rsidP="003514E7">
            <w:pPr>
              <w:pStyle w:val="TAL"/>
              <w:rPr>
                <w:i/>
                <w:lang w:eastAsia="sv-SE"/>
              </w:rPr>
            </w:pPr>
            <w:r w:rsidRPr="00962B3F">
              <w:rPr>
                <w:i/>
                <w:lang w:eastAsia="sv-SE"/>
              </w:rPr>
              <w:t>PDCP-Config</w:t>
            </w:r>
          </w:p>
          <w:p w14:paraId="113483BA" w14:textId="77777777" w:rsidR="00617ADD" w:rsidRPr="00962B3F" w:rsidRDefault="00617ADD" w:rsidP="003514E7">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6AE228E" w14:textId="77777777" w:rsidR="00617ADD" w:rsidRPr="00962B3F" w:rsidRDefault="00617ADD" w:rsidP="003514E7">
            <w:pPr>
              <w:pStyle w:val="TAL"/>
              <w:rPr>
                <w:i/>
                <w:lang w:eastAsia="sv-SE"/>
              </w:rPr>
            </w:pPr>
          </w:p>
          <w:p w14:paraId="01706CF8" w14:textId="77777777" w:rsidR="00617ADD" w:rsidRPr="00962B3F" w:rsidRDefault="00617ADD" w:rsidP="003514E7">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1110F3B" w14:textId="77777777" w:rsidR="00617ADD" w:rsidRPr="00962B3F" w:rsidRDefault="00617ADD" w:rsidP="003514E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6821990" w14:textId="77777777" w:rsidR="00617ADD" w:rsidRPr="00962B3F" w:rsidRDefault="00617ADD" w:rsidP="003514E7">
            <w:pPr>
              <w:pStyle w:val="TAL"/>
              <w:rPr>
                <w:i/>
                <w:lang w:eastAsia="sv-SE"/>
              </w:rPr>
            </w:pPr>
          </w:p>
        </w:tc>
      </w:tr>
      <w:tr w:rsidR="00617ADD" w:rsidRPr="00962B3F" w14:paraId="1D72ED77"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6D675BAE" w14:textId="77777777" w:rsidR="00617ADD" w:rsidRPr="00962B3F" w:rsidRDefault="00617ADD" w:rsidP="003514E7">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351D3F" w14:textId="77777777" w:rsidR="00617ADD" w:rsidRPr="00962B3F" w:rsidRDefault="00617ADD" w:rsidP="003514E7">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DAFB740"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9160963" w14:textId="77777777" w:rsidR="00617ADD" w:rsidRPr="00962B3F" w:rsidRDefault="00617ADD" w:rsidP="003514E7">
            <w:pPr>
              <w:pStyle w:val="TAL"/>
              <w:rPr>
                <w:lang w:eastAsia="en-GB"/>
              </w:rPr>
            </w:pPr>
          </w:p>
        </w:tc>
      </w:tr>
      <w:tr w:rsidR="00617ADD" w:rsidRPr="00962B3F" w14:paraId="2E464056"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5D0CA12E" w14:textId="77777777" w:rsidR="00617ADD" w:rsidRPr="00962B3F" w:rsidRDefault="00617ADD" w:rsidP="003514E7">
            <w:pPr>
              <w:pStyle w:val="TAL"/>
              <w:rPr>
                <w:i/>
                <w:lang w:eastAsia="en-GB"/>
              </w:rPr>
            </w:pPr>
            <w:r w:rsidRPr="00962B3F">
              <w:rPr>
                <w:i/>
                <w:lang w:eastAsia="en-GB"/>
              </w:rPr>
              <w:t>ul-AM-RLC</w:t>
            </w:r>
          </w:p>
          <w:p w14:paraId="48904F55" w14:textId="77777777" w:rsidR="00617ADD" w:rsidRPr="00962B3F" w:rsidRDefault="00617ADD" w:rsidP="003514E7">
            <w:pPr>
              <w:pStyle w:val="TAL"/>
              <w:rPr>
                <w:i/>
                <w:lang w:eastAsia="en-GB"/>
              </w:rPr>
            </w:pPr>
            <w:r w:rsidRPr="00962B3F">
              <w:rPr>
                <w:i/>
                <w:lang w:eastAsia="en-GB"/>
              </w:rPr>
              <w:t>&gt;sn-FieldLength</w:t>
            </w:r>
          </w:p>
          <w:p w14:paraId="63403FC0" w14:textId="77777777" w:rsidR="00617ADD" w:rsidRPr="00962B3F" w:rsidRDefault="00617ADD" w:rsidP="003514E7">
            <w:pPr>
              <w:pStyle w:val="TAL"/>
              <w:rPr>
                <w:i/>
                <w:lang w:eastAsia="en-GB"/>
              </w:rPr>
            </w:pPr>
            <w:r w:rsidRPr="00962B3F">
              <w:rPr>
                <w:i/>
                <w:lang w:eastAsia="en-GB"/>
              </w:rPr>
              <w:t>&gt;t-PollRetransmit</w:t>
            </w:r>
          </w:p>
          <w:p w14:paraId="32DA9AB8" w14:textId="77777777" w:rsidR="00617ADD" w:rsidRPr="00962B3F" w:rsidRDefault="00617ADD" w:rsidP="003514E7">
            <w:pPr>
              <w:pStyle w:val="TAL"/>
              <w:rPr>
                <w:i/>
                <w:lang w:eastAsia="en-GB"/>
              </w:rPr>
            </w:pPr>
            <w:r w:rsidRPr="00962B3F">
              <w:rPr>
                <w:i/>
                <w:lang w:eastAsia="en-GB"/>
              </w:rPr>
              <w:t>&gt;pollPDU</w:t>
            </w:r>
          </w:p>
          <w:p w14:paraId="076E42E3" w14:textId="77777777" w:rsidR="00617ADD" w:rsidRPr="00962B3F" w:rsidRDefault="00617ADD" w:rsidP="003514E7">
            <w:pPr>
              <w:pStyle w:val="TAL"/>
              <w:rPr>
                <w:i/>
                <w:lang w:eastAsia="en-GB"/>
              </w:rPr>
            </w:pPr>
            <w:r w:rsidRPr="00962B3F">
              <w:rPr>
                <w:i/>
                <w:lang w:eastAsia="en-GB"/>
              </w:rPr>
              <w:t>&gt;pollByte</w:t>
            </w:r>
          </w:p>
          <w:p w14:paraId="2C08C13A" w14:textId="77777777" w:rsidR="00617ADD" w:rsidRPr="00962B3F" w:rsidRDefault="00617ADD" w:rsidP="003514E7">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6E9A1D7" w14:textId="77777777" w:rsidR="00617ADD" w:rsidRPr="00962B3F" w:rsidRDefault="00617ADD" w:rsidP="003514E7">
            <w:pPr>
              <w:pStyle w:val="TAL"/>
              <w:rPr>
                <w:lang w:eastAsia="en-GB"/>
              </w:rPr>
            </w:pPr>
          </w:p>
          <w:p w14:paraId="2BF291CB" w14:textId="77777777" w:rsidR="00617ADD" w:rsidRPr="00962B3F" w:rsidRDefault="00617ADD" w:rsidP="003514E7">
            <w:pPr>
              <w:pStyle w:val="TAL"/>
              <w:rPr>
                <w:lang w:eastAsia="en-GB"/>
              </w:rPr>
            </w:pPr>
            <w:r w:rsidRPr="00962B3F">
              <w:rPr>
                <w:lang w:eastAsia="en-GB"/>
              </w:rPr>
              <w:t>size12</w:t>
            </w:r>
          </w:p>
          <w:p w14:paraId="13CFE6AD" w14:textId="77777777" w:rsidR="00617ADD" w:rsidRPr="00962B3F" w:rsidRDefault="00617ADD" w:rsidP="003514E7">
            <w:pPr>
              <w:pStyle w:val="TAL"/>
              <w:rPr>
                <w:lang w:eastAsia="en-GB"/>
              </w:rPr>
            </w:pPr>
            <w:r w:rsidRPr="00962B3F">
              <w:rPr>
                <w:lang w:eastAsia="en-GB"/>
              </w:rPr>
              <w:t>ms45</w:t>
            </w:r>
          </w:p>
          <w:p w14:paraId="29D12ABB" w14:textId="77777777" w:rsidR="00617ADD" w:rsidRPr="00962B3F" w:rsidRDefault="00617ADD" w:rsidP="003514E7">
            <w:pPr>
              <w:pStyle w:val="TAL"/>
              <w:rPr>
                <w:lang w:eastAsia="en-GB"/>
              </w:rPr>
            </w:pPr>
            <w:r w:rsidRPr="00962B3F">
              <w:rPr>
                <w:lang w:eastAsia="en-GB"/>
              </w:rPr>
              <w:t>infinity</w:t>
            </w:r>
          </w:p>
          <w:p w14:paraId="5860FE08" w14:textId="77777777" w:rsidR="00617ADD" w:rsidRPr="00962B3F" w:rsidRDefault="00617ADD" w:rsidP="003514E7">
            <w:pPr>
              <w:pStyle w:val="TAL"/>
              <w:rPr>
                <w:lang w:eastAsia="en-GB"/>
              </w:rPr>
            </w:pPr>
            <w:r w:rsidRPr="00962B3F">
              <w:rPr>
                <w:lang w:eastAsia="en-GB"/>
              </w:rPr>
              <w:t>infinity</w:t>
            </w:r>
          </w:p>
          <w:p w14:paraId="1BFE584B" w14:textId="77777777" w:rsidR="00617ADD" w:rsidRPr="00962B3F" w:rsidRDefault="00617ADD" w:rsidP="003514E7">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78DF17E"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7623BF" w14:textId="77777777" w:rsidR="00617ADD" w:rsidRPr="00962B3F" w:rsidRDefault="00617ADD" w:rsidP="003514E7">
            <w:pPr>
              <w:pStyle w:val="TAL"/>
              <w:rPr>
                <w:lang w:eastAsia="en-GB"/>
              </w:rPr>
            </w:pPr>
          </w:p>
        </w:tc>
      </w:tr>
      <w:tr w:rsidR="00617ADD" w:rsidRPr="00962B3F" w14:paraId="764C8729"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581EF716" w14:textId="77777777" w:rsidR="00617ADD" w:rsidRPr="00962B3F" w:rsidRDefault="00617ADD" w:rsidP="003514E7">
            <w:pPr>
              <w:pStyle w:val="TAL"/>
              <w:rPr>
                <w:i/>
                <w:lang w:eastAsia="en-GB"/>
              </w:rPr>
            </w:pPr>
            <w:r w:rsidRPr="00962B3F">
              <w:rPr>
                <w:i/>
                <w:lang w:eastAsia="en-GB"/>
              </w:rPr>
              <w:t>dl-AM-RLC</w:t>
            </w:r>
          </w:p>
          <w:p w14:paraId="36F9EAA6" w14:textId="77777777" w:rsidR="00617ADD" w:rsidRPr="00962B3F" w:rsidRDefault="00617ADD" w:rsidP="003514E7">
            <w:pPr>
              <w:pStyle w:val="TAL"/>
              <w:rPr>
                <w:i/>
                <w:lang w:eastAsia="en-GB"/>
              </w:rPr>
            </w:pPr>
            <w:r w:rsidRPr="00962B3F">
              <w:rPr>
                <w:i/>
                <w:lang w:eastAsia="en-GB"/>
              </w:rPr>
              <w:t>&gt;sn-FieldLength</w:t>
            </w:r>
          </w:p>
          <w:p w14:paraId="2CABAC1C" w14:textId="77777777" w:rsidR="00617ADD" w:rsidRPr="00962B3F" w:rsidRDefault="00617ADD" w:rsidP="003514E7">
            <w:pPr>
              <w:pStyle w:val="TAL"/>
              <w:rPr>
                <w:i/>
                <w:lang w:eastAsia="en-GB"/>
              </w:rPr>
            </w:pPr>
            <w:r w:rsidRPr="00962B3F">
              <w:rPr>
                <w:i/>
                <w:lang w:eastAsia="en-GB"/>
              </w:rPr>
              <w:t>&gt;t-Reassembly</w:t>
            </w:r>
          </w:p>
          <w:p w14:paraId="50F684CA" w14:textId="77777777" w:rsidR="00617ADD" w:rsidRPr="00962B3F" w:rsidRDefault="00617ADD" w:rsidP="003514E7">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C511253" w14:textId="77777777" w:rsidR="00617ADD" w:rsidRPr="00962B3F" w:rsidRDefault="00617ADD" w:rsidP="003514E7">
            <w:pPr>
              <w:pStyle w:val="TAL"/>
              <w:rPr>
                <w:lang w:eastAsia="en-GB"/>
              </w:rPr>
            </w:pPr>
          </w:p>
          <w:p w14:paraId="6D38C4EE" w14:textId="77777777" w:rsidR="00617ADD" w:rsidRPr="00962B3F" w:rsidRDefault="00617ADD" w:rsidP="003514E7">
            <w:pPr>
              <w:pStyle w:val="TAL"/>
              <w:rPr>
                <w:lang w:eastAsia="en-GB"/>
              </w:rPr>
            </w:pPr>
            <w:r w:rsidRPr="00962B3F">
              <w:rPr>
                <w:lang w:eastAsia="en-GB"/>
              </w:rPr>
              <w:t>size12</w:t>
            </w:r>
          </w:p>
          <w:p w14:paraId="35E7C2F1" w14:textId="77777777" w:rsidR="00617ADD" w:rsidRPr="00962B3F" w:rsidRDefault="00617ADD" w:rsidP="003514E7">
            <w:pPr>
              <w:pStyle w:val="TAL"/>
              <w:rPr>
                <w:lang w:eastAsia="en-GB"/>
              </w:rPr>
            </w:pPr>
            <w:r w:rsidRPr="00962B3F">
              <w:rPr>
                <w:lang w:eastAsia="en-GB"/>
              </w:rPr>
              <w:t>ms</w:t>
            </w:r>
            <w:r w:rsidRPr="00962B3F">
              <w:rPr>
                <w:rFonts w:eastAsia="Yu Mincho"/>
                <w:lang w:eastAsia="sv-SE"/>
              </w:rPr>
              <w:t>35</w:t>
            </w:r>
          </w:p>
          <w:p w14:paraId="172E615C" w14:textId="77777777" w:rsidR="00617ADD" w:rsidRPr="00962B3F" w:rsidRDefault="00617ADD" w:rsidP="003514E7">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959B6AC"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C1E3CA" w14:textId="77777777" w:rsidR="00617ADD" w:rsidRPr="00962B3F" w:rsidRDefault="00617ADD" w:rsidP="003514E7">
            <w:pPr>
              <w:pStyle w:val="TAL"/>
              <w:rPr>
                <w:lang w:eastAsia="en-GB"/>
              </w:rPr>
            </w:pPr>
          </w:p>
        </w:tc>
      </w:tr>
      <w:tr w:rsidR="00617ADD" w:rsidRPr="00962B3F" w14:paraId="4DCF4BAF"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70EA145F" w14:textId="77777777" w:rsidR="00617ADD" w:rsidRPr="00962B3F" w:rsidRDefault="00617ADD" w:rsidP="003514E7">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F1C70AE" w14:textId="77777777" w:rsidR="00617ADD" w:rsidRPr="00962B3F" w:rsidRDefault="00617ADD" w:rsidP="003514E7">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611B99E7" w14:textId="77777777" w:rsidR="00617ADD" w:rsidRPr="00962B3F" w:rsidRDefault="00617ADD" w:rsidP="003514E7">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7AEC12D3" w14:textId="77777777" w:rsidR="00617ADD" w:rsidRPr="00962B3F" w:rsidRDefault="00617ADD" w:rsidP="003514E7">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D9B15AC"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19B4C69" w14:textId="77777777" w:rsidR="00617ADD" w:rsidRPr="00962B3F" w:rsidRDefault="00617ADD" w:rsidP="003514E7">
            <w:pPr>
              <w:pStyle w:val="TAL"/>
              <w:rPr>
                <w:lang w:eastAsia="en-GB"/>
              </w:rPr>
            </w:pPr>
          </w:p>
        </w:tc>
      </w:tr>
      <w:tr w:rsidR="00617ADD" w:rsidRPr="00962B3F" w14:paraId="052DF037"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249755DD" w14:textId="77777777" w:rsidR="00617ADD" w:rsidRPr="00962B3F" w:rsidRDefault="00617ADD" w:rsidP="003514E7">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CC5B83B" w14:textId="77777777" w:rsidR="00617ADD" w:rsidRPr="00962B3F" w:rsidRDefault="00617ADD" w:rsidP="003514E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8398B13"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29910FF" w14:textId="77777777" w:rsidR="00617ADD" w:rsidRPr="00962B3F" w:rsidRDefault="00617ADD" w:rsidP="003514E7">
            <w:pPr>
              <w:pStyle w:val="TAL"/>
              <w:rPr>
                <w:lang w:eastAsia="en-GB"/>
              </w:rPr>
            </w:pPr>
          </w:p>
        </w:tc>
      </w:tr>
      <w:tr w:rsidR="00617ADD" w:rsidRPr="00962B3F" w14:paraId="48D51744"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4E651ED5" w14:textId="77777777" w:rsidR="00617ADD" w:rsidRPr="00962B3F" w:rsidRDefault="00617ADD" w:rsidP="003514E7">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5CBBB4" w14:textId="77777777" w:rsidR="00617ADD" w:rsidRPr="00962B3F" w:rsidRDefault="00617ADD" w:rsidP="003514E7">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899B891" w14:textId="77777777" w:rsidR="00617ADD" w:rsidRPr="00962B3F" w:rsidRDefault="00617ADD" w:rsidP="003514E7">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7C4A53C9" w14:textId="77777777" w:rsidR="00617ADD" w:rsidRPr="00962B3F" w:rsidRDefault="00617ADD" w:rsidP="003514E7">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A7D404D" w14:textId="77777777" w:rsidR="00617ADD" w:rsidRPr="00962B3F" w:rsidRDefault="00617ADD" w:rsidP="003514E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218B499" w14:textId="77777777" w:rsidR="00617ADD" w:rsidRPr="00962B3F" w:rsidRDefault="00617ADD" w:rsidP="003514E7">
            <w:pPr>
              <w:pStyle w:val="TAL"/>
              <w:rPr>
                <w:lang w:eastAsia="en-GB"/>
              </w:rPr>
            </w:pPr>
          </w:p>
        </w:tc>
      </w:tr>
      <w:tr w:rsidR="00617ADD" w:rsidRPr="00962B3F" w14:paraId="328C2A28"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31EA62B2" w14:textId="77777777" w:rsidR="00617ADD" w:rsidRPr="00962B3F" w:rsidRDefault="00617ADD" w:rsidP="003514E7">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07D91C16" w14:textId="77777777" w:rsidR="00617ADD" w:rsidRPr="00962B3F" w:rsidRDefault="00617ADD" w:rsidP="003514E7">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F172E2B"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52E79D" w14:textId="77777777" w:rsidR="00617ADD" w:rsidRPr="00962B3F" w:rsidRDefault="00617ADD" w:rsidP="003514E7">
            <w:pPr>
              <w:pStyle w:val="TAL"/>
              <w:rPr>
                <w:lang w:eastAsia="en-GB"/>
              </w:rPr>
            </w:pPr>
          </w:p>
        </w:tc>
      </w:tr>
      <w:tr w:rsidR="00617ADD" w:rsidRPr="00962B3F" w14:paraId="5F75177B" w14:textId="77777777" w:rsidTr="003514E7">
        <w:tc>
          <w:tcPr>
            <w:tcW w:w="2268" w:type="dxa"/>
            <w:tcBorders>
              <w:top w:val="single" w:sz="4" w:space="0" w:color="auto"/>
              <w:left w:val="single" w:sz="4" w:space="0" w:color="auto"/>
              <w:bottom w:val="single" w:sz="4" w:space="0" w:color="auto"/>
              <w:right w:val="single" w:sz="4" w:space="0" w:color="auto"/>
            </w:tcBorders>
            <w:hideMark/>
          </w:tcPr>
          <w:p w14:paraId="463A1C3E" w14:textId="77777777" w:rsidR="00617ADD" w:rsidRPr="00962B3F" w:rsidRDefault="00617ADD" w:rsidP="003514E7">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E5A5CF3" w14:textId="77777777" w:rsidR="00617ADD" w:rsidRPr="00962B3F" w:rsidRDefault="00617ADD" w:rsidP="003514E7">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BACBBBB" w14:textId="77777777" w:rsidR="00617ADD" w:rsidRPr="00962B3F" w:rsidRDefault="00617ADD" w:rsidP="003514E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AACC87" w14:textId="77777777" w:rsidR="00617ADD" w:rsidRPr="00962B3F" w:rsidRDefault="00617ADD" w:rsidP="003514E7">
            <w:pPr>
              <w:pStyle w:val="TAL"/>
              <w:rPr>
                <w:lang w:eastAsia="en-GB"/>
              </w:rPr>
            </w:pPr>
          </w:p>
        </w:tc>
      </w:tr>
    </w:tbl>
    <w:p w14:paraId="2A12AB9E" w14:textId="77777777" w:rsidR="00617ADD" w:rsidRPr="00962B3F" w:rsidRDefault="00617ADD" w:rsidP="00617ADD"/>
    <w:p w14:paraId="294E8F63" w14:textId="77777777" w:rsidR="00617ADD" w:rsidRPr="00962B3F" w:rsidRDefault="00617ADD" w:rsidP="00617ADD">
      <w:pPr>
        <w:pStyle w:val="Heading3"/>
      </w:pPr>
      <w:bookmarkStart w:id="2608" w:name="_Toc60777617"/>
      <w:bookmarkStart w:id="2609" w:name="_Toc100930587"/>
      <w:r w:rsidRPr="00962B3F">
        <w:t>9.2.2</w:t>
      </w:r>
      <w:r w:rsidRPr="00962B3F">
        <w:tab/>
        <w:t>Default MAC Cell Group configuration</w:t>
      </w:r>
      <w:bookmarkEnd w:id="2608"/>
      <w:bookmarkEnd w:id="2609"/>
    </w:p>
    <w:p w14:paraId="45DF8B47" w14:textId="77777777" w:rsidR="00617ADD" w:rsidRPr="00962B3F" w:rsidRDefault="00617ADD" w:rsidP="00617ADD">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17ADD" w:rsidRPr="00962B3F" w14:paraId="718AE517"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2BEEF31E" w14:textId="77777777" w:rsidR="00617ADD" w:rsidRPr="00962B3F" w:rsidRDefault="00617ADD" w:rsidP="003514E7">
            <w:pPr>
              <w:pStyle w:val="TAH"/>
              <w:keepNext w:val="0"/>
              <w:keepLines w:val="0"/>
              <w:rPr>
                <w:lang w:eastAsia="en-GB"/>
              </w:rPr>
            </w:pPr>
            <w:r w:rsidRPr="00962B3F">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08F194F4" w14:textId="77777777" w:rsidR="00617ADD" w:rsidRPr="00962B3F" w:rsidRDefault="00617ADD" w:rsidP="003514E7">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6EBF9F5"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5E0F104"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15D1095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78839DDC" w14:textId="77777777" w:rsidR="00617ADD" w:rsidRPr="00962B3F" w:rsidRDefault="00617ADD" w:rsidP="003514E7">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4C0086" w14:textId="77777777" w:rsidR="00617ADD" w:rsidRPr="00962B3F" w:rsidRDefault="00617ADD" w:rsidP="003514E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ABCFB68"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059FD1" w14:textId="77777777" w:rsidR="00617ADD" w:rsidRPr="00962B3F" w:rsidRDefault="00617ADD" w:rsidP="003514E7">
            <w:pPr>
              <w:pStyle w:val="TAL"/>
              <w:rPr>
                <w:lang w:eastAsia="en-GB"/>
              </w:rPr>
            </w:pPr>
          </w:p>
        </w:tc>
      </w:tr>
      <w:tr w:rsidR="00617ADD" w:rsidRPr="00962B3F" w14:paraId="7F6966FB"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F61191E" w14:textId="77777777" w:rsidR="00617ADD" w:rsidRPr="00962B3F" w:rsidRDefault="00617ADD" w:rsidP="003514E7">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B0D4FB2" w14:textId="77777777" w:rsidR="00617ADD" w:rsidRPr="00962B3F" w:rsidRDefault="00617ADD" w:rsidP="003514E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8B71131"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1B611D" w14:textId="77777777" w:rsidR="00617ADD" w:rsidRPr="00962B3F" w:rsidRDefault="00617ADD" w:rsidP="003514E7">
            <w:pPr>
              <w:pStyle w:val="TAL"/>
              <w:rPr>
                <w:lang w:eastAsia="en-GB"/>
              </w:rPr>
            </w:pPr>
          </w:p>
        </w:tc>
      </w:tr>
      <w:tr w:rsidR="00617ADD" w:rsidRPr="00962B3F" w14:paraId="2CE3AB82"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09A09609" w14:textId="77777777" w:rsidR="00617ADD" w:rsidRPr="00962B3F" w:rsidRDefault="00617ADD" w:rsidP="003514E7">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0A88BA4" w14:textId="77777777" w:rsidR="00617ADD" w:rsidRPr="00962B3F" w:rsidRDefault="00617ADD" w:rsidP="003514E7">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D021183"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6676AE" w14:textId="77777777" w:rsidR="00617ADD" w:rsidRPr="00962B3F" w:rsidRDefault="00617ADD" w:rsidP="003514E7">
            <w:pPr>
              <w:pStyle w:val="TAL"/>
              <w:rPr>
                <w:lang w:eastAsia="en-GB"/>
              </w:rPr>
            </w:pPr>
          </w:p>
        </w:tc>
      </w:tr>
      <w:tr w:rsidR="00617ADD" w:rsidRPr="00962B3F" w14:paraId="7506746D"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353759D7" w14:textId="77777777" w:rsidR="00617ADD" w:rsidRPr="00962B3F" w:rsidRDefault="00617ADD" w:rsidP="003514E7">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77E6F1D" w14:textId="77777777" w:rsidR="00617ADD" w:rsidRPr="00962B3F" w:rsidRDefault="00617ADD" w:rsidP="003514E7">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879757D"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9D20F7" w14:textId="77777777" w:rsidR="00617ADD" w:rsidRPr="00962B3F" w:rsidRDefault="00617ADD" w:rsidP="003514E7">
            <w:pPr>
              <w:pStyle w:val="TAL"/>
              <w:rPr>
                <w:lang w:eastAsia="en-GB"/>
              </w:rPr>
            </w:pPr>
          </w:p>
        </w:tc>
      </w:tr>
      <w:tr w:rsidR="00617ADD" w:rsidRPr="00962B3F" w14:paraId="631B4A66"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3AD6B7E" w14:textId="77777777" w:rsidR="00617ADD" w:rsidRPr="00962B3F" w:rsidRDefault="00617ADD" w:rsidP="003514E7">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F0177D8" w14:textId="77777777" w:rsidR="00617ADD" w:rsidRPr="00962B3F" w:rsidRDefault="00617ADD" w:rsidP="003514E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65F86B6"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FEE06" w14:textId="77777777" w:rsidR="00617ADD" w:rsidRPr="00962B3F" w:rsidRDefault="00617ADD" w:rsidP="003514E7">
            <w:pPr>
              <w:pStyle w:val="TAL"/>
              <w:rPr>
                <w:lang w:eastAsia="en-GB"/>
              </w:rPr>
            </w:pPr>
          </w:p>
        </w:tc>
      </w:tr>
      <w:tr w:rsidR="00617ADD" w:rsidRPr="00962B3F" w14:paraId="0245BA31"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9020C50" w14:textId="77777777" w:rsidR="00617ADD" w:rsidRPr="00962B3F" w:rsidRDefault="00617ADD" w:rsidP="003514E7">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4E9F2A0F" w14:textId="77777777" w:rsidR="00617ADD" w:rsidRPr="00962B3F" w:rsidRDefault="00617ADD" w:rsidP="003514E7">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B1D68DA"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4C4026" w14:textId="77777777" w:rsidR="00617ADD" w:rsidRPr="00962B3F" w:rsidRDefault="00617ADD" w:rsidP="003514E7">
            <w:pPr>
              <w:pStyle w:val="TAL"/>
              <w:rPr>
                <w:lang w:eastAsia="en-GB"/>
              </w:rPr>
            </w:pPr>
          </w:p>
        </w:tc>
      </w:tr>
      <w:tr w:rsidR="00617ADD" w:rsidRPr="00962B3F" w14:paraId="62107FC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480488BF" w14:textId="77777777" w:rsidR="00617ADD" w:rsidRPr="00962B3F" w:rsidRDefault="00617ADD" w:rsidP="003514E7">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0FEE1E6" w14:textId="77777777" w:rsidR="00617ADD" w:rsidRPr="00962B3F" w:rsidRDefault="00617ADD" w:rsidP="003514E7">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D2D3594"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6D66E0" w14:textId="77777777" w:rsidR="00617ADD" w:rsidRPr="00962B3F" w:rsidRDefault="00617ADD" w:rsidP="003514E7">
            <w:pPr>
              <w:pStyle w:val="TAL"/>
              <w:rPr>
                <w:lang w:eastAsia="en-GB"/>
              </w:rPr>
            </w:pPr>
          </w:p>
        </w:tc>
      </w:tr>
      <w:tr w:rsidR="00617ADD" w:rsidRPr="00962B3F" w14:paraId="7D2990B0"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2E03F946" w14:textId="77777777" w:rsidR="00617ADD" w:rsidRPr="00962B3F" w:rsidRDefault="00617ADD" w:rsidP="003514E7">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97EBA6F" w14:textId="77777777" w:rsidR="00617ADD" w:rsidRPr="00962B3F" w:rsidRDefault="00617ADD" w:rsidP="003514E7">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C32385" w14:textId="77777777" w:rsidR="00617ADD" w:rsidRPr="00962B3F" w:rsidRDefault="00617ADD" w:rsidP="003514E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366E13" w14:textId="77777777" w:rsidR="00617ADD" w:rsidRPr="00962B3F" w:rsidRDefault="00617ADD" w:rsidP="003514E7">
            <w:pPr>
              <w:pStyle w:val="TAL"/>
              <w:rPr>
                <w:lang w:eastAsia="en-GB"/>
              </w:rPr>
            </w:pPr>
          </w:p>
        </w:tc>
      </w:tr>
    </w:tbl>
    <w:p w14:paraId="3EA09C36" w14:textId="77777777" w:rsidR="00617ADD" w:rsidRPr="00962B3F" w:rsidRDefault="00617ADD" w:rsidP="00617ADD"/>
    <w:p w14:paraId="3295A028" w14:textId="77777777" w:rsidR="00617ADD" w:rsidRPr="00962B3F" w:rsidRDefault="00617ADD" w:rsidP="00617ADD">
      <w:pPr>
        <w:pStyle w:val="Heading3"/>
      </w:pPr>
      <w:bookmarkStart w:id="2610" w:name="_Toc60777618"/>
      <w:bookmarkStart w:id="2611" w:name="_Toc100930588"/>
      <w:r w:rsidRPr="00962B3F">
        <w:t>9.2.3</w:t>
      </w:r>
      <w:r w:rsidRPr="00962B3F">
        <w:tab/>
        <w:t>Default values timers and constants</w:t>
      </w:r>
      <w:bookmarkEnd w:id="2610"/>
      <w:bookmarkEnd w:id="2611"/>
    </w:p>
    <w:p w14:paraId="312DDE85" w14:textId="77777777" w:rsidR="00617ADD" w:rsidRPr="00962B3F" w:rsidRDefault="00617ADD" w:rsidP="00617ADD">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17ADD" w:rsidRPr="00962B3F" w14:paraId="05155E2E" w14:textId="77777777" w:rsidTr="003514E7">
        <w:trPr>
          <w:tblHeader/>
        </w:trPr>
        <w:tc>
          <w:tcPr>
            <w:tcW w:w="3260" w:type="dxa"/>
            <w:tcBorders>
              <w:top w:val="single" w:sz="4" w:space="0" w:color="auto"/>
              <w:left w:val="single" w:sz="4" w:space="0" w:color="auto"/>
              <w:bottom w:val="single" w:sz="4" w:space="0" w:color="auto"/>
              <w:right w:val="single" w:sz="4" w:space="0" w:color="auto"/>
            </w:tcBorders>
            <w:hideMark/>
          </w:tcPr>
          <w:p w14:paraId="47BE72CD" w14:textId="77777777" w:rsidR="00617ADD" w:rsidRPr="00962B3F" w:rsidRDefault="00617ADD" w:rsidP="003514E7">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046FE2F" w14:textId="77777777" w:rsidR="00617ADD" w:rsidRPr="00962B3F" w:rsidRDefault="00617ADD" w:rsidP="003514E7">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E923780" w14:textId="77777777" w:rsidR="00617ADD" w:rsidRPr="00962B3F" w:rsidRDefault="00617ADD" w:rsidP="003514E7">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A680F06" w14:textId="77777777" w:rsidR="00617ADD" w:rsidRPr="00962B3F" w:rsidRDefault="00617ADD" w:rsidP="003514E7">
            <w:pPr>
              <w:pStyle w:val="TAH"/>
              <w:keepNext w:val="0"/>
              <w:keepLines w:val="0"/>
              <w:rPr>
                <w:lang w:eastAsia="en-GB"/>
              </w:rPr>
            </w:pPr>
            <w:r w:rsidRPr="00962B3F">
              <w:rPr>
                <w:lang w:eastAsia="en-GB"/>
              </w:rPr>
              <w:t>Ver</w:t>
            </w:r>
          </w:p>
        </w:tc>
      </w:tr>
      <w:tr w:rsidR="00617ADD" w:rsidRPr="00962B3F" w14:paraId="02913E1E"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FCACE13" w14:textId="77777777" w:rsidR="00617ADD" w:rsidRPr="00962B3F" w:rsidRDefault="00617ADD" w:rsidP="003514E7">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42506DB1" w14:textId="77777777" w:rsidR="00617ADD" w:rsidRPr="00962B3F" w:rsidRDefault="00617ADD" w:rsidP="003514E7">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8D0162"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7ADD87" w14:textId="77777777" w:rsidR="00617ADD" w:rsidRPr="00962B3F" w:rsidRDefault="00617ADD" w:rsidP="003514E7">
            <w:pPr>
              <w:pStyle w:val="TAL"/>
              <w:rPr>
                <w:lang w:eastAsia="en-GB"/>
              </w:rPr>
            </w:pPr>
          </w:p>
        </w:tc>
      </w:tr>
      <w:tr w:rsidR="00617ADD" w:rsidRPr="00962B3F" w14:paraId="0592E349"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908AF9C" w14:textId="77777777" w:rsidR="00617ADD" w:rsidRPr="00962B3F" w:rsidRDefault="00617ADD" w:rsidP="003514E7">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D45BBAD" w14:textId="77777777" w:rsidR="00617ADD" w:rsidRPr="00962B3F" w:rsidRDefault="00617ADD" w:rsidP="003514E7">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3DE20B"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C15A620" w14:textId="77777777" w:rsidR="00617ADD" w:rsidRPr="00962B3F" w:rsidRDefault="00617ADD" w:rsidP="003514E7">
            <w:pPr>
              <w:pStyle w:val="TAL"/>
              <w:rPr>
                <w:lang w:eastAsia="en-GB"/>
              </w:rPr>
            </w:pPr>
          </w:p>
        </w:tc>
      </w:tr>
      <w:tr w:rsidR="00617ADD" w:rsidRPr="00962B3F" w14:paraId="7B12B445"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6F2609D6" w14:textId="77777777" w:rsidR="00617ADD" w:rsidRPr="00962B3F" w:rsidRDefault="00617ADD" w:rsidP="003514E7">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215437ED" w14:textId="77777777" w:rsidR="00617ADD" w:rsidRPr="00962B3F" w:rsidRDefault="00617ADD" w:rsidP="003514E7">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F24934"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EF1C06" w14:textId="77777777" w:rsidR="00617ADD" w:rsidRPr="00962B3F" w:rsidRDefault="00617ADD" w:rsidP="003514E7">
            <w:pPr>
              <w:pStyle w:val="TAL"/>
              <w:rPr>
                <w:lang w:eastAsia="en-GB"/>
              </w:rPr>
            </w:pPr>
          </w:p>
        </w:tc>
      </w:tr>
      <w:tr w:rsidR="00617ADD" w:rsidRPr="00962B3F" w14:paraId="01004FA7" w14:textId="77777777" w:rsidTr="003514E7">
        <w:tc>
          <w:tcPr>
            <w:tcW w:w="3260" w:type="dxa"/>
            <w:tcBorders>
              <w:top w:val="single" w:sz="4" w:space="0" w:color="auto"/>
              <w:left w:val="single" w:sz="4" w:space="0" w:color="auto"/>
              <w:bottom w:val="single" w:sz="4" w:space="0" w:color="auto"/>
              <w:right w:val="single" w:sz="4" w:space="0" w:color="auto"/>
            </w:tcBorders>
            <w:hideMark/>
          </w:tcPr>
          <w:p w14:paraId="179AADB6" w14:textId="77777777" w:rsidR="00617ADD" w:rsidRPr="00962B3F" w:rsidRDefault="00617ADD" w:rsidP="003514E7">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406CF4C" w14:textId="77777777" w:rsidR="00617ADD" w:rsidRPr="00962B3F" w:rsidRDefault="00617ADD" w:rsidP="003514E7">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44B6895" w14:textId="77777777" w:rsidR="00617ADD" w:rsidRPr="00962B3F" w:rsidRDefault="00617ADD" w:rsidP="003514E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BF7EB07" w14:textId="77777777" w:rsidR="00617ADD" w:rsidRPr="00962B3F" w:rsidRDefault="00617ADD" w:rsidP="003514E7">
            <w:pPr>
              <w:pStyle w:val="TAL"/>
              <w:rPr>
                <w:lang w:eastAsia="en-GB"/>
              </w:rPr>
            </w:pPr>
          </w:p>
        </w:tc>
      </w:tr>
    </w:tbl>
    <w:p w14:paraId="03FC608F" w14:textId="77777777" w:rsidR="00617ADD" w:rsidRPr="00962B3F" w:rsidRDefault="00617ADD" w:rsidP="00617ADD"/>
    <w:p w14:paraId="04110BD8" w14:textId="77777777" w:rsidR="00617ADD" w:rsidRPr="00962B3F" w:rsidRDefault="00617ADD" w:rsidP="00617ADD">
      <w:pPr>
        <w:pStyle w:val="Heading3"/>
      </w:pPr>
      <w:bookmarkStart w:id="2612" w:name="_Toc100930589"/>
      <w:r w:rsidRPr="00962B3F">
        <w:t>9.2.4</w:t>
      </w:r>
      <w:r w:rsidRPr="00962B3F">
        <w:tab/>
        <w:t>Default PC5 Relay RLC Channel</w:t>
      </w:r>
      <w:bookmarkEnd w:id="2612"/>
    </w:p>
    <w:p w14:paraId="1D001DCB" w14:textId="77777777" w:rsidR="00617ADD" w:rsidRPr="00962B3F" w:rsidRDefault="00617ADD" w:rsidP="00617ADD">
      <w:pPr>
        <w:rPr>
          <w:rFonts w:eastAsia="SimSun"/>
          <w:lang w:eastAsia="ko-KR"/>
        </w:rPr>
      </w:pPr>
      <w:r w:rsidRPr="00962B3F">
        <w:rPr>
          <w:rFonts w:eastAsia="SimSun"/>
          <w:lang w:eastAsia="ko-KR"/>
        </w:rPr>
        <w:t>Parameters of</w:t>
      </w:r>
      <w:r w:rsidRPr="00962B3F">
        <w:rPr>
          <w:rFonts w:eastAsia="DengXian"/>
          <w:lang w:eastAsia="zh-CN"/>
        </w:rPr>
        <w:t xml:space="preserve"> the </w:t>
      </w:r>
      <w:r w:rsidRPr="00962B3F">
        <w:t>PC5 Relay RLC Channel used</w:t>
      </w:r>
      <w:r w:rsidRPr="00962B3F">
        <w:rPr>
          <w:rFonts w:eastAsia="DengXian"/>
          <w:lang w:eastAsia="zh-CN"/>
        </w:rPr>
        <w:t xml:space="preserve"> for Remote UE's SRB1 RRC message transmission and reception. The PC5 Relay RLC Channel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4D899054"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2883B16B" w14:textId="77777777" w:rsidR="00617ADD" w:rsidRPr="00962B3F" w:rsidRDefault="00617ADD" w:rsidP="003514E7">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F3A0E84"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14BC414"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AE2335" w14:textId="77777777" w:rsidR="00617ADD" w:rsidRPr="00962B3F" w:rsidRDefault="00617ADD" w:rsidP="003514E7">
            <w:pPr>
              <w:pStyle w:val="TAH"/>
              <w:rPr>
                <w:lang w:eastAsia="en-GB"/>
              </w:rPr>
            </w:pPr>
            <w:r w:rsidRPr="00962B3F">
              <w:rPr>
                <w:lang w:eastAsia="en-GB"/>
              </w:rPr>
              <w:t>Ver</w:t>
            </w:r>
          </w:p>
        </w:tc>
      </w:tr>
      <w:tr w:rsidR="00617ADD" w:rsidRPr="00962B3F" w14:paraId="6168AD72" w14:textId="77777777" w:rsidTr="003514E7">
        <w:tc>
          <w:tcPr>
            <w:tcW w:w="3259" w:type="dxa"/>
            <w:tcBorders>
              <w:top w:val="single" w:sz="4" w:space="0" w:color="auto"/>
              <w:left w:val="single" w:sz="4" w:space="0" w:color="auto"/>
              <w:bottom w:val="single" w:sz="4" w:space="0" w:color="auto"/>
              <w:right w:val="single" w:sz="4" w:space="0" w:color="auto"/>
            </w:tcBorders>
          </w:tcPr>
          <w:p w14:paraId="3172CBD2" w14:textId="77777777" w:rsidR="00617ADD" w:rsidRPr="00962B3F" w:rsidRDefault="00617ADD" w:rsidP="003514E7">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C0200F2" w14:textId="77777777" w:rsidR="00617ADD" w:rsidRPr="00962B3F" w:rsidRDefault="00617ADD" w:rsidP="003514E7">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3EB0C99" w14:textId="77777777" w:rsidR="00617ADD" w:rsidRPr="00962B3F" w:rsidRDefault="00617ADD" w:rsidP="003514E7">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B4F0467" w14:textId="77777777" w:rsidR="00617ADD" w:rsidRPr="00962B3F" w:rsidRDefault="00617ADD" w:rsidP="003514E7">
            <w:pPr>
              <w:pStyle w:val="TAL"/>
              <w:rPr>
                <w:lang w:eastAsia="en-GB"/>
              </w:rPr>
            </w:pPr>
          </w:p>
        </w:tc>
      </w:tr>
      <w:tr w:rsidR="00617ADD" w:rsidRPr="00962B3F" w14:paraId="2EE27DD9" w14:textId="77777777" w:rsidTr="003514E7">
        <w:tc>
          <w:tcPr>
            <w:tcW w:w="3259" w:type="dxa"/>
            <w:tcBorders>
              <w:top w:val="single" w:sz="4" w:space="0" w:color="auto"/>
              <w:left w:val="single" w:sz="4" w:space="0" w:color="auto"/>
              <w:bottom w:val="single" w:sz="4" w:space="0" w:color="auto"/>
              <w:right w:val="single" w:sz="4" w:space="0" w:color="auto"/>
            </w:tcBorders>
          </w:tcPr>
          <w:p w14:paraId="07D2D9F1" w14:textId="77777777" w:rsidR="00617ADD" w:rsidRPr="00962B3F" w:rsidRDefault="00617ADD" w:rsidP="003514E7">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EFF98C4" w14:textId="77777777" w:rsidR="00617ADD" w:rsidRPr="00962B3F" w:rsidRDefault="00617ADD" w:rsidP="003514E7">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E94631A"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AADCB9" w14:textId="77777777" w:rsidR="00617ADD" w:rsidRPr="00962B3F" w:rsidRDefault="00617ADD" w:rsidP="003514E7">
            <w:pPr>
              <w:pStyle w:val="TAL"/>
              <w:rPr>
                <w:lang w:eastAsia="en-GB"/>
              </w:rPr>
            </w:pPr>
          </w:p>
        </w:tc>
      </w:tr>
      <w:tr w:rsidR="00617ADD" w:rsidRPr="00962B3F" w14:paraId="7A1C349C" w14:textId="77777777" w:rsidTr="003514E7">
        <w:tc>
          <w:tcPr>
            <w:tcW w:w="3259" w:type="dxa"/>
            <w:tcBorders>
              <w:top w:val="single" w:sz="4" w:space="0" w:color="auto"/>
              <w:left w:val="single" w:sz="4" w:space="0" w:color="auto"/>
              <w:bottom w:val="single" w:sz="4" w:space="0" w:color="auto"/>
              <w:right w:val="single" w:sz="4" w:space="0" w:color="auto"/>
            </w:tcBorders>
          </w:tcPr>
          <w:p w14:paraId="4202C31A" w14:textId="77777777" w:rsidR="00617ADD" w:rsidRPr="00962B3F" w:rsidRDefault="00617ADD" w:rsidP="003514E7">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038B0B"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FA1397" w14:textId="77777777" w:rsidR="00617ADD" w:rsidRPr="00962B3F" w:rsidRDefault="00617ADD" w:rsidP="003514E7">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CE6598" w14:textId="77777777" w:rsidR="00617ADD" w:rsidRPr="00962B3F" w:rsidRDefault="00617ADD" w:rsidP="003514E7">
            <w:pPr>
              <w:pStyle w:val="TAL"/>
              <w:rPr>
                <w:lang w:eastAsia="en-GB"/>
              </w:rPr>
            </w:pPr>
          </w:p>
        </w:tc>
      </w:tr>
      <w:tr w:rsidR="00617ADD" w:rsidRPr="00962B3F" w14:paraId="29588ADD" w14:textId="77777777" w:rsidTr="003514E7">
        <w:tc>
          <w:tcPr>
            <w:tcW w:w="3259" w:type="dxa"/>
            <w:tcBorders>
              <w:top w:val="single" w:sz="4" w:space="0" w:color="auto"/>
              <w:left w:val="single" w:sz="4" w:space="0" w:color="auto"/>
              <w:bottom w:val="single" w:sz="4" w:space="0" w:color="auto"/>
              <w:right w:val="single" w:sz="4" w:space="0" w:color="auto"/>
            </w:tcBorders>
          </w:tcPr>
          <w:p w14:paraId="271B2DF3" w14:textId="77777777" w:rsidR="00617ADD" w:rsidRPr="00962B3F" w:rsidRDefault="00617ADD" w:rsidP="003514E7">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8BE7EB2"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0F4E14"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331FD2" w14:textId="77777777" w:rsidR="00617ADD" w:rsidRPr="00962B3F" w:rsidRDefault="00617ADD" w:rsidP="003514E7">
            <w:pPr>
              <w:pStyle w:val="TAL"/>
              <w:rPr>
                <w:lang w:eastAsia="en-GB"/>
              </w:rPr>
            </w:pPr>
          </w:p>
        </w:tc>
      </w:tr>
      <w:tr w:rsidR="00617ADD" w:rsidRPr="00962B3F" w14:paraId="30967260" w14:textId="77777777" w:rsidTr="003514E7">
        <w:tc>
          <w:tcPr>
            <w:tcW w:w="3259" w:type="dxa"/>
            <w:tcBorders>
              <w:top w:val="single" w:sz="4" w:space="0" w:color="auto"/>
              <w:left w:val="single" w:sz="4" w:space="0" w:color="auto"/>
              <w:bottom w:val="single" w:sz="4" w:space="0" w:color="auto"/>
              <w:right w:val="single" w:sz="4" w:space="0" w:color="auto"/>
            </w:tcBorders>
          </w:tcPr>
          <w:p w14:paraId="44D41661" w14:textId="77777777" w:rsidR="00617ADD" w:rsidRPr="00962B3F" w:rsidRDefault="00617ADD" w:rsidP="003514E7">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76B55C4"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C60178"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331416" w14:textId="77777777" w:rsidR="00617ADD" w:rsidRPr="00962B3F" w:rsidRDefault="00617ADD" w:rsidP="003514E7">
            <w:pPr>
              <w:pStyle w:val="TAL"/>
              <w:rPr>
                <w:lang w:eastAsia="en-GB"/>
              </w:rPr>
            </w:pPr>
          </w:p>
        </w:tc>
      </w:tr>
      <w:tr w:rsidR="00617ADD" w:rsidRPr="00962B3F" w14:paraId="0FA4269C" w14:textId="77777777" w:rsidTr="003514E7">
        <w:tc>
          <w:tcPr>
            <w:tcW w:w="3259" w:type="dxa"/>
            <w:tcBorders>
              <w:top w:val="single" w:sz="4" w:space="0" w:color="auto"/>
              <w:left w:val="single" w:sz="4" w:space="0" w:color="auto"/>
              <w:bottom w:val="single" w:sz="4" w:space="0" w:color="auto"/>
              <w:right w:val="single" w:sz="4" w:space="0" w:color="auto"/>
            </w:tcBorders>
          </w:tcPr>
          <w:p w14:paraId="16AE934F" w14:textId="77777777" w:rsidR="00617ADD" w:rsidRPr="00962B3F" w:rsidRDefault="00617ADD" w:rsidP="003514E7">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2560DA6"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566BDF"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7550A8" w14:textId="77777777" w:rsidR="00617ADD" w:rsidRPr="00962B3F" w:rsidRDefault="00617ADD" w:rsidP="003514E7">
            <w:pPr>
              <w:pStyle w:val="TAL"/>
              <w:rPr>
                <w:lang w:eastAsia="en-GB"/>
              </w:rPr>
            </w:pPr>
          </w:p>
        </w:tc>
      </w:tr>
      <w:tr w:rsidR="00617ADD" w:rsidRPr="00962B3F" w14:paraId="6785C7CE" w14:textId="77777777" w:rsidTr="003514E7">
        <w:tc>
          <w:tcPr>
            <w:tcW w:w="3259" w:type="dxa"/>
            <w:tcBorders>
              <w:top w:val="single" w:sz="4" w:space="0" w:color="auto"/>
              <w:left w:val="single" w:sz="4" w:space="0" w:color="auto"/>
              <w:bottom w:val="single" w:sz="4" w:space="0" w:color="auto"/>
              <w:right w:val="single" w:sz="4" w:space="0" w:color="auto"/>
            </w:tcBorders>
          </w:tcPr>
          <w:p w14:paraId="2769DF87" w14:textId="77777777" w:rsidR="00617ADD" w:rsidRPr="00962B3F" w:rsidRDefault="00617ADD" w:rsidP="003514E7">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3B10201"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A6B089" w14:textId="77777777" w:rsidR="00617ADD" w:rsidRPr="00962B3F" w:rsidRDefault="00617ADD" w:rsidP="003514E7">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CF5F40" w14:textId="77777777" w:rsidR="00617ADD" w:rsidRPr="00962B3F" w:rsidRDefault="00617ADD" w:rsidP="003514E7">
            <w:pPr>
              <w:pStyle w:val="TAL"/>
              <w:rPr>
                <w:lang w:eastAsia="en-GB"/>
              </w:rPr>
            </w:pPr>
          </w:p>
        </w:tc>
      </w:tr>
      <w:tr w:rsidR="00617ADD" w:rsidRPr="00962B3F" w14:paraId="2E303C77" w14:textId="77777777" w:rsidTr="003514E7">
        <w:tc>
          <w:tcPr>
            <w:tcW w:w="3259" w:type="dxa"/>
            <w:tcBorders>
              <w:top w:val="single" w:sz="4" w:space="0" w:color="auto"/>
              <w:left w:val="single" w:sz="4" w:space="0" w:color="auto"/>
              <w:bottom w:val="single" w:sz="4" w:space="0" w:color="auto"/>
              <w:right w:val="single" w:sz="4" w:space="0" w:color="auto"/>
            </w:tcBorders>
          </w:tcPr>
          <w:p w14:paraId="124F1476" w14:textId="77777777" w:rsidR="00617ADD" w:rsidRPr="00962B3F" w:rsidRDefault="00617ADD" w:rsidP="003514E7">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D0B88C"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44D037" w14:textId="77777777" w:rsidR="00617ADD" w:rsidRPr="00962B3F" w:rsidRDefault="00617ADD" w:rsidP="003514E7">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F4A379" w14:textId="77777777" w:rsidR="00617ADD" w:rsidRPr="00962B3F" w:rsidRDefault="00617ADD" w:rsidP="003514E7">
            <w:pPr>
              <w:pStyle w:val="TAL"/>
              <w:rPr>
                <w:lang w:eastAsia="en-GB"/>
              </w:rPr>
            </w:pPr>
          </w:p>
        </w:tc>
      </w:tr>
      <w:tr w:rsidR="00617ADD" w:rsidRPr="00962B3F" w14:paraId="537882CB" w14:textId="77777777" w:rsidTr="003514E7">
        <w:tc>
          <w:tcPr>
            <w:tcW w:w="3259" w:type="dxa"/>
            <w:tcBorders>
              <w:top w:val="single" w:sz="4" w:space="0" w:color="auto"/>
              <w:left w:val="single" w:sz="4" w:space="0" w:color="auto"/>
              <w:bottom w:val="single" w:sz="4" w:space="0" w:color="auto"/>
              <w:right w:val="single" w:sz="4" w:space="0" w:color="auto"/>
            </w:tcBorders>
          </w:tcPr>
          <w:p w14:paraId="0B8C5D1A" w14:textId="77777777" w:rsidR="00617ADD" w:rsidRPr="00962B3F" w:rsidRDefault="00617ADD" w:rsidP="003514E7">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DC66F1" w14:textId="77777777" w:rsidR="00617ADD" w:rsidRPr="00962B3F" w:rsidRDefault="00617ADD" w:rsidP="003514E7">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C6603BD"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AA61D8" w14:textId="77777777" w:rsidR="00617ADD" w:rsidRPr="00962B3F" w:rsidRDefault="00617ADD" w:rsidP="003514E7">
            <w:pPr>
              <w:pStyle w:val="TAL"/>
              <w:rPr>
                <w:lang w:eastAsia="en-GB"/>
              </w:rPr>
            </w:pPr>
          </w:p>
        </w:tc>
      </w:tr>
      <w:tr w:rsidR="00617ADD" w:rsidRPr="00962B3F" w14:paraId="534075AB" w14:textId="77777777" w:rsidTr="003514E7">
        <w:tc>
          <w:tcPr>
            <w:tcW w:w="3259" w:type="dxa"/>
            <w:tcBorders>
              <w:top w:val="single" w:sz="4" w:space="0" w:color="auto"/>
              <w:left w:val="single" w:sz="4" w:space="0" w:color="auto"/>
              <w:bottom w:val="single" w:sz="4" w:space="0" w:color="auto"/>
              <w:right w:val="single" w:sz="4" w:space="0" w:color="auto"/>
            </w:tcBorders>
          </w:tcPr>
          <w:p w14:paraId="513E922B" w14:textId="77777777" w:rsidR="00617ADD" w:rsidRPr="00962B3F" w:rsidRDefault="00617ADD" w:rsidP="003514E7">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87A4F17" w14:textId="77777777" w:rsidR="00617ADD" w:rsidRPr="00962B3F" w:rsidRDefault="00617ADD" w:rsidP="003514E7">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7390C88"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A29BD1" w14:textId="77777777" w:rsidR="00617ADD" w:rsidRPr="00962B3F" w:rsidRDefault="00617ADD" w:rsidP="003514E7">
            <w:pPr>
              <w:pStyle w:val="TAL"/>
              <w:rPr>
                <w:lang w:eastAsia="en-GB"/>
              </w:rPr>
            </w:pPr>
          </w:p>
        </w:tc>
      </w:tr>
      <w:tr w:rsidR="00617ADD" w:rsidRPr="00962B3F" w14:paraId="328D1095" w14:textId="77777777" w:rsidTr="003514E7">
        <w:tc>
          <w:tcPr>
            <w:tcW w:w="3259" w:type="dxa"/>
            <w:tcBorders>
              <w:top w:val="single" w:sz="4" w:space="0" w:color="auto"/>
              <w:left w:val="single" w:sz="4" w:space="0" w:color="auto"/>
              <w:bottom w:val="single" w:sz="4" w:space="0" w:color="auto"/>
              <w:right w:val="single" w:sz="4" w:space="0" w:color="auto"/>
            </w:tcBorders>
          </w:tcPr>
          <w:p w14:paraId="6AEF0BAB" w14:textId="77777777" w:rsidR="00617ADD" w:rsidRPr="00962B3F" w:rsidRDefault="00617ADD" w:rsidP="003514E7">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F9F8432" w14:textId="77777777" w:rsidR="00617ADD" w:rsidRPr="00962B3F" w:rsidRDefault="00617ADD" w:rsidP="003514E7">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59F73B7"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270F91" w14:textId="77777777" w:rsidR="00617ADD" w:rsidRPr="00962B3F" w:rsidRDefault="00617ADD" w:rsidP="003514E7">
            <w:pPr>
              <w:pStyle w:val="TAL"/>
              <w:rPr>
                <w:lang w:eastAsia="en-GB"/>
              </w:rPr>
            </w:pPr>
          </w:p>
        </w:tc>
      </w:tr>
      <w:tr w:rsidR="00617ADD" w:rsidRPr="00962B3F" w14:paraId="138159D6" w14:textId="77777777" w:rsidTr="003514E7">
        <w:tc>
          <w:tcPr>
            <w:tcW w:w="3259" w:type="dxa"/>
            <w:tcBorders>
              <w:top w:val="single" w:sz="4" w:space="0" w:color="auto"/>
              <w:left w:val="single" w:sz="4" w:space="0" w:color="auto"/>
              <w:bottom w:val="single" w:sz="4" w:space="0" w:color="auto"/>
              <w:right w:val="single" w:sz="4" w:space="0" w:color="auto"/>
            </w:tcBorders>
          </w:tcPr>
          <w:p w14:paraId="68C1F4F9" w14:textId="77777777" w:rsidR="00617ADD" w:rsidRPr="00962B3F" w:rsidRDefault="00617ADD" w:rsidP="003514E7">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DFF448" w14:textId="77777777" w:rsidR="00617ADD" w:rsidRPr="00962B3F" w:rsidRDefault="00617ADD" w:rsidP="003514E7">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1AB69B6"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035930" w14:textId="77777777" w:rsidR="00617ADD" w:rsidRPr="00962B3F" w:rsidRDefault="00617ADD" w:rsidP="003514E7">
            <w:pPr>
              <w:pStyle w:val="TAL"/>
              <w:rPr>
                <w:lang w:eastAsia="en-GB"/>
              </w:rPr>
            </w:pPr>
          </w:p>
        </w:tc>
      </w:tr>
      <w:tr w:rsidR="00617ADD" w:rsidRPr="00962B3F" w14:paraId="13BDC0C9" w14:textId="77777777" w:rsidTr="003514E7">
        <w:tc>
          <w:tcPr>
            <w:tcW w:w="3259" w:type="dxa"/>
            <w:tcBorders>
              <w:top w:val="single" w:sz="4" w:space="0" w:color="auto"/>
              <w:left w:val="single" w:sz="4" w:space="0" w:color="auto"/>
              <w:bottom w:val="single" w:sz="4" w:space="0" w:color="auto"/>
              <w:right w:val="single" w:sz="4" w:space="0" w:color="auto"/>
            </w:tcBorders>
          </w:tcPr>
          <w:p w14:paraId="64602096" w14:textId="77777777" w:rsidR="00617ADD" w:rsidRPr="00962B3F" w:rsidRDefault="00617ADD" w:rsidP="003514E7">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6CEFD06" w14:textId="77777777" w:rsidR="00617ADD" w:rsidRPr="00962B3F" w:rsidRDefault="00617ADD" w:rsidP="003514E7">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DCDA38C"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081FEE" w14:textId="77777777" w:rsidR="00617ADD" w:rsidRPr="00962B3F" w:rsidRDefault="00617ADD" w:rsidP="003514E7">
            <w:pPr>
              <w:pStyle w:val="TAL"/>
              <w:rPr>
                <w:lang w:eastAsia="en-GB"/>
              </w:rPr>
            </w:pPr>
          </w:p>
        </w:tc>
      </w:tr>
      <w:tr w:rsidR="00617ADD" w:rsidRPr="00962B3F" w14:paraId="478C1A36" w14:textId="77777777" w:rsidTr="003514E7">
        <w:tc>
          <w:tcPr>
            <w:tcW w:w="3259" w:type="dxa"/>
            <w:tcBorders>
              <w:top w:val="single" w:sz="4" w:space="0" w:color="auto"/>
              <w:left w:val="single" w:sz="4" w:space="0" w:color="auto"/>
              <w:bottom w:val="single" w:sz="4" w:space="0" w:color="auto"/>
              <w:right w:val="single" w:sz="4" w:space="0" w:color="auto"/>
            </w:tcBorders>
          </w:tcPr>
          <w:p w14:paraId="719991E5" w14:textId="77777777" w:rsidR="00617ADD" w:rsidRPr="00962B3F" w:rsidRDefault="00617ADD" w:rsidP="003514E7">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B7EE4D8" w14:textId="77777777" w:rsidR="00617ADD" w:rsidRPr="00962B3F" w:rsidRDefault="00617ADD" w:rsidP="003514E7">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E1E069D" w14:textId="77777777" w:rsidR="00617ADD" w:rsidRPr="00962B3F" w:rsidRDefault="00617ADD" w:rsidP="003514E7">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0F08E34" w14:textId="77777777" w:rsidR="00617ADD" w:rsidRPr="00962B3F" w:rsidRDefault="00617ADD" w:rsidP="003514E7">
            <w:pPr>
              <w:pStyle w:val="TAL"/>
              <w:rPr>
                <w:lang w:eastAsia="en-GB"/>
              </w:rPr>
            </w:pPr>
          </w:p>
        </w:tc>
      </w:tr>
    </w:tbl>
    <w:p w14:paraId="64D661BB" w14:textId="77777777" w:rsidR="00617ADD" w:rsidRPr="00962B3F" w:rsidRDefault="00617ADD" w:rsidP="00617ADD">
      <w:pPr>
        <w:rPr>
          <w:rFonts w:eastAsiaTheme="minorEastAsia"/>
        </w:rPr>
      </w:pPr>
    </w:p>
    <w:p w14:paraId="0F703427" w14:textId="77777777" w:rsidR="00617ADD" w:rsidRPr="00962B3F" w:rsidRDefault="00617ADD" w:rsidP="00617ADD">
      <w:pPr>
        <w:pStyle w:val="Heading3"/>
      </w:pPr>
      <w:r w:rsidRPr="00962B3F">
        <w:t>9.2.5</w:t>
      </w:r>
      <w:r w:rsidRPr="00962B3F">
        <w:tab/>
        <w:t>Default SRAP configurations</w:t>
      </w:r>
    </w:p>
    <w:p w14:paraId="5E8D8140" w14:textId="77777777" w:rsidR="00617ADD" w:rsidRPr="00962B3F" w:rsidRDefault="00617ADD" w:rsidP="00617ADD">
      <w:pPr>
        <w:rPr>
          <w:rFonts w:eastAsia="DengXian"/>
          <w:lang w:eastAsia="zh-CN"/>
        </w:rPr>
      </w:pPr>
      <w:r w:rsidRPr="00962B3F">
        <w:rPr>
          <w:rFonts w:eastAsia="DengXian"/>
          <w:lang w:eastAsia="zh-CN"/>
        </w:rPr>
        <w:t xml:space="preserve">Parameters that are used for receiption of Remote U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17ADD" w:rsidRPr="00962B3F" w14:paraId="014EE7ED" w14:textId="77777777" w:rsidTr="003514E7">
        <w:trPr>
          <w:tblHeader/>
        </w:trPr>
        <w:tc>
          <w:tcPr>
            <w:tcW w:w="3259" w:type="dxa"/>
            <w:tcBorders>
              <w:top w:val="single" w:sz="4" w:space="0" w:color="auto"/>
              <w:left w:val="single" w:sz="4" w:space="0" w:color="auto"/>
              <w:bottom w:val="single" w:sz="4" w:space="0" w:color="auto"/>
              <w:right w:val="single" w:sz="4" w:space="0" w:color="auto"/>
            </w:tcBorders>
          </w:tcPr>
          <w:p w14:paraId="75A46038" w14:textId="77777777" w:rsidR="00617ADD" w:rsidRPr="00962B3F" w:rsidRDefault="00617ADD" w:rsidP="003514E7">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E0C3ABB" w14:textId="77777777" w:rsidR="00617ADD" w:rsidRPr="00962B3F" w:rsidRDefault="00617ADD" w:rsidP="003514E7">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635F178" w14:textId="77777777" w:rsidR="00617ADD" w:rsidRPr="00962B3F" w:rsidRDefault="00617ADD" w:rsidP="003514E7">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E7D8B1F" w14:textId="77777777" w:rsidR="00617ADD" w:rsidRPr="00962B3F" w:rsidRDefault="00617ADD" w:rsidP="003514E7">
            <w:pPr>
              <w:pStyle w:val="TAH"/>
              <w:rPr>
                <w:lang w:eastAsia="en-GB"/>
              </w:rPr>
            </w:pPr>
            <w:r w:rsidRPr="00962B3F">
              <w:rPr>
                <w:lang w:eastAsia="en-GB"/>
              </w:rPr>
              <w:t>Ver</w:t>
            </w:r>
          </w:p>
        </w:tc>
      </w:tr>
      <w:tr w:rsidR="00617ADD" w:rsidRPr="00962B3F" w14:paraId="179C380B" w14:textId="77777777" w:rsidTr="003514E7">
        <w:tc>
          <w:tcPr>
            <w:tcW w:w="3259" w:type="dxa"/>
            <w:tcBorders>
              <w:top w:val="single" w:sz="4" w:space="0" w:color="auto"/>
              <w:left w:val="single" w:sz="4" w:space="0" w:color="auto"/>
              <w:bottom w:val="single" w:sz="4" w:space="0" w:color="auto"/>
              <w:right w:val="single" w:sz="4" w:space="0" w:color="auto"/>
            </w:tcBorders>
          </w:tcPr>
          <w:p w14:paraId="4B242366" w14:textId="77777777" w:rsidR="00617ADD" w:rsidRPr="00962B3F" w:rsidRDefault="00617ADD" w:rsidP="003514E7">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446ED1A7" w14:textId="77777777" w:rsidR="00617ADD" w:rsidRPr="00962B3F" w:rsidRDefault="00617ADD" w:rsidP="003514E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6DD18D"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0CFEEB" w14:textId="77777777" w:rsidR="00617ADD" w:rsidRPr="00962B3F" w:rsidRDefault="00617ADD" w:rsidP="003514E7">
            <w:pPr>
              <w:pStyle w:val="TAL"/>
              <w:rPr>
                <w:lang w:eastAsia="en-GB"/>
              </w:rPr>
            </w:pPr>
          </w:p>
        </w:tc>
      </w:tr>
      <w:tr w:rsidR="00617ADD" w:rsidRPr="00962B3F" w14:paraId="5FABA0FE" w14:textId="77777777" w:rsidTr="003514E7">
        <w:tc>
          <w:tcPr>
            <w:tcW w:w="3259" w:type="dxa"/>
            <w:tcBorders>
              <w:top w:val="single" w:sz="4" w:space="0" w:color="auto"/>
              <w:left w:val="single" w:sz="4" w:space="0" w:color="auto"/>
              <w:bottom w:val="single" w:sz="4" w:space="0" w:color="auto"/>
              <w:right w:val="single" w:sz="4" w:space="0" w:color="auto"/>
            </w:tcBorders>
          </w:tcPr>
          <w:p w14:paraId="5F1EBA16" w14:textId="77777777" w:rsidR="00617ADD" w:rsidRPr="00962B3F" w:rsidRDefault="00617ADD" w:rsidP="003514E7">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38D5D1C2" w14:textId="77777777" w:rsidR="00617ADD" w:rsidRPr="00962B3F" w:rsidRDefault="00617ADD" w:rsidP="003514E7">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DCCB4D" w14:textId="77777777" w:rsidR="00617ADD" w:rsidRPr="00962B3F" w:rsidRDefault="00617ADD" w:rsidP="003514E7">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A704249" w14:textId="77777777" w:rsidR="00617ADD" w:rsidRPr="00962B3F" w:rsidRDefault="00617ADD" w:rsidP="003514E7">
            <w:pPr>
              <w:pStyle w:val="TAL"/>
              <w:rPr>
                <w:lang w:eastAsia="en-GB"/>
              </w:rPr>
            </w:pPr>
          </w:p>
        </w:tc>
      </w:tr>
      <w:tr w:rsidR="00617ADD" w:rsidRPr="00962B3F" w14:paraId="6990F269" w14:textId="77777777" w:rsidTr="003514E7">
        <w:tc>
          <w:tcPr>
            <w:tcW w:w="3259" w:type="dxa"/>
            <w:tcBorders>
              <w:top w:val="single" w:sz="4" w:space="0" w:color="auto"/>
              <w:left w:val="single" w:sz="4" w:space="0" w:color="auto"/>
              <w:bottom w:val="single" w:sz="4" w:space="0" w:color="auto"/>
              <w:right w:val="single" w:sz="4" w:space="0" w:color="auto"/>
            </w:tcBorders>
          </w:tcPr>
          <w:p w14:paraId="564C0C22" w14:textId="77777777" w:rsidR="00617ADD" w:rsidRPr="00962B3F" w:rsidRDefault="00617ADD" w:rsidP="003514E7">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3E7A68B7" w14:textId="77777777" w:rsidR="00617ADD" w:rsidRPr="00962B3F" w:rsidRDefault="00617ADD" w:rsidP="003514E7">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791011B0" w14:textId="77777777" w:rsidR="00617ADD" w:rsidRPr="00962B3F" w:rsidRDefault="00617ADD" w:rsidP="003514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838BA3" w14:textId="77777777" w:rsidR="00617ADD" w:rsidRPr="00962B3F" w:rsidRDefault="00617ADD" w:rsidP="003514E7">
            <w:pPr>
              <w:pStyle w:val="TAL"/>
              <w:rPr>
                <w:lang w:eastAsia="en-GB"/>
              </w:rPr>
            </w:pPr>
          </w:p>
        </w:tc>
      </w:tr>
    </w:tbl>
    <w:p w14:paraId="78B08C45" w14:textId="77777777" w:rsidR="00617ADD" w:rsidRPr="00962B3F" w:rsidRDefault="00617ADD" w:rsidP="00617ADD"/>
    <w:p w14:paraId="28022303" w14:textId="77777777" w:rsidR="00617ADD" w:rsidRPr="00962B3F" w:rsidRDefault="00617ADD" w:rsidP="00617ADD">
      <w:pPr>
        <w:overflowPunct/>
        <w:autoSpaceDE/>
        <w:autoSpaceDN/>
        <w:adjustRightInd/>
        <w:spacing w:after="0"/>
        <w:rPr>
          <w:rFonts w:ascii="Arial" w:hAnsi="Arial"/>
          <w:sz w:val="32"/>
        </w:rPr>
        <w:sectPr w:rsidR="00617ADD" w:rsidRPr="00962B3F">
          <w:footnotePr>
            <w:numRestart w:val="eachSect"/>
          </w:footnotePr>
          <w:pgSz w:w="11907" w:h="16840"/>
          <w:pgMar w:top="1133" w:right="1133" w:bottom="1416" w:left="1133" w:header="850" w:footer="340" w:gutter="0"/>
          <w:cols w:space="720"/>
          <w:formProt w:val="0"/>
        </w:sectPr>
      </w:pPr>
    </w:p>
    <w:p w14:paraId="7505EBF3" w14:textId="77777777" w:rsidR="00617ADD" w:rsidRPr="00962B3F" w:rsidRDefault="00617ADD" w:rsidP="00617ADD">
      <w:pPr>
        <w:pStyle w:val="Heading2"/>
      </w:pPr>
      <w:bookmarkStart w:id="2613" w:name="_Toc60777619"/>
      <w:bookmarkStart w:id="2614" w:name="_Toc100930590"/>
      <w:r w:rsidRPr="00962B3F">
        <w:lastRenderedPageBreak/>
        <w:t>9.3</w:t>
      </w:r>
      <w:r w:rsidRPr="00962B3F">
        <w:tab/>
        <w:t>Sidelink pre-configured parameters</w:t>
      </w:r>
      <w:bookmarkEnd w:id="2613"/>
      <w:bookmarkEnd w:id="2614"/>
    </w:p>
    <w:p w14:paraId="7F39BC83" w14:textId="77777777" w:rsidR="00617ADD" w:rsidRPr="00962B3F" w:rsidRDefault="00617ADD" w:rsidP="00617ADD">
      <w:r w:rsidRPr="00962B3F">
        <w:t>This ASN.1 segment is the start of the NR definitions of pre-configured sidelink parameters.</w:t>
      </w:r>
    </w:p>
    <w:p w14:paraId="6501FBE0" w14:textId="77777777" w:rsidR="00617ADD" w:rsidRPr="00962B3F" w:rsidRDefault="00617ADD" w:rsidP="00617ADD">
      <w:pPr>
        <w:pStyle w:val="Heading4"/>
      </w:pPr>
      <w:bookmarkStart w:id="2615" w:name="_Toc60777620"/>
      <w:bookmarkStart w:id="2616" w:name="_Toc100930591"/>
      <w:r w:rsidRPr="00962B3F">
        <w:t>–</w:t>
      </w:r>
      <w:r w:rsidRPr="00962B3F">
        <w:tab/>
      </w:r>
      <w:r w:rsidRPr="00962B3F">
        <w:rPr>
          <w:i/>
          <w:iCs/>
        </w:rPr>
        <w:t>NR-Sidelink-Preconf</w:t>
      </w:r>
      <w:bookmarkEnd w:id="2615"/>
      <w:bookmarkEnd w:id="2616"/>
    </w:p>
    <w:p w14:paraId="1828BE2F" w14:textId="77777777" w:rsidR="00617ADD" w:rsidRPr="00962B3F" w:rsidRDefault="00617ADD" w:rsidP="00617ADD">
      <w:pPr>
        <w:pStyle w:val="PL"/>
        <w:rPr>
          <w:color w:val="808080"/>
        </w:rPr>
      </w:pPr>
      <w:r w:rsidRPr="00962B3F">
        <w:rPr>
          <w:color w:val="808080"/>
        </w:rPr>
        <w:t>-- ASN1START</w:t>
      </w:r>
    </w:p>
    <w:p w14:paraId="6E14C393" w14:textId="77777777" w:rsidR="00617ADD" w:rsidRPr="00962B3F" w:rsidRDefault="00617ADD" w:rsidP="00617ADD">
      <w:pPr>
        <w:pStyle w:val="PL"/>
        <w:rPr>
          <w:color w:val="808080"/>
        </w:rPr>
      </w:pPr>
      <w:r w:rsidRPr="00962B3F">
        <w:rPr>
          <w:color w:val="808080"/>
        </w:rPr>
        <w:t>-- TAG-NR-SIDELINK-PRECONF-DEFINITIONS-START</w:t>
      </w:r>
    </w:p>
    <w:p w14:paraId="2D9FC894" w14:textId="77777777" w:rsidR="00617ADD" w:rsidRPr="00962B3F" w:rsidRDefault="00617ADD" w:rsidP="00617ADD">
      <w:pPr>
        <w:pStyle w:val="PL"/>
      </w:pPr>
    </w:p>
    <w:p w14:paraId="65DE9813" w14:textId="77777777" w:rsidR="00617ADD" w:rsidRPr="00962B3F" w:rsidRDefault="00617ADD" w:rsidP="00617ADD">
      <w:pPr>
        <w:pStyle w:val="PL"/>
      </w:pPr>
      <w:r w:rsidRPr="00962B3F">
        <w:t>NR-Sidelink-Preconf DEFINITIONS AUTOMATIC TAGS ::=</w:t>
      </w:r>
    </w:p>
    <w:p w14:paraId="277D0797" w14:textId="77777777" w:rsidR="00617ADD" w:rsidRPr="00962B3F" w:rsidRDefault="00617ADD" w:rsidP="00617ADD">
      <w:pPr>
        <w:pStyle w:val="PL"/>
      </w:pPr>
    </w:p>
    <w:p w14:paraId="0298FAE9" w14:textId="77777777" w:rsidR="00617ADD" w:rsidRPr="00962B3F" w:rsidRDefault="00617ADD" w:rsidP="00617ADD">
      <w:pPr>
        <w:pStyle w:val="PL"/>
      </w:pPr>
      <w:r w:rsidRPr="00962B3F">
        <w:t>BEGIN</w:t>
      </w:r>
    </w:p>
    <w:p w14:paraId="41DE61F6" w14:textId="77777777" w:rsidR="00617ADD" w:rsidRPr="00962B3F" w:rsidRDefault="00617ADD" w:rsidP="00617ADD">
      <w:pPr>
        <w:pStyle w:val="PL"/>
      </w:pPr>
    </w:p>
    <w:p w14:paraId="0B60DF62" w14:textId="77777777" w:rsidR="00617ADD" w:rsidRPr="00962B3F" w:rsidRDefault="00617ADD" w:rsidP="00617ADD">
      <w:pPr>
        <w:pStyle w:val="PL"/>
      </w:pPr>
      <w:r w:rsidRPr="00962B3F">
        <w:t>IMPORTS</w:t>
      </w:r>
    </w:p>
    <w:p w14:paraId="1E6661E2" w14:textId="77777777" w:rsidR="00617ADD" w:rsidRPr="00962B3F" w:rsidRDefault="00617ADD" w:rsidP="00617ADD">
      <w:pPr>
        <w:pStyle w:val="PL"/>
      </w:pPr>
      <w:r w:rsidRPr="00962B3F">
        <w:t xml:space="preserve">    SL-RemoteUE-Config-r17,</w:t>
      </w:r>
    </w:p>
    <w:p w14:paraId="58C5E62E" w14:textId="77777777" w:rsidR="00617ADD" w:rsidRPr="00962B3F" w:rsidRDefault="00617ADD" w:rsidP="00617ADD">
      <w:pPr>
        <w:pStyle w:val="PL"/>
      </w:pPr>
      <w:r w:rsidRPr="00962B3F">
        <w:t xml:space="preserve">    SL-DRX-Config-GC-BC-r17,</w:t>
      </w:r>
    </w:p>
    <w:p w14:paraId="3B1C4CB3" w14:textId="77777777" w:rsidR="00617ADD" w:rsidRPr="00962B3F" w:rsidRDefault="00617ADD" w:rsidP="00617ADD">
      <w:pPr>
        <w:pStyle w:val="PL"/>
        <w:rPr>
          <w:color w:val="808080"/>
        </w:rPr>
      </w:pPr>
      <w:r w:rsidRPr="00962B3F">
        <w:t xml:space="preserve">    ffsUpperLimit, </w:t>
      </w:r>
      <w:r w:rsidRPr="00962B3F">
        <w:rPr>
          <w:color w:val="808080"/>
        </w:rPr>
        <w:t>-- to be removed later</w:t>
      </w:r>
    </w:p>
    <w:p w14:paraId="47B74EA3" w14:textId="77777777" w:rsidR="00617ADD" w:rsidRPr="00962B3F" w:rsidRDefault="00617ADD" w:rsidP="00617ADD">
      <w:pPr>
        <w:pStyle w:val="PL"/>
      </w:pPr>
      <w:r w:rsidRPr="00962B3F">
        <w:t xml:space="preserve">    SL-FreqConfigCommon-r16,</w:t>
      </w:r>
    </w:p>
    <w:p w14:paraId="5E50945C" w14:textId="77777777" w:rsidR="00617ADD" w:rsidRPr="00962B3F" w:rsidRDefault="00617ADD" w:rsidP="00617ADD">
      <w:pPr>
        <w:pStyle w:val="PL"/>
      </w:pPr>
      <w:r w:rsidRPr="00962B3F">
        <w:t xml:space="preserve">    SL-RadioBearerConfig-r16,</w:t>
      </w:r>
    </w:p>
    <w:p w14:paraId="545882C2" w14:textId="77777777" w:rsidR="00617ADD" w:rsidRPr="00962B3F" w:rsidRDefault="00617ADD" w:rsidP="00617ADD">
      <w:pPr>
        <w:pStyle w:val="PL"/>
      </w:pPr>
      <w:r w:rsidRPr="00962B3F">
        <w:t xml:space="preserve">    SL-RLC-BearerConfig-r16,</w:t>
      </w:r>
    </w:p>
    <w:p w14:paraId="629D378C" w14:textId="77777777" w:rsidR="00617ADD" w:rsidRPr="00962B3F" w:rsidRDefault="00617ADD" w:rsidP="00617ADD">
      <w:pPr>
        <w:pStyle w:val="PL"/>
      </w:pPr>
      <w:r w:rsidRPr="00962B3F">
        <w:t xml:space="preserve">    SL-EUTRA-AnchorCarrierFreqList-r16,</w:t>
      </w:r>
    </w:p>
    <w:p w14:paraId="4468E55A" w14:textId="77777777" w:rsidR="00617ADD" w:rsidRPr="00962B3F" w:rsidRDefault="00617ADD" w:rsidP="00617ADD">
      <w:pPr>
        <w:pStyle w:val="PL"/>
      </w:pPr>
      <w:r w:rsidRPr="00962B3F">
        <w:t xml:space="preserve">    SL-NR-AnchorCarrierFreqList-r16,</w:t>
      </w:r>
    </w:p>
    <w:p w14:paraId="07339254" w14:textId="77777777" w:rsidR="00617ADD" w:rsidRPr="00962B3F" w:rsidRDefault="00617ADD" w:rsidP="00617ADD">
      <w:pPr>
        <w:pStyle w:val="PL"/>
      </w:pPr>
      <w:r w:rsidRPr="00962B3F">
        <w:t xml:space="preserve">    SL-MeasConfigCommon-r16,</w:t>
      </w:r>
    </w:p>
    <w:p w14:paraId="608151D1" w14:textId="77777777" w:rsidR="00617ADD" w:rsidRPr="00962B3F" w:rsidRDefault="00617ADD" w:rsidP="00617ADD">
      <w:pPr>
        <w:pStyle w:val="PL"/>
      </w:pPr>
      <w:r w:rsidRPr="00962B3F">
        <w:t xml:space="preserve">    SL-UE-SelectedConfig-r16,</w:t>
      </w:r>
    </w:p>
    <w:p w14:paraId="5C2CACB2" w14:textId="77777777" w:rsidR="00617ADD" w:rsidRPr="00962B3F" w:rsidRDefault="00617ADD" w:rsidP="00617ADD">
      <w:pPr>
        <w:pStyle w:val="PL"/>
      </w:pPr>
      <w:r w:rsidRPr="00962B3F">
        <w:t xml:space="preserve">    TDD-UL-DL-ConfigCommon,</w:t>
      </w:r>
    </w:p>
    <w:p w14:paraId="38EA067A" w14:textId="77777777" w:rsidR="00617ADD" w:rsidRPr="00962B3F" w:rsidRDefault="00617ADD" w:rsidP="00617ADD">
      <w:pPr>
        <w:pStyle w:val="PL"/>
      </w:pPr>
      <w:r w:rsidRPr="00962B3F">
        <w:t xml:space="preserve">    maxNrofFreqSL-r16,</w:t>
      </w:r>
    </w:p>
    <w:p w14:paraId="050739AF" w14:textId="77777777" w:rsidR="00617ADD" w:rsidRPr="00962B3F" w:rsidRDefault="00617ADD" w:rsidP="00617ADD">
      <w:pPr>
        <w:pStyle w:val="PL"/>
      </w:pPr>
      <w:r w:rsidRPr="00962B3F">
        <w:t xml:space="preserve">    maxNrofSLRB-r16,</w:t>
      </w:r>
    </w:p>
    <w:p w14:paraId="013CAD5E" w14:textId="77777777" w:rsidR="00617ADD" w:rsidRPr="00962B3F" w:rsidRDefault="00617ADD" w:rsidP="00617ADD">
      <w:pPr>
        <w:pStyle w:val="PL"/>
      </w:pPr>
      <w:r w:rsidRPr="00962B3F">
        <w:t xml:space="preserve">    maxSL-LCID-r16</w:t>
      </w:r>
    </w:p>
    <w:p w14:paraId="0FD3AADF" w14:textId="77777777" w:rsidR="00617ADD" w:rsidRPr="00962B3F" w:rsidRDefault="00617ADD" w:rsidP="00617ADD">
      <w:pPr>
        <w:pStyle w:val="PL"/>
      </w:pPr>
      <w:r w:rsidRPr="00962B3F">
        <w:t>FROM NR-RRC-Definitions;</w:t>
      </w:r>
    </w:p>
    <w:p w14:paraId="464ED792" w14:textId="77777777" w:rsidR="00617ADD" w:rsidRPr="00962B3F" w:rsidRDefault="00617ADD" w:rsidP="00617ADD">
      <w:pPr>
        <w:pStyle w:val="PL"/>
      </w:pPr>
    </w:p>
    <w:p w14:paraId="59B0E7F9" w14:textId="77777777" w:rsidR="00617ADD" w:rsidRPr="00962B3F" w:rsidRDefault="00617ADD" w:rsidP="00617ADD">
      <w:pPr>
        <w:pStyle w:val="PL"/>
        <w:rPr>
          <w:color w:val="808080"/>
        </w:rPr>
      </w:pPr>
      <w:r w:rsidRPr="00962B3F">
        <w:rPr>
          <w:color w:val="808080"/>
        </w:rPr>
        <w:t>-- TAG-NR-SIDELINK-PRECONF-DEFINITIONS-STOP</w:t>
      </w:r>
    </w:p>
    <w:p w14:paraId="72C01B36" w14:textId="77777777" w:rsidR="00617ADD" w:rsidRPr="00962B3F" w:rsidRDefault="00617ADD" w:rsidP="00617ADD">
      <w:pPr>
        <w:pStyle w:val="PL"/>
        <w:rPr>
          <w:color w:val="808080"/>
        </w:rPr>
      </w:pPr>
      <w:r w:rsidRPr="00962B3F">
        <w:rPr>
          <w:color w:val="808080"/>
        </w:rPr>
        <w:t>-- ASN1STOP</w:t>
      </w:r>
    </w:p>
    <w:p w14:paraId="4EE0EC10" w14:textId="77777777" w:rsidR="00617ADD" w:rsidRPr="00962B3F" w:rsidRDefault="00617ADD" w:rsidP="00617ADD">
      <w:pPr>
        <w:pStyle w:val="PL"/>
      </w:pPr>
    </w:p>
    <w:p w14:paraId="25CD0EFC" w14:textId="77777777" w:rsidR="00617ADD" w:rsidRPr="00962B3F" w:rsidRDefault="00617ADD" w:rsidP="00617ADD"/>
    <w:p w14:paraId="46C4A5F9" w14:textId="77777777" w:rsidR="00617ADD" w:rsidRPr="00962B3F" w:rsidRDefault="00617ADD" w:rsidP="00617ADD">
      <w:pPr>
        <w:pStyle w:val="Heading4"/>
      </w:pPr>
      <w:bookmarkStart w:id="2617" w:name="_Toc60777621"/>
      <w:bookmarkStart w:id="2618" w:name="_Toc100930592"/>
      <w:r w:rsidRPr="00962B3F">
        <w:t>–</w:t>
      </w:r>
      <w:r w:rsidRPr="00962B3F">
        <w:tab/>
      </w:r>
      <w:r w:rsidRPr="00962B3F">
        <w:rPr>
          <w:i/>
          <w:iCs/>
        </w:rPr>
        <w:t>SL-PreconfigurationNR</w:t>
      </w:r>
      <w:bookmarkEnd w:id="2617"/>
      <w:bookmarkEnd w:id="2618"/>
    </w:p>
    <w:p w14:paraId="012025CA" w14:textId="77777777" w:rsidR="00617ADD" w:rsidRPr="00962B3F" w:rsidRDefault="00617ADD" w:rsidP="00617ADD">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4956722D" w14:textId="77777777" w:rsidR="00617ADD" w:rsidRPr="00962B3F" w:rsidRDefault="00617ADD" w:rsidP="00617ADD">
      <w:pPr>
        <w:pStyle w:val="TH"/>
      </w:pPr>
      <w:r w:rsidRPr="00962B3F">
        <w:rPr>
          <w:bCs/>
          <w:i/>
          <w:iCs/>
        </w:rPr>
        <w:t>SL-PreconfigurationNR</w:t>
      </w:r>
      <w:r w:rsidRPr="00962B3F">
        <w:t xml:space="preserve"> information elements</w:t>
      </w:r>
    </w:p>
    <w:p w14:paraId="1467003E" w14:textId="77777777" w:rsidR="00617ADD" w:rsidRPr="00962B3F" w:rsidRDefault="00617ADD" w:rsidP="00617ADD">
      <w:pPr>
        <w:pStyle w:val="PL"/>
        <w:rPr>
          <w:color w:val="808080"/>
        </w:rPr>
      </w:pPr>
      <w:r w:rsidRPr="00962B3F">
        <w:rPr>
          <w:color w:val="808080"/>
        </w:rPr>
        <w:t>-- ASN1START</w:t>
      </w:r>
    </w:p>
    <w:p w14:paraId="4E810BEF" w14:textId="77777777" w:rsidR="00617ADD" w:rsidRPr="00962B3F" w:rsidRDefault="00617ADD" w:rsidP="00617ADD">
      <w:pPr>
        <w:pStyle w:val="PL"/>
        <w:rPr>
          <w:color w:val="808080"/>
        </w:rPr>
      </w:pPr>
      <w:r w:rsidRPr="00962B3F">
        <w:rPr>
          <w:color w:val="808080"/>
        </w:rPr>
        <w:t>-- TAG-SL-PRECONFIGURATIONNR-START</w:t>
      </w:r>
    </w:p>
    <w:p w14:paraId="47B3BF9E" w14:textId="77777777" w:rsidR="00617ADD" w:rsidRPr="00962B3F" w:rsidRDefault="00617ADD" w:rsidP="00617ADD">
      <w:pPr>
        <w:pStyle w:val="PL"/>
      </w:pPr>
    </w:p>
    <w:p w14:paraId="55CAEA89" w14:textId="77777777" w:rsidR="00617ADD" w:rsidRPr="00962B3F" w:rsidRDefault="00617ADD" w:rsidP="00617ADD">
      <w:pPr>
        <w:pStyle w:val="PL"/>
      </w:pPr>
      <w:r w:rsidRPr="00962B3F">
        <w:t xml:space="preserve">SL-PreconfigurationNR-r16 ::=             </w:t>
      </w:r>
      <w:r w:rsidRPr="00962B3F">
        <w:rPr>
          <w:color w:val="993366"/>
        </w:rPr>
        <w:t>SEQUENCE</w:t>
      </w:r>
      <w:r w:rsidRPr="00962B3F">
        <w:t xml:space="preserve"> {</w:t>
      </w:r>
    </w:p>
    <w:p w14:paraId="64947750" w14:textId="77777777" w:rsidR="00617ADD" w:rsidRPr="00962B3F" w:rsidRDefault="00617ADD" w:rsidP="00617ADD">
      <w:pPr>
        <w:pStyle w:val="PL"/>
      </w:pPr>
      <w:r w:rsidRPr="00962B3F">
        <w:t xml:space="preserve">    sidelinkPreconfigNR-r16                   SidelinkPreconfigNR-r16,</w:t>
      </w:r>
    </w:p>
    <w:p w14:paraId="2EB22755" w14:textId="77777777" w:rsidR="00617ADD" w:rsidRPr="00962B3F" w:rsidRDefault="00617ADD" w:rsidP="00617ADD">
      <w:pPr>
        <w:pStyle w:val="PL"/>
      </w:pPr>
      <w:r w:rsidRPr="00962B3F">
        <w:t xml:space="preserve">    ...</w:t>
      </w:r>
    </w:p>
    <w:p w14:paraId="039BB79B" w14:textId="77777777" w:rsidR="00617ADD" w:rsidRPr="00962B3F" w:rsidRDefault="00617ADD" w:rsidP="00617ADD">
      <w:pPr>
        <w:pStyle w:val="PL"/>
      </w:pPr>
      <w:r w:rsidRPr="00962B3F">
        <w:lastRenderedPageBreak/>
        <w:t>}</w:t>
      </w:r>
    </w:p>
    <w:p w14:paraId="07DF72FA" w14:textId="77777777" w:rsidR="00617ADD" w:rsidRPr="00962B3F" w:rsidRDefault="00617ADD" w:rsidP="00617ADD">
      <w:pPr>
        <w:pStyle w:val="PL"/>
      </w:pPr>
    </w:p>
    <w:p w14:paraId="224AA71B" w14:textId="77777777" w:rsidR="00617ADD" w:rsidRPr="00962B3F" w:rsidRDefault="00617ADD" w:rsidP="00617ADD">
      <w:pPr>
        <w:pStyle w:val="PL"/>
      </w:pPr>
      <w:r w:rsidRPr="00962B3F">
        <w:t xml:space="preserve">SidelinkPreconfigNR-r16 ::=                 </w:t>
      </w:r>
      <w:r w:rsidRPr="00962B3F">
        <w:rPr>
          <w:color w:val="993366"/>
        </w:rPr>
        <w:t>SEQUENCE</w:t>
      </w:r>
      <w:r w:rsidRPr="00962B3F">
        <w:t xml:space="preserve"> {</w:t>
      </w:r>
    </w:p>
    <w:p w14:paraId="24F978D3" w14:textId="77777777" w:rsidR="00617ADD" w:rsidRPr="00962B3F" w:rsidRDefault="00617ADD" w:rsidP="00617ADD">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119CEB1B" w14:textId="77777777" w:rsidR="00617ADD" w:rsidRPr="00962B3F" w:rsidRDefault="00617ADD" w:rsidP="00617ADD">
      <w:pPr>
        <w:pStyle w:val="PL"/>
      </w:pPr>
      <w:r w:rsidRPr="00962B3F">
        <w:t xml:space="preserve">    sl-PreconfigNR-AnchorCarrierFreqList-r16    SL-NR-AnchorCarrierFreqList-r16                                       </w:t>
      </w:r>
      <w:r w:rsidRPr="00962B3F">
        <w:rPr>
          <w:color w:val="993366"/>
        </w:rPr>
        <w:t>OPTIONAL</w:t>
      </w:r>
      <w:r w:rsidRPr="00962B3F">
        <w:t>,</w:t>
      </w:r>
    </w:p>
    <w:p w14:paraId="4BF423FA" w14:textId="77777777" w:rsidR="00617ADD" w:rsidRPr="00962B3F" w:rsidRDefault="00617ADD" w:rsidP="00617ADD">
      <w:pPr>
        <w:pStyle w:val="PL"/>
      </w:pPr>
      <w:r w:rsidRPr="00962B3F">
        <w:t xml:space="preserve">    sl-PreconfigEUTRA-AnchorCarrierFreqList-r16 SL-EUTRA-AnchorCarrierFreqList-r16                                    </w:t>
      </w:r>
      <w:r w:rsidRPr="00962B3F">
        <w:rPr>
          <w:color w:val="993366"/>
        </w:rPr>
        <w:t>OPTIONAL</w:t>
      </w:r>
      <w:r w:rsidRPr="00962B3F">
        <w:t>,</w:t>
      </w:r>
    </w:p>
    <w:p w14:paraId="70151E5C" w14:textId="77777777" w:rsidR="00617ADD" w:rsidRPr="00962B3F" w:rsidRDefault="00617ADD" w:rsidP="00617ADD">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53AA8E1" w14:textId="77777777" w:rsidR="00617ADD" w:rsidRPr="00962B3F" w:rsidRDefault="00617ADD" w:rsidP="00617ADD">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666DAA82" w14:textId="77777777" w:rsidR="00617ADD" w:rsidRPr="00962B3F" w:rsidRDefault="00617ADD" w:rsidP="00617ADD">
      <w:pPr>
        <w:pStyle w:val="PL"/>
      </w:pPr>
      <w:r w:rsidRPr="00962B3F">
        <w:t xml:space="preserve">    sl-MeasPreConfig-r16                        SL-MeasConfigCommon-r16                                               </w:t>
      </w:r>
      <w:r w:rsidRPr="00962B3F">
        <w:rPr>
          <w:color w:val="993366"/>
        </w:rPr>
        <w:t>OPTIONAL</w:t>
      </w:r>
      <w:r w:rsidRPr="00962B3F">
        <w:t>,</w:t>
      </w:r>
    </w:p>
    <w:p w14:paraId="1833374A" w14:textId="77777777" w:rsidR="00617ADD" w:rsidRPr="00962B3F" w:rsidRDefault="00617ADD" w:rsidP="00617ADD">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7FDCC13C" w14:textId="77777777" w:rsidR="00617ADD" w:rsidRPr="00962B3F" w:rsidRDefault="00617ADD" w:rsidP="00617ADD">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52EE1335" w14:textId="77777777" w:rsidR="00617ADD" w:rsidRPr="00962B3F" w:rsidRDefault="00617ADD" w:rsidP="00617ADD">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1263AE33" w14:textId="77777777" w:rsidR="00617ADD" w:rsidRPr="00962B3F" w:rsidRDefault="00617ADD" w:rsidP="00617ADD">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151E9B1E" w14:textId="77777777" w:rsidR="00617ADD" w:rsidRPr="00962B3F" w:rsidRDefault="00617ADD" w:rsidP="00617ADD">
      <w:pPr>
        <w:pStyle w:val="PL"/>
      </w:pPr>
      <w:r w:rsidRPr="00962B3F">
        <w:t xml:space="preserve">    sl-PreconfigGeneral-r16                     SL-PreconfigGeneral-r16                                               </w:t>
      </w:r>
      <w:r w:rsidRPr="00962B3F">
        <w:rPr>
          <w:color w:val="993366"/>
        </w:rPr>
        <w:t>OPTIONAL</w:t>
      </w:r>
      <w:r w:rsidRPr="00962B3F">
        <w:t>,</w:t>
      </w:r>
    </w:p>
    <w:p w14:paraId="52319767" w14:textId="77777777" w:rsidR="00617ADD" w:rsidRPr="00962B3F" w:rsidRDefault="00617ADD" w:rsidP="00617ADD">
      <w:pPr>
        <w:pStyle w:val="PL"/>
      </w:pPr>
      <w:r w:rsidRPr="00962B3F">
        <w:t xml:space="preserve">    sl-UE-SelectedPreConfig-r16                 SL-UE-SelectedConfig-r16                                              </w:t>
      </w:r>
      <w:r w:rsidRPr="00962B3F">
        <w:rPr>
          <w:color w:val="993366"/>
        </w:rPr>
        <w:t>OPTIONAL</w:t>
      </w:r>
      <w:r w:rsidRPr="00962B3F">
        <w:t>,</w:t>
      </w:r>
    </w:p>
    <w:p w14:paraId="538A2B86" w14:textId="77777777" w:rsidR="00617ADD" w:rsidRPr="00962B3F" w:rsidRDefault="00617ADD" w:rsidP="00617ADD">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76B49D1A" w14:textId="77777777" w:rsidR="00617ADD" w:rsidRPr="00962B3F" w:rsidRDefault="00617ADD" w:rsidP="00617ADD">
      <w:pPr>
        <w:pStyle w:val="PL"/>
      </w:pPr>
      <w:r w:rsidRPr="00962B3F">
        <w:t xml:space="preserve">    sl-RoHC-Profiles-r16                        SL-RoHC-Profiles-r16                                                  </w:t>
      </w:r>
      <w:r w:rsidRPr="00962B3F">
        <w:rPr>
          <w:color w:val="993366"/>
        </w:rPr>
        <w:t>OPTIONAL</w:t>
      </w:r>
      <w:r w:rsidRPr="00962B3F">
        <w:t>,</w:t>
      </w:r>
    </w:p>
    <w:p w14:paraId="09FBDE18" w14:textId="77777777" w:rsidR="00617ADD" w:rsidRPr="00962B3F" w:rsidRDefault="00617ADD" w:rsidP="00617ADD">
      <w:pPr>
        <w:pStyle w:val="PL"/>
      </w:pPr>
      <w:r w:rsidRPr="00962B3F">
        <w:t xml:space="preserve">    sl-MaxCID-r16                               </w:t>
      </w:r>
      <w:r w:rsidRPr="00962B3F">
        <w:rPr>
          <w:color w:val="993366"/>
        </w:rPr>
        <w:t>INTEGER</w:t>
      </w:r>
      <w:r w:rsidRPr="00962B3F">
        <w:t xml:space="preserve"> (1..16383)                                                    DEFAULT 15,</w:t>
      </w:r>
    </w:p>
    <w:p w14:paraId="1E83E4B6" w14:textId="77777777" w:rsidR="00617ADD" w:rsidRPr="00962B3F" w:rsidRDefault="00617ADD" w:rsidP="00617ADD">
      <w:pPr>
        <w:pStyle w:val="PL"/>
      </w:pPr>
      <w:r w:rsidRPr="00962B3F">
        <w:t xml:space="preserve">    ...,</w:t>
      </w:r>
    </w:p>
    <w:p w14:paraId="44E9D11D" w14:textId="77777777" w:rsidR="00617ADD" w:rsidRPr="00962B3F" w:rsidRDefault="00617ADD" w:rsidP="00617ADD">
      <w:pPr>
        <w:pStyle w:val="PL"/>
      </w:pPr>
      <w:r w:rsidRPr="00962B3F">
        <w:t xml:space="preserve">    [[</w:t>
      </w:r>
    </w:p>
    <w:p w14:paraId="59082BD0" w14:textId="77777777" w:rsidR="00617ADD" w:rsidRPr="00962B3F" w:rsidRDefault="00617ADD" w:rsidP="00617ADD">
      <w:pPr>
        <w:pStyle w:val="PL"/>
      </w:pPr>
      <w:r w:rsidRPr="00962B3F">
        <w:t xml:space="preserve">    sl-DRX-PreConfig-GC-BC-r17                  SL-DRX-Config-GC-BC-r17                                               </w:t>
      </w:r>
      <w:r w:rsidRPr="00962B3F">
        <w:rPr>
          <w:color w:val="993366"/>
        </w:rPr>
        <w:t>OPTIONAL</w:t>
      </w:r>
      <w:r w:rsidRPr="00962B3F">
        <w:t>,</w:t>
      </w:r>
    </w:p>
    <w:p w14:paraId="2985A215" w14:textId="77777777" w:rsidR="00617ADD" w:rsidRPr="00962B3F" w:rsidRDefault="00617ADD" w:rsidP="00617ADD">
      <w:pPr>
        <w:pStyle w:val="PL"/>
      </w:pPr>
      <w:r w:rsidRPr="00962B3F">
        <w:t xml:space="preserve">    sl-TxProfileList-r17                        SL-TxProfileList-r17                                                  </w:t>
      </w:r>
      <w:r w:rsidRPr="00962B3F">
        <w:rPr>
          <w:color w:val="993366"/>
        </w:rPr>
        <w:t>OPTIONAL</w:t>
      </w:r>
      <w:r w:rsidRPr="00962B3F">
        <w:t>,</w:t>
      </w:r>
    </w:p>
    <w:p w14:paraId="06A7B91A" w14:textId="77777777" w:rsidR="00617ADD" w:rsidRPr="00962B3F" w:rsidRDefault="00617ADD" w:rsidP="00617ADD">
      <w:pPr>
        <w:pStyle w:val="PL"/>
      </w:pPr>
      <w:r w:rsidRPr="00962B3F">
        <w:t xml:space="preserve">    sl-PreconfigDiscConfig-r17                  SL-RemoteUE-Config-r17                                                </w:t>
      </w:r>
      <w:r w:rsidRPr="00962B3F">
        <w:rPr>
          <w:color w:val="993366"/>
        </w:rPr>
        <w:t>OPTIONAL</w:t>
      </w:r>
    </w:p>
    <w:p w14:paraId="6B74DA22" w14:textId="77777777" w:rsidR="00617ADD" w:rsidRPr="00962B3F" w:rsidRDefault="00617ADD" w:rsidP="00617ADD">
      <w:pPr>
        <w:pStyle w:val="PL"/>
      </w:pPr>
      <w:r w:rsidRPr="00962B3F">
        <w:t xml:space="preserve">    ]]</w:t>
      </w:r>
    </w:p>
    <w:p w14:paraId="7CE13353" w14:textId="77777777" w:rsidR="00617ADD" w:rsidRPr="00962B3F" w:rsidRDefault="00617ADD" w:rsidP="00617ADD">
      <w:pPr>
        <w:pStyle w:val="PL"/>
      </w:pPr>
      <w:r w:rsidRPr="00962B3F">
        <w:t>}</w:t>
      </w:r>
    </w:p>
    <w:p w14:paraId="667AE36C" w14:textId="77777777" w:rsidR="00617ADD" w:rsidRPr="00962B3F" w:rsidRDefault="00617ADD" w:rsidP="00617ADD">
      <w:pPr>
        <w:pStyle w:val="PL"/>
        <w:rPr>
          <w:rFonts w:eastAsia="DengXian"/>
        </w:rPr>
      </w:pPr>
    </w:p>
    <w:p w14:paraId="13739236" w14:textId="77777777" w:rsidR="00617ADD" w:rsidRPr="00962B3F" w:rsidRDefault="00617ADD" w:rsidP="00617ADD">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256))</w:t>
      </w:r>
      <w:r w:rsidRPr="00962B3F">
        <w:rPr>
          <w:color w:val="993366"/>
        </w:rPr>
        <w:t xml:space="preserve"> OF</w:t>
      </w:r>
      <w:r w:rsidRPr="00962B3F">
        <w:t xml:space="preserve"> SL-TxProfile-r17</w:t>
      </w:r>
    </w:p>
    <w:p w14:paraId="53BCCB47" w14:textId="77777777" w:rsidR="00617ADD" w:rsidRPr="00962B3F" w:rsidRDefault="00617ADD" w:rsidP="00617ADD">
      <w:pPr>
        <w:pStyle w:val="PL"/>
      </w:pPr>
    </w:p>
    <w:p w14:paraId="0CCF3C56" w14:textId="77777777" w:rsidR="00617ADD" w:rsidRPr="00962B3F" w:rsidRDefault="00617ADD" w:rsidP="00617ADD">
      <w:pPr>
        <w:pStyle w:val="PL"/>
      </w:pPr>
      <w:r w:rsidRPr="00962B3F">
        <w:t xml:space="preserve">SL-TxProfile-r17 ::=                        </w:t>
      </w:r>
      <w:r w:rsidRPr="00962B3F">
        <w:rPr>
          <w:color w:val="993366"/>
        </w:rPr>
        <w:t>ENUMERATED</w:t>
      </w:r>
      <w:r w:rsidRPr="00962B3F">
        <w:t xml:space="preserve"> {drx-Compatible, drx-Incompatible, spare6, spare5, spare4, spare3,spare2, spare1}</w:t>
      </w:r>
    </w:p>
    <w:p w14:paraId="054A650B" w14:textId="77777777" w:rsidR="00617ADD" w:rsidRPr="00962B3F" w:rsidRDefault="00617ADD" w:rsidP="00617ADD">
      <w:pPr>
        <w:pStyle w:val="PL"/>
        <w:rPr>
          <w:rFonts w:eastAsia="DengXian"/>
        </w:rPr>
      </w:pPr>
    </w:p>
    <w:p w14:paraId="12131A82" w14:textId="77777777" w:rsidR="00617ADD" w:rsidRPr="00962B3F" w:rsidRDefault="00617ADD" w:rsidP="00617ADD">
      <w:pPr>
        <w:pStyle w:val="PL"/>
      </w:pPr>
      <w:r w:rsidRPr="00962B3F">
        <w:t xml:space="preserve">SL-PreconfigGeneral-r16 ::=                 </w:t>
      </w:r>
      <w:r w:rsidRPr="00962B3F">
        <w:rPr>
          <w:color w:val="993366"/>
        </w:rPr>
        <w:t>SEQUENCE</w:t>
      </w:r>
      <w:r w:rsidRPr="00962B3F">
        <w:t xml:space="preserve"> {</w:t>
      </w:r>
    </w:p>
    <w:p w14:paraId="01ECB9F5" w14:textId="77777777" w:rsidR="00617ADD" w:rsidRPr="00962B3F" w:rsidRDefault="00617ADD" w:rsidP="00617ADD">
      <w:pPr>
        <w:pStyle w:val="PL"/>
      </w:pPr>
      <w:r w:rsidRPr="00962B3F">
        <w:t xml:space="preserve">    sl-TDD-Configuration-r16                    TDD-UL-DL-ConfigCommon                                                </w:t>
      </w:r>
      <w:r w:rsidRPr="00962B3F">
        <w:rPr>
          <w:color w:val="993366"/>
        </w:rPr>
        <w:t>OPTIONAL</w:t>
      </w:r>
      <w:r w:rsidRPr="00962B3F">
        <w:t>,</w:t>
      </w:r>
    </w:p>
    <w:p w14:paraId="71A69F7A" w14:textId="77777777" w:rsidR="00617ADD" w:rsidRPr="00962B3F" w:rsidRDefault="00617ADD" w:rsidP="00617ADD">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041035C" w14:textId="77777777" w:rsidR="00617ADD" w:rsidRPr="00962B3F" w:rsidRDefault="00617ADD" w:rsidP="00617ADD">
      <w:pPr>
        <w:pStyle w:val="PL"/>
      </w:pPr>
      <w:r w:rsidRPr="00962B3F">
        <w:t xml:space="preserve">    ...</w:t>
      </w:r>
    </w:p>
    <w:p w14:paraId="792AAA86" w14:textId="77777777" w:rsidR="00617ADD" w:rsidRPr="00962B3F" w:rsidRDefault="00617ADD" w:rsidP="00617ADD">
      <w:pPr>
        <w:pStyle w:val="PL"/>
      </w:pPr>
      <w:r w:rsidRPr="00962B3F">
        <w:t>}</w:t>
      </w:r>
    </w:p>
    <w:p w14:paraId="74DCC92B" w14:textId="77777777" w:rsidR="00617ADD" w:rsidRPr="00962B3F" w:rsidRDefault="00617ADD" w:rsidP="00617ADD">
      <w:pPr>
        <w:pStyle w:val="PL"/>
      </w:pPr>
    </w:p>
    <w:p w14:paraId="551E6570" w14:textId="77777777" w:rsidR="00617ADD" w:rsidRPr="00962B3F" w:rsidRDefault="00617ADD" w:rsidP="00617ADD">
      <w:pPr>
        <w:pStyle w:val="PL"/>
      </w:pPr>
      <w:r w:rsidRPr="00962B3F">
        <w:t xml:space="preserve">SL-RoHC-Profiles-r16 ::=              </w:t>
      </w:r>
      <w:r w:rsidRPr="00962B3F">
        <w:rPr>
          <w:color w:val="993366"/>
        </w:rPr>
        <w:t>SEQUENCE</w:t>
      </w:r>
      <w:r w:rsidRPr="00962B3F">
        <w:t xml:space="preserve"> {</w:t>
      </w:r>
    </w:p>
    <w:p w14:paraId="0A266C68" w14:textId="77777777" w:rsidR="00617ADD" w:rsidRPr="00962B3F" w:rsidRDefault="00617ADD" w:rsidP="00617ADD">
      <w:pPr>
        <w:pStyle w:val="PL"/>
      </w:pPr>
      <w:r w:rsidRPr="00962B3F">
        <w:t xml:space="preserve">    profile0x0001-r16                     </w:t>
      </w:r>
      <w:r w:rsidRPr="00962B3F">
        <w:rPr>
          <w:color w:val="993366"/>
        </w:rPr>
        <w:t>BOOLEAN</w:t>
      </w:r>
      <w:r w:rsidRPr="00962B3F">
        <w:t>,</w:t>
      </w:r>
    </w:p>
    <w:p w14:paraId="7F1988C6" w14:textId="77777777" w:rsidR="00617ADD" w:rsidRPr="00962B3F" w:rsidRDefault="00617ADD" w:rsidP="00617ADD">
      <w:pPr>
        <w:pStyle w:val="PL"/>
      </w:pPr>
      <w:r w:rsidRPr="00962B3F">
        <w:t xml:space="preserve">    profile0x0002-r16                     </w:t>
      </w:r>
      <w:r w:rsidRPr="00962B3F">
        <w:rPr>
          <w:color w:val="993366"/>
        </w:rPr>
        <w:t>BOOLEAN</w:t>
      </w:r>
      <w:r w:rsidRPr="00962B3F">
        <w:t>,</w:t>
      </w:r>
    </w:p>
    <w:p w14:paraId="11A12093" w14:textId="77777777" w:rsidR="00617ADD" w:rsidRPr="00962B3F" w:rsidRDefault="00617ADD" w:rsidP="00617ADD">
      <w:pPr>
        <w:pStyle w:val="PL"/>
      </w:pPr>
      <w:r w:rsidRPr="00962B3F">
        <w:t xml:space="preserve">    profile0x0003-r16                     </w:t>
      </w:r>
      <w:r w:rsidRPr="00962B3F">
        <w:rPr>
          <w:color w:val="993366"/>
        </w:rPr>
        <w:t>BOOLEAN</w:t>
      </w:r>
      <w:r w:rsidRPr="00962B3F">
        <w:t>,</w:t>
      </w:r>
    </w:p>
    <w:p w14:paraId="6D6B58A1" w14:textId="77777777" w:rsidR="00617ADD" w:rsidRPr="00962B3F" w:rsidRDefault="00617ADD" w:rsidP="00617ADD">
      <w:pPr>
        <w:pStyle w:val="PL"/>
      </w:pPr>
      <w:r w:rsidRPr="00962B3F">
        <w:t xml:space="preserve">    profile0x0004-r16                     </w:t>
      </w:r>
      <w:r w:rsidRPr="00962B3F">
        <w:rPr>
          <w:color w:val="993366"/>
        </w:rPr>
        <w:t>BOOLEAN</w:t>
      </w:r>
      <w:r w:rsidRPr="00962B3F">
        <w:t>,</w:t>
      </w:r>
    </w:p>
    <w:p w14:paraId="4A33FF4A" w14:textId="77777777" w:rsidR="00617ADD" w:rsidRPr="00962B3F" w:rsidRDefault="00617ADD" w:rsidP="00617ADD">
      <w:pPr>
        <w:pStyle w:val="PL"/>
      </w:pPr>
      <w:r w:rsidRPr="00962B3F">
        <w:t xml:space="preserve">    profile0x0006-r16                     </w:t>
      </w:r>
      <w:r w:rsidRPr="00962B3F">
        <w:rPr>
          <w:color w:val="993366"/>
        </w:rPr>
        <w:t>BOOLEAN</w:t>
      </w:r>
      <w:r w:rsidRPr="00962B3F">
        <w:t>,</w:t>
      </w:r>
    </w:p>
    <w:p w14:paraId="47D59BD0" w14:textId="77777777" w:rsidR="00617ADD" w:rsidRPr="00962B3F" w:rsidRDefault="00617ADD" w:rsidP="00617ADD">
      <w:pPr>
        <w:pStyle w:val="PL"/>
      </w:pPr>
      <w:r w:rsidRPr="00962B3F">
        <w:t xml:space="preserve">    profile0x0101-r16                     </w:t>
      </w:r>
      <w:r w:rsidRPr="00962B3F">
        <w:rPr>
          <w:color w:val="993366"/>
        </w:rPr>
        <w:t>BOOLEAN</w:t>
      </w:r>
      <w:r w:rsidRPr="00962B3F">
        <w:t>,</w:t>
      </w:r>
    </w:p>
    <w:p w14:paraId="68C763E9" w14:textId="77777777" w:rsidR="00617ADD" w:rsidRPr="00962B3F" w:rsidRDefault="00617ADD" w:rsidP="00617ADD">
      <w:pPr>
        <w:pStyle w:val="PL"/>
      </w:pPr>
      <w:r w:rsidRPr="00962B3F">
        <w:t xml:space="preserve">    profile0x0102-r16                     </w:t>
      </w:r>
      <w:r w:rsidRPr="00962B3F">
        <w:rPr>
          <w:color w:val="993366"/>
        </w:rPr>
        <w:t>BOOLEAN</w:t>
      </w:r>
      <w:r w:rsidRPr="00962B3F">
        <w:t>,</w:t>
      </w:r>
    </w:p>
    <w:p w14:paraId="4450CA52" w14:textId="77777777" w:rsidR="00617ADD" w:rsidRPr="00962B3F" w:rsidRDefault="00617ADD" w:rsidP="00617ADD">
      <w:pPr>
        <w:pStyle w:val="PL"/>
      </w:pPr>
      <w:r w:rsidRPr="00962B3F">
        <w:t xml:space="preserve">    profile0x0103-r16                     </w:t>
      </w:r>
      <w:r w:rsidRPr="00962B3F">
        <w:rPr>
          <w:color w:val="993366"/>
        </w:rPr>
        <w:t>BOOLEAN</w:t>
      </w:r>
      <w:r w:rsidRPr="00962B3F">
        <w:t>,</w:t>
      </w:r>
    </w:p>
    <w:p w14:paraId="6A6E7C1C" w14:textId="77777777" w:rsidR="00617ADD" w:rsidRPr="00962B3F" w:rsidRDefault="00617ADD" w:rsidP="00617ADD">
      <w:pPr>
        <w:pStyle w:val="PL"/>
      </w:pPr>
      <w:r w:rsidRPr="00962B3F">
        <w:t xml:space="preserve">    profile0x0104-r16                     </w:t>
      </w:r>
      <w:r w:rsidRPr="00962B3F">
        <w:rPr>
          <w:color w:val="993366"/>
        </w:rPr>
        <w:t>BOOLEAN</w:t>
      </w:r>
    </w:p>
    <w:p w14:paraId="2B9C3396" w14:textId="77777777" w:rsidR="00617ADD" w:rsidRPr="00962B3F" w:rsidRDefault="00617ADD" w:rsidP="00617ADD">
      <w:pPr>
        <w:pStyle w:val="PL"/>
      </w:pPr>
      <w:r w:rsidRPr="00962B3F">
        <w:t>}</w:t>
      </w:r>
    </w:p>
    <w:p w14:paraId="2273CD2C" w14:textId="77777777" w:rsidR="00617ADD" w:rsidRPr="00962B3F" w:rsidRDefault="00617ADD" w:rsidP="00617ADD">
      <w:pPr>
        <w:pStyle w:val="PL"/>
      </w:pPr>
    </w:p>
    <w:p w14:paraId="4F92D5FE" w14:textId="77777777" w:rsidR="00617ADD" w:rsidRPr="00962B3F" w:rsidRDefault="00617ADD" w:rsidP="00617ADD">
      <w:pPr>
        <w:pStyle w:val="PL"/>
        <w:rPr>
          <w:color w:val="808080"/>
        </w:rPr>
      </w:pPr>
      <w:r w:rsidRPr="00962B3F">
        <w:rPr>
          <w:color w:val="808080"/>
        </w:rPr>
        <w:t>-- TAG-SL-PRECONFIGURATIONNR-STOP</w:t>
      </w:r>
    </w:p>
    <w:p w14:paraId="4F285647" w14:textId="77777777" w:rsidR="00617ADD" w:rsidRPr="00962B3F" w:rsidRDefault="00617ADD" w:rsidP="00617ADD">
      <w:pPr>
        <w:pStyle w:val="PL"/>
        <w:rPr>
          <w:color w:val="808080"/>
        </w:rPr>
      </w:pPr>
      <w:r w:rsidRPr="00962B3F">
        <w:rPr>
          <w:color w:val="808080"/>
        </w:rPr>
        <w:t>-- ASN1STOP</w:t>
      </w:r>
    </w:p>
    <w:p w14:paraId="5982B5F0"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17ADD" w:rsidRPr="00962B3F" w14:paraId="0CF70962"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8A915B" w14:textId="77777777" w:rsidR="00617ADD" w:rsidRPr="00962B3F" w:rsidRDefault="00617ADD" w:rsidP="003514E7">
            <w:pPr>
              <w:pStyle w:val="TAH"/>
              <w:rPr>
                <w:lang w:eastAsia="en-GB"/>
              </w:rPr>
            </w:pPr>
            <w:r w:rsidRPr="00962B3F">
              <w:rPr>
                <w:i/>
                <w:iCs/>
                <w:lang w:eastAsia="sv-SE"/>
              </w:rPr>
              <w:lastRenderedPageBreak/>
              <w:t>SL-PreconfigurationNR</w:t>
            </w:r>
            <w:r w:rsidRPr="00962B3F">
              <w:rPr>
                <w:noProof/>
                <w:lang w:eastAsia="en-GB"/>
              </w:rPr>
              <w:t xml:space="preserve"> field descriptions</w:t>
            </w:r>
          </w:p>
        </w:tc>
      </w:tr>
      <w:tr w:rsidR="00617ADD" w:rsidRPr="00962B3F" w14:paraId="68EEC52A" w14:textId="77777777" w:rsidTr="003514E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2FA65A" w14:textId="77777777" w:rsidR="00617ADD" w:rsidRPr="00962B3F" w:rsidRDefault="00617ADD" w:rsidP="003514E7">
            <w:pPr>
              <w:pStyle w:val="TAL"/>
              <w:rPr>
                <w:b/>
                <w:i/>
                <w:lang w:eastAsia="sv-SE"/>
              </w:rPr>
            </w:pPr>
            <w:r w:rsidRPr="00962B3F">
              <w:rPr>
                <w:b/>
                <w:i/>
                <w:lang w:eastAsia="sv-SE"/>
              </w:rPr>
              <w:t>sl-DRX-PreConfig-GC-BC</w:t>
            </w:r>
          </w:p>
          <w:p w14:paraId="4B0DBBE9" w14:textId="77777777" w:rsidR="00617ADD" w:rsidRPr="00962B3F" w:rsidRDefault="00617ADD" w:rsidP="003514E7">
            <w:pPr>
              <w:pStyle w:val="TAL"/>
              <w:rPr>
                <w:i/>
                <w:iCs/>
                <w:lang w:eastAsia="sv-SE"/>
              </w:rPr>
            </w:pPr>
            <w:r w:rsidRPr="00962B3F">
              <w:rPr>
                <w:lang w:eastAsia="en-GB"/>
              </w:rPr>
              <w:t>This field indicates the sidelink DRX configuration for groupcast and broadcast communication, as specified in TS 38.321 [3].</w:t>
            </w:r>
          </w:p>
        </w:tc>
      </w:tr>
      <w:tr w:rsidR="00617ADD" w:rsidRPr="00962B3F" w14:paraId="289D8CE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0ECF33" w14:textId="77777777" w:rsidR="00617ADD" w:rsidRPr="00962B3F" w:rsidRDefault="00617ADD" w:rsidP="003514E7">
            <w:pPr>
              <w:pStyle w:val="TAL"/>
              <w:rPr>
                <w:b/>
                <w:bCs/>
                <w:i/>
                <w:iCs/>
                <w:lang w:eastAsia="zh-CN"/>
              </w:rPr>
            </w:pPr>
            <w:r w:rsidRPr="00962B3F">
              <w:rPr>
                <w:b/>
                <w:bCs/>
                <w:i/>
                <w:iCs/>
                <w:lang w:eastAsia="zh-CN"/>
              </w:rPr>
              <w:t>sl-OffsetDFN</w:t>
            </w:r>
          </w:p>
          <w:p w14:paraId="722FA36D" w14:textId="77777777" w:rsidR="00617ADD" w:rsidRPr="00962B3F" w:rsidRDefault="00617ADD" w:rsidP="003514E7">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617ADD" w:rsidRPr="00962B3F" w14:paraId="638473C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3F324604" w14:textId="77777777" w:rsidR="00617ADD" w:rsidRPr="00962B3F" w:rsidRDefault="00617ADD" w:rsidP="003514E7">
            <w:pPr>
              <w:pStyle w:val="TAL"/>
              <w:rPr>
                <w:b/>
                <w:bCs/>
                <w:i/>
                <w:iCs/>
                <w:lang w:eastAsia="zh-CN"/>
              </w:rPr>
            </w:pPr>
            <w:r w:rsidRPr="00962B3F">
              <w:rPr>
                <w:b/>
                <w:bCs/>
                <w:i/>
                <w:iCs/>
                <w:lang w:eastAsia="zh-CN"/>
              </w:rPr>
              <w:t>sl-PreconfigDiscConfig</w:t>
            </w:r>
          </w:p>
          <w:p w14:paraId="06B4DCBA" w14:textId="77777777" w:rsidR="00617ADD" w:rsidRPr="00962B3F" w:rsidRDefault="00617ADD" w:rsidP="003514E7">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617ADD" w:rsidRPr="00962B3F" w14:paraId="2332187F"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5B946E" w14:textId="77777777" w:rsidR="00617ADD" w:rsidRPr="00962B3F" w:rsidRDefault="00617ADD" w:rsidP="003514E7">
            <w:pPr>
              <w:pStyle w:val="TAL"/>
              <w:rPr>
                <w:b/>
                <w:bCs/>
                <w:i/>
                <w:iCs/>
                <w:lang w:eastAsia="zh-CN"/>
              </w:rPr>
            </w:pPr>
            <w:r w:rsidRPr="00962B3F">
              <w:rPr>
                <w:b/>
                <w:bCs/>
                <w:i/>
                <w:iCs/>
                <w:lang w:eastAsia="zh-CN"/>
              </w:rPr>
              <w:t>sl-PreconfigEUTRA-AnchorCarrierFreqList</w:t>
            </w:r>
          </w:p>
          <w:p w14:paraId="335A1DB3" w14:textId="77777777" w:rsidR="00617ADD" w:rsidRPr="00962B3F" w:rsidRDefault="00617ADD" w:rsidP="003514E7">
            <w:pPr>
              <w:pStyle w:val="TAL"/>
              <w:rPr>
                <w:lang w:eastAsia="en-GB"/>
              </w:rPr>
            </w:pPr>
            <w:r w:rsidRPr="00962B3F">
              <w:rPr>
                <w:lang w:eastAsia="en-GB"/>
              </w:rPr>
              <w:t>This field indicates the EUTRA anchor carrier frequency list, which can provide the NR sidelink communication configuration.</w:t>
            </w:r>
          </w:p>
        </w:tc>
      </w:tr>
      <w:tr w:rsidR="00617ADD" w:rsidRPr="00962B3F" w14:paraId="015CE97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E28A04" w14:textId="77777777" w:rsidR="00617ADD" w:rsidRPr="00962B3F" w:rsidRDefault="00617ADD" w:rsidP="003514E7">
            <w:pPr>
              <w:pStyle w:val="TAL"/>
              <w:rPr>
                <w:b/>
                <w:bCs/>
                <w:i/>
                <w:iCs/>
                <w:lang w:eastAsia="sv-SE"/>
              </w:rPr>
            </w:pPr>
            <w:r w:rsidRPr="00962B3F">
              <w:rPr>
                <w:b/>
                <w:bCs/>
                <w:i/>
                <w:iCs/>
                <w:lang w:eastAsia="sv-SE"/>
              </w:rPr>
              <w:t>sl-PreconfigFreqInfoList</w:t>
            </w:r>
          </w:p>
          <w:p w14:paraId="34D5990A" w14:textId="77777777" w:rsidR="00617ADD" w:rsidRPr="00962B3F" w:rsidRDefault="00617ADD" w:rsidP="003514E7">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617ADD" w:rsidRPr="00962B3F" w14:paraId="540E79D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474D24B" w14:textId="77777777" w:rsidR="00617ADD" w:rsidRPr="00962B3F" w:rsidRDefault="00617ADD" w:rsidP="003514E7">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70B46834" w14:textId="77777777" w:rsidR="00617ADD" w:rsidRPr="00962B3F" w:rsidRDefault="00617ADD" w:rsidP="003514E7">
            <w:pPr>
              <w:pStyle w:val="TAL"/>
              <w:rPr>
                <w:lang w:eastAsia="sv-SE"/>
              </w:rPr>
            </w:pPr>
            <w:r w:rsidRPr="00962B3F">
              <w:rPr>
                <w:lang w:eastAsia="en-GB"/>
              </w:rPr>
              <w:t>This field indicates the NR anchor carrier frequency list, which can provide the NR sidelink communication configuration.</w:t>
            </w:r>
          </w:p>
        </w:tc>
      </w:tr>
      <w:tr w:rsidR="00617ADD" w:rsidRPr="00962B3F" w14:paraId="3F401A85"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651D1F" w14:textId="77777777" w:rsidR="00617ADD" w:rsidRPr="00962B3F" w:rsidRDefault="00617ADD" w:rsidP="003514E7">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241B1D4F" w14:textId="77777777" w:rsidR="00617ADD" w:rsidRPr="00962B3F" w:rsidRDefault="00617ADD" w:rsidP="003514E7">
            <w:pPr>
              <w:pStyle w:val="TAL"/>
              <w:rPr>
                <w:rFonts w:cs="Courier New"/>
                <w:lang w:eastAsia="zh-CN"/>
              </w:rPr>
            </w:pPr>
            <w:r w:rsidRPr="00962B3F">
              <w:rPr>
                <w:lang w:eastAsia="en-GB"/>
              </w:rPr>
              <w:t>This field indicates one or multiple sidelink radio bearer configurations.</w:t>
            </w:r>
          </w:p>
        </w:tc>
      </w:tr>
      <w:tr w:rsidR="00617ADD" w:rsidRPr="00962B3F" w14:paraId="4EB67759"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462A59" w14:textId="77777777" w:rsidR="00617ADD" w:rsidRPr="00962B3F" w:rsidRDefault="00617ADD" w:rsidP="003514E7">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33D35D7E" w14:textId="77777777" w:rsidR="00617ADD" w:rsidRPr="00962B3F" w:rsidRDefault="00617ADD" w:rsidP="003514E7">
            <w:pPr>
              <w:pStyle w:val="TAL"/>
              <w:rPr>
                <w:lang w:eastAsia="sv-SE"/>
              </w:rPr>
            </w:pPr>
            <w:r w:rsidRPr="00962B3F">
              <w:rPr>
                <w:lang w:eastAsia="en-GB"/>
              </w:rPr>
              <w:t>This field indicates one or multiple sidelink RLC bearer configurations.</w:t>
            </w:r>
          </w:p>
        </w:tc>
      </w:tr>
      <w:tr w:rsidR="00617ADD" w:rsidRPr="00962B3F" w14:paraId="58FC06C7"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tcPr>
          <w:p w14:paraId="490D8399" w14:textId="77777777" w:rsidR="00617ADD" w:rsidRPr="00962B3F" w:rsidRDefault="00617ADD" w:rsidP="003514E7">
            <w:pPr>
              <w:pStyle w:val="TAL"/>
              <w:rPr>
                <w:b/>
                <w:bCs/>
                <w:i/>
                <w:iCs/>
                <w:lang w:eastAsia="sv-SE"/>
              </w:rPr>
            </w:pPr>
            <w:r w:rsidRPr="00962B3F">
              <w:rPr>
                <w:b/>
                <w:bCs/>
                <w:i/>
                <w:iCs/>
                <w:lang w:eastAsia="sv-SE"/>
              </w:rPr>
              <w:t>sl-RoHC-Profiles</w:t>
            </w:r>
          </w:p>
          <w:p w14:paraId="267E5E7F" w14:textId="77777777" w:rsidR="00617ADD" w:rsidRPr="00962B3F" w:rsidRDefault="00617ADD" w:rsidP="003514E7">
            <w:pPr>
              <w:pStyle w:val="TAL"/>
              <w:rPr>
                <w:lang w:eastAsia="sv-SE"/>
              </w:rPr>
            </w:pPr>
            <w:r w:rsidRPr="00962B3F">
              <w:rPr>
                <w:lang w:eastAsia="sv-SE"/>
              </w:rPr>
              <w:t>This field indicates the supported RoHC profiles for NR sidelink communications.</w:t>
            </w:r>
          </w:p>
        </w:tc>
      </w:tr>
      <w:tr w:rsidR="00617ADD" w:rsidRPr="00962B3F" w14:paraId="0F9DB03E"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9CD58F" w14:textId="77777777" w:rsidR="00617ADD" w:rsidRPr="00962B3F" w:rsidRDefault="00617ADD" w:rsidP="003514E7">
            <w:pPr>
              <w:pStyle w:val="TAL"/>
              <w:rPr>
                <w:b/>
                <w:bCs/>
                <w:i/>
                <w:iCs/>
                <w:szCs w:val="22"/>
                <w:lang w:eastAsia="sv-SE"/>
              </w:rPr>
            </w:pPr>
            <w:r w:rsidRPr="00962B3F">
              <w:rPr>
                <w:b/>
                <w:bCs/>
                <w:i/>
                <w:iCs/>
                <w:szCs w:val="22"/>
                <w:lang w:eastAsia="sv-SE"/>
              </w:rPr>
              <w:t>sl-SSB-PriorityNR</w:t>
            </w:r>
          </w:p>
          <w:p w14:paraId="36B9C3EA" w14:textId="77777777" w:rsidR="00617ADD" w:rsidRPr="00962B3F" w:rsidRDefault="00617ADD" w:rsidP="003514E7">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617ADD" w:rsidRPr="00962B3F" w14:paraId="4E80ED30" w14:textId="77777777" w:rsidTr="003514E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EF1E6" w14:textId="77777777" w:rsidR="00617ADD" w:rsidRPr="00962B3F" w:rsidRDefault="00617ADD" w:rsidP="003514E7">
            <w:pPr>
              <w:pStyle w:val="TAL"/>
              <w:rPr>
                <w:b/>
                <w:bCs/>
                <w:i/>
                <w:iCs/>
                <w:szCs w:val="22"/>
                <w:lang w:eastAsia="sv-SE"/>
              </w:rPr>
            </w:pPr>
            <w:r w:rsidRPr="00962B3F">
              <w:rPr>
                <w:b/>
                <w:bCs/>
                <w:i/>
                <w:iCs/>
                <w:szCs w:val="22"/>
                <w:lang w:eastAsia="sv-SE"/>
              </w:rPr>
              <w:t>sl-TxProfileList</w:t>
            </w:r>
          </w:p>
          <w:p w14:paraId="3412C0F3" w14:textId="77777777" w:rsidR="00617ADD" w:rsidRPr="00962B3F" w:rsidRDefault="00617ADD" w:rsidP="003514E7">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43182C25" w14:textId="77777777" w:rsidR="00617ADD" w:rsidRPr="00962B3F" w:rsidRDefault="00617ADD" w:rsidP="00617ADD">
      <w:pPr>
        <w:rPr>
          <w:rFonts w:eastAsia="MS Mincho"/>
        </w:rPr>
      </w:pPr>
    </w:p>
    <w:p w14:paraId="11625BE4" w14:textId="77777777" w:rsidR="00617ADD" w:rsidRPr="00962B3F" w:rsidRDefault="00617ADD" w:rsidP="00617ADD">
      <w:pPr>
        <w:pStyle w:val="Heading4"/>
        <w:rPr>
          <w:rFonts w:eastAsia="MS Mincho"/>
        </w:rPr>
      </w:pPr>
      <w:bookmarkStart w:id="2619" w:name="_Toc100930593"/>
      <w:r w:rsidRPr="00962B3F">
        <w:rPr>
          <w:rFonts w:eastAsia="MS Mincho"/>
        </w:rPr>
        <w:t>–</w:t>
      </w:r>
      <w:r w:rsidRPr="00962B3F">
        <w:rPr>
          <w:rFonts w:eastAsia="MS Mincho"/>
        </w:rPr>
        <w:tab/>
      </w:r>
      <w:r w:rsidRPr="00962B3F">
        <w:rPr>
          <w:rFonts w:eastAsia="MS Mincho"/>
          <w:i/>
          <w:iCs/>
        </w:rPr>
        <w:t>End of NR-Sidelink-Preconf</w:t>
      </w:r>
      <w:bookmarkEnd w:id="2619"/>
    </w:p>
    <w:p w14:paraId="056BE225" w14:textId="77777777" w:rsidR="00617ADD" w:rsidRPr="00962B3F" w:rsidRDefault="00617ADD" w:rsidP="00617ADD">
      <w:pPr>
        <w:pStyle w:val="PL"/>
        <w:rPr>
          <w:color w:val="808080"/>
        </w:rPr>
      </w:pPr>
      <w:r w:rsidRPr="00962B3F">
        <w:rPr>
          <w:color w:val="808080"/>
        </w:rPr>
        <w:t>-- ASN1START</w:t>
      </w:r>
    </w:p>
    <w:p w14:paraId="16CF4E48" w14:textId="77777777" w:rsidR="00617ADD" w:rsidRPr="00962B3F" w:rsidRDefault="00617ADD" w:rsidP="00617ADD">
      <w:pPr>
        <w:pStyle w:val="PL"/>
      </w:pPr>
    </w:p>
    <w:p w14:paraId="29FAD369" w14:textId="77777777" w:rsidR="00617ADD" w:rsidRPr="00962B3F" w:rsidRDefault="00617ADD" w:rsidP="00617ADD">
      <w:pPr>
        <w:pStyle w:val="PL"/>
      </w:pPr>
      <w:r w:rsidRPr="00962B3F">
        <w:t>END</w:t>
      </w:r>
    </w:p>
    <w:p w14:paraId="168D1FEA" w14:textId="77777777" w:rsidR="00617ADD" w:rsidRPr="00962B3F" w:rsidRDefault="00617ADD" w:rsidP="00617ADD">
      <w:pPr>
        <w:pStyle w:val="PL"/>
      </w:pPr>
    </w:p>
    <w:p w14:paraId="3F0E1366" w14:textId="77777777" w:rsidR="00617ADD" w:rsidRPr="00962B3F" w:rsidRDefault="00617ADD" w:rsidP="00617ADD">
      <w:pPr>
        <w:pStyle w:val="PL"/>
        <w:rPr>
          <w:color w:val="808080"/>
        </w:rPr>
      </w:pPr>
      <w:r w:rsidRPr="00962B3F">
        <w:rPr>
          <w:color w:val="808080"/>
        </w:rPr>
        <w:t>-- ASN1STOP</w:t>
      </w:r>
    </w:p>
    <w:p w14:paraId="1A0AFD29" w14:textId="77777777" w:rsidR="00617ADD" w:rsidRPr="00962B3F" w:rsidRDefault="00617ADD" w:rsidP="00617ADD">
      <w:pPr>
        <w:overflowPunct/>
        <w:autoSpaceDE/>
        <w:autoSpaceDN/>
        <w:adjustRightInd/>
        <w:spacing w:after="0"/>
      </w:pPr>
    </w:p>
    <w:p w14:paraId="329EBDDA" w14:textId="77777777" w:rsidR="00617ADD" w:rsidRPr="00962B3F" w:rsidRDefault="00617ADD" w:rsidP="00617ADD">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0EE61144" w14:textId="77777777" w:rsidR="00617ADD" w:rsidRPr="00962B3F" w:rsidRDefault="00617ADD" w:rsidP="00617ADD">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2B31129B" w14:textId="77777777" w:rsidR="00617ADD" w:rsidRPr="00962B3F" w:rsidRDefault="00617ADD" w:rsidP="00617ADD">
      <w:pPr>
        <w:pStyle w:val="Heading4"/>
      </w:pPr>
      <w:bookmarkStart w:id="2620" w:name="_Toc100930594"/>
      <w:r w:rsidRPr="00962B3F">
        <w:t>–</w:t>
      </w:r>
      <w:r w:rsidRPr="00962B3F">
        <w:tab/>
      </w:r>
      <w:r w:rsidRPr="00962B3F">
        <w:rPr>
          <w:i/>
          <w:iCs/>
        </w:rPr>
        <w:t>SL-AccessInfo-L2U2N</w:t>
      </w:r>
      <w:bookmarkEnd w:id="2620"/>
    </w:p>
    <w:p w14:paraId="14A380EE" w14:textId="77777777" w:rsidR="00617ADD" w:rsidRPr="00962B3F" w:rsidRDefault="00617ADD" w:rsidP="00617ADD">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5F95DBE9" w14:textId="77777777" w:rsidR="00617ADD" w:rsidRPr="00962B3F" w:rsidRDefault="00617ADD" w:rsidP="00617ADD">
      <w:pPr>
        <w:pStyle w:val="TH"/>
      </w:pPr>
      <w:r w:rsidRPr="00962B3F">
        <w:rPr>
          <w:bCs/>
          <w:i/>
          <w:iCs/>
        </w:rPr>
        <w:lastRenderedPageBreak/>
        <w:t>SL-AccessInfo-L2U2N</w:t>
      </w:r>
      <w:r w:rsidRPr="00962B3F">
        <w:t xml:space="preserve"> information elements</w:t>
      </w:r>
    </w:p>
    <w:p w14:paraId="1322755B" w14:textId="77777777" w:rsidR="00617ADD" w:rsidRPr="00962B3F" w:rsidRDefault="00617ADD" w:rsidP="00617ADD">
      <w:pPr>
        <w:pStyle w:val="PL"/>
        <w:rPr>
          <w:color w:val="808080"/>
        </w:rPr>
      </w:pPr>
      <w:r w:rsidRPr="00962B3F">
        <w:rPr>
          <w:color w:val="808080"/>
        </w:rPr>
        <w:t>-- ASN1START</w:t>
      </w:r>
    </w:p>
    <w:p w14:paraId="2BFCD344" w14:textId="77777777" w:rsidR="00617ADD" w:rsidRPr="00962B3F" w:rsidRDefault="00617ADD" w:rsidP="00617ADD">
      <w:pPr>
        <w:pStyle w:val="PL"/>
        <w:rPr>
          <w:color w:val="808080"/>
        </w:rPr>
      </w:pPr>
      <w:r w:rsidRPr="00962B3F">
        <w:rPr>
          <w:color w:val="808080"/>
        </w:rPr>
        <w:t>-- TAG-SL-ACCESSINFO-L2U2N-START</w:t>
      </w:r>
    </w:p>
    <w:p w14:paraId="1D419BD1" w14:textId="77777777" w:rsidR="00617ADD" w:rsidRPr="00962B3F" w:rsidRDefault="00617ADD" w:rsidP="00617ADD">
      <w:pPr>
        <w:pStyle w:val="PL"/>
      </w:pPr>
    </w:p>
    <w:p w14:paraId="790358AB" w14:textId="77777777" w:rsidR="00617ADD" w:rsidRPr="00962B3F" w:rsidRDefault="00617ADD" w:rsidP="00617ADD">
      <w:pPr>
        <w:pStyle w:val="PL"/>
      </w:pPr>
      <w:r w:rsidRPr="00962B3F">
        <w:t>NR-Sidelink-DiscoveryMessage DEFINITIONS AUTOMATIC TAGS ::=</w:t>
      </w:r>
    </w:p>
    <w:p w14:paraId="106D9DB9" w14:textId="77777777" w:rsidR="00617ADD" w:rsidRPr="00962B3F" w:rsidRDefault="00617ADD" w:rsidP="00617ADD">
      <w:pPr>
        <w:pStyle w:val="PL"/>
      </w:pPr>
    </w:p>
    <w:p w14:paraId="58487096" w14:textId="77777777" w:rsidR="00617ADD" w:rsidRPr="00962B3F" w:rsidRDefault="00617ADD" w:rsidP="00617ADD">
      <w:pPr>
        <w:pStyle w:val="PL"/>
      </w:pPr>
      <w:r w:rsidRPr="00962B3F">
        <w:t>BEGIN</w:t>
      </w:r>
    </w:p>
    <w:p w14:paraId="6E14150A" w14:textId="77777777" w:rsidR="00617ADD" w:rsidRPr="00962B3F" w:rsidRDefault="00617ADD" w:rsidP="00617ADD">
      <w:pPr>
        <w:pStyle w:val="PL"/>
      </w:pPr>
      <w:r w:rsidRPr="00962B3F">
        <w:t>IMPORTS</w:t>
      </w:r>
    </w:p>
    <w:p w14:paraId="137805B7" w14:textId="77777777" w:rsidR="00617ADD" w:rsidRPr="00962B3F" w:rsidRDefault="00617ADD" w:rsidP="00617ADD">
      <w:pPr>
        <w:pStyle w:val="PL"/>
      </w:pPr>
      <w:r w:rsidRPr="00962B3F">
        <w:t xml:space="preserve">    CellAccessRelatedInfo,</w:t>
      </w:r>
    </w:p>
    <w:p w14:paraId="7E7FF24D" w14:textId="77777777" w:rsidR="00617ADD" w:rsidRPr="00962B3F" w:rsidRDefault="00617ADD" w:rsidP="00617ADD">
      <w:pPr>
        <w:pStyle w:val="PL"/>
      </w:pPr>
      <w:r w:rsidRPr="00962B3F">
        <w:t xml:space="preserve">    </w:t>
      </w:r>
      <w:r w:rsidRPr="00962B3F">
        <w:rPr>
          <w:rFonts w:eastAsia="DengXian"/>
        </w:rPr>
        <w:t>SL-S</w:t>
      </w:r>
      <w:r w:rsidRPr="00962B3F">
        <w:rPr>
          <w:rFonts w:eastAsia="SimSun"/>
        </w:rPr>
        <w:t>ervingCellInfo</w:t>
      </w:r>
      <w:r w:rsidRPr="00962B3F">
        <w:t>-r17</w:t>
      </w:r>
    </w:p>
    <w:p w14:paraId="0D7F765A" w14:textId="77777777" w:rsidR="00617ADD" w:rsidRPr="00962B3F" w:rsidRDefault="00617ADD" w:rsidP="00617ADD">
      <w:pPr>
        <w:pStyle w:val="PL"/>
      </w:pPr>
      <w:r w:rsidRPr="00962B3F">
        <w:t>FROM NR-RRC-Definitions;</w:t>
      </w:r>
    </w:p>
    <w:p w14:paraId="6DEC1044" w14:textId="77777777" w:rsidR="00617ADD" w:rsidRPr="00962B3F" w:rsidRDefault="00617ADD" w:rsidP="00617ADD">
      <w:pPr>
        <w:pStyle w:val="PL"/>
      </w:pPr>
    </w:p>
    <w:p w14:paraId="1438FC0A" w14:textId="77777777" w:rsidR="00617ADD" w:rsidRPr="00962B3F" w:rsidRDefault="00617ADD" w:rsidP="00617ADD">
      <w:pPr>
        <w:pStyle w:val="PL"/>
      </w:pPr>
      <w:r w:rsidRPr="00962B3F">
        <w:t xml:space="preserve">SL-AccessInfo-L2U2N-r17 ::=             </w:t>
      </w:r>
      <w:r w:rsidRPr="00962B3F">
        <w:rPr>
          <w:color w:val="993366"/>
        </w:rPr>
        <w:t>SEQUENCE</w:t>
      </w:r>
      <w:r w:rsidRPr="00962B3F">
        <w:t xml:space="preserve"> {</w:t>
      </w:r>
    </w:p>
    <w:p w14:paraId="6929BE82" w14:textId="77777777" w:rsidR="00617ADD" w:rsidRPr="00962B3F" w:rsidRDefault="00617ADD" w:rsidP="00617ADD">
      <w:pPr>
        <w:pStyle w:val="PL"/>
      </w:pPr>
      <w:r w:rsidRPr="00962B3F">
        <w:t xml:space="preserve">    cellAccessRelatedInfo-r17               CellAccessRelatedInfo,</w:t>
      </w:r>
    </w:p>
    <w:p w14:paraId="017E67E2" w14:textId="77777777" w:rsidR="00617ADD" w:rsidRPr="00962B3F" w:rsidRDefault="00617ADD" w:rsidP="00617ADD">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6963F6BB" w14:textId="77777777" w:rsidR="00617ADD" w:rsidRPr="00962B3F" w:rsidRDefault="00617ADD" w:rsidP="00617ADD">
      <w:pPr>
        <w:pStyle w:val="PL"/>
      </w:pPr>
      <w:r w:rsidRPr="00962B3F">
        <w:t xml:space="preserve">    ...</w:t>
      </w:r>
    </w:p>
    <w:p w14:paraId="3AFD5587" w14:textId="77777777" w:rsidR="00617ADD" w:rsidRPr="00962B3F" w:rsidRDefault="00617ADD" w:rsidP="00617ADD">
      <w:pPr>
        <w:pStyle w:val="PL"/>
      </w:pPr>
      <w:r w:rsidRPr="00962B3F">
        <w:t>}</w:t>
      </w:r>
    </w:p>
    <w:p w14:paraId="23C6E912" w14:textId="77777777" w:rsidR="00617ADD" w:rsidRPr="00962B3F" w:rsidRDefault="00617ADD" w:rsidP="00617ADD">
      <w:pPr>
        <w:pStyle w:val="PL"/>
      </w:pPr>
    </w:p>
    <w:p w14:paraId="20E826E4" w14:textId="77777777" w:rsidR="00617ADD" w:rsidRPr="00962B3F" w:rsidRDefault="00617ADD" w:rsidP="00617ADD">
      <w:pPr>
        <w:pStyle w:val="PL"/>
      </w:pPr>
      <w:r w:rsidRPr="00962B3F">
        <w:t>END</w:t>
      </w:r>
    </w:p>
    <w:p w14:paraId="0528BA05" w14:textId="77777777" w:rsidR="00617ADD" w:rsidRPr="00962B3F" w:rsidRDefault="00617ADD" w:rsidP="00617ADD">
      <w:pPr>
        <w:pStyle w:val="PL"/>
      </w:pPr>
    </w:p>
    <w:p w14:paraId="06750658" w14:textId="77777777" w:rsidR="00617ADD" w:rsidRPr="00962B3F" w:rsidRDefault="00617ADD" w:rsidP="00617ADD">
      <w:pPr>
        <w:pStyle w:val="PL"/>
        <w:rPr>
          <w:color w:val="808080"/>
        </w:rPr>
      </w:pPr>
      <w:r w:rsidRPr="00962B3F">
        <w:rPr>
          <w:color w:val="808080"/>
        </w:rPr>
        <w:t>-- TAG-SL-ACCESSINFO-L2U2N-STOP</w:t>
      </w:r>
    </w:p>
    <w:p w14:paraId="52811E1B" w14:textId="77777777" w:rsidR="00617ADD" w:rsidRPr="00962B3F" w:rsidRDefault="00617ADD" w:rsidP="00617ADD">
      <w:pPr>
        <w:pStyle w:val="PL"/>
        <w:rPr>
          <w:color w:val="808080"/>
        </w:rPr>
      </w:pPr>
      <w:r w:rsidRPr="00962B3F">
        <w:rPr>
          <w:color w:val="808080"/>
        </w:rPr>
        <w:t>-- ASN1STOP</w:t>
      </w:r>
    </w:p>
    <w:p w14:paraId="3E6CDE3B"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4" w:right="1134" w:bottom="1134" w:left="1418" w:header="851" w:footer="340" w:gutter="0"/>
          <w:cols w:space="720"/>
          <w:formProt w:val="0"/>
        </w:sectPr>
      </w:pPr>
    </w:p>
    <w:p w14:paraId="719650E7" w14:textId="77777777" w:rsidR="00617ADD" w:rsidRPr="00962B3F" w:rsidRDefault="00617ADD" w:rsidP="00617ADD">
      <w:pPr>
        <w:pStyle w:val="Heading1"/>
      </w:pPr>
      <w:bookmarkStart w:id="2621" w:name="_Toc60777623"/>
      <w:bookmarkStart w:id="2622" w:name="_Toc100930595"/>
      <w:r w:rsidRPr="00962B3F">
        <w:lastRenderedPageBreak/>
        <w:t>10</w:t>
      </w:r>
      <w:r w:rsidRPr="00962B3F">
        <w:tab/>
        <w:t>Generic error handling</w:t>
      </w:r>
      <w:bookmarkEnd w:id="2621"/>
      <w:bookmarkEnd w:id="2622"/>
    </w:p>
    <w:p w14:paraId="2EAA9518" w14:textId="77777777" w:rsidR="00617ADD" w:rsidRPr="00962B3F" w:rsidRDefault="00617ADD" w:rsidP="00617ADD">
      <w:pPr>
        <w:pStyle w:val="Heading2"/>
      </w:pPr>
      <w:bookmarkStart w:id="2623" w:name="_Toc60777624"/>
      <w:bookmarkStart w:id="2624" w:name="_Toc100930596"/>
      <w:r w:rsidRPr="00962B3F">
        <w:t>10.1</w:t>
      </w:r>
      <w:r w:rsidRPr="00962B3F">
        <w:tab/>
        <w:t>General</w:t>
      </w:r>
      <w:bookmarkEnd w:id="2623"/>
      <w:bookmarkEnd w:id="2624"/>
    </w:p>
    <w:p w14:paraId="61269834" w14:textId="77777777" w:rsidR="00617ADD" w:rsidRPr="00962B3F" w:rsidRDefault="00617ADD" w:rsidP="00617ADD">
      <w:r w:rsidRPr="00962B3F">
        <w:t>The generic error handling defined in the subsequent clauses applies unless explicitly specified otherwise e.g. within the procedure specific error handling.</w:t>
      </w:r>
    </w:p>
    <w:p w14:paraId="20A9DE9B" w14:textId="77777777" w:rsidR="00617ADD" w:rsidRPr="00962B3F" w:rsidRDefault="00617ADD" w:rsidP="00617ADD">
      <w:r w:rsidRPr="00962B3F">
        <w:t>The UE shall consider a value as not comprehended when it is set:</w:t>
      </w:r>
    </w:p>
    <w:p w14:paraId="2FCDA060" w14:textId="77777777" w:rsidR="00617ADD" w:rsidRPr="00962B3F" w:rsidRDefault="00617ADD" w:rsidP="00617ADD">
      <w:pPr>
        <w:pStyle w:val="B1"/>
      </w:pPr>
      <w:r w:rsidRPr="00962B3F">
        <w:t>-</w:t>
      </w:r>
      <w:r w:rsidRPr="00962B3F">
        <w:tab/>
        <w:t>to an extended value that is not defined in the version of the transfer syntax supported by the UE;</w:t>
      </w:r>
    </w:p>
    <w:p w14:paraId="7E8E41F6" w14:textId="77777777" w:rsidR="00617ADD" w:rsidRPr="00962B3F" w:rsidRDefault="00617ADD" w:rsidP="00617ADD">
      <w:pPr>
        <w:pStyle w:val="B1"/>
      </w:pPr>
      <w:r w:rsidRPr="00962B3F">
        <w:t>-</w:t>
      </w:r>
      <w:r w:rsidRPr="00962B3F">
        <w:tab/>
        <w:t>to a spare or reserved value unless the specification defines specific behaviour that the UE shall apply upon receiving the concerned spare/reserved value.</w:t>
      </w:r>
    </w:p>
    <w:p w14:paraId="32857853" w14:textId="77777777" w:rsidR="00617ADD" w:rsidRPr="00962B3F" w:rsidRDefault="00617ADD" w:rsidP="00617ADD">
      <w:r w:rsidRPr="00962B3F">
        <w:t>The UE shall consider a field as not comprehended when it is defined:</w:t>
      </w:r>
    </w:p>
    <w:p w14:paraId="4565C8AA" w14:textId="77777777" w:rsidR="00617ADD" w:rsidRPr="00962B3F" w:rsidRDefault="00617ADD" w:rsidP="00617ADD">
      <w:pPr>
        <w:pStyle w:val="B1"/>
      </w:pPr>
      <w:r w:rsidRPr="00962B3F">
        <w:t>-</w:t>
      </w:r>
      <w:r w:rsidRPr="00962B3F">
        <w:tab/>
        <w:t>as spare or reserved unless the specification defines specific behaviour that the UE shall apply upon receiving the concerned spare/reserved field.</w:t>
      </w:r>
    </w:p>
    <w:p w14:paraId="6CD00AA8" w14:textId="77777777" w:rsidR="00617ADD" w:rsidRPr="00962B3F" w:rsidRDefault="00617ADD" w:rsidP="00617ADD">
      <w:pPr>
        <w:pStyle w:val="Heading2"/>
      </w:pPr>
      <w:bookmarkStart w:id="2625" w:name="_Toc60777625"/>
      <w:bookmarkStart w:id="2626" w:name="_Toc100930597"/>
      <w:r w:rsidRPr="00962B3F">
        <w:t>10.2</w:t>
      </w:r>
      <w:r w:rsidRPr="00962B3F">
        <w:tab/>
        <w:t>ASN.1 violation or encoding error</w:t>
      </w:r>
      <w:bookmarkEnd w:id="2625"/>
      <w:bookmarkEnd w:id="2626"/>
    </w:p>
    <w:p w14:paraId="0435B443" w14:textId="77777777" w:rsidR="00617ADD" w:rsidRPr="00962B3F" w:rsidRDefault="00617ADD" w:rsidP="00617ADD">
      <w:r w:rsidRPr="00962B3F">
        <w:t>The UE shall:</w:t>
      </w:r>
    </w:p>
    <w:p w14:paraId="1B51311B" w14:textId="77777777" w:rsidR="00617ADD" w:rsidRPr="00962B3F" w:rsidRDefault="00617ADD" w:rsidP="00617ADD">
      <w:pPr>
        <w:pStyle w:val="B1"/>
      </w:pPr>
      <w:r w:rsidRPr="00962B3F">
        <w:t>1&gt;</w:t>
      </w:r>
      <w:r w:rsidRPr="00962B3F">
        <w:tab/>
        <w:t>when receiving an RRC message on the BCCH, CCCH or PCCH or a PC5 RRC message on SBCCH for which the abstract syntax is invalid [6]:</w:t>
      </w:r>
    </w:p>
    <w:p w14:paraId="14D58638" w14:textId="77777777" w:rsidR="00617ADD" w:rsidRPr="00962B3F" w:rsidRDefault="00617ADD" w:rsidP="00617ADD">
      <w:pPr>
        <w:pStyle w:val="B2"/>
      </w:pPr>
      <w:r w:rsidRPr="00962B3F">
        <w:t>2&gt;</w:t>
      </w:r>
      <w:r w:rsidRPr="00962B3F">
        <w:tab/>
        <w:t>ignore the message.</w:t>
      </w:r>
    </w:p>
    <w:p w14:paraId="5E8AC8AA" w14:textId="77777777" w:rsidR="00617ADD" w:rsidRPr="00962B3F" w:rsidRDefault="00617ADD" w:rsidP="00617ADD">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41160D" w14:textId="77777777" w:rsidR="00617ADD" w:rsidRPr="00962B3F" w:rsidRDefault="00617ADD" w:rsidP="00617ADD">
      <w:pPr>
        <w:pStyle w:val="Heading2"/>
      </w:pPr>
      <w:bookmarkStart w:id="2627" w:name="_Toc60777626"/>
      <w:bookmarkStart w:id="2628" w:name="_Toc100930598"/>
      <w:r w:rsidRPr="00962B3F">
        <w:t>10.3</w:t>
      </w:r>
      <w:r w:rsidRPr="00962B3F">
        <w:tab/>
        <w:t>Field set to a not comprehended value</w:t>
      </w:r>
      <w:bookmarkEnd w:id="2627"/>
      <w:bookmarkEnd w:id="2628"/>
    </w:p>
    <w:p w14:paraId="14F7A09B" w14:textId="77777777" w:rsidR="00617ADD" w:rsidRPr="00962B3F" w:rsidRDefault="00617ADD" w:rsidP="00617ADD">
      <w:r w:rsidRPr="00962B3F">
        <w:t>The UE shall, when receiving an RRC message or PC5 RRC message on any logical channel:</w:t>
      </w:r>
    </w:p>
    <w:p w14:paraId="7AD91067" w14:textId="77777777" w:rsidR="00617ADD" w:rsidRPr="00962B3F" w:rsidRDefault="00617ADD" w:rsidP="00617ADD">
      <w:pPr>
        <w:pStyle w:val="B1"/>
      </w:pPr>
      <w:r w:rsidRPr="00962B3F">
        <w:t>1&gt;</w:t>
      </w:r>
      <w:r w:rsidRPr="00962B3F">
        <w:tab/>
        <w:t>if the message includes a field that has a value that the UE does not comprehend:</w:t>
      </w:r>
    </w:p>
    <w:p w14:paraId="74574529" w14:textId="77777777" w:rsidR="00617ADD" w:rsidRPr="00962B3F" w:rsidRDefault="00617ADD" w:rsidP="00617ADD">
      <w:pPr>
        <w:pStyle w:val="B2"/>
      </w:pPr>
      <w:r w:rsidRPr="00962B3F">
        <w:t>2&gt;</w:t>
      </w:r>
      <w:r w:rsidRPr="00962B3F">
        <w:tab/>
        <w:t>if a default value is defined for this field:</w:t>
      </w:r>
    </w:p>
    <w:p w14:paraId="53053EF0" w14:textId="77777777" w:rsidR="00617ADD" w:rsidRPr="00962B3F" w:rsidRDefault="00617ADD" w:rsidP="00617ADD">
      <w:pPr>
        <w:pStyle w:val="B3"/>
      </w:pPr>
      <w:r w:rsidRPr="00962B3F">
        <w:t>3&gt;</w:t>
      </w:r>
      <w:r w:rsidRPr="00962B3F">
        <w:tab/>
        <w:t>treat the message while using the default value defined for this field;</w:t>
      </w:r>
    </w:p>
    <w:p w14:paraId="0B4C5F92" w14:textId="77777777" w:rsidR="00617ADD" w:rsidRPr="00962B3F" w:rsidRDefault="00617ADD" w:rsidP="00617ADD">
      <w:pPr>
        <w:pStyle w:val="B2"/>
      </w:pPr>
      <w:r w:rsidRPr="00962B3F">
        <w:t>2&gt;</w:t>
      </w:r>
      <w:r w:rsidRPr="00962B3F">
        <w:tab/>
        <w:t>else if the concerned field is optional:</w:t>
      </w:r>
    </w:p>
    <w:p w14:paraId="0BFB2A7A" w14:textId="77777777" w:rsidR="00617ADD" w:rsidRPr="00962B3F" w:rsidRDefault="00617ADD" w:rsidP="00617ADD">
      <w:pPr>
        <w:pStyle w:val="B3"/>
      </w:pPr>
      <w:r w:rsidRPr="00962B3F">
        <w:t>3&gt;</w:t>
      </w:r>
      <w:r w:rsidRPr="00962B3F">
        <w:tab/>
        <w:t>treat the message as if the field were absent and in accordance with the need code for absence of the concerned field;</w:t>
      </w:r>
    </w:p>
    <w:p w14:paraId="3D9933E8" w14:textId="77777777" w:rsidR="00617ADD" w:rsidRPr="00962B3F" w:rsidRDefault="00617ADD" w:rsidP="00617ADD">
      <w:pPr>
        <w:pStyle w:val="B2"/>
      </w:pPr>
      <w:r w:rsidRPr="00962B3F">
        <w:t>2&gt;</w:t>
      </w:r>
      <w:r w:rsidRPr="00962B3F">
        <w:tab/>
        <w:t>else:</w:t>
      </w:r>
    </w:p>
    <w:p w14:paraId="39691DDA" w14:textId="77777777" w:rsidR="00617ADD" w:rsidRPr="00962B3F" w:rsidRDefault="00617ADD" w:rsidP="00617ADD">
      <w:pPr>
        <w:pStyle w:val="B3"/>
      </w:pPr>
      <w:r w:rsidRPr="00962B3F">
        <w:t>3&gt;</w:t>
      </w:r>
      <w:r w:rsidRPr="00962B3F">
        <w:tab/>
        <w:t>treat the message as if the field were absent and in accordance with clause 10.4.</w:t>
      </w:r>
    </w:p>
    <w:p w14:paraId="10AB147B" w14:textId="77777777" w:rsidR="00617ADD" w:rsidRPr="00962B3F" w:rsidRDefault="00617ADD" w:rsidP="00617ADD">
      <w:pPr>
        <w:pStyle w:val="Heading2"/>
      </w:pPr>
      <w:bookmarkStart w:id="2629" w:name="_Toc60777627"/>
      <w:bookmarkStart w:id="2630" w:name="_Toc100930599"/>
      <w:r w:rsidRPr="00962B3F">
        <w:t>10.4</w:t>
      </w:r>
      <w:r w:rsidRPr="00962B3F">
        <w:tab/>
        <w:t>Mandatory field missing</w:t>
      </w:r>
      <w:bookmarkEnd w:id="2629"/>
      <w:bookmarkEnd w:id="2630"/>
    </w:p>
    <w:p w14:paraId="0E3D75D3" w14:textId="77777777" w:rsidR="00617ADD" w:rsidRPr="00962B3F" w:rsidRDefault="00617ADD" w:rsidP="00617ADD">
      <w:r w:rsidRPr="00962B3F">
        <w:t>The UE shall:</w:t>
      </w:r>
    </w:p>
    <w:p w14:paraId="66DDC989" w14:textId="77777777" w:rsidR="00617ADD" w:rsidRPr="00962B3F" w:rsidRDefault="00617ADD" w:rsidP="00617ADD">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65897B36" w14:textId="77777777" w:rsidR="00617ADD" w:rsidRPr="00962B3F" w:rsidRDefault="00617ADD" w:rsidP="00617ADD">
      <w:pPr>
        <w:pStyle w:val="B2"/>
      </w:pPr>
      <w:r w:rsidRPr="00962B3F">
        <w:t>2&gt;</w:t>
      </w:r>
      <w:r w:rsidRPr="00962B3F">
        <w:tab/>
        <w:t>if the RRC message was not received on DCCH or CCCH; or</w:t>
      </w:r>
    </w:p>
    <w:p w14:paraId="6648BCC7" w14:textId="77777777" w:rsidR="00617ADD" w:rsidRPr="00962B3F" w:rsidRDefault="00617ADD" w:rsidP="00617ADD">
      <w:pPr>
        <w:pStyle w:val="B2"/>
      </w:pPr>
      <w:r w:rsidRPr="00962B3F">
        <w:rPr>
          <w:rFonts w:eastAsia="DengXian"/>
          <w:lang w:eastAsia="zh-CN"/>
        </w:rPr>
        <w:t>2&gt;</w:t>
      </w:r>
      <w:r w:rsidRPr="00962B3F">
        <w:rPr>
          <w:rFonts w:eastAsia="DengXian"/>
          <w:lang w:eastAsia="zh-CN"/>
        </w:rPr>
        <w:tab/>
        <w:t>if the PC5 RRC message was not received on SCCH:</w:t>
      </w:r>
    </w:p>
    <w:p w14:paraId="0F7F094B" w14:textId="77777777" w:rsidR="00617ADD" w:rsidRPr="00962B3F" w:rsidRDefault="00617ADD" w:rsidP="00617ADD">
      <w:pPr>
        <w:pStyle w:val="B3"/>
      </w:pPr>
      <w:r w:rsidRPr="00962B3F">
        <w:lastRenderedPageBreak/>
        <w:t>3&gt;</w:t>
      </w:r>
      <w:r w:rsidRPr="00962B3F">
        <w:tab/>
        <w:t>if the field concerns a (sub-field of) an entry of a list (i.e. a SEQUENCE OF):</w:t>
      </w:r>
    </w:p>
    <w:p w14:paraId="17944469" w14:textId="77777777" w:rsidR="00617ADD" w:rsidRPr="00962B3F" w:rsidRDefault="00617ADD" w:rsidP="00617ADD">
      <w:pPr>
        <w:pStyle w:val="B4"/>
      </w:pPr>
      <w:r w:rsidRPr="00962B3F">
        <w:t>4&gt;</w:t>
      </w:r>
      <w:r w:rsidRPr="00962B3F">
        <w:tab/>
        <w:t>treat the list as if the entry including the missing or not comprehended field was absent;</w:t>
      </w:r>
    </w:p>
    <w:p w14:paraId="2E113288" w14:textId="77777777" w:rsidR="00617ADD" w:rsidRPr="00962B3F" w:rsidRDefault="00617ADD" w:rsidP="00617ADD">
      <w:pPr>
        <w:pStyle w:val="B3"/>
      </w:pPr>
      <w:r w:rsidRPr="00962B3F">
        <w:t>3&gt;</w:t>
      </w:r>
      <w:r w:rsidRPr="00962B3F">
        <w:tab/>
        <w:t>else if the field concerns a sub-field of another field, referred to as the 'parent' field i.e. the field that is one nesting level up compared to the erroneous field:</w:t>
      </w:r>
    </w:p>
    <w:p w14:paraId="64CC62B2" w14:textId="77777777" w:rsidR="00617ADD" w:rsidRPr="00962B3F" w:rsidRDefault="00617ADD" w:rsidP="00617ADD">
      <w:pPr>
        <w:pStyle w:val="B4"/>
      </w:pPr>
      <w:r w:rsidRPr="00962B3F">
        <w:t>4&gt;</w:t>
      </w:r>
      <w:r w:rsidRPr="00962B3F">
        <w:tab/>
        <w:t>consider the 'parent' field to be set to a not comprehended value;</w:t>
      </w:r>
    </w:p>
    <w:p w14:paraId="0FF337F5" w14:textId="77777777" w:rsidR="00617ADD" w:rsidRPr="00962B3F" w:rsidRDefault="00617ADD" w:rsidP="00617ADD">
      <w:pPr>
        <w:pStyle w:val="B4"/>
      </w:pPr>
      <w:r w:rsidRPr="00962B3F">
        <w:t>4&gt;</w:t>
      </w:r>
      <w:r w:rsidRPr="00962B3F">
        <w:tab/>
        <w:t>apply the generic error handling to the subsequent 'parent' field(s), until reaching the top nesting level i.e. the message level;</w:t>
      </w:r>
    </w:p>
    <w:p w14:paraId="00B67E0F" w14:textId="77777777" w:rsidR="00617ADD" w:rsidRPr="00962B3F" w:rsidRDefault="00617ADD" w:rsidP="00617ADD">
      <w:pPr>
        <w:pStyle w:val="B3"/>
      </w:pPr>
      <w:r w:rsidRPr="00962B3F">
        <w:t>3&gt;</w:t>
      </w:r>
      <w:r w:rsidRPr="00962B3F">
        <w:tab/>
        <w:t>else (field at message level):</w:t>
      </w:r>
    </w:p>
    <w:p w14:paraId="740EC6EF" w14:textId="77777777" w:rsidR="00617ADD" w:rsidRPr="00962B3F" w:rsidRDefault="00617ADD" w:rsidP="00617ADD">
      <w:pPr>
        <w:pStyle w:val="B4"/>
      </w:pPr>
      <w:r w:rsidRPr="00962B3F">
        <w:t>4&gt;</w:t>
      </w:r>
      <w:r w:rsidRPr="00962B3F">
        <w:tab/>
        <w:t>ignore the message.</w:t>
      </w:r>
    </w:p>
    <w:p w14:paraId="75F2B595" w14:textId="77777777" w:rsidR="00617ADD" w:rsidRPr="00962B3F" w:rsidRDefault="00617ADD" w:rsidP="00617ADD">
      <w:pPr>
        <w:pStyle w:val="NO"/>
      </w:pPr>
      <w:r w:rsidRPr="00962B3F">
        <w:t>NOTE 1:</w:t>
      </w:r>
      <w:r w:rsidRPr="00962B3F">
        <w:tab/>
        <w:t>The error handling defined in these clauses implies that the UE ignores a message with the message type or version set to a not comprehended value.</w:t>
      </w:r>
    </w:p>
    <w:p w14:paraId="7B2D1D1F" w14:textId="77777777" w:rsidR="00617ADD" w:rsidRPr="00962B3F" w:rsidRDefault="00617ADD" w:rsidP="00617ADD">
      <w:pPr>
        <w:pStyle w:val="NO"/>
      </w:pPr>
      <w:r w:rsidRPr="00962B3F">
        <w:t>NOTE 2:</w:t>
      </w:r>
      <w:r w:rsidRPr="00962B3F">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CC3222E" w14:textId="77777777" w:rsidR="00617ADD" w:rsidRPr="00962B3F" w:rsidRDefault="00617ADD" w:rsidP="00617ADD">
      <w:pPr>
        <w:pStyle w:val="NO"/>
      </w:pPr>
      <w:r w:rsidRPr="00962B3F">
        <w:t>NOTE 3:</w:t>
      </w:r>
      <w:r w:rsidRPr="00962B3F">
        <w:tab/>
        <w:t>UE behaviour on receipt of an RRC message on DCCH or CCCH or a PC5 RRC message on SCCH that does not include a field that is mandatory (e.g. because conditions for mandatory presence are fulfilled) is unspecified.</w:t>
      </w:r>
    </w:p>
    <w:p w14:paraId="3502F230" w14:textId="77777777" w:rsidR="00617ADD" w:rsidRPr="00962B3F" w:rsidRDefault="00617ADD" w:rsidP="00617ADD">
      <w:r w:rsidRPr="00962B3F">
        <w:t>The following ASN.1 further clarifies the levels applicable in case of nested error handling for errors in extension fields.</w:t>
      </w:r>
    </w:p>
    <w:p w14:paraId="4D11ED1C" w14:textId="77777777" w:rsidR="00617ADD" w:rsidRPr="00962B3F" w:rsidRDefault="00617ADD" w:rsidP="00617ADD">
      <w:pPr>
        <w:pStyle w:val="PL"/>
        <w:shd w:val="pct10" w:color="auto" w:fill="auto"/>
        <w:rPr>
          <w:color w:val="808080"/>
        </w:rPr>
      </w:pPr>
      <w:r w:rsidRPr="00962B3F">
        <w:rPr>
          <w:color w:val="808080"/>
        </w:rPr>
        <w:t>-- /example/ ASN1START</w:t>
      </w:r>
    </w:p>
    <w:p w14:paraId="43C22490" w14:textId="77777777" w:rsidR="00617ADD" w:rsidRPr="00962B3F" w:rsidRDefault="00617ADD" w:rsidP="00617ADD">
      <w:pPr>
        <w:pStyle w:val="PL"/>
        <w:shd w:val="pct10" w:color="auto" w:fill="auto"/>
      </w:pPr>
    </w:p>
    <w:p w14:paraId="0A01768B" w14:textId="77777777" w:rsidR="00617ADD" w:rsidRPr="00962B3F" w:rsidRDefault="00617ADD" w:rsidP="00617ADD">
      <w:pPr>
        <w:pStyle w:val="PL"/>
        <w:shd w:val="pct10" w:color="auto" w:fill="auto"/>
        <w:rPr>
          <w:color w:val="808080"/>
        </w:rPr>
      </w:pPr>
      <w:r w:rsidRPr="00962B3F">
        <w:rPr>
          <w:color w:val="808080"/>
        </w:rPr>
        <w:t>-- Example with extension addition group</w:t>
      </w:r>
    </w:p>
    <w:p w14:paraId="752D57E2" w14:textId="77777777" w:rsidR="00617ADD" w:rsidRPr="00962B3F" w:rsidRDefault="00617ADD" w:rsidP="00617ADD">
      <w:pPr>
        <w:pStyle w:val="PL"/>
        <w:shd w:val="pct10" w:color="auto" w:fill="auto"/>
      </w:pPr>
    </w:p>
    <w:p w14:paraId="67916B71" w14:textId="77777777" w:rsidR="00617ADD" w:rsidRPr="00962B3F" w:rsidRDefault="00617ADD" w:rsidP="00617ADD">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50D3AF15" w14:textId="77777777" w:rsidR="00617ADD" w:rsidRPr="00962B3F" w:rsidRDefault="00617ADD" w:rsidP="00617ADD">
      <w:pPr>
        <w:pStyle w:val="PL"/>
        <w:shd w:val="pct10" w:color="auto" w:fill="auto"/>
        <w:rPr>
          <w:snapToGrid w:val="0"/>
        </w:rPr>
      </w:pPr>
    </w:p>
    <w:p w14:paraId="63F09B15" w14:textId="77777777" w:rsidR="00617ADD" w:rsidRPr="00962B3F" w:rsidRDefault="00617ADD" w:rsidP="00617ADD">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207A6865" w14:textId="77777777" w:rsidR="00617ADD" w:rsidRPr="00962B3F" w:rsidRDefault="00617ADD" w:rsidP="00617ADD">
      <w:pPr>
        <w:pStyle w:val="PL"/>
        <w:shd w:val="pct10" w:color="auto" w:fill="auto"/>
      </w:pPr>
      <w:r w:rsidRPr="00962B3F">
        <w:t xml:space="preserve">    itemIdentity                        </w:t>
      </w:r>
      <w:r w:rsidRPr="00962B3F">
        <w:rPr>
          <w:color w:val="993366"/>
        </w:rPr>
        <w:t>INTEGER</w:t>
      </w:r>
      <w:r w:rsidRPr="00962B3F">
        <w:t xml:space="preserve"> (1..max),</w:t>
      </w:r>
    </w:p>
    <w:p w14:paraId="1303B686" w14:textId="77777777" w:rsidR="00617ADD" w:rsidRPr="00962B3F" w:rsidRDefault="00617ADD" w:rsidP="00617ADD">
      <w:pPr>
        <w:pStyle w:val="PL"/>
        <w:shd w:val="pct10" w:color="auto" w:fill="auto"/>
      </w:pPr>
      <w:r w:rsidRPr="00962B3F">
        <w:t xml:space="preserve">    field1                              Field1,</w:t>
      </w:r>
    </w:p>
    <w:p w14:paraId="107DDF44" w14:textId="77777777" w:rsidR="00617ADD" w:rsidRPr="00962B3F" w:rsidRDefault="00617ADD" w:rsidP="00617ADD">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7EAEA1A" w14:textId="77777777" w:rsidR="00617ADD" w:rsidRPr="00962B3F" w:rsidRDefault="00617ADD" w:rsidP="00617ADD">
      <w:pPr>
        <w:pStyle w:val="PL"/>
        <w:shd w:val="pct10" w:color="auto" w:fill="auto"/>
      </w:pPr>
      <w:r w:rsidRPr="00962B3F">
        <w:t xml:space="preserve">    ...</w:t>
      </w:r>
    </w:p>
    <w:p w14:paraId="1A23BC57" w14:textId="77777777" w:rsidR="00617ADD" w:rsidRPr="00962B3F" w:rsidRDefault="00617ADD" w:rsidP="00617ADD">
      <w:pPr>
        <w:pStyle w:val="PL"/>
        <w:shd w:val="pct10" w:color="auto" w:fill="auto"/>
      </w:pPr>
      <w:r w:rsidRPr="00962B3F">
        <w:t xml:space="preserve">    [[</w:t>
      </w:r>
    </w:p>
    <w:p w14:paraId="67FD27BA" w14:textId="77777777" w:rsidR="00617ADD" w:rsidRPr="00962B3F" w:rsidRDefault="00617ADD" w:rsidP="00617ADD">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75E9E767" w14:textId="77777777" w:rsidR="00617ADD" w:rsidRPr="00962B3F" w:rsidRDefault="00617ADD" w:rsidP="00617ADD">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95F5CA5" w14:textId="77777777" w:rsidR="00617ADD" w:rsidRPr="00962B3F" w:rsidRDefault="00617ADD" w:rsidP="00617ADD">
      <w:pPr>
        <w:pStyle w:val="PL"/>
        <w:shd w:val="pct10" w:color="auto" w:fill="auto"/>
      </w:pPr>
      <w:r w:rsidRPr="00962B3F">
        <w:t xml:space="preserve">    ]]</w:t>
      </w:r>
    </w:p>
    <w:p w14:paraId="4A71F417" w14:textId="77777777" w:rsidR="00617ADD" w:rsidRPr="00962B3F" w:rsidRDefault="00617ADD" w:rsidP="00617ADD">
      <w:pPr>
        <w:pStyle w:val="PL"/>
        <w:shd w:val="pct10" w:color="auto" w:fill="auto"/>
      </w:pPr>
      <w:r w:rsidRPr="00962B3F">
        <w:t>}</w:t>
      </w:r>
    </w:p>
    <w:p w14:paraId="10AE0182" w14:textId="77777777" w:rsidR="00617ADD" w:rsidRPr="00962B3F" w:rsidRDefault="00617ADD" w:rsidP="00617ADD">
      <w:pPr>
        <w:pStyle w:val="PL"/>
        <w:shd w:val="pct10" w:color="auto" w:fill="auto"/>
      </w:pPr>
    </w:p>
    <w:p w14:paraId="7E7C81F5" w14:textId="77777777" w:rsidR="00617ADD" w:rsidRPr="00962B3F" w:rsidRDefault="00617ADD" w:rsidP="00617ADD">
      <w:pPr>
        <w:pStyle w:val="PL"/>
        <w:shd w:val="pct10" w:color="auto" w:fill="auto"/>
        <w:rPr>
          <w:color w:val="808080"/>
        </w:rPr>
      </w:pPr>
      <w:r w:rsidRPr="00962B3F">
        <w:rPr>
          <w:color w:val="808080"/>
        </w:rPr>
        <w:t>-- Example with traditional non-critical extension (empty sequence)</w:t>
      </w:r>
    </w:p>
    <w:p w14:paraId="09929AE1" w14:textId="77777777" w:rsidR="00617ADD" w:rsidRPr="00962B3F" w:rsidRDefault="00617ADD" w:rsidP="00617ADD">
      <w:pPr>
        <w:pStyle w:val="PL"/>
        <w:shd w:val="pct10" w:color="auto" w:fill="auto"/>
      </w:pPr>
    </w:p>
    <w:p w14:paraId="584C5B6A" w14:textId="77777777" w:rsidR="00617ADD" w:rsidRPr="00962B3F" w:rsidRDefault="00617ADD" w:rsidP="00617ADD">
      <w:pPr>
        <w:pStyle w:val="PL"/>
        <w:shd w:val="pct10" w:color="auto" w:fill="auto"/>
      </w:pPr>
      <w:r w:rsidRPr="00962B3F">
        <w:t xml:space="preserve">BroadcastInfoBlock1 ::=             </w:t>
      </w:r>
      <w:r w:rsidRPr="00962B3F">
        <w:rPr>
          <w:color w:val="993366"/>
        </w:rPr>
        <w:t>SEQUENCE</w:t>
      </w:r>
      <w:r w:rsidRPr="00962B3F">
        <w:t xml:space="preserve"> {</w:t>
      </w:r>
    </w:p>
    <w:p w14:paraId="045BDBC3" w14:textId="77777777" w:rsidR="00617ADD" w:rsidRPr="00962B3F" w:rsidRDefault="00617ADD" w:rsidP="00617ADD">
      <w:pPr>
        <w:pStyle w:val="PL"/>
        <w:shd w:val="pct10" w:color="auto" w:fill="auto"/>
      </w:pPr>
      <w:r w:rsidRPr="00962B3F">
        <w:t xml:space="preserve">    itemIdentity                        </w:t>
      </w:r>
      <w:r w:rsidRPr="00962B3F">
        <w:rPr>
          <w:color w:val="993366"/>
        </w:rPr>
        <w:t>INTEGER</w:t>
      </w:r>
      <w:r w:rsidRPr="00962B3F">
        <w:t xml:space="preserve"> (1..max),</w:t>
      </w:r>
    </w:p>
    <w:p w14:paraId="530A6AAE" w14:textId="77777777" w:rsidR="00617ADD" w:rsidRPr="00962B3F" w:rsidRDefault="00617ADD" w:rsidP="00617ADD">
      <w:pPr>
        <w:pStyle w:val="PL"/>
        <w:shd w:val="pct10" w:color="auto" w:fill="auto"/>
      </w:pPr>
      <w:r w:rsidRPr="00962B3F">
        <w:t xml:space="preserve">    field1                              Field1,</w:t>
      </w:r>
    </w:p>
    <w:p w14:paraId="51AB80CF" w14:textId="77777777" w:rsidR="00617ADD" w:rsidRPr="00962B3F" w:rsidRDefault="00617ADD" w:rsidP="00617ADD">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3B7958BF" w14:textId="77777777" w:rsidR="00617ADD" w:rsidRPr="00962B3F" w:rsidRDefault="00617ADD" w:rsidP="00617ADD">
      <w:pPr>
        <w:pStyle w:val="PL"/>
        <w:shd w:val="pct10" w:color="auto" w:fill="auto"/>
      </w:pPr>
      <w:r w:rsidRPr="00962B3F">
        <w:t xml:space="preserve">    nonCriticalExtension                BroadcastInfoBlock1-v940-IEs    </w:t>
      </w:r>
      <w:r w:rsidRPr="00962B3F">
        <w:rPr>
          <w:color w:val="993366"/>
        </w:rPr>
        <w:t>OPTIONAL</w:t>
      </w:r>
    </w:p>
    <w:p w14:paraId="394E5F2B" w14:textId="77777777" w:rsidR="00617ADD" w:rsidRPr="00962B3F" w:rsidRDefault="00617ADD" w:rsidP="00617ADD">
      <w:pPr>
        <w:pStyle w:val="PL"/>
        <w:shd w:val="pct10" w:color="auto" w:fill="auto"/>
      </w:pPr>
      <w:r w:rsidRPr="00962B3F">
        <w:t>}</w:t>
      </w:r>
    </w:p>
    <w:p w14:paraId="0EA5CEEA" w14:textId="77777777" w:rsidR="00617ADD" w:rsidRPr="00962B3F" w:rsidRDefault="00617ADD" w:rsidP="00617ADD">
      <w:pPr>
        <w:pStyle w:val="PL"/>
        <w:shd w:val="pct10" w:color="auto" w:fill="auto"/>
      </w:pPr>
    </w:p>
    <w:p w14:paraId="09FF95C4" w14:textId="77777777" w:rsidR="00617ADD" w:rsidRPr="00962B3F" w:rsidRDefault="00617ADD" w:rsidP="00617ADD">
      <w:pPr>
        <w:pStyle w:val="PL"/>
        <w:shd w:val="pct10" w:color="auto" w:fill="auto"/>
      </w:pPr>
      <w:r w:rsidRPr="00962B3F">
        <w:t>BroadcastInfoBlock1-v940-IEs::=</w:t>
      </w:r>
      <w:r w:rsidRPr="00962B3F">
        <w:tab/>
      </w:r>
      <w:r w:rsidRPr="00962B3F">
        <w:rPr>
          <w:color w:val="993366"/>
        </w:rPr>
        <w:t>SEQUENCE</w:t>
      </w:r>
      <w:r w:rsidRPr="00962B3F">
        <w:t xml:space="preserve"> {</w:t>
      </w:r>
    </w:p>
    <w:p w14:paraId="2D2140DE" w14:textId="77777777" w:rsidR="00617ADD" w:rsidRPr="00962B3F" w:rsidRDefault="00617ADD" w:rsidP="00617ADD">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6FC2551E" w14:textId="77777777" w:rsidR="00617ADD" w:rsidRPr="00962B3F" w:rsidRDefault="00617ADD" w:rsidP="00617ADD">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0D486340" w14:textId="77777777" w:rsidR="00617ADD" w:rsidRPr="00962B3F" w:rsidRDefault="00617ADD" w:rsidP="00617ADD">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2D1451C3" w14:textId="77777777" w:rsidR="00617ADD" w:rsidRPr="00962B3F" w:rsidRDefault="00617ADD" w:rsidP="00617ADD">
      <w:pPr>
        <w:pStyle w:val="PL"/>
        <w:shd w:val="pct10" w:color="auto" w:fill="auto"/>
      </w:pPr>
      <w:r w:rsidRPr="00962B3F">
        <w:t>}</w:t>
      </w:r>
    </w:p>
    <w:p w14:paraId="7F917290" w14:textId="77777777" w:rsidR="00617ADD" w:rsidRPr="00962B3F" w:rsidRDefault="00617ADD" w:rsidP="00617ADD">
      <w:pPr>
        <w:pStyle w:val="PL"/>
        <w:shd w:val="pct10" w:color="auto" w:fill="auto"/>
      </w:pPr>
    </w:p>
    <w:p w14:paraId="09E4FE85" w14:textId="77777777" w:rsidR="00617ADD" w:rsidRPr="00962B3F" w:rsidRDefault="00617ADD" w:rsidP="00617ADD">
      <w:pPr>
        <w:pStyle w:val="PL"/>
        <w:shd w:val="pct10" w:color="auto" w:fill="auto"/>
        <w:rPr>
          <w:color w:val="808080"/>
        </w:rPr>
      </w:pPr>
      <w:r w:rsidRPr="00962B3F">
        <w:rPr>
          <w:color w:val="808080"/>
        </w:rPr>
        <w:t>-- ASN1STOP</w:t>
      </w:r>
    </w:p>
    <w:p w14:paraId="3104DFB3" w14:textId="77777777" w:rsidR="00617ADD" w:rsidRPr="00962B3F" w:rsidRDefault="00617ADD" w:rsidP="00617ADD"/>
    <w:p w14:paraId="2306B663" w14:textId="77777777" w:rsidR="00617ADD" w:rsidRPr="00962B3F" w:rsidRDefault="00617ADD" w:rsidP="00617ADD">
      <w:r w:rsidRPr="00962B3F">
        <w:t>The UE shall, apply the following principles regarding the levels applicable in case of nested error handling:</w:t>
      </w:r>
    </w:p>
    <w:p w14:paraId="538FBE11" w14:textId="77777777" w:rsidR="00617ADD" w:rsidRPr="00962B3F" w:rsidRDefault="00617ADD" w:rsidP="00617ADD">
      <w:pPr>
        <w:pStyle w:val="B1"/>
      </w:pPr>
      <w:r w:rsidRPr="00962B3F">
        <w:t>-</w:t>
      </w:r>
      <w:r w:rsidRPr="00962B3F">
        <w:tab/>
        <w:t xml:space="preserve">an extension additi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4C7B84AA" w14:textId="77777777" w:rsidR="00617ADD" w:rsidRPr="00962B3F" w:rsidRDefault="00617ADD" w:rsidP="00617ADD">
      <w:pPr>
        <w:pStyle w:val="B1"/>
      </w:pPr>
      <w:r w:rsidRPr="00962B3F">
        <w:lastRenderedPageBreak/>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399D5C94" w14:textId="77777777" w:rsidR="00617ADD" w:rsidRPr="00962B3F" w:rsidRDefault="00617ADD" w:rsidP="00617ADD">
      <w:pPr>
        <w:pStyle w:val="Heading2"/>
      </w:pPr>
      <w:bookmarkStart w:id="2631" w:name="_Toc60777628"/>
      <w:bookmarkStart w:id="2632" w:name="_Toc100930600"/>
      <w:r w:rsidRPr="00962B3F">
        <w:t>10.5</w:t>
      </w:r>
      <w:r w:rsidRPr="00962B3F">
        <w:tab/>
        <w:t>Not comprehended field</w:t>
      </w:r>
      <w:bookmarkEnd w:id="2631"/>
      <w:bookmarkEnd w:id="2632"/>
    </w:p>
    <w:p w14:paraId="64F5660A" w14:textId="77777777" w:rsidR="00617ADD" w:rsidRPr="00962B3F" w:rsidRDefault="00617ADD" w:rsidP="00617ADD">
      <w:r w:rsidRPr="00962B3F">
        <w:t>The UE shall, when receiving an RRC message on any logical channel:</w:t>
      </w:r>
    </w:p>
    <w:p w14:paraId="35588A64" w14:textId="77777777" w:rsidR="00617ADD" w:rsidRPr="00962B3F" w:rsidRDefault="00617ADD" w:rsidP="00617ADD">
      <w:pPr>
        <w:pStyle w:val="B1"/>
      </w:pPr>
      <w:r w:rsidRPr="00962B3F">
        <w:t>1&gt;</w:t>
      </w:r>
      <w:r w:rsidRPr="00962B3F">
        <w:tab/>
        <w:t>if the message includes a field that the UE does not comprehend:</w:t>
      </w:r>
    </w:p>
    <w:p w14:paraId="20C1E25E" w14:textId="77777777" w:rsidR="00617ADD" w:rsidRPr="00962B3F" w:rsidRDefault="00617ADD" w:rsidP="00617ADD">
      <w:pPr>
        <w:pStyle w:val="B2"/>
      </w:pPr>
      <w:r w:rsidRPr="00962B3F">
        <w:t>2&gt;</w:t>
      </w:r>
      <w:r w:rsidRPr="00962B3F">
        <w:tab/>
        <w:t>treat the rest of the message as if the field was absent.</w:t>
      </w:r>
    </w:p>
    <w:p w14:paraId="4915E0ED" w14:textId="77777777" w:rsidR="00617ADD" w:rsidRPr="00962B3F" w:rsidRDefault="00617ADD" w:rsidP="00617ADD">
      <w:pPr>
        <w:pStyle w:val="NO"/>
      </w:pPr>
      <w:r w:rsidRPr="00962B3F">
        <w:t>NOTE:</w:t>
      </w:r>
      <w:r w:rsidRPr="00962B3F">
        <w:tab/>
        <w:t>This clause does not apply to the case of an extension to the value range of a field. Such cases are addressed instead by the requirements in clause 10.3.</w:t>
      </w:r>
    </w:p>
    <w:p w14:paraId="6762C773" w14:textId="77777777" w:rsidR="00617ADD" w:rsidRPr="00962B3F" w:rsidRDefault="00617ADD" w:rsidP="00617ADD">
      <w:pPr>
        <w:overflowPunct/>
        <w:autoSpaceDE/>
        <w:autoSpaceDN/>
        <w:adjustRightInd/>
        <w:spacing w:after="0"/>
        <w:sectPr w:rsidR="00617ADD" w:rsidRPr="00962B3F">
          <w:footnotePr>
            <w:numRestart w:val="eachSect"/>
          </w:footnotePr>
          <w:pgSz w:w="11907" w:h="16840"/>
          <w:pgMar w:top="1133" w:right="1133" w:bottom="1416" w:left="1133" w:header="850" w:footer="340" w:gutter="0"/>
          <w:cols w:space="720"/>
          <w:formProt w:val="0"/>
        </w:sectPr>
      </w:pPr>
    </w:p>
    <w:p w14:paraId="538A816F" w14:textId="77777777" w:rsidR="00617ADD" w:rsidRPr="00962B3F" w:rsidRDefault="00617ADD" w:rsidP="00617ADD">
      <w:pPr>
        <w:pStyle w:val="Heading1"/>
      </w:pPr>
      <w:bookmarkStart w:id="2633" w:name="_Toc60777629"/>
      <w:bookmarkStart w:id="2634" w:name="_Toc100930601"/>
      <w:r w:rsidRPr="00962B3F">
        <w:lastRenderedPageBreak/>
        <w:t>11</w:t>
      </w:r>
      <w:r w:rsidRPr="00962B3F">
        <w:tab/>
        <w:t>Radio information related interactions between network nodes</w:t>
      </w:r>
      <w:bookmarkEnd w:id="2633"/>
      <w:bookmarkEnd w:id="2634"/>
    </w:p>
    <w:p w14:paraId="0394666E" w14:textId="77777777" w:rsidR="00617ADD" w:rsidRPr="00962B3F" w:rsidRDefault="00617ADD" w:rsidP="00617ADD">
      <w:pPr>
        <w:pStyle w:val="Heading2"/>
      </w:pPr>
      <w:bookmarkStart w:id="2635" w:name="_Toc60777630"/>
      <w:bookmarkStart w:id="2636" w:name="_Toc100930602"/>
      <w:r w:rsidRPr="00962B3F">
        <w:t>11.1</w:t>
      </w:r>
      <w:r w:rsidRPr="00962B3F">
        <w:tab/>
        <w:t>General</w:t>
      </w:r>
      <w:bookmarkEnd w:id="2635"/>
      <w:bookmarkEnd w:id="2636"/>
    </w:p>
    <w:p w14:paraId="6F2A3B09" w14:textId="77777777" w:rsidR="00617ADD" w:rsidRPr="00962B3F" w:rsidRDefault="00617ADD" w:rsidP="00617ADD">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227C77F" w14:textId="77777777" w:rsidR="00617ADD" w:rsidRPr="00962B3F" w:rsidRDefault="00617ADD" w:rsidP="00617ADD">
      <w:pPr>
        <w:pStyle w:val="Heading2"/>
      </w:pPr>
      <w:bookmarkStart w:id="2637" w:name="_Toc60777631"/>
      <w:bookmarkStart w:id="2638" w:name="_Toc100930603"/>
      <w:r w:rsidRPr="00962B3F">
        <w:t>11.2</w:t>
      </w:r>
      <w:r w:rsidRPr="00962B3F">
        <w:tab/>
        <w:t>Inter-node RRC messages</w:t>
      </w:r>
      <w:bookmarkEnd w:id="2637"/>
      <w:bookmarkEnd w:id="2638"/>
    </w:p>
    <w:p w14:paraId="0B1D3D77" w14:textId="77777777" w:rsidR="00617ADD" w:rsidRPr="00962B3F" w:rsidRDefault="00617ADD" w:rsidP="00617ADD">
      <w:pPr>
        <w:pStyle w:val="Heading3"/>
      </w:pPr>
      <w:bookmarkStart w:id="2639" w:name="_Toc60777632"/>
      <w:bookmarkStart w:id="2640" w:name="_Toc100930604"/>
      <w:r w:rsidRPr="00962B3F">
        <w:t>11.2.1</w:t>
      </w:r>
      <w:r w:rsidRPr="00962B3F">
        <w:tab/>
        <w:t>General</w:t>
      </w:r>
      <w:bookmarkEnd w:id="2639"/>
      <w:bookmarkEnd w:id="2640"/>
    </w:p>
    <w:p w14:paraId="7BCBA80A" w14:textId="77777777" w:rsidR="00617ADD" w:rsidRPr="00962B3F" w:rsidRDefault="00617ADD" w:rsidP="00617ADD">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EFA6F1C" w14:textId="77777777" w:rsidR="00617ADD" w:rsidRPr="00962B3F" w:rsidRDefault="00617ADD" w:rsidP="00617ADD">
      <w:pPr>
        <w:pStyle w:val="PL"/>
        <w:rPr>
          <w:color w:val="808080"/>
        </w:rPr>
      </w:pPr>
      <w:r w:rsidRPr="00962B3F">
        <w:rPr>
          <w:color w:val="808080"/>
        </w:rPr>
        <w:t>-- ASN1START</w:t>
      </w:r>
    </w:p>
    <w:p w14:paraId="7885592A" w14:textId="77777777" w:rsidR="00617ADD" w:rsidRPr="00962B3F" w:rsidRDefault="00617ADD" w:rsidP="00617ADD">
      <w:pPr>
        <w:pStyle w:val="PL"/>
        <w:rPr>
          <w:color w:val="808080"/>
        </w:rPr>
      </w:pPr>
      <w:r w:rsidRPr="00962B3F">
        <w:rPr>
          <w:color w:val="808080"/>
        </w:rPr>
        <w:t>-- TAG-NR-INTER-NODE-DEFINITIONS-START</w:t>
      </w:r>
    </w:p>
    <w:p w14:paraId="2EBA91DA" w14:textId="77777777" w:rsidR="00617ADD" w:rsidRPr="00962B3F" w:rsidRDefault="00617ADD" w:rsidP="00617ADD">
      <w:pPr>
        <w:pStyle w:val="PL"/>
      </w:pPr>
    </w:p>
    <w:p w14:paraId="467A19C2" w14:textId="77777777" w:rsidR="00617ADD" w:rsidRPr="00962B3F" w:rsidRDefault="00617ADD" w:rsidP="00617ADD">
      <w:pPr>
        <w:pStyle w:val="PL"/>
      </w:pPr>
      <w:r w:rsidRPr="00962B3F">
        <w:t>NR-InterNodeDefinitions DEFINITIONS AUTOMATIC TAGS ::=</w:t>
      </w:r>
    </w:p>
    <w:p w14:paraId="553AFED8" w14:textId="77777777" w:rsidR="00617ADD" w:rsidRPr="00962B3F" w:rsidRDefault="00617ADD" w:rsidP="00617ADD">
      <w:pPr>
        <w:pStyle w:val="PL"/>
      </w:pPr>
    </w:p>
    <w:p w14:paraId="534F765D" w14:textId="77777777" w:rsidR="00617ADD" w:rsidRPr="00962B3F" w:rsidRDefault="00617ADD" w:rsidP="00617ADD">
      <w:pPr>
        <w:pStyle w:val="PL"/>
      </w:pPr>
      <w:r w:rsidRPr="00962B3F">
        <w:t>BEGIN</w:t>
      </w:r>
    </w:p>
    <w:p w14:paraId="2A7CBC15" w14:textId="77777777" w:rsidR="00617ADD" w:rsidRPr="00962B3F" w:rsidRDefault="00617ADD" w:rsidP="00617ADD">
      <w:pPr>
        <w:pStyle w:val="PL"/>
      </w:pPr>
    </w:p>
    <w:p w14:paraId="0E48337F" w14:textId="77777777" w:rsidR="00617ADD" w:rsidRPr="00962B3F" w:rsidRDefault="00617ADD" w:rsidP="00617ADD">
      <w:pPr>
        <w:pStyle w:val="PL"/>
      </w:pPr>
      <w:r w:rsidRPr="00962B3F">
        <w:t>IMPORTS</w:t>
      </w:r>
    </w:p>
    <w:p w14:paraId="02EC35A7" w14:textId="77777777" w:rsidR="00617ADD" w:rsidRPr="00962B3F" w:rsidRDefault="00617ADD" w:rsidP="00617ADD">
      <w:pPr>
        <w:pStyle w:val="PL"/>
      </w:pPr>
      <w:r w:rsidRPr="00962B3F">
        <w:t xml:space="preserve">    ARFCN-ValueNR,</w:t>
      </w:r>
    </w:p>
    <w:p w14:paraId="3AD30915" w14:textId="77777777" w:rsidR="00617ADD" w:rsidRPr="00962B3F" w:rsidRDefault="00617ADD" w:rsidP="00617ADD">
      <w:pPr>
        <w:pStyle w:val="PL"/>
      </w:pPr>
      <w:r w:rsidRPr="00962B3F">
        <w:t xml:space="preserve">    ARFCN-ValueEUTRA,</w:t>
      </w:r>
    </w:p>
    <w:p w14:paraId="4D10340F" w14:textId="77777777" w:rsidR="00617ADD" w:rsidRPr="00962B3F" w:rsidRDefault="00617ADD" w:rsidP="00617ADD">
      <w:pPr>
        <w:pStyle w:val="PL"/>
      </w:pPr>
      <w:r w:rsidRPr="00962B3F">
        <w:t xml:space="preserve">    CellIdentity,</w:t>
      </w:r>
    </w:p>
    <w:p w14:paraId="01AA1498" w14:textId="77777777" w:rsidR="00617ADD" w:rsidRPr="00962B3F" w:rsidRDefault="00617ADD" w:rsidP="00617ADD">
      <w:pPr>
        <w:pStyle w:val="PL"/>
      </w:pPr>
      <w:r w:rsidRPr="00962B3F">
        <w:t xml:space="preserve">    CGI-InfoEUTRA,</w:t>
      </w:r>
    </w:p>
    <w:p w14:paraId="74E4C955" w14:textId="77777777" w:rsidR="00617ADD" w:rsidRPr="00962B3F" w:rsidRDefault="00617ADD" w:rsidP="00617ADD">
      <w:pPr>
        <w:pStyle w:val="PL"/>
      </w:pPr>
      <w:r w:rsidRPr="00962B3F">
        <w:t xml:space="preserve">    CGI-InfoNR,</w:t>
      </w:r>
    </w:p>
    <w:p w14:paraId="080CB1FA" w14:textId="77777777" w:rsidR="00617ADD" w:rsidRPr="00962B3F" w:rsidRDefault="00617ADD" w:rsidP="00617ADD">
      <w:pPr>
        <w:pStyle w:val="PL"/>
      </w:pPr>
      <w:r w:rsidRPr="00962B3F">
        <w:t xml:space="preserve">    CondReconfigExecCondSCG-r17,</w:t>
      </w:r>
    </w:p>
    <w:p w14:paraId="6A1478A4" w14:textId="77777777" w:rsidR="00617ADD" w:rsidRPr="00962B3F" w:rsidRDefault="00617ADD" w:rsidP="00617ADD">
      <w:pPr>
        <w:pStyle w:val="PL"/>
      </w:pPr>
      <w:r w:rsidRPr="00962B3F">
        <w:t xml:space="preserve">    CSI-RS-Index,</w:t>
      </w:r>
    </w:p>
    <w:p w14:paraId="2E652DF4" w14:textId="77777777" w:rsidR="00617ADD" w:rsidRPr="00962B3F" w:rsidRDefault="00617ADD" w:rsidP="00617ADD">
      <w:pPr>
        <w:pStyle w:val="PL"/>
      </w:pPr>
      <w:r w:rsidRPr="00962B3F">
        <w:t xml:space="preserve">    CSI-RS-CellMobility,</w:t>
      </w:r>
    </w:p>
    <w:p w14:paraId="7AA0C593" w14:textId="77777777" w:rsidR="00617ADD" w:rsidRPr="00962B3F" w:rsidRDefault="00617ADD" w:rsidP="00617ADD">
      <w:pPr>
        <w:pStyle w:val="PL"/>
      </w:pPr>
      <w:r w:rsidRPr="00962B3F">
        <w:t xml:space="preserve">    DRX-Config,</w:t>
      </w:r>
    </w:p>
    <w:p w14:paraId="04C893BD" w14:textId="77777777" w:rsidR="00617ADD" w:rsidRPr="00962B3F" w:rsidRDefault="00617ADD" w:rsidP="00617ADD">
      <w:pPr>
        <w:pStyle w:val="PL"/>
      </w:pPr>
      <w:r w:rsidRPr="00962B3F">
        <w:t xml:space="preserve">    EUTRA-PhysCellId,</w:t>
      </w:r>
    </w:p>
    <w:p w14:paraId="1DD86C8A" w14:textId="77777777" w:rsidR="00617ADD" w:rsidRPr="00962B3F" w:rsidRDefault="00617ADD" w:rsidP="00617ADD">
      <w:pPr>
        <w:pStyle w:val="PL"/>
      </w:pPr>
      <w:r w:rsidRPr="00962B3F">
        <w:t xml:space="preserve">    FeatureSetDownlinkPerCC-Id,</w:t>
      </w:r>
    </w:p>
    <w:p w14:paraId="12C8AA6D" w14:textId="77777777" w:rsidR="00617ADD" w:rsidRPr="00962B3F" w:rsidRDefault="00617ADD" w:rsidP="00617ADD">
      <w:pPr>
        <w:pStyle w:val="PL"/>
      </w:pPr>
      <w:r w:rsidRPr="00962B3F">
        <w:t xml:space="preserve">    FeatureSetUplinkPerCC-Id,</w:t>
      </w:r>
    </w:p>
    <w:p w14:paraId="373EC53B" w14:textId="77777777" w:rsidR="00617ADD" w:rsidRPr="00962B3F" w:rsidRDefault="00617ADD" w:rsidP="00617ADD">
      <w:pPr>
        <w:pStyle w:val="PL"/>
      </w:pPr>
      <w:r w:rsidRPr="00962B3F">
        <w:t xml:space="preserve">    FreqBandIndicatorNR,</w:t>
      </w:r>
    </w:p>
    <w:p w14:paraId="7E2133A8" w14:textId="77777777" w:rsidR="00617ADD" w:rsidRPr="00962B3F" w:rsidRDefault="00617ADD" w:rsidP="00617ADD">
      <w:pPr>
        <w:pStyle w:val="PL"/>
      </w:pPr>
      <w:r w:rsidRPr="00962B3F">
        <w:t xml:space="preserve">    GapConfig,</w:t>
      </w:r>
    </w:p>
    <w:p w14:paraId="5AC7C252" w14:textId="77777777" w:rsidR="00617ADD" w:rsidRPr="00962B3F" w:rsidRDefault="00617ADD" w:rsidP="00617ADD">
      <w:pPr>
        <w:pStyle w:val="PL"/>
      </w:pPr>
      <w:r w:rsidRPr="00962B3F">
        <w:t xml:space="preserve">    maxBandComb,</w:t>
      </w:r>
    </w:p>
    <w:p w14:paraId="3C769B3B" w14:textId="77777777" w:rsidR="00617ADD" w:rsidRPr="00962B3F" w:rsidRDefault="00617ADD" w:rsidP="00617ADD">
      <w:pPr>
        <w:pStyle w:val="PL"/>
      </w:pPr>
      <w:r w:rsidRPr="00962B3F">
        <w:t xml:space="preserve">    maxBands,</w:t>
      </w:r>
    </w:p>
    <w:p w14:paraId="2D2DFF4D" w14:textId="77777777" w:rsidR="00617ADD" w:rsidRPr="00962B3F" w:rsidRDefault="00617ADD" w:rsidP="00617ADD">
      <w:pPr>
        <w:pStyle w:val="PL"/>
      </w:pPr>
      <w:r w:rsidRPr="00962B3F">
        <w:t xml:space="preserve">    maxBandsEUTRA,</w:t>
      </w:r>
    </w:p>
    <w:p w14:paraId="58A7F0C8" w14:textId="77777777" w:rsidR="00617ADD" w:rsidRPr="00962B3F" w:rsidRDefault="00617ADD" w:rsidP="00617ADD">
      <w:pPr>
        <w:pStyle w:val="PL"/>
      </w:pPr>
      <w:r w:rsidRPr="00962B3F">
        <w:t xml:space="preserve">    maxCellSFTD,</w:t>
      </w:r>
    </w:p>
    <w:p w14:paraId="3DCD1142" w14:textId="77777777" w:rsidR="00617ADD" w:rsidRPr="00962B3F" w:rsidRDefault="00617ADD" w:rsidP="00617ADD">
      <w:pPr>
        <w:pStyle w:val="PL"/>
      </w:pPr>
      <w:r w:rsidRPr="00962B3F">
        <w:t xml:space="preserve">    maxFeatureSetsPerBand,</w:t>
      </w:r>
    </w:p>
    <w:p w14:paraId="7F1BDA54" w14:textId="77777777" w:rsidR="00617ADD" w:rsidRPr="00962B3F" w:rsidRDefault="00617ADD" w:rsidP="00617ADD">
      <w:pPr>
        <w:pStyle w:val="PL"/>
      </w:pPr>
      <w:r w:rsidRPr="00962B3F">
        <w:t xml:space="preserve">    maxFreqIDC-MRDC,</w:t>
      </w:r>
    </w:p>
    <w:p w14:paraId="6A93C20C" w14:textId="77777777" w:rsidR="00617ADD" w:rsidRPr="00962B3F" w:rsidRDefault="00617ADD" w:rsidP="00617ADD">
      <w:pPr>
        <w:pStyle w:val="PL"/>
      </w:pPr>
      <w:r w:rsidRPr="00962B3F">
        <w:t xml:space="preserve">    maxNrofCombIDC,</w:t>
      </w:r>
    </w:p>
    <w:p w14:paraId="4188382D" w14:textId="77777777" w:rsidR="00617ADD" w:rsidRPr="00962B3F" w:rsidRDefault="00617ADD" w:rsidP="00617ADD">
      <w:pPr>
        <w:pStyle w:val="PL"/>
      </w:pPr>
      <w:r w:rsidRPr="00962B3F">
        <w:t xml:space="preserve">    maxNrofCondCells-r16,</w:t>
      </w:r>
    </w:p>
    <w:p w14:paraId="21DFECD1" w14:textId="77777777" w:rsidR="00617ADD" w:rsidRPr="00962B3F" w:rsidRDefault="00617ADD" w:rsidP="00617ADD">
      <w:pPr>
        <w:pStyle w:val="PL"/>
        <w:rPr>
          <w:color w:val="808080"/>
        </w:rPr>
      </w:pPr>
      <w:r w:rsidRPr="00962B3F">
        <w:lastRenderedPageBreak/>
        <w:t xml:space="preserve">    ffsUpperLimit, </w:t>
      </w:r>
      <w:r w:rsidRPr="00962B3F">
        <w:rPr>
          <w:color w:val="808080"/>
        </w:rPr>
        <w:t>-- to be removed later</w:t>
      </w:r>
    </w:p>
    <w:p w14:paraId="268CD8EE" w14:textId="77777777" w:rsidR="00617ADD" w:rsidRPr="00962B3F" w:rsidRDefault="00617ADD" w:rsidP="00617ADD">
      <w:pPr>
        <w:pStyle w:val="PL"/>
      </w:pPr>
      <w:r w:rsidRPr="00962B3F">
        <w:t xml:space="preserve">    maxNrofPhysicalResourceBlocks,</w:t>
      </w:r>
    </w:p>
    <w:p w14:paraId="046AF57C" w14:textId="77777777" w:rsidR="00617ADD" w:rsidRPr="00962B3F" w:rsidRDefault="00617ADD" w:rsidP="00617ADD">
      <w:pPr>
        <w:pStyle w:val="PL"/>
      </w:pPr>
      <w:r w:rsidRPr="00962B3F">
        <w:t xml:space="preserve">    maxNrofSCells,</w:t>
      </w:r>
    </w:p>
    <w:p w14:paraId="1658536B" w14:textId="77777777" w:rsidR="00617ADD" w:rsidRPr="00962B3F" w:rsidRDefault="00617ADD" w:rsidP="00617ADD">
      <w:pPr>
        <w:pStyle w:val="PL"/>
      </w:pPr>
      <w:r w:rsidRPr="00962B3F">
        <w:t xml:space="preserve">    maxNrofServingCells,</w:t>
      </w:r>
    </w:p>
    <w:p w14:paraId="5584DA48" w14:textId="77777777" w:rsidR="00617ADD" w:rsidRPr="00962B3F" w:rsidRDefault="00617ADD" w:rsidP="00617ADD">
      <w:pPr>
        <w:pStyle w:val="PL"/>
      </w:pPr>
      <w:r w:rsidRPr="00962B3F">
        <w:t xml:space="preserve">    maxNrofServingCells-1,</w:t>
      </w:r>
    </w:p>
    <w:p w14:paraId="64B6CEA6" w14:textId="77777777" w:rsidR="00617ADD" w:rsidRPr="00962B3F" w:rsidRDefault="00617ADD" w:rsidP="00617ADD">
      <w:pPr>
        <w:pStyle w:val="PL"/>
      </w:pPr>
      <w:r w:rsidRPr="00962B3F">
        <w:t xml:space="preserve">    maxNrofServingCellsEUTRA,</w:t>
      </w:r>
    </w:p>
    <w:p w14:paraId="5422B5FB" w14:textId="77777777" w:rsidR="00617ADD" w:rsidRPr="00962B3F" w:rsidRDefault="00617ADD" w:rsidP="00617ADD">
      <w:pPr>
        <w:pStyle w:val="PL"/>
      </w:pPr>
      <w:r w:rsidRPr="00962B3F">
        <w:t xml:space="preserve">    maxNrofIndexesToReport,</w:t>
      </w:r>
    </w:p>
    <w:p w14:paraId="52AC4BCE" w14:textId="77777777" w:rsidR="00617ADD" w:rsidRPr="00962B3F" w:rsidRDefault="00617ADD" w:rsidP="00617ADD">
      <w:pPr>
        <w:pStyle w:val="PL"/>
      </w:pPr>
      <w:r w:rsidRPr="00962B3F">
        <w:t xml:space="preserve">    maxSimultaneousBands,</w:t>
      </w:r>
    </w:p>
    <w:p w14:paraId="36E4EDB6" w14:textId="77777777" w:rsidR="00617ADD" w:rsidRPr="00962B3F" w:rsidRDefault="00617ADD" w:rsidP="00617ADD">
      <w:pPr>
        <w:pStyle w:val="PL"/>
      </w:pPr>
      <w:r w:rsidRPr="00962B3F">
        <w:t xml:space="preserve">    MBSInterestIndication-r17,</w:t>
      </w:r>
    </w:p>
    <w:p w14:paraId="07802AB9" w14:textId="77777777" w:rsidR="00617ADD" w:rsidRPr="00962B3F" w:rsidRDefault="00617ADD" w:rsidP="00617ADD">
      <w:pPr>
        <w:pStyle w:val="PL"/>
      </w:pPr>
      <w:r w:rsidRPr="00962B3F">
        <w:t xml:space="preserve">    MeasQuantityResults,</w:t>
      </w:r>
    </w:p>
    <w:p w14:paraId="5AF3B93F" w14:textId="77777777" w:rsidR="00617ADD" w:rsidRPr="00962B3F" w:rsidRDefault="00617ADD" w:rsidP="00617ADD">
      <w:pPr>
        <w:pStyle w:val="PL"/>
      </w:pPr>
      <w:r w:rsidRPr="00962B3F">
        <w:t xml:space="preserve">    MeasResultCellListSFTD-EUTRA,</w:t>
      </w:r>
    </w:p>
    <w:p w14:paraId="53168F03" w14:textId="77777777" w:rsidR="00617ADD" w:rsidRPr="00962B3F" w:rsidRDefault="00617ADD" w:rsidP="00617ADD">
      <w:pPr>
        <w:pStyle w:val="PL"/>
      </w:pPr>
      <w:r w:rsidRPr="00962B3F">
        <w:t xml:space="preserve">    MeasResultCellListSFTD-NR,</w:t>
      </w:r>
    </w:p>
    <w:p w14:paraId="237939DD" w14:textId="77777777" w:rsidR="00617ADD" w:rsidRPr="00962B3F" w:rsidRDefault="00617ADD" w:rsidP="00617ADD">
      <w:pPr>
        <w:pStyle w:val="PL"/>
      </w:pPr>
      <w:r w:rsidRPr="00962B3F">
        <w:t xml:space="preserve">    MeasResultList2NR,</w:t>
      </w:r>
    </w:p>
    <w:p w14:paraId="7CAD899B" w14:textId="77777777" w:rsidR="00617ADD" w:rsidRPr="00962B3F" w:rsidRDefault="00617ADD" w:rsidP="00617ADD">
      <w:pPr>
        <w:pStyle w:val="PL"/>
      </w:pPr>
      <w:r w:rsidRPr="00962B3F">
        <w:t xml:space="preserve">    MeasResultSCG-Failure,</w:t>
      </w:r>
    </w:p>
    <w:p w14:paraId="2884F399" w14:textId="77777777" w:rsidR="00617ADD" w:rsidRPr="00962B3F" w:rsidRDefault="00617ADD" w:rsidP="00617ADD">
      <w:pPr>
        <w:pStyle w:val="PL"/>
      </w:pPr>
      <w:r w:rsidRPr="00962B3F">
        <w:t xml:space="preserve">    MeasResultServFreqListEUTRA-SCG,</w:t>
      </w:r>
    </w:p>
    <w:p w14:paraId="0F820AD4" w14:textId="77777777" w:rsidR="00617ADD" w:rsidRPr="00962B3F" w:rsidRDefault="00617ADD" w:rsidP="00617ADD">
      <w:pPr>
        <w:pStyle w:val="PL"/>
      </w:pPr>
      <w:r w:rsidRPr="00962B3F">
        <w:t xml:space="preserve">    NeedForGapsInfoNR-r16,</w:t>
      </w:r>
    </w:p>
    <w:p w14:paraId="0AE61D1E" w14:textId="77777777" w:rsidR="00617ADD" w:rsidRPr="00962B3F" w:rsidRDefault="00617ADD" w:rsidP="00617ADD">
      <w:pPr>
        <w:pStyle w:val="PL"/>
      </w:pPr>
      <w:r w:rsidRPr="00962B3F">
        <w:t xml:space="preserve">    NeedForGapNCSG-InfoNR-r17,</w:t>
      </w:r>
    </w:p>
    <w:p w14:paraId="38F7C0EB" w14:textId="77777777" w:rsidR="00617ADD" w:rsidRPr="00962B3F" w:rsidRDefault="00617ADD" w:rsidP="00617ADD">
      <w:pPr>
        <w:pStyle w:val="PL"/>
      </w:pPr>
      <w:r w:rsidRPr="00962B3F">
        <w:t xml:space="preserve">    NeedForGapNCSG-InfoEUTRA-r17,</w:t>
      </w:r>
    </w:p>
    <w:p w14:paraId="13B0D9FB" w14:textId="77777777" w:rsidR="00617ADD" w:rsidRPr="00962B3F" w:rsidRDefault="00617ADD" w:rsidP="00617ADD">
      <w:pPr>
        <w:pStyle w:val="PL"/>
      </w:pPr>
      <w:r w:rsidRPr="00962B3F">
        <w:t xml:space="preserve">    OverheatingAssistance,</w:t>
      </w:r>
    </w:p>
    <w:p w14:paraId="02A72729" w14:textId="77777777" w:rsidR="00617ADD" w:rsidRPr="00962B3F" w:rsidRDefault="00617ADD" w:rsidP="00617ADD">
      <w:pPr>
        <w:pStyle w:val="PL"/>
      </w:pPr>
      <w:r w:rsidRPr="00962B3F">
        <w:t xml:space="preserve">    OverheatingAssistance-r17,</w:t>
      </w:r>
    </w:p>
    <w:p w14:paraId="6196137A" w14:textId="77777777" w:rsidR="00617ADD" w:rsidRPr="00962B3F" w:rsidRDefault="00617ADD" w:rsidP="00617ADD">
      <w:pPr>
        <w:pStyle w:val="PL"/>
      </w:pPr>
      <w:r w:rsidRPr="00962B3F">
        <w:t xml:space="preserve">    P-Max,</w:t>
      </w:r>
    </w:p>
    <w:p w14:paraId="55762961" w14:textId="77777777" w:rsidR="00617ADD" w:rsidRPr="00962B3F" w:rsidRDefault="00617ADD" w:rsidP="00617ADD">
      <w:pPr>
        <w:pStyle w:val="PL"/>
      </w:pPr>
      <w:r w:rsidRPr="00962B3F">
        <w:t xml:space="preserve">    PhysCellId,</w:t>
      </w:r>
    </w:p>
    <w:p w14:paraId="311E5AF6" w14:textId="77777777" w:rsidR="00617ADD" w:rsidRPr="00962B3F" w:rsidRDefault="00617ADD" w:rsidP="00617ADD">
      <w:pPr>
        <w:pStyle w:val="PL"/>
      </w:pPr>
      <w:r w:rsidRPr="00962B3F">
        <w:t xml:space="preserve">    RadioBearerConfig,</w:t>
      </w:r>
    </w:p>
    <w:p w14:paraId="74945858" w14:textId="77777777" w:rsidR="00617ADD" w:rsidRPr="00962B3F" w:rsidRDefault="00617ADD" w:rsidP="00617ADD">
      <w:pPr>
        <w:pStyle w:val="PL"/>
      </w:pPr>
      <w:r w:rsidRPr="00962B3F">
        <w:t xml:space="preserve">    RAN-NotificationAreaInfo,</w:t>
      </w:r>
    </w:p>
    <w:p w14:paraId="7A0E2505" w14:textId="77777777" w:rsidR="00617ADD" w:rsidRPr="00962B3F" w:rsidRDefault="00617ADD" w:rsidP="00617ADD">
      <w:pPr>
        <w:pStyle w:val="PL"/>
      </w:pPr>
      <w:r w:rsidRPr="00962B3F">
        <w:t xml:space="preserve">    RRCReconfiguration,</w:t>
      </w:r>
    </w:p>
    <w:p w14:paraId="0BAF372B" w14:textId="77777777" w:rsidR="00617ADD" w:rsidRPr="00962B3F" w:rsidRDefault="00617ADD" w:rsidP="00617ADD">
      <w:pPr>
        <w:pStyle w:val="PL"/>
      </w:pPr>
      <w:r w:rsidRPr="00962B3F">
        <w:t xml:space="preserve">    ServCellIndex,</w:t>
      </w:r>
    </w:p>
    <w:p w14:paraId="5BE413F5" w14:textId="77777777" w:rsidR="00617ADD" w:rsidRPr="00962B3F" w:rsidRDefault="00617ADD" w:rsidP="00617ADD">
      <w:pPr>
        <w:pStyle w:val="PL"/>
      </w:pPr>
      <w:r w:rsidRPr="00962B3F">
        <w:t xml:space="preserve">    SetupRelease,</w:t>
      </w:r>
    </w:p>
    <w:p w14:paraId="57DE85B4" w14:textId="77777777" w:rsidR="00617ADD" w:rsidRPr="00962B3F" w:rsidRDefault="00617ADD" w:rsidP="00617ADD">
      <w:pPr>
        <w:pStyle w:val="PL"/>
      </w:pPr>
      <w:r w:rsidRPr="00962B3F">
        <w:t xml:space="preserve">    SSB-Index,</w:t>
      </w:r>
    </w:p>
    <w:p w14:paraId="0EBC3338" w14:textId="77777777" w:rsidR="00617ADD" w:rsidRPr="00962B3F" w:rsidRDefault="00617ADD" w:rsidP="00617ADD">
      <w:pPr>
        <w:pStyle w:val="PL"/>
      </w:pPr>
      <w:r w:rsidRPr="00962B3F">
        <w:t xml:space="preserve">    SSB-MTC,</w:t>
      </w:r>
    </w:p>
    <w:p w14:paraId="6505A33D" w14:textId="77777777" w:rsidR="00617ADD" w:rsidRPr="00962B3F" w:rsidRDefault="00617ADD" w:rsidP="00617ADD">
      <w:pPr>
        <w:pStyle w:val="PL"/>
      </w:pPr>
      <w:r w:rsidRPr="00962B3F">
        <w:t xml:space="preserve">    SSB-ToMeasure,</w:t>
      </w:r>
    </w:p>
    <w:p w14:paraId="24544855" w14:textId="77777777" w:rsidR="00617ADD" w:rsidRPr="00962B3F" w:rsidRDefault="00617ADD" w:rsidP="00617ADD">
      <w:pPr>
        <w:pStyle w:val="PL"/>
      </w:pPr>
      <w:r w:rsidRPr="00962B3F">
        <w:t xml:space="preserve">    SS-RSSI-Measurement,</w:t>
      </w:r>
    </w:p>
    <w:p w14:paraId="5067B14E" w14:textId="77777777" w:rsidR="00617ADD" w:rsidRPr="00962B3F" w:rsidRDefault="00617ADD" w:rsidP="00617ADD">
      <w:pPr>
        <w:pStyle w:val="PL"/>
      </w:pPr>
      <w:r w:rsidRPr="00962B3F">
        <w:t xml:space="preserve">    ShortMAC-I,</w:t>
      </w:r>
    </w:p>
    <w:p w14:paraId="3509E1AA" w14:textId="77777777" w:rsidR="00617ADD" w:rsidRPr="00962B3F" w:rsidRDefault="00617ADD" w:rsidP="00617ADD">
      <w:pPr>
        <w:pStyle w:val="PL"/>
      </w:pPr>
      <w:r w:rsidRPr="00962B3F">
        <w:t xml:space="preserve">    SubcarrierSpacing,</w:t>
      </w:r>
    </w:p>
    <w:p w14:paraId="572318EA" w14:textId="77777777" w:rsidR="00617ADD" w:rsidRPr="00962B3F" w:rsidRDefault="00617ADD" w:rsidP="00617ADD">
      <w:pPr>
        <w:pStyle w:val="PL"/>
      </w:pPr>
      <w:r w:rsidRPr="00962B3F">
        <w:t xml:space="preserve">    UEAssistanceInformation,</w:t>
      </w:r>
    </w:p>
    <w:p w14:paraId="787FA0E5" w14:textId="77777777" w:rsidR="00617ADD" w:rsidRPr="00962B3F" w:rsidRDefault="00617ADD" w:rsidP="00617ADD">
      <w:pPr>
        <w:pStyle w:val="PL"/>
      </w:pPr>
      <w:r w:rsidRPr="00962B3F">
        <w:t xml:space="preserve">    UE-CapabilityRAT-ContainerList,</w:t>
      </w:r>
    </w:p>
    <w:p w14:paraId="534C73DE" w14:textId="77777777" w:rsidR="00617ADD" w:rsidRPr="00962B3F" w:rsidRDefault="00617ADD" w:rsidP="00617ADD">
      <w:pPr>
        <w:pStyle w:val="PL"/>
      </w:pPr>
      <w:r w:rsidRPr="00962B3F">
        <w:t xml:space="preserve">    maxNrofCLI-RSSI-Resources-r16,</w:t>
      </w:r>
    </w:p>
    <w:p w14:paraId="3705DD19" w14:textId="77777777" w:rsidR="00617ADD" w:rsidRPr="00962B3F" w:rsidRDefault="00617ADD" w:rsidP="00617ADD">
      <w:pPr>
        <w:pStyle w:val="PL"/>
      </w:pPr>
      <w:r w:rsidRPr="00962B3F">
        <w:t xml:space="preserve">    maxNrofCLI-SRS-Resources-r16,</w:t>
      </w:r>
    </w:p>
    <w:p w14:paraId="76FFCC90" w14:textId="77777777" w:rsidR="00617ADD" w:rsidRPr="00962B3F" w:rsidRDefault="00617ADD" w:rsidP="00617ADD">
      <w:pPr>
        <w:pStyle w:val="PL"/>
      </w:pPr>
      <w:r w:rsidRPr="00962B3F">
        <w:t xml:space="preserve">    RSSI-ResourceId-r16,</w:t>
      </w:r>
    </w:p>
    <w:p w14:paraId="4E57B143" w14:textId="77777777" w:rsidR="00617ADD" w:rsidRPr="00962B3F" w:rsidRDefault="00617ADD" w:rsidP="00617ADD">
      <w:pPr>
        <w:pStyle w:val="PL"/>
      </w:pPr>
      <w:r w:rsidRPr="00962B3F">
        <w:t xml:space="preserve">    SDT-Config-r17,</w:t>
      </w:r>
    </w:p>
    <w:p w14:paraId="15384869" w14:textId="77777777" w:rsidR="00617ADD" w:rsidRPr="00962B3F" w:rsidRDefault="00617ADD" w:rsidP="00617ADD">
      <w:pPr>
        <w:pStyle w:val="PL"/>
      </w:pPr>
      <w:r w:rsidRPr="00962B3F">
        <w:t xml:space="preserve">    SidelinkUEInformationNR-r16,</w:t>
      </w:r>
    </w:p>
    <w:p w14:paraId="2B3E9B4B" w14:textId="77777777" w:rsidR="00617ADD" w:rsidRPr="00962B3F" w:rsidRDefault="00617ADD" w:rsidP="00617ADD">
      <w:pPr>
        <w:pStyle w:val="PL"/>
      </w:pPr>
      <w:r w:rsidRPr="00962B3F">
        <w:t xml:space="preserve">    SRS-ResourceId,</w:t>
      </w:r>
    </w:p>
    <w:p w14:paraId="1BD85A19" w14:textId="77777777" w:rsidR="00617ADD" w:rsidRPr="00962B3F" w:rsidRDefault="00617ADD" w:rsidP="00617ADD">
      <w:pPr>
        <w:pStyle w:val="PL"/>
      </w:pPr>
      <w:r w:rsidRPr="00962B3F">
        <w:t xml:space="preserve">    UE-RadioPagingInfo-r17</w:t>
      </w:r>
    </w:p>
    <w:p w14:paraId="5605405B" w14:textId="77777777" w:rsidR="00617ADD" w:rsidRPr="00962B3F" w:rsidRDefault="00617ADD" w:rsidP="00617ADD">
      <w:pPr>
        <w:pStyle w:val="PL"/>
      </w:pPr>
      <w:r w:rsidRPr="00962B3F">
        <w:t>FROM NR-RRC-Definitions;</w:t>
      </w:r>
    </w:p>
    <w:p w14:paraId="2282C3A5" w14:textId="77777777" w:rsidR="00617ADD" w:rsidRPr="00962B3F" w:rsidRDefault="00617ADD" w:rsidP="00617ADD">
      <w:pPr>
        <w:pStyle w:val="PL"/>
      </w:pPr>
    </w:p>
    <w:p w14:paraId="0D984997" w14:textId="77777777" w:rsidR="00617ADD" w:rsidRPr="00962B3F" w:rsidRDefault="00617ADD" w:rsidP="00617ADD">
      <w:pPr>
        <w:pStyle w:val="PL"/>
        <w:rPr>
          <w:color w:val="808080"/>
        </w:rPr>
      </w:pPr>
      <w:r w:rsidRPr="00962B3F">
        <w:rPr>
          <w:color w:val="808080"/>
        </w:rPr>
        <w:t>-- TAG-NR-INTER-NODE-DEFINITIONS-STOP</w:t>
      </w:r>
    </w:p>
    <w:p w14:paraId="264BE59F" w14:textId="77777777" w:rsidR="00617ADD" w:rsidRPr="00962B3F" w:rsidRDefault="00617ADD" w:rsidP="00617ADD">
      <w:pPr>
        <w:pStyle w:val="PL"/>
        <w:rPr>
          <w:color w:val="808080"/>
        </w:rPr>
      </w:pPr>
      <w:r w:rsidRPr="00962B3F">
        <w:rPr>
          <w:color w:val="808080"/>
        </w:rPr>
        <w:t>-- ASN1STOP</w:t>
      </w:r>
    </w:p>
    <w:p w14:paraId="48B4CE57" w14:textId="77777777" w:rsidR="00617ADD" w:rsidRPr="00962B3F" w:rsidRDefault="00617ADD" w:rsidP="00617ADD"/>
    <w:p w14:paraId="5B5CC7AE" w14:textId="77777777" w:rsidR="00617ADD" w:rsidRPr="00962B3F" w:rsidRDefault="00617ADD" w:rsidP="00617ADD">
      <w:pPr>
        <w:pStyle w:val="Heading3"/>
      </w:pPr>
      <w:bookmarkStart w:id="2641" w:name="_Toc60777633"/>
      <w:bookmarkStart w:id="2642" w:name="_Toc100930605"/>
      <w:r w:rsidRPr="00962B3F">
        <w:lastRenderedPageBreak/>
        <w:t>11.2.2</w:t>
      </w:r>
      <w:r w:rsidRPr="00962B3F">
        <w:tab/>
        <w:t>Message definitions</w:t>
      </w:r>
      <w:bookmarkEnd w:id="2641"/>
      <w:bookmarkEnd w:id="2642"/>
    </w:p>
    <w:p w14:paraId="11654384" w14:textId="77777777" w:rsidR="00617ADD" w:rsidRPr="00962B3F" w:rsidRDefault="00617ADD" w:rsidP="00617ADD">
      <w:pPr>
        <w:pStyle w:val="Heading4"/>
      </w:pPr>
      <w:bookmarkStart w:id="2643" w:name="_Toc100930606"/>
      <w:bookmarkStart w:id="2644" w:name="_Toc60777634"/>
      <w:r w:rsidRPr="00962B3F">
        <w:t>–</w:t>
      </w:r>
      <w:r w:rsidRPr="00962B3F">
        <w:tab/>
      </w:r>
      <w:r w:rsidRPr="00962B3F">
        <w:rPr>
          <w:i/>
        </w:rPr>
        <w:t>CG-CandidateList</w:t>
      </w:r>
      <w:bookmarkEnd w:id="2643"/>
    </w:p>
    <w:p w14:paraId="74DBE89B" w14:textId="77777777" w:rsidR="00617ADD" w:rsidRPr="00962B3F" w:rsidRDefault="00617ADD" w:rsidP="00617ADD">
      <w:r w:rsidRPr="00962B3F">
        <w:t>This message is used to transfer the SCG radio configuration for one or more candidate cells for Conditional PSCell Addition (CPA) or Conditional PSCell Change (CPC) as generated by the candidate target SgNB.</w:t>
      </w:r>
    </w:p>
    <w:p w14:paraId="3377715A" w14:textId="77777777" w:rsidR="00617ADD" w:rsidRPr="00962B3F" w:rsidRDefault="00617ADD" w:rsidP="00617ADD">
      <w:pPr>
        <w:pStyle w:val="B1"/>
      </w:pPr>
      <w:r w:rsidRPr="00962B3F">
        <w:t>Direction: Secondary gNB to master gNB or eNB.</w:t>
      </w:r>
    </w:p>
    <w:p w14:paraId="08446B08" w14:textId="77777777" w:rsidR="00617ADD" w:rsidRPr="00962B3F" w:rsidRDefault="00617ADD" w:rsidP="00617ADD">
      <w:pPr>
        <w:pStyle w:val="TH"/>
      </w:pPr>
      <w:r w:rsidRPr="00962B3F">
        <w:rPr>
          <w:i/>
        </w:rPr>
        <w:t>CG-CandidateList</w:t>
      </w:r>
      <w:r w:rsidRPr="00962B3F">
        <w:t xml:space="preserve"> message</w:t>
      </w:r>
    </w:p>
    <w:p w14:paraId="43CAC382" w14:textId="77777777" w:rsidR="00617ADD" w:rsidRPr="00962B3F" w:rsidRDefault="00617ADD" w:rsidP="00617ADD">
      <w:pPr>
        <w:pStyle w:val="PL"/>
        <w:rPr>
          <w:color w:val="808080"/>
        </w:rPr>
      </w:pPr>
      <w:r w:rsidRPr="00962B3F">
        <w:rPr>
          <w:color w:val="808080"/>
        </w:rPr>
        <w:t>-- ASN1START</w:t>
      </w:r>
    </w:p>
    <w:p w14:paraId="54BB3581" w14:textId="77777777" w:rsidR="00617ADD" w:rsidRPr="00962B3F" w:rsidRDefault="00617ADD" w:rsidP="00617ADD">
      <w:pPr>
        <w:pStyle w:val="PL"/>
        <w:rPr>
          <w:color w:val="808080"/>
        </w:rPr>
      </w:pPr>
      <w:r w:rsidRPr="00962B3F">
        <w:rPr>
          <w:color w:val="808080"/>
        </w:rPr>
        <w:t>-- TAG-CG-CANDIDATELIST-START</w:t>
      </w:r>
    </w:p>
    <w:p w14:paraId="2D00898E" w14:textId="77777777" w:rsidR="00617ADD" w:rsidRPr="00962B3F" w:rsidRDefault="00617ADD" w:rsidP="00617ADD">
      <w:pPr>
        <w:pStyle w:val="PL"/>
      </w:pPr>
    </w:p>
    <w:p w14:paraId="08A9D173" w14:textId="77777777" w:rsidR="00617ADD" w:rsidRPr="00962B3F" w:rsidRDefault="00617ADD" w:rsidP="00617ADD">
      <w:pPr>
        <w:pStyle w:val="PL"/>
      </w:pPr>
      <w:r w:rsidRPr="00962B3F">
        <w:t xml:space="preserve">CG-CandidateList ::=                </w:t>
      </w:r>
      <w:r w:rsidRPr="00962B3F">
        <w:rPr>
          <w:color w:val="993366"/>
        </w:rPr>
        <w:t>SEQUENCE</w:t>
      </w:r>
      <w:r w:rsidRPr="00962B3F">
        <w:t xml:space="preserve"> {</w:t>
      </w:r>
    </w:p>
    <w:p w14:paraId="75D4D97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1A82013" w14:textId="77777777" w:rsidR="00617ADD" w:rsidRPr="00962B3F" w:rsidRDefault="00617ADD" w:rsidP="00617ADD">
      <w:pPr>
        <w:pStyle w:val="PL"/>
      </w:pPr>
      <w:r w:rsidRPr="00962B3F">
        <w:t xml:space="preserve">        c1                                  </w:t>
      </w:r>
      <w:r w:rsidRPr="00962B3F">
        <w:rPr>
          <w:color w:val="993366"/>
        </w:rPr>
        <w:t>CHOICE</w:t>
      </w:r>
      <w:r w:rsidRPr="00962B3F">
        <w:t>{</w:t>
      </w:r>
    </w:p>
    <w:p w14:paraId="29E32B08" w14:textId="77777777" w:rsidR="00617ADD" w:rsidRPr="00962B3F" w:rsidRDefault="00617ADD" w:rsidP="00617ADD">
      <w:pPr>
        <w:pStyle w:val="PL"/>
      </w:pPr>
      <w:r w:rsidRPr="00962B3F">
        <w:t xml:space="preserve">            cg-CandidateList-r17                CG-CandidateList-r17-IEs,</w:t>
      </w:r>
    </w:p>
    <w:p w14:paraId="0AF6993E"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1619B81" w14:textId="77777777" w:rsidR="00617ADD" w:rsidRPr="00962B3F" w:rsidRDefault="00617ADD" w:rsidP="00617ADD">
      <w:pPr>
        <w:pStyle w:val="PL"/>
      </w:pPr>
      <w:r w:rsidRPr="00962B3F">
        <w:t xml:space="preserve">        },</w:t>
      </w:r>
    </w:p>
    <w:p w14:paraId="089779FF"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62FEA77" w14:textId="77777777" w:rsidR="00617ADD" w:rsidRPr="00962B3F" w:rsidRDefault="00617ADD" w:rsidP="00617ADD">
      <w:pPr>
        <w:pStyle w:val="PL"/>
      </w:pPr>
      <w:r w:rsidRPr="00962B3F">
        <w:t xml:space="preserve">    }</w:t>
      </w:r>
    </w:p>
    <w:p w14:paraId="6742A99D" w14:textId="77777777" w:rsidR="00617ADD" w:rsidRPr="00962B3F" w:rsidRDefault="00617ADD" w:rsidP="00617ADD">
      <w:pPr>
        <w:pStyle w:val="PL"/>
      </w:pPr>
      <w:r w:rsidRPr="00962B3F">
        <w:t>}</w:t>
      </w:r>
    </w:p>
    <w:p w14:paraId="0371CE0C" w14:textId="77777777" w:rsidR="00617ADD" w:rsidRPr="00962B3F" w:rsidRDefault="00617ADD" w:rsidP="00617ADD">
      <w:pPr>
        <w:pStyle w:val="PL"/>
      </w:pPr>
    </w:p>
    <w:p w14:paraId="3FFA45F3" w14:textId="77777777" w:rsidR="00617ADD" w:rsidRPr="00962B3F" w:rsidRDefault="00617ADD" w:rsidP="00617ADD">
      <w:pPr>
        <w:pStyle w:val="PL"/>
      </w:pPr>
      <w:r w:rsidRPr="00962B3F">
        <w:t xml:space="preserve">CG-CandidateList-r17-IEs ::=        </w:t>
      </w:r>
      <w:r w:rsidRPr="00962B3F">
        <w:rPr>
          <w:color w:val="993366"/>
        </w:rPr>
        <w:t>SEQUENCE</w:t>
      </w:r>
      <w:r w:rsidRPr="00962B3F">
        <w:t xml:space="preserve"> {</w:t>
      </w:r>
    </w:p>
    <w:p w14:paraId="7F5A5FD4" w14:textId="77777777" w:rsidR="00617ADD" w:rsidRPr="00962B3F" w:rsidRDefault="00617ADD" w:rsidP="00617ADD">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dCells-r16))</w:t>
      </w:r>
      <w:r w:rsidRPr="00962B3F">
        <w:rPr>
          <w:color w:val="993366"/>
        </w:rPr>
        <w:t xml:space="preserve"> OF</w:t>
      </w:r>
      <w:r w:rsidRPr="00962B3F">
        <w:t xml:space="preserve"> CG-CandidateInfo-r17    </w:t>
      </w:r>
      <w:r w:rsidRPr="00962B3F">
        <w:rPr>
          <w:color w:val="993366"/>
        </w:rPr>
        <w:t>OPTIONAL</w:t>
      </w:r>
      <w:r w:rsidRPr="00962B3F">
        <w:t>,</w:t>
      </w:r>
    </w:p>
    <w:p w14:paraId="491B3F14" w14:textId="77777777" w:rsidR="00617ADD" w:rsidRPr="00962B3F" w:rsidRDefault="00617ADD" w:rsidP="00617ADD">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dCells-r16))</w:t>
      </w:r>
      <w:r w:rsidRPr="00962B3F">
        <w:rPr>
          <w:color w:val="993366"/>
        </w:rPr>
        <w:t xml:space="preserve"> OF</w:t>
      </w:r>
      <w:r w:rsidRPr="00962B3F">
        <w:t xml:space="preserve"> CG-CandidateInfoId-r17  </w:t>
      </w:r>
      <w:r w:rsidRPr="00962B3F">
        <w:rPr>
          <w:color w:val="993366"/>
        </w:rPr>
        <w:t>OPTIONAL</w:t>
      </w:r>
      <w:r w:rsidRPr="00962B3F">
        <w:t>,</w:t>
      </w:r>
    </w:p>
    <w:p w14:paraId="354FADDF"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CCE020D" w14:textId="77777777" w:rsidR="00617ADD" w:rsidRPr="00962B3F" w:rsidRDefault="00617ADD" w:rsidP="00617ADD">
      <w:pPr>
        <w:pStyle w:val="PL"/>
      </w:pPr>
      <w:r w:rsidRPr="00962B3F">
        <w:t>}</w:t>
      </w:r>
    </w:p>
    <w:p w14:paraId="163195DA" w14:textId="77777777" w:rsidR="00617ADD" w:rsidRPr="00962B3F" w:rsidRDefault="00617ADD" w:rsidP="00617ADD">
      <w:pPr>
        <w:pStyle w:val="PL"/>
      </w:pPr>
    </w:p>
    <w:p w14:paraId="074E799B" w14:textId="77777777" w:rsidR="00617ADD" w:rsidRPr="00962B3F" w:rsidRDefault="00617ADD" w:rsidP="00617ADD">
      <w:pPr>
        <w:pStyle w:val="PL"/>
      </w:pPr>
      <w:r w:rsidRPr="00962B3F">
        <w:t xml:space="preserve">CG-CandidateInfo-r17 ::=            </w:t>
      </w:r>
      <w:r w:rsidRPr="00962B3F">
        <w:rPr>
          <w:color w:val="993366"/>
        </w:rPr>
        <w:t>SEQUENCE</w:t>
      </w:r>
      <w:r w:rsidRPr="00962B3F">
        <w:t xml:space="preserve"> {</w:t>
      </w:r>
    </w:p>
    <w:p w14:paraId="689BE5A1" w14:textId="77777777" w:rsidR="00617ADD" w:rsidRPr="00962B3F" w:rsidRDefault="00617ADD" w:rsidP="00617ADD">
      <w:pPr>
        <w:pStyle w:val="PL"/>
      </w:pPr>
      <w:r w:rsidRPr="00962B3F">
        <w:t xml:space="preserve">   </w:t>
      </w:r>
      <w:r w:rsidRPr="00962B3F">
        <w:tab/>
        <w:t>cg-CandidateInfoId-r17              CG-CandidateInfoId-r17,</w:t>
      </w:r>
    </w:p>
    <w:p w14:paraId="3FC545C7" w14:textId="77777777" w:rsidR="00617ADD" w:rsidRPr="00962B3F" w:rsidRDefault="00617ADD" w:rsidP="00617ADD">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0E12B98A" w14:textId="77777777" w:rsidR="00617ADD" w:rsidRPr="00962B3F" w:rsidRDefault="00617ADD" w:rsidP="00617ADD">
      <w:pPr>
        <w:pStyle w:val="PL"/>
      </w:pPr>
      <w:r w:rsidRPr="00962B3F">
        <w:t>}</w:t>
      </w:r>
    </w:p>
    <w:p w14:paraId="7F64993A" w14:textId="77777777" w:rsidR="00617ADD" w:rsidRPr="00962B3F" w:rsidRDefault="00617ADD" w:rsidP="00617ADD">
      <w:pPr>
        <w:pStyle w:val="PL"/>
      </w:pPr>
    </w:p>
    <w:p w14:paraId="51574BD1" w14:textId="77777777" w:rsidR="00617ADD" w:rsidRPr="00962B3F" w:rsidRDefault="00617ADD" w:rsidP="00617ADD">
      <w:pPr>
        <w:pStyle w:val="PL"/>
      </w:pPr>
      <w:r w:rsidRPr="00962B3F">
        <w:t xml:space="preserve">CG-CandidateInfoId-r17::=           </w:t>
      </w:r>
      <w:r w:rsidRPr="00962B3F">
        <w:rPr>
          <w:color w:val="993366"/>
        </w:rPr>
        <w:t>SEQUENCE</w:t>
      </w:r>
      <w:r w:rsidRPr="00962B3F">
        <w:t xml:space="preserve"> {</w:t>
      </w:r>
    </w:p>
    <w:p w14:paraId="1D04739C" w14:textId="77777777" w:rsidR="00617ADD" w:rsidRPr="00962B3F" w:rsidRDefault="00617ADD" w:rsidP="00617ADD">
      <w:pPr>
        <w:pStyle w:val="PL"/>
      </w:pPr>
      <w:r w:rsidRPr="00962B3F">
        <w:t xml:space="preserve">    ssbFrequency-r17                    ARFCN-ValueNR,</w:t>
      </w:r>
    </w:p>
    <w:p w14:paraId="4ED3E39D" w14:textId="77777777" w:rsidR="00617ADD" w:rsidRPr="00962B3F" w:rsidRDefault="00617ADD" w:rsidP="00617ADD">
      <w:pPr>
        <w:pStyle w:val="PL"/>
      </w:pPr>
      <w:r w:rsidRPr="00962B3F">
        <w:t xml:space="preserve">    physCellId-r17                      PhysCellId</w:t>
      </w:r>
    </w:p>
    <w:p w14:paraId="31CFE3DD" w14:textId="77777777" w:rsidR="00617ADD" w:rsidRPr="00962B3F" w:rsidRDefault="00617ADD" w:rsidP="00617ADD">
      <w:pPr>
        <w:pStyle w:val="PL"/>
      </w:pPr>
      <w:r w:rsidRPr="00962B3F">
        <w:t>}</w:t>
      </w:r>
    </w:p>
    <w:p w14:paraId="0F65695C" w14:textId="77777777" w:rsidR="00617ADD" w:rsidRPr="00962B3F" w:rsidRDefault="00617ADD" w:rsidP="00617ADD">
      <w:pPr>
        <w:pStyle w:val="PL"/>
      </w:pPr>
    </w:p>
    <w:p w14:paraId="40879A41" w14:textId="77777777" w:rsidR="00617ADD" w:rsidRPr="00962B3F" w:rsidRDefault="00617ADD" w:rsidP="00617ADD">
      <w:pPr>
        <w:pStyle w:val="PL"/>
        <w:rPr>
          <w:color w:val="808080"/>
        </w:rPr>
      </w:pPr>
      <w:r w:rsidRPr="00962B3F">
        <w:rPr>
          <w:color w:val="808080"/>
        </w:rPr>
        <w:t>-- TAG-CG-CANDIDATELIST-STOP</w:t>
      </w:r>
    </w:p>
    <w:p w14:paraId="2D35936B" w14:textId="77777777" w:rsidR="00617ADD" w:rsidRPr="00962B3F" w:rsidRDefault="00617ADD" w:rsidP="00617ADD">
      <w:pPr>
        <w:pStyle w:val="PL"/>
        <w:rPr>
          <w:color w:val="808080"/>
        </w:rPr>
      </w:pPr>
      <w:r w:rsidRPr="00962B3F">
        <w:rPr>
          <w:color w:val="808080"/>
        </w:rPr>
        <w:t>-- ASN1STOP</w:t>
      </w:r>
    </w:p>
    <w:p w14:paraId="7B65479C"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7CDD35FB" w14:textId="77777777" w:rsidTr="003514E7">
        <w:tc>
          <w:tcPr>
            <w:tcW w:w="14173" w:type="dxa"/>
            <w:tcBorders>
              <w:top w:val="single" w:sz="4" w:space="0" w:color="auto"/>
              <w:left w:val="single" w:sz="4" w:space="0" w:color="auto"/>
              <w:bottom w:val="single" w:sz="4" w:space="0" w:color="auto"/>
              <w:right w:val="single" w:sz="4" w:space="0" w:color="auto"/>
            </w:tcBorders>
          </w:tcPr>
          <w:p w14:paraId="77792068" w14:textId="77777777" w:rsidR="00617ADD" w:rsidRPr="00962B3F" w:rsidRDefault="00617ADD" w:rsidP="003514E7">
            <w:pPr>
              <w:pStyle w:val="TAH"/>
              <w:rPr>
                <w:lang w:eastAsia="sv-SE"/>
              </w:rPr>
            </w:pPr>
            <w:r w:rsidRPr="00962B3F">
              <w:rPr>
                <w:i/>
                <w:lang w:eastAsia="sv-SE"/>
              </w:rPr>
              <w:lastRenderedPageBreak/>
              <w:t xml:space="preserve">CG-CandidateList </w:t>
            </w:r>
            <w:r w:rsidRPr="00962B3F">
              <w:rPr>
                <w:lang w:eastAsia="sv-SE"/>
              </w:rPr>
              <w:t>field descriptions</w:t>
            </w:r>
          </w:p>
        </w:tc>
      </w:tr>
      <w:tr w:rsidR="00617ADD" w:rsidRPr="00962B3F" w14:paraId="55A97348" w14:textId="77777777" w:rsidTr="003514E7">
        <w:tc>
          <w:tcPr>
            <w:tcW w:w="14173" w:type="dxa"/>
            <w:tcBorders>
              <w:top w:val="single" w:sz="4" w:space="0" w:color="auto"/>
              <w:left w:val="single" w:sz="4" w:space="0" w:color="auto"/>
              <w:bottom w:val="single" w:sz="4" w:space="0" w:color="auto"/>
              <w:right w:val="single" w:sz="4" w:space="0" w:color="auto"/>
            </w:tcBorders>
          </w:tcPr>
          <w:p w14:paraId="4D6CD64B" w14:textId="77777777" w:rsidR="00617ADD" w:rsidRPr="00962B3F" w:rsidRDefault="00617ADD" w:rsidP="003514E7">
            <w:pPr>
              <w:pStyle w:val="TAL"/>
              <w:rPr>
                <w:b/>
                <w:i/>
                <w:lang w:eastAsia="sv-SE"/>
              </w:rPr>
            </w:pPr>
            <w:r w:rsidRPr="00962B3F">
              <w:rPr>
                <w:b/>
                <w:i/>
                <w:lang w:eastAsia="sv-SE"/>
              </w:rPr>
              <w:t>cg-CandidateToAddModList</w:t>
            </w:r>
          </w:p>
          <w:p w14:paraId="6365DBAD" w14:textId="77777777" w:rsidR="00617ADD" w:rsidRPr="00962B3F" w:rsidRDefault="00617ADD" w:rsidP="003514E7">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617ADD" w:rsidRPr="00962B3F" w14:paraId="443D2821" w14:textId="77777777" w:rsidTr="003514E7">
        <w:tc>
          <w:tcPr>
            <w:tcW w:w="14173" w:type="dxa"/>
            <w:tcBorders>
              <w:top w:val="single" w:sz="4" w:space="0" w:color="auto"/>
              <w:left w:val="single" w:sz="4" w:space="0" w:color="auto"/>
              <w:bottom w:val="single" w:sz="4" w:space="0" w:color="auto"/>
              <w:right w:val="single" w:sz="4" w:space="0" w:color="auto"/>
            </w:tcBorders>
          </w:tcPr>
          <w:p w14:paraId="60B87F86" w14:textId="77777777" w:rsidR="00617ADD" w:rsidRPr="00962B3F" w:rsidRDefault="00617ADD" w:rsidP="003514E7">
            <w:pPr>
              <w:pStyle w:val="TAL"/>
              <w:rPr>
                <w:b/>
                <w:i/>
                <w:lang w:eastAsia="sv-SE"/>
              </w:rPr>
            </w:pPr>
            <w:r w:rsidRPr="00962B3F">
              <w:rPr>
                <w:b/>
                <w:i/>
                <w:lang w:eastAsia="sv-SE"/>
              </w:rPr>
              <w:t>cg-CandidateToReleaseList</w:t>
            </w:r>
          </w:p>
          <w:p w14:paraId="210126E0" w14:textId="77777777" w:rsidR="00617ADD" w:rsidRPr="00962B3F" w:rsidRDefault="00617ADD" w:rsidP="003514E7">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7939622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C6FE385" w14:textId="77777777" w:rsidTr="003514E7">
        <w:tc>
          <w:tcPr>
            <w:tcW w:w="14173" w:type="dxa"/>
            <w:tcBorders>
              <w:top w:val="single" w:sz="4" w:space="0" w:color="auto"/>
              <w:left w:val="single" w:sz="4" w:space="0" w:color="auto"/>
              <w:bottom w:val="single" w:sz="4" w:space="0" w:color="auto"/>
              <w:right w:val="single" w:sz="4" w:space="0" w:color="auto"/>
            </w:tcBorders>
          </w:tcPr>
          <w:p w14:paraId="2976C4FD" w14:textId="77777777" w:rsidR="00617ADD" w:rsidRPr="00962B3F" w:rsidRDefault="00617ADD" w:rsidP="003514E7">
            <w:pPr>
              <w:pStyle w:val="TAH"/>
              <w:rPr>
                <w:lang w:eastAsia="sv-SE"/>
              </w:rPr>
            </w:pPr>
            <w:r w:rsidRPr="00962B3F">
              <w:rPr>
                <w:i/>
                <w:lang w:eastAsia="sv-SE"/>
              </w:rPr>
              <w:t xml:space="preserve">CG-CandidateInfo </w:t>
            </w:r>
            <w:r w:rsidRPr="00962B3F">
              <w:rPr>
                <w:lang w:eastAsia="sv-SE"/>
              </w:rPr>
              <w:t>field descriptions</w:t>
            </w:r>
          </w:p>
        </w:tc>
      </w:tr>
      <w:tr w:rsidR="00617ADD" w:rsidRPr="00962B3F" w14:paraId="06AE7BAF" w14:textId="77777777" w:rsidTr="003514E7">
        <w:tc>
          <w:tcPr>
            <w:tcW w:w="14173" w:type="dxa"/>
            <w:tcBorders>
              <w:top w:val="single" w:sz="4" w:space="0" w:color="auto"/>
              <w:left w:val="single" w:sz="4" w:space="0" w:color="auto"/>
              <w:bottom w:val="single" w:sz="4" w:space="0" w:color="auto"/>
              <w:right w:val="single" w:sz="4" w:space="0" w:color="auto"/>
            </w:tcBorders>
          </w:tcPr>
          <w:p w14:paraId="7B783556" w14:textId="77777777" w:rsidR="00617ADD" w:rsidRPr="00962B3F" w:rsidRDefault="00617ADD" w:rsidP="003514E7">
            <w:pPr>
              <w:pStyle w:val="TAL"/>
              <w:rPr>
                <w:b/>
                <w:i/>
                <w:lang w:eastAsia="sv-SE"/>
              </w:rPr>
            </w:pPr>
            <w:r w:rsidRPr="00962B3F">
              <w:rPr>
                <w:b/>
                <w:i/>
                <w:lang w:eastAsia="sv-SE"/>
              </w:rPr>
              <w:t>cg-CandidateInfoId</w:t>
            </w:r>
          </w:p>
          <w:p w14:paraId="4DA32425" w14:textId="77777777" w:rsidR="00617ADD" w:rsidRPr="00962B3F" w:rsidRDefault="00617ADD" w:rsidP="003514E7">
            <w:pPr>
              <w:pStyle w:val="TAL"/>
              <w:rPr>
                <w:lang w:eastAsia="sv-SE"/>
              </w:rPr>
            </w:pPr>
            <w:r w:rsidRPr="00962B3F">
              <w:rPr>
                <w:lang w:eastAsia="sv-SE"/>
              </w:rPr>
              <w:t>SSB frequency and Physical Cell Identity of the candidate target cell.</w:t>
            </w:r>
          </w:p>
        </w:tc>
      </w:tr>
      <w:tr w:rsidR="00617ADD" w:rsidRPr="00962B3F" w14:paraId="0637E093" w14:textId="77777777" w:rsidTr="003514E7">
        <w:tc>
          <w:tcPr>
            <w:tcW w:w="14173" w:type="dxa"/>
            <w:tcBorders>
              <w:top w:val="single" w:sz="4" w:space="0" w:color="auto"/>
              <w:left w:val="single" w:sz="4" w:space="0" w:color="auto"/>
              <w:bottom w:val="single" w:sz="4" w:space="0" w:color="auto"/>
              <w:right w:val="single" w:sz="4" w:space="0" w:color="auto"/>
            </w:tcBorders>
          </w:tcPr>
          <w:p w14:paraId="6ECB8CB0" w14:textId="77777777" w:rsidR="00617ADD" w:rsidRPr="00962B3F" w:rsidRDefault="00617ADD" w:rsidP="003514E7">
            <w:pPr>
              <w:pStyle w:val="TAL"/>
              <w:rPr>
                <w:b/>
                <w:i/>
                <w:lang w:eastAsia="sv-SE"/>
              </w:rPr>
            </w:pPr>
            <w:r w:rsidRPr="00962B3F">
              <w:rPr>
                <w:b/>
                <w:i/>
                <w:lang w:eastAsia="sv-SE"/>
              </w:rPr>
              <w:t>candidateCG-Config</w:t>
            </w:r>
          </w:p>
          <w:p w14:paraId="11E12AE9" w14:textId="77777777" w:rsidR="00617ADD" w:rsidRPr="00962B3F" w:rsidRDefault="00617ADD" w:rsidP="003514E7">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8AF1629" w14:textId="77777777" w:rsidR="00617ADD" w:rsidRPr="00962B3F" w:rsidRDefault="00617ADD" w:rsidP="00617ADD"/>
    <w:p w14:paraId="5FF1E38E" w14:textId="77777777" w:rsidR="00617ADD" w:rsidRPr="00962B3F" w:rsidRDefault="00617ADD" w:rsidP="00617ADD">
      <w:pPr>
        <w:pStyle w:val="Heading4"/>
      </w:pPr>
      <w:bookmarkStart w:id="2645" w:name="_Toc100930607"/>
      <w:r w:rsidRPr="00962B3F">
        <w:t>–</w:t>
      </w:r>
      <w:r w:rsidRPr="00962B3F">
        <w:tab/>
      </w:r>
      <w:r w:rsidRPr="00962B3F">
        <w:rPr>
          <w:i/>
        </w:rPr>
        <w:t>HandoverCommand</w:t>
      </w:r>
      <w:bookmarkEnd w:id="2644"/>
      <w:bookmarkEnd w:id="2645"/>
    </w:p>
    <w:p w14:paraId="5DB3B56C" w14:textId="77777777" w:rsidR="00617ADD" w:rsidRPr="00962B3F" w:rsidRDefault="00617ADD" w:rsidP="00617ADD">
      <w:r w:rsidRPr="00962B3F">
        <w:t>This message is used to transfer the handover command as generated by the target gNB.</w:t>
      </w:r>
    </w:p>
    <w:p w14:paraId="5243CD38" w14:textId="77777777" w:rsidR="00617ADD" w:rsidRPr="00962B3F" w:rsidRDefault="00617ADD" w:rsidP="00617ADD">
      <w:pPr>
        <w:pStyle w:val="B1"/>
      </w:pPr>
      <w:r w:rsidRPr="00962B3F">
        <w:t>Direction: target gNB to source gNB/source RAN.</w:t>
      </w:r>
    </w:p>
    <w:p w14:paraId="0E24C725" w14:textId="77777777" w:rsidR="00617ADD" w:rsidRPr="00962B3F" w:rsidRDefault="00617ADD" w:rsidP="00617ADD">
      <w:pPr>
        <w:pStyle w:val="TH"/>
      </w:pPr>
      <w:r w:rsidRPr="00962B3F">
        <w:rPr>
          <w:i/>
        </w:rPr>
        <w:t>HandoverCommand</w:t>
      </w:r>
      <w:r w:rsidRPr="00962B3F">
        <w:t xml:space="preserve"> message</w:t>
      </w:r>
    </w:p>
    <w:p w14:paraId="33F89C33" w14:textId="77777777" w:rsidR="00617ADD" w:rsidRPr="00962B3F" w:rsidRDefault="00617ADD" w:rsidP="00617ADD">
      <w:pPr>
        <w:pStyle w:val="PL"/>
        <w:rPr>
          <w:color w:val="808080"/>
        </w:rPr>
      </w:pPr>
      <w:r w:rsidRPr="00962B3F">
        <w:rPr>
          <w:color w:val="808080"/>
        </w:rPr>
        <w:t>-- ASN1START</w:t>
      </w:r>
    </w:p>
    <w:p w14:paraId="638D2E7C" w14:textId="77777777" w:rsidR="00617ADD" w:rsidRPr="00962B3F" w:rsidRDefault="00617ADD" w:rsidP="00617ADD">
      <w:pPr>
        <w:pStyle w:val="PL"/>
        <w:rPr>
          <w:color w:val="808080"/>
        </w:rPr>
      </w:pPr>
      <w:r w:rsidRPr="00962B3F">
        <w:rPr>
          <w:color w:val="808080"/>
        </w:rPr>
        <w:t>-- TAG-HANDOVER-COMMAND-START</w:t>
      </w:r>
    </w:p>
    <w:p w14:paraId="3A3D42B5" w14:textId="77777777" w:rsidR="00617ADD" w:rsidRPr="00962B3F" w:rsidRDefault="00617ADD" w:rsidP="00617ADD">
      <w:pPr>
        <w:pStyle w:val="PL"/>
      </w:pPr>
    </w:p>
    <w:p w14:paraId="5B34F6AA" w14:textId="77777777" w:rsidR="00617ADD" w:rsidRPr="00962B3F" w:rsidRDefault="00617ADD" w:rsidP="00617ADD">
      <w:pPr>
        <w:pStyle w:val="PL"/>
      </w:pPr>
      <w:r w:rsidRPr="00962B3F">
        <w:t xml:space="preserve">HandoverCommand ::=                 </w:t>
      </w:r>
      <w:r w:rsidRPr="00962B3F">
        <w:rPr>
          <w:color w:val="993366"/>
        </w:rPr>
        <w:t>SEQUENCE</w:t>
      </w:r>
      <w:r w:rsidRPr="00962B3F">
        <w:t xml:space="preserve"> {</w:t>
      </w:r>
    </w:p>
    <w:p w14:paraId="19E7BA97"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69EDFCBC" w14:textId="77777777" w:rsidR="00617ADD" w:rsidRPr="00962B3F" w:rsidRDefault="00617ADD" w:rsidP="00617ADD">
      <w:pPr>
        <w:pStyle w:val="PL"/>
      </w:pPr>
      <w:r w:rsidRPr="00962B3F">
        <w:t xml:space="preserve">        c1                                  </w:t>
      </w:r>
      <w:r w:rsidRPr="00962B3F">
        <w:rPr>
          <w:color w:val="993366"/>
        </w:rPr>
        <w:t>CHOICE</w:t>
      </w:r>
      <w:r w:rsidRPr="00962B3F">
        <w:t>{</w:t>
      </w:r>
    </w:p>
    <w:p w14:paraId="6A0595E1" w14:textId="77777777" w:rsidR="00617ADD" w:rsidRPr="00962B3F" w:rsidRDefault="00617ADD" w:rsidP="00617ADD">
      <w:pPr>
        <w:pStyle w:val="PL"/>
      </w:pPr>
      <w:r w:rsidRPr="00962B3F">
        <w:t xml:space="preserve">            handoverCommand                     HandoverCommand-IEs,</w:t>
      </w:r>
    </w:p>
    <w:p w14:paraId="7353D3E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1F5CFE2" w14:textId="77777777" w:rsidR="00617ADD" w:rsidRPr="00962B3F" w:rsidRDefault="00617ADD" w:rsidP="00617ADD">
      <w:pPr>
        <w:pStyle w:val="PL"/>
      </w:pPr>
      <w:r w:rsidRPr="00962B3F">
        <w:t xml:space="preserve">        },</w:t>
      </w:r>
    </w:p>
    <w:p w14:paraId="7E35187E"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5F9A2AB" w14:textId="77777777" w:rsidR="00617ADD" w:rsidRPr="00962B3F" w:rsidRDefault="00617ADD" w:rsidP="00617ADD">
      <w:pPr>
        <w:pStyle w:val="PL"/>
      </w:pPr>
      <w:r w:rsidRPr="00962B3F">
        <w:t xml:space="preserve">    }</w:t>
      </w:r>
    </w:p>
    <w:p w14:paraId="64E24E90" w14:textId="77777777" w:rsidR="00617ADD" w:rsidRPr="00962B3F" w:rsidRDefault="00617ADD" w:rsidP="00617ADD">
      <w:pPr>
        <w:pStyle w:val="PL"/>
      </w:pPr>
      <w:r w:rsidRPr="00962B3F">
        <w:t>}</w:t>
      </w:r>
    </w:p>
    <w:p w14:paraId="58ECDF59" w14:textId="77777777" w:rsidR="00617ADD" w:rsidRPr="00962B3F" w:rsidRDefault="00617ADD" w:rsidP="00617ADD">
      <w:pPr>
        <w:pStyle w:val="PL"/>
      </w:pPr>
    </w:p>
    <w:p w14:paraId="12414EE6" w14:textId="77777777" w:rsidR="00617ADD" w:rsidRPr="00962B3F" w:rsidRDefault="00617ADD" w:rsidP="00617ADD">
      <w:pPr>
        <w:pStyle w:val="PL"/>
      </w:pPr>
      <w:r w:rsidRPr="00962B3F">
        <w:t xml:space="preserve">HandoverCommand-IEs ::=             </w:t>
      </w:r>
      <w:r w:rsidRPr="00962B3F">
        <w:rPr>
          <w:color w:val="993366"/>
        </w:rPr>
        <w:t>SEQUENCE</w:t>
      </w:r>
      <w:r w:rsidRPr="00962B3F">
        <w:t xml:space="preserve"> {</w:t>
      </w:r>
    </w:p>
    <w:p w14:paraId="6E7C80CE" w14:textId="77777777" w:rsidR="00617ADD" w:rsidRPr="00962B3F" w:rsidRDefault="00617ADD" w:rsidP="00617ADD">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96641F8"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2FD868F" w14:textId="77777777" w:rsidR="00617ADD" w:rsidRPr="00962B3F" w:rsidRDefault="00617ADD" w:rsidP="00617ADD">
      <w:pPr>
        <w:pStyle w:val="PL"/>
      </w:pPr>
      <w:r w:rsidRPr="00962B3F">
        <w:t>}</w:t>
      </w:r>
    </w:p>
    <w:p w14:paraId="731FF004" w14:textId="77777777" w:rsidR="00617ADD" w:rsidRPr="00962B3F" w:rsidRDefault="00617ADD" w:rsidP="00617ADD">
      <w:pPr>
        <w:pStyle w:val="PL"/>
      </w:pPr>
    </w:p>
    <w:p w14:paraId="2B47C204" w14:textId="77777777" w:rsidR="00617ADD" w:rsidRPr="00962B3F" w:rsidRDefault="00617ADD" w:rsidP="00617ADD">
      <w:pPr>
        <w:pStyle w:val="PL"/>
        <w:rPr>
          <w:color w:val="808080"/>
        </w:rPr>
      </w:pPr>
      <w:r w:rsidRPr="00962B3F">
        <w:rPr>
          <w:color w:val="808080"/>
        </w:rPr>
        <w:t>-- TAG-HANDOVER-COMMAND-STOP</w:t>
      </w:r>
    </w:p>
    <w:p w14:paraId="7AEAD0F7" w14:textId="77777777" w:rsidR="00617ADD" w:rsidRPr="00962B3F" w:rsidRDefault="00617ADD" w:rsidP="00617ADD">
      <w:pPr>
        <w:pStyle w:val="PL"/>
        <w:rPr>
          <w:color w:val="808080"/>
        </w:rPr>
      </w:pPr>
      <w:r w:rsidRPr="00962B3F">
        <w:rPr>
          <w:color w:val="808080"/>
        </w:rPr>
        <w:t>-- ASN1STOP</w:t>
      </w:r>
    </w:p>
    <w:p w14:paraId="1D5F98C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49096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75E116" w14:textId="77777777" w:rsidR="00617ADD" w:rsidRPr="00962B3F" w:rsidRDefault="00617ADD" w:rsidP="003514E7">
            <w:pPr>
              <w:pStyle w:val="TAH"/>
              <w:rPr>
                <w:lang w:eastAsia="sv-SE"/>
              </w:rPr>
            </w:pPr>
            <w:r w:rsidRPr="00962B3F">
              <w:rPr>
                <w:i/>
                <w:lang w:eastAsia="sv-SE"/>
              </w:rPr>
              <w:lastRenderedPageBreak/>
              <w:t>HandoverCommand</w:t>
            </w:r>
            <w:r w:rsidRPr="00962B3F">
              <w:rPr>
                <w:lang w:eastAsia="sv-SE"/>
              </w:rPr>
              <w:t xml:space="preserve"> field descriptions</w:t>
            </w:r>
          </w:p>
        </w:tc>
      </w:tr>
      <w:tr w:rsidR="00617ADD" w:rsidRPr="00962B3F" w14:paraId="39714C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CFB349A" w14:textId="77777777" w:rsidR="00617ADD" w:rsidRPr="00962B3F" w:rsidRDefault="00617ADD" w:rsidP="003514E7">
            <w:pPr>
              <w:pStyle w:val="TAL"/>
              <w:rPr>
                <w:b/>
                <w:i/>
                <w:lang w:eastAsia="sv-SE"/>
              </w:rPr>
            </w:pPr>
            <w:r w:rsidRPr="00962B3F">
              <w:rPr>
                <w:b/>
                <w:i/>
                <w:lang w:eastAsia="sv-SE"/>
              </w:rPr>
              <w:t>handoverCommandMessage</w:t>
            </w:r>
          </w:p>
          <w:p w14:paraId="1C1DAC8D" w14:textId="77777777" w:rsidR="00617ADD" w:rsidRPr="00962B3F" w:rsidRDefault="00617ADD" w:rsidP="003514E7">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A8AA03A" w14:textId="77777777" w:rsidR="00617ADD" w:rsidRPr="00962B3F" w:rsidRDefault="00617ADD" w:rsidP="00617ADD"/>
    <w:p w14:paraId="4331A18B" w14:textId="77777777" w:rsidR="00617ADD" w:rsidRPr="00962B3F" w:rsidRDefault="00617ADD" w:rsidP="00617ADD">
      <w:pPr>
        <w:pStyle w:val="Heading4"/>
      </w:pPr>
      <w:bookmarkStart w:id="2646" w:name="_Toc60777635"/>
      <w:bookmarkStart w:id="2647" w:name="_Toc100930608"/>
      <w:r w:rsidRPr="00962B3F">
        <w:t>–</w:t>
      </w:r>
      <w:r w:rsidRPr="00962B3F">
        <w:tab/>
      </w:r>
      <w:r w:rsidRPr="00962B3F">
        <w:rPr>
          <w:i/>
        </w:rPr>
        <w:t>HandoverPreparationInformation</w:t>
      </w:r>
      <w:bookmarkEnd w:id="2646"/>
      <w:bookmarkEnd w:id="2647"/>
    </w:p>
    <w:p w14:paraId="620F2E7B" w14:textId="77777777" w:rsidR="00617ADD" w:rsidRPr="00962B3F" w:rsidRDefault="00617ADD" w:rsidP="00617ADD">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B770E7B" w14:textId="77777777" w:rsidR="00617ADD" w:rsidRPr="00962B3F" w:rsidRDefault="00617ADD" w:rsidP="00617ADD">
      <w:pPr>
        <w:pStyle w:val="B1"/>
      </w:pPr>
      <w:r w:rsidRPr="00962B3F">
        <w:t>Direction: source gNB/source RAN to target gNB or CU to DU.</w:t>
      </w:r>
    </w:p>
    <w:p w14:paraId="217370CF" w14:textId="77777777" w:rsidR="00617ADD" w:rsidRPr="00962B3F" w:rsidRDefault="00617ADD" w:rsidP="00617ADD">
      <w:pPr>
        <w:pStyle w:val="TH"/>
      </w:pPr>
      <w:r w:rsidRPr="00962B3F">
        <w:rPr>
          <w:i/>
        </w:rPr>
        <w:t>HandoverPreparationInformation</w:t>
      </w:r>
      <w:r w:rsidRPr="00962B3F">
        <w:t xml:space="preserve"> message</w:t>
      </w:r>
    </w:p>
    <w:p w14:paraId="64BB6CDE" w14:textId="77777777" w:rsidR="00617ADD" w:rsidRPr="00962B3F" w:rsidRDefault="00617ADD" w:rsidP="00617ADD">
      <w:pPr>
        <w:pStyle w:val="PL"/>
        <w:rPr>
          <w:color w:val="808080"/>
        </w:rPr>
      </w:pPr>
      <w:r w:rsidRPr="00962B3F">
        <w:rPr>
          <w:color w:val="808080"/>
        </w:rPr>
        <w:t>-- ASN1START</w:t>
      </w:r>
    </w:p>
    <w:p w14:paraId="054C7F48" w14:textId="77777777" w:rsidR="00617ADD" w:rsidRPr="00962B3F" w:rsidRDefault="00617ADD" w:rsidP="00617ADD">
      <w:pPr>
        <w:pStyle w:val="PL"/>
        <w:rPr>
          <w:color w:val="808080"/>
        </w:rPr>
      </w:pPr>
      <w:r w:rsidRPr="00962B3F">
        <w:rPr>
          <w:color w:val="808080"/>
        </w:rPr>
        <w:t>-- TAG-HANDOVER-PREPARATION-INFORMATION-START</w:t>
      </w:r>
    </w:p>
    <w:p w14:paraId="62BB9F95" w14:textId="77777777" w:rsidR="00617ADD" w:rsidRPr="00962B3F" w:rsidRDefault="00617ADD" w:rsidP="00617ADD">
      <w:pPr>
        <w:pStyle w:val="PL"/>
      </w:pPr>
    </w:p>
    <w:p w14:paraId="52E5FA55" w14:textId="77777777" w:rsidR="00617ADD" w:rsidRPr="00962B3F" w:rsidRDefault="00617ADD" w:rsidP="00617ADD">
      <w:pPr>
        <w:pStyle w:val="PL"/>
      </w:pPr>
      <w:r w:rsidRPr="00962B3F">
        <w:t xml:space="preserve">HandoverPreparationInformation ::=      </w:t>
      </w:r>
      <w:r w:rsidRPr="00962B3F">
        <w:rPr>
          <w:color w:val="993366"/>
        </w:rPr>
        <w:t>SEQUENCE</w:t>
      </w:r>
      <w:r w:rsidRPr="00962B3F">
        <w:t xml:space="preserve"> {</w:t>
      </w:r>
    </w:p>
    <w:p w14:paraId="5BC17B99"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28AF8BED" w14:textId="77777777" w:rsidR="00617ADD" w:rsidRPr="00962B3F" w:rsidRDefault="00617ADD" w:rsidP="00617ADD">
      <w:pPr>
        <w:pStyle w:val="PL"/>
      </w:pPr>
      <w:r w:rsidRPr="00962B3F">
        <w:t xml:space="preserve">        c1                                      </w:t>
      </w:r>
      <w:r w:rsidRPr="00962B3F">
        <w:rPr>
          <w:color w:val="993366"/>
        </w:rPr>
        <w:t>CHOICE</w:t>
      </w:r>
      <w:r w:rsidRPr="00962B3F">
        <w:t>{</w:t>
      </w:r>
    </w:p>
    <w:p w14:paraId="7197D9C9" w14:textId="77777777" w:rsidR="00617ADD" w:rsidRPr="00962B3F" w:rsidRDefault="00617ADD" w:rsidP="00617ADD">
      <w:pPr>
        <w:pStyle w:val="PL"/>
      </w:pPr>
      <w:r w:rsidRPr="00962B3F">
        <w:t xml:space="preserve">            handoverPreparationInformation          HandoverPreparationInformation-IEs,</w:t>
      </w:r>
    </w:p>
    <w:p w14:paraId="698AFA4A"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3B0D5E8" w14:textId="77777777" w:rsidR="00617ADD" w:rsidRPr="00962B3F" w:rsidRDefault="00617ADD" w:rsidP="00617ADD">
      <w:pPr>
        <w:pStyle w:val="PL"/>
      </w:pPr>
      <w:r w:rsidRPr="00962B3F">
        <w:t xml:space="preserve">        },</w:t>
      </w:r>
    </w:p>
    <w:p w14:paraId="020AE3C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6D0E922" w14:textId="77777777" w:rsidR="00617ADD" w:rsidRPr="00962B3F" w:rsidRDefault="00617ADD" w:rsidP="00617ADD">
      <w:pPr>
        <w:pStyle w:val="PL"/>
      </w:pPr>
      <w:r w:rsidRPr="00962B3F">
        <w:t xml:space="preserve">    }</w:t>
      </w:r>
    </w:p>
    <w:p w14:paraId="478CC520" w14:textId="77777777" w:rsidR="00617ADD" w:rsidRPr="00962B3F" w:rsidRDefault="00617ADD" w:rsidP="00617ADD">
      <w:pPr>
        <w:pStyle w:val="PL"/>
      </w:pPr>
      <w:r w:rsidRPr="00962B3F">
        <w:t>}</w:t>
      </w:r>
    </w:p>
    <w:p w14:paraId="7E732C45" w14:textId="77777777" w:rsidR="00617ADD" w:rsidRPr="00962B3F" w:rsidRDefault="00617ADD" w:rsidP="00617ADD">
      <w:pPr>
        <w:pStyle w:val="PL"/>
      </w:pPr>
    </w:p>
    <w:p w14:paraId="2376567E" w14:textId="77777777" w:rsidR="00617ADD" w:rsidRPr="00962B3F" w:rsidRDefault="00617ADD" w:rsidP="00617ADD">
      <w:pPr>
        <w:pStyle w:val="PL"/>
      </w:pPr>
      <w:r w:rsidRPr="00962B3F">
        <w:t xml:space="preserve">HandoverPreparationInformation-IEs ::=  </w:t>
      </w:r>
      <w:r w:rsidRPr="00962B3F">
        <w:rPr>
          <w:color w:val="993366"/>
        </w:rPr>
        <w:t>SEQUENCE</w:t>
      </w:r>
      <w:r w:rsidRPr="00962B3F">
        <w:t xml:space="preserve"> {</w:t>
      </w:r>
    </w:p>
    <w:p w14:paraId="0DE0EA55" w14:textId="77777777" w:rsidR="00617ADD" w:rsidRPr="00962B3F" w:rsidRDefault="00617ADD" w:rsidP="00617ADD">
      <w:pPr>
        <w:pStyle w:val="PL"/>
      </w:pPr>
      <w:r w:rsidRPr="00962B3F">
        <w:t xml:space="preserve">    ue-CapabilityRAT-List                   UE-CapabilityRAT-ContainerList,</w:t>
      </w:r>
    </w:p>
    <w:p w14:paraId="088A6818" w14:textId="77777777" w:rsidR="00617ADD" w:rsidRPr="00962B3F" w:rsidRDefault="00617ADD" w:rsidP="00617ADD">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40C81073" w14:textId="77777777" w:rsidR="00617ADD" w:rsidRPr="00962B3F" w:rsidRDefault="00617ADD" w:rsidP="00617ADD">
      <w:pPr>
        <w:pStyle w:val="PL"/>
      </w:pPr>
      <w:r w:rsidRPr="00962B3F">
        <w:t xml:space="preserve">    rrm-Config                              RRM-Config                                      </w:t>
      </w:r>
      <w:r w:rsidRPr="00962B3F">
        <w:rPr>
          <w:color w:val="993366"/>
        </w:rPr>
        <w:t>OPTIONAL</w:t>
      </w:r>
      <w:r w:rsidRPr="00962B3F">
        <w:t>,</w:t>
      </w:r>
    </w:p>
    <w:p w14:paraId="562BDA4D" w14:textId="77777777" w:rsidR="00617ADD" w:rsidRPr="00962B3F" w:rsidRDefault="00617ADD" w:rsidP="00617ADD">
      <w:pPr>
        <w:pStyle w:val="PL"/>
      </w:pPr>
      <w:r w:rsidRPr="00962B3F">
        <w:t xml:space="preserve">    as-Context                              AS-Context                                      </w:t>
      </w:r>
      <w:r w:rsidRPr="00962B3F">
        <w:rPr>
          <w:color w:val="993366"/>
        </w:rPr>
        <w:t>OPTIONAL</w:t>
      </w:r>
      <w:r w:rsidRPr="00962B3F">
        <w:t>,</w:t>
      </w:r>
    </w:p>
    <w:p w14:paraId="6B62A399"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22B0670" w14:textId="77777777" w:rsidR="00617ADD" w:rsidRPr="00962B3F" w:rsidRDefault="00617ADD" w:rsidP="00617ADD">
      <w:pPr>
        <w:pStyle w:val="PL"/>
      </w:pPr>
      <w:r w:rsidRPr="00962B3F">
        <w:t>}</w:t>
      </w:r>
    </w:p>
    <w:p w14:paraId="07A2D939" w14:textId="77777777" w:rsidR="00617ADD" w:rsidRPr="00962B3F" w:rsidRDefault="00617ADD" w:rsidP="00617ADD">
      <w:pPr>
        <w:pStyle w:val="PL"/>
      </w:pPr>
    </w:p>
    <w:p w14:paraId="0D740DB7" w14:textId="77777777" w:rsidR="00617ADD" w:rsidRPr="00962B3F" w:rsidRDefault="00617ADD" w:rsidP="00617ADD">
      <w:pPr>
        <w:pStyle w:val="PL"/>
      </w:pPr>
      <w:r w:rsidRPr="00962B3F">
        <w:t xml:space="preserve">AS-Config ::=                           </w:t>
      </w:r>
      <w:r w:rsidRPr="00962B3F">
        <w:rPr>
          <w:color w:val="993366"/>
        </w:rPr>
        <w:t>SEQUENCE</w:t>
      </w:r>
      <w:r w:rsidRPr="00962B3F">
        <w:t xml:space="preserve"> {</w:t>
      </w:r>
    </w:p>
    <w:p w14:paraId="383EED30" w14:textId="77777777" w:rsidR="00617ADD" w:rsidRPr="00962B3F" w:rsidRDefault="00617ADD" w:rsidP="00617ADD">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611E1DC2" w14:textId="77777777" w:rsidR="00617ADD" w:rsidRPr="00962B3F" w:rsidRDefault="00617ADD" w:rsidP="00617ADD">
      <w:pPr>
        <w:pStyle w:val="PL"/>
      </w:pPr>
      <w:r w:rsidRPr="00962B3F">
        <w:t xml:space="preserve">    ...,</w:t>
      </w:r>
    </w:p>
    <w:p w14:paraId="5B6874B7" w14:textId="77777777" w:rsidR="00617ADD" w:rsidRPr="00962B3F" w:rsidRDefault="00617ADD" w:rsidP="00617ADD">
      <w:pPr>
        <w:pStyle w:val="PL"/>
      </w:pPr>
      <w:r w:rsidRPr="00962B3F">
        <w:t xml:space="preserve">    [[</w:t>
      </w:r>
    </w:p>
    <w:p w14:paraId="51527722" w14:textId="77777777" w:rsidR="00617ADD" w:rsidRPr="00962B3F" w:rsidRDefault="00617ADD" w:rsidP="00617ADD">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3B12758" w14:textId="77777777" w:rsidR="00617ADD" w:rsidRPr="00962B3F" w:rsidRDefault="00617ADD" w:rsidP="00617ADD">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E3F4C90" w14:textId="77777777" w:rsidR="00617ADD" w:rsidRPr="00962B3F" w:rsidRDefault="00617ADD" w:rsidP="00617ADD">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7D68F1DF" w14:textId="77777777" w:rsidR="00617ADD" w:rsidRPr="00962B3F" w:rsidRDefault="00617ADD" w:rsidP="00617ADD">
      <w:pPr>
        <w:pStyle w:val="PL"/>
      </w:pPr>
      <w:r w:rsidRPr="00962B3F">
        <w:t xml:space="preserve">    ]],</w:t>
      </w:r>
    </w:p>
    <w:p w14:paraId="3E13F5BE" w14:textId="77777777" w:rsidR="00617ADD" w:rsidRPr="00962B3F" w:rsidRDefault="00617ADD" w:rsidP="00617ADD">
      <w:pPr>
        <w:pStyle w:val="PL"/>
      </w:pPr>
      <w:r w:rsidRPr="00962B3F">
        <w:t xml:space="preserve">    [[</w:t>
      </w:r>
    </w:p>
    <w:p w14:paraId="1EC74C13" w14:textId="77777777" w:rsidR="00617ADD" w:rsidRPr="00962B3F" w:rsidRDefault="00617ADD" w:rsidP="00617ADD">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5EBE2468" w14:textId="77777777" w:rsidR="00617ADD" w:rsidRPr="00962B3F" w:rsidRDefault="00617ADD" w:rsidP="00617ADD">
      <w:pPr>
        <w:pStyle w:val="PL"/>
      </w:pPr>
      <w:r w:rsidRPr="00962B3F">
        <w:t xml:space="preserve">    ]],</w:t>
      </w:r>
    </w:p>
    <w:p w14:paraId="3F8789C4" w14:textId="77777777" w:rsidR="00617ADD" w:rsidRPr="00962B3F" w:rsidRDefault="00617ADD" w:rsidP="00617ADD">
      <w:pPr>
        <w:pStyle w:val="PL"/>
      </w:pPr>
      <w:r w:rsidRPr="00962B3F">
        <w:t xml:space="preserve">    [[</w:t>
      </w:r>
    </w:p>
    <w:p w14:paraId="4DBCF1D4" w14:textId="77777777" w:rsidR="00617ADD" w:rsidRPr="00962B3F" w:rsidRDefault="00617ADD" w:rsidP="00617ADD">
      <w:pPr>
        <w:pStyle w:val="PL"/>
      </w:pPr>
      <w:r w:rsidRPr="00962B3F">
        <w:t xml:space="preserve">    sdt-Config-r17                          SDT-Config-r17                                  </w:t>
      </w:r>
      <w:r w:rsidRPr="00962B3F">
        <w:rPr>
          <w:color w:val="993366"/>
        </w:rPr>
        <w:t>OPTIONAL</w:t>
      </w:r>
    </w:p>
    <w:p w14:paraId="649632BF" w14:textId="77777777" w:rsidR="00617ADD" w:rsidRPr="00962B3F" w:rsidRDefault="00617ADD" w:rsidP="00617ADD">
      <w:pPr>
        <w:pStyle w:val="PL"/>
      </w:pPr>
      <w:r w:rsidRPr="00962B3F">
        <w:t xml:space="preserve">    ]]</w:t>
      </w:r>
    </w:p>
    <w:p w14:paraId="7125B654" w14:textId="77777777" w:rsidR="00617ADD" w:rsidRPr="00962B3F" w:rsidRDefault="00617ADD" w:rsidP="00617ADD">
      <w:pPr>
        <w:pStyle w:val="PL"/>
      </w:pPr>
      <w:r w:rsidRPr="00962B3F">
        <w:t>}</w:t>
      </w:r>
    </w:p>
    <w:p w14:paraId="4ED0B8C3" w14:textId="77777777" w:rsidR="00617ADD" w:rsidRPr="00962B3F" w:rsidRDefault="00617ADD" w:rsidP="00617ADD">
      <w:pPr>
        <w:pStyle w:val="PL"/>
      </w:pPr>
    </w:p>
    <w:p w14:paraId="384D019C" w14:textId="77777777" w:rsidR="00617ADD" w:rsidRPr="00962B3F" w:rsidRDefault="00617ADD" w:rsidP="00617ADD">
      <w:pPr>
        <w:pStyle w:val="PL"/>
      </w:pPr>
      <w:r w:rsidRPr="00962B3F">
        <w:t xml:space="preserve">AS-Context ::=                          </w:t>
      </w:r>
      <w:r w:rsidRPr="00962B3F">
        <w:rPr>
          <w:color w:val="993366"/>
        </w:rPr>
        <w:t>SEQUENCE</w:t>
      </w:r>
      <w:r w:rsidRPr="00962B3F">
        <w:t xml:space="preserve"> {</w:t>
      </w:r>
    </w:p>
    <w:p w14:paraId="7D437F4E" w14:textId="77777777" w:rsidR="00617ADD" w:rsidRPr="00962B3F" w:rsidRDefault="00617ADD" w:rsidP="00617ADD">
      <w:pPr>
        <w:pStyle w:val="PL"/>
      </w:pPr>
      <w:r w:rsidRPr="00962B3F">
        <w:t xml:space="preserve">    reestablishmentInfo                     ReestablishmentInfo                                 </w:t>
      </w:r>
      <w:r w:rsidRPr="00962B3F">
        <w:rPr>
          <w:color w:val="993366"/>
        </w:rPr>
        <w:t>OPTIONAL</w:t>
      </w:r>
      <w:r w:rsidRPr="00962B3F">
        <w:t>,</w:t>
      </w:r>
    </w:p>
    <w:p w14:paraId="2177D809" w14:textId="77777777" w:rsidR="00617ADD" w:rsidRPr="00962B3F" w:rsidRDefault="00617ADD" w:rsidP="00617ADD">
      <w:pPr>
        <w:pStyle w:val="PL"/>
      </w:pPr>
      <w:r w:rsidRPr="00962B3F">
        <w:t xml:space="preserve">    configRestrictInfo                      ConfigRestrictInfoSCG                               </w:t>
      </w:r>
      <w:r w:rsidRPr="00962B3F">
        <w:rPr>
          <w:color w:val="993366"/>
        </w:rPr>
        <w:t>OPTIONAL</w:t>
      </w:r>
      <w:r w:rsidRPr="00962B3F">
        <w:t>,</w:t>
      </w:r>
    </w:p>
    <w:p w14:paraId="0DA79F20" w14:textId="77777777" w:rsidR="00617ADD" w:rsidRPr="00962B3F" w:rsidRDefault="00617ADD" w:rsidP="00617ADD">
      <w:pPr>
        <w:pStyle w:val="PL"/>
      </w:pPr>
      <w:r w:rsidRPr="00962B3F">
        <w:t xml:space="preserve">    ...,</w:t>
      </w:r>
    </w:p>
    <w:p w14:paraId="72903788" w14:textId="77777777" w:rsidR="00617ADD" w:rsidRPr="00962B3F" w:rsidRDefault="00617ADD" w:rsidP="00617ADD">
      <w:pPr>
        <w:pStyle w:val="PL"/>
      </w:pPr>
      <w:r w:rsidRPr="00962B3F">
        <w:t xml:space="preserve">    [[  ran-NotificationAreaInfo            RAN-NotificationAreaInfo                            </w:t>
      </w:r>
      <w:r w:rsidRPr="00962B3F">
        <w:rPr>
          <w:color w:val="993366"/>
        </w:rPr>
        <w:t>OPTIONAL</w:t>
      </w:r>
    </w:p>
    <w:p w14:paraId="21AF635B" w14:textId="77777777" w:rsidR="00617ADD" w:rsidRPr="00962B3F" w:rsidRDefault="00617ADD" w:rsidP="00617ADD">
      <w:pPr>
        <w:pStyle w:val="PL"/>
      </w:pPr>
      <w:r w:rsidRPr="00962B3F">
        <w:t xml:space="preserve">    ]],</w:t>
      </w:r>
    </w:p>
    <w:p w14:paraId="608352C7" w14:textId="77777777" w:rsidR="00617ADD" w:rsidRPr="00962B3F" w:rsidRDefault="00617ADD" w:rsidP="00617ADD">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290B8964" w14:textId="77777777" w:rsidR="00617ADD" w:rsidRPr="00962B3F" w:rsidRDefault="00617ADD" w:rsidP="00617ADD">
      <w:pPr>
        <w:pStyle w:val="PL"/>
      </w:pPr>
      <w:r w:rsidRPr="00962B3F">
        <w:t xml:space="preserve">    ]],</w:t>
      </w:r>
    </w:p>
    <w:p w14:paraId="3AA286CA" w14:textId="77777777" w:rsidR="00617ADD" w:rsidRPr="00962B3F" w:rsidRDefault="00617ADD" w:rsidP="00617ADD">
      <w:pPr>
        <w:pStyle w:val="PL"/>
      </w:pPr>
      <w:r w:rsidRPr="00962B3F">
        <w:t xml:space="preserve">    [[</w:t>
      </w:r>
    </w:p>
    <w:p w14:paraId="0819B579" w14:textId="77777777" w:rsidR="00617ADD" w:rsidRPr="00962B3F" w:rsidRDefault="00617ADD" w:rsidP="00617ADD">
      <w:pPr>
        <w:pStyle w:val="PL"/>
      </w:pPr>
      <w:r w:rsidRPr="00962B3F">
        <w:t xml:space="preserve">    selectedBandCombinationSN               BandCombinationInfoSN                               </w:t>
      </w:r>
      <w:r w:rsidRPr="00962B3F">
        <w:rPr>
          <w:color w:val="993366"/>
        </w:rPr>
        <w:t>OPTIONAL</w:t>
      </w:r>
    </w:p>
    <w:p w14:paraId="5D539E60" w14:textId="77777777" w:rsidR="00617ADD" w:rsidRPr="00962B3F" w:rsidRDefault="00617ADD" w:rsidP="00617ADD">
      <w:pPr>
        <w:pStyle w:val="PL"/>
      </w:pPr>
      <w:r w:rsidRPr="00962B3F">
        <w:t xml:space="preserve">    ]],</w:t>
      </w:r>
    </w:p>
    <w:p w14:paraId="6BEFA449" w14:textId="77777777" w:rsidR="00617ADD" w:rsidRPr="00962B3F" w:rsidRDefault="00617ADD" w:rsidP="00617ADD">
      <w:pPr>
        <w:pStyle w:val="PL"/>
      </w:pPr>
      <w:r w:rsidRPr="00962B3F">
        <w:t xml:space="preserve">    [[</w:t>
      </w:r>
    </w:p>
    <w:p w14:paraId="637E756F" w14:textId="77777777" w:rsidR="00617ADD" w:rsidRPr="00962B3F" w:rsidRDefault="00617ADD" w:rsidP="00617ADD">
      <w:pPr>
        <w:pStyle w:val="PL"/>
      </w:pPr>
      <w:r w:rsidRPr="00962B3F">
        <w:t xml:space="preserve">    configRestrictInfoDAPS-r16              ConfigRestrictInfoDAPS-r16                          </w:t>
      </w:r>
      <w:r w:rsidRPr="00962B3F">
        <w:rPr>
          <w:color w:val="993366"/>
        </w:rPr>
        <w:t>OPTIONAL</w:t>
      </w:r>
      <w:r w:rsidRPr="00962B3F">
        <w:t>,</w:t>
      </w:r>
    </w:p>
    <w:p w14:paraId="056C1957" w14:textId="77777777" w:rsidR="00617ADD" w:rsidRPr="00962B3F" w:rsidRDefault="00617ADD" w:rsidP="00617ADD">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14D54E" w14:textId="77777777" w:rsidR="00617ADD" w:rsidRPr="00962B3F" w:rsidRDefault="00617ADD" w:rsidP="00617ADD">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D47DBBC" w14:textId="77777777" w:rsidR="00617ADD" w:rsidRPr="00962B3F" w:rsidRDefault="00617ADD" w:rsidP="00617ADD">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C5C9A9" w14:textId="77777777" w:rsidR="00617ADD" w:rsidRPr="00962B3F" w:rsidRDefault="00617ADD" w:rsidP="00617ADD">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66D636BA" w14:textId="77777777" w:rsidR="00617ADD" w:rsidRPr="00962B3F" w:rsidRDefault="00617ADD" w:rsidP="00617ADD">
      <w:pPr>
        <w:pStyle w:val="PL"/>
      </w:pPr>
      <w:r w:rsidRPr="00962B3F">
        <w:t xml:space="preserve">    needForGapsInfoNR-r16                   NeedForGapsInfoNR-r16                               </w:t>
      </w:r>
      <w:r w:rsidRPr="00962B3F">
        <w:rPr>
          <w:color w:val="993366"/>
        </w:rPr>
        <w:t>OPTIONAL</w:t>
      </w:r>
    </w:p>
    <w:p w14:paraId="42FE71B6" w14:textId="77777777" w:rsidR="00617ADD" w:rsidRPr="00962B3F" w:rsidRDefault="00617ADD" w:rsidP="00617ADD">
      <w:pPr>
        <w:pStyle w:val="PL"/>
      </w:pPr>
      <w:r w:rsidRPr="00962B3F">
        <w:t xml:space="preserve">    ]],</w:t>
      </w:r>
    </w:p>
    <w:p w14:paraId="365D1B6D" w14:textId="77777777" w:rsidR="00617ADD" w:rsidRPr="00962B3F" w:rsidRDefault="00617ADD" w:rsidP="00617ADD">
      <w:pPr>
        <w:pStyle w:val="PL"/>
      </w:pPr>
      <w:r w:rsidRPr="00962B3F">
        <w:t xml:space="preserve">    [[</w:t>
      </w:r>
    </w:p>
    <w:p w14:paraId="2CF1E2F1" w14:textId="77777777" w:rsidR="00617ADD" w:rsidRPr="00962B3F" w:rsidRDefault="00617ADD" w:rsidP="00617ADD">
      <w:pPr>
        <w:pStyle w:val="PL"/>
      </w:pPr>
      <w:r w:rsidRPr="00962B3F">
        <w:t xml:space="preserve">    configRestrictInfoDAPS-v1640            ConfigRestrictInfoDAPS-v1640                        </w:t>
      </w:r>
      <w:r w:rsidRPr="00962B3F">
        <w:rPr>
          <w:color w:val="993366"/>
        </w:rPr>
        <w:t>OPTIONAL</w:t>
      </w:r>
    </w:p>
    <w:p w14:paraId="569BEFD2" w14:textId="77777777" w:rsidR="00617ADD" w:rsidRPr="00962B3F" w:rsidRDefault="00617ADD" w:rsidP="00617ADD">
      <w:pPr>
        <w:pStyle w:val="PL"/>
      </w:pPr>
      <w:r w:rsidRPr="00962B3F">
        <w:t xml:space="preserve">    ]],</w:t>
      </w:r>
    </w:p>
    <w:p w14:paraId="374C34F0" w14:textId="77777777" w:rsidR="00617ADD" w:rsidRPr="00962B3F" w:rsidRDefault="00617ADD" w:rsidP="00617ADD">
      <w:pPr>
        <w:pStyle w:val="PL"/>
      </w:pPr>
      <w:r w:rsidRPr="00962B3F">
        <w:t xml:space="preserve">    [[</w:t>
      </w:r>
    </w:p>
    <w:p w14:paraId="0197B960" w14:textId="77777777" w:rsidR="00617ADD" w:rsidRPr="00962B3F" w:rsidRDefault="00617ADD" w:rsidP="00617ADD">
      <w:pPr>
        <w:pStyle w:val="PL"/>
      </w:pPr>
      <w:r w:rsidRPr="00962B3F">
        <w:t xml:space="preserve">    needForGapNCSG-InfoNR-r17               NeedForGapNCSG-InfoNR-r17                           </w:t>
      </w:r>
      <w:r w:rsidRPr="00962B3F">
        <w:rPr>
          <w:color w:val="993366"/>
        </w:rPr>
        <w:t>OPTIONAL</w:t>
      </w:r>
      <w:r w:rsidRPr="00962B3F">
        <w:t>,</w:t>
      </w:r>
    </w:p>
    <w:p w14:paraId="34AF57B7" w14:textId="77777777" w:rsidR="00617ADD" w:rsidRPr="00962B3F" w:rsidRDefault="00617ADD" w:rsidP="00617ADD">
      <w:pPr>
        <w:pStyle w:val="PL"/>
      </w:pPr>
      <w:r w:rsidRPr="00962B3F">
        <w:t xml:space="preserve">    needForGapNCSG-InfoEUTRA-r17            NeedForGapNCSG-InfoEUTRA-r17                        </w:t>
      </w:r>
      <w:r w:rsidRPr="00962B3F">
        <w:rPr>
          <w:color w:val="993366"/>
        </w:rPr>
        <w:t>OPTIONAL</w:t>
      </w:r>
      <w:r w:rsidRPr="00962B3F">
        <w:t>,</w:t>
      </w:r>
    </w:p>
    <w:p w14:paraId="45C4D808" w14:textId="77777777" w:rsidR="00617ADD" w:rsidRPr="00962B3F" w:rsidRDefault="00617ADD" w:rsidP="00617ADD">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2BA07400" w14:textId="77777777" w:rsidR="00617ADD" w:rsidRPr="00962B3F" w:rsidRDefault="00617ADD" w:rsidP="00617ADD">
      <w:pPr>
        <w:pStyle w:val="PL"/>
      </w:pPr>
      <w:r w:rsidRPr="00962B3F">
        <w:t xml:space="preserve">    ]]</w:t>
      </w:r>
    </w:p>
    <w:p w14:paraId="458EF1ED" w14:textId="77777777" w:rsidR="00617ADD" w:rsidRPr="00962B3F" w:rsidRDefault="00617ADD" w:rsidP="00617ADD">
      <w:pPr>
        <w:pStyle w:val="PL"/>
      </w:pPr>
      <w:r w:rsidRPr="00962B3F">
        <w:t>}</w:t>
      </w:r>
    </w:p>
    <w:p w14:paraId="17E3E758" w14:textId="77777777" w:rsidR="00617ADD" w:rsidRPr="00962B3F" w:rsidRDefault="00617ADD" w:rsidP="00617ADD">
      <w:pPr>
        <w:pStyle w:val="PL"/>
      </w:pPr>
    </w:p>
    <w:p w14:paraId="1D2ED112" w14:textId="77777777" w:rsidR="00617ADD" w:rsidRPr="00962B3F" w:rsidRDefault="00617ADD" w:rsidP="00617ADD">
      <w:pPr>
        <w:pStyle w:val="PL"/>
      </w:pPr>
      <w:r w:rsidRPr="00962B3F">
        <w:t xml:space="preserve">ConfigRestrictInfoDAPS-r16 ::=          </w:t>
      </w:r>
      <w:r w:rsidRPr="00962B3F">
        <w:rPr>
          <w:color w:val="993366"/>
        </w:rPr>
        <w:t>SEQUENCE</w:t>
      </w:r>
      <w:r w:rsidRPr="00962B3F">
        <w:t xml:space="preserve"> {</w:t>
      </w:r>
    </w:p>
    <w:p w14:paraId="28175890" w14:textId="77777777" w:rsidR="00617ADD" w:rsidRPr="00962B3F" w:rsidRDefault="00617ADD" w:rsidP="00617ADD">
      <w:pPr>
        <w:pStyle w:val="PL"/>
      </w:pPr>
      <w:r w:rsidRPr="00962B3F">
        <w:t xml:space="preserve">    powerCoordination-r16                   </w:t>
      </w:r>
      <w:r w:rsidRPr="00962B3F">
        <w:rPr>
          <w:color w:val="993366"/>
        </w:rPr>
        <w:t>SEQUENCE</w:t>
      </w:r>
      <w:r w:rsidRPr="00962B3F">
        <w:t xml:space="preserve"> {</w:t>
      </w:r>
    </w:p>
    <w:p w14:paraId="22AD488F" w14:textId="77777777" w:rsidR="00617ADD" w:rsidRPr="00962B3F" w:rsidRDefault="00617ADD" w:rsidP="00617ADD">
      <w:pPr>
        <w:pStyle w:val="PL"/>
      </w:pPr>
      <w:r w:rsidRPr="00962B3F">
        <w:t xml:space="preserve">        p-DAPS-Source-r16                       P-Max,</w:t>
      </w:r>
    </w:p>
    <w:p w14:paraId="6CC54AEC" w14:textId="77777777" w:rsidR="00617ADD" w:rsidRPr="00962B3F" w:rsidRDefault="00617ADD" w:rsidP="00617ADD">
      <w:pPr>
        <w:pStyle w:val="PL"/>
      </w:pPr>
      <w:r w:rsidRPr="00962B3F">
        <w:t xml:space="preserve">        p-DAPS-Target-r16                       P-Max,</w:t>
      </w:r>
    </w:p>
    <w:p w14:paraId="67D829AE" w14:textId="77777777" w:rsidR="00617ADD" w:rsidRPr="00962B3F" w:rsidRDefault="00617ADD" w:rsidP="00617ADD">
      <w:pPr>
        <w:pStyle w:val="PL"/>
      </w:pPr>
      <w:r w:rsidRPr="00962B3F">
        <w:t xml:space="preserve">        uplinkPowerSharingDAPS-Mode-r16          </w:t>
      </w:r>
      <w:r w:rsidRPr="00962B3F">
        <w:rPr>
          <w:color w:val="993366"/>
        </w:rPr>
        <w:t>ENUMERATED</w:t>
      </w:r>
      <w:r w:rsidRPr="00962B3F">
        <w:t xml:space="preserve"> {semi-static-mode1, semi-static-mode2, dynamic }</w:t>
      </w:r>
    </w:p>
    <w:p w14:paraId="6AC3F26B" w14:textId="77777777" w:rsidR="00617ADD" w:rsidRPr="00962B3F" w:rsidRDefault="00617ADD" w:rsidP="00617ADD">
      <w:pPr>
        <w:pStyle w:val="PL"/>
      </w:pPr>
      <w:r w:rsidRPr="00962B3F">
        <w:t xml:space="preserve">    }                                                                                                       </w:t>
      </w:r>
      <w:r w:rsidRPr="00962B3F">
        <w:rPr>
          <w:color w:val="993366"/>
        </w:rPr>
        <w:t>OPTIONAL</w:t>
      </w:r>
    </w:p>
    <w:p w14:paraId="7A37D686" w14:textId="77777777" w:rsidR="00617ADD" w:rsidRPr="00962B3F" w:rsidRDefault="00617ADD" w:rsidP="00617ADD">
      <w:pPr>
        <w:pStyle w:val="PL"/>
      </w:pPr>
      <w:r w:rsidRPr="00962B3F">
        <w:t>}</w:t>
      </w:r>
    </w:p>
    <w:p w14:paraId="4B2DC2D9" w14:textId="77777777" w:rsidR="00617ADD" w:rsidRPr="00962B3F" w:rsidRDefault="00617ADD" w:rsidP="00617ADD">
      <w:pPr>
        <w:pStyle w:val="PL"/>
      </w:pPr>
    </w:p>
    <w:p w14:paraId="3598D586" w14:textId="77777777" w:rsidR="00617ADD" w:rsidRPr="00962B3F" w:rsidRDefault="00617ADD" w:rsidP="00617ADD">
      <w:pPr>
        <w:pStyle w:val="PL"/>
      </w:pPr>
      <w:r w:rsidRPr="00962B3F">
        <w:t xml:space="preserve">ConfigRestrictInfoDAPS-v1640 ::=    </w:t>
      </w:r>
      <w:r w:rsidRPr="00962B3F">
        <w:rPr>
          <w:color w:val="993366"/>
        </w:rPr>
        <w:t>SEQUENCE</w:t>
      </w:r>
      <w:r w:rsidRPr="00962B3F">
        <w:t xml:space="preserve"> {</w:t>
      </w:r>
    </w:p>
    <w:p w14:paraId="43445597" w14:textId="77777777" w:rsidR="00617ADD" w:rsidRPr="00962B3F" w:rsidRDefault="00617ADD" w:rsidP="00617ADD">
      <w:pPr>
        <w:pStyle w:val="PL"/>
      </w:pPr>
      <w:r w:rsidRPr="00962B3F">
        <w:t xml:space="preserve">    sourceFeatureSetPerDownlinkCC-r16   FeatureSetDownlinkPerCC-Id,</w:t>
      </w:r>
    </w:p>
    <w:p w14:paraId="2F944884" w14:textId="77777777" w:rsidR="00617ADD" w:rsidRPr="00962B3F" w:rsidRDefault="00617ADD" w:rsidP="00617ADD">
      <w:pPr>
        <w:pStyle w:val="PL"/>
      </w:pPr>
      <w:r w:rsidRPr="00962B3F">
        <w:t xml:space="preserve">    sourceFeatureSetPerUplinkCC-r16     FeatureSetUplinkPerCC-Id</w:t>
      </w:r>
    </w:p>
    <w:p w14:paraId="66AEAE71" w14:textId="77777777" w:rsidR="00617ADD" w:rsidRPr="00962B3F" w:rsidRDefault="00617ADD" w:rsidP="00617ADD">
      <w:pPr>
        <w:pStyle w:val="PL"/>
      </w:pPr>
      <w:r w:rsidRPr="00962B3F">
        <w:t>}</w:t>
      </w:r>
    </w:p>
    <w:p w14:paraId="5667119F" w14:textId="77777777" w:rsidR="00617ADD" w:rsidRPr="00962B3F" w:rsidRDefault="00617ADD" w:rsidP="00617ADD">
      <w:pPr>
        <w:pStyle w:val="PL"/>
      </w:pPr>
    </w:p>
    <w:p w14:paraId="4B1BE22B" w14:textId="77777777" w:rsidR="00617ADD" w:rsidRPr="00962B3F" w:rsidRDefault="00617ADD" w:rsidP="00617ADD">
      <w:pPr>
        <w:pStyle w:val="PL"/>
      </w:pPr>
      <w:r w:rsidRPr="00962B3F">
        <w:t xml:space="preserve">ReestablishmentInfo ::=             </w:t>
      </w:r>
      <w:r w:rsidRPr="00962B3F">
        <w:rPr>
          <w:color w:val="993366"/>
        </w:rPr>
        <w:t>SEQUENCE</w:t>
      </w:r>
      <w:r w:rsidRPr="00962B3F">
        <w:t xml:space="preserve"> {</w:t>
      </w:r>
    </w:p>
    <w:p w14:paraId="07C06A8F" w14:textId="77777777" w:rsidR="00617ADD" w:rsidRPr="00962B3F" w:rsidRDefault="00617ADD" w:rsidP="00617ADD">
      <w:pPr>
        <w:pStyle w:val="PL"/>
      </w:pPr>
      <w:r w:rsidRPr="00962B3F">
        <w:t xml:space="preserve">    sourcePhysCellId                        PhysCellId,</w:t>
      </w:r>
    </w:p>
    <w:p w14:paraId="7BC4A8BE" w14:textId="77777777" w:rsidR="00617ADD" w:rsidRPr="00962B3F" w:rsidRDefault="00617ADD" w:rsidP="00617ADD">
      <w:pPr>
        <w:pStyle w:val="PL"/>
      </w:pPr>
      <w:r w:rsidRPr="00962B3F">
        <w:t xml:space="preserve">    targetCellShortMAC-I                    ShortMAC-I,</w:t>
      </w:r>
    </w:p>
    <w:p w14:paraId="428A7516" w14:textId="77777777" w:rsidR="00617ADD" w:rsidRPr="00962B3F" w:rsidRDefault="00617ADD" w:rsidP="00617ADD">
      <w:pPr>
        <w:pStyle w:val="PL"/>
      </w:pPr>
      <w:r w:rsidRPr="00962B3F">
        <w:t xml:space="preserve">    additionalReestabInfoList               ReestabNCellInfoList                            </w:t>
      </w:r>
      <w:r w:rsidRPr="00962B3F">
        <w:rPr>
          <w:color w:val="993366"/>
        </w:rPr>
        <w:t>OPTIONAL</w:t>
      </w:r>
    </w:p>
    <w:p w14:paraId="54BAB4C4" w14:textId="77777777" w:rsidR="00617ADD" w:rsidRPr="00962B3F" w:rsidRDefault="00617ADD" w:rsidP="00617ADD">
      <w:pPr>
        <w:pStyle w:val="PL"/>
      </w:pPr>
      <w:r w:rsidRPr="00962B3F">
        <w:t>}</w:t>
      </w:r>
    </w:p>
    <w:p w14:paraId="19B5B300" w14:textId="77777777" w:rsidR="00617ADD" w:rsidRPr="00962B3F" w:rsidRDefault="00617ADD" w:rsidP="00617ADD">
      <w:pPr>
        <w:pStyle w:val="PL"/>
      </w:pPr>
    </w:p>
    <w:p w14:paraId="6AA0BAC6" w14:textId="77777777" w:rsidR="00617ADD" w:rsidRPr="00962B3F" w:rsidRDefault="00617ADD" w:rsidP="00617ADD">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332A2B7A" w14:textId="77777777" w:rsidR="00617ADD" w:rsidRPr="00962B3F" w:rsidRDefault="00617ADD" w:rsidP="00617ADD">
      <w:pPr>
        <w:pStyle w:val="PL"/>
      </w:pPr>
    </w:p>
    <w:p w14:paraId="73D2B039" w14:textId="77777777" w:rsidR="00617ADD" w:rsidRPr="00962B3F" w:rsidRDefault="00617ADD" w:rsidP="00617ADD">
      <w:pPr>
        <w:pStyle w:val="PL"/>
      </w:pPr>
      <w:r w:rsidRPr="00962B3F">
        <w:t xml:space="preserve">ReestabNCellInfo::= </w:t>
      </w:r>
      <w:r w:rsidRPr="00962B3F">
        <w:rPr>
          <w:color w:val="993366"/>
        </w:rPr>
        <w:t>SEQUENCE</w:t>
      </w:r>
      <w:r w:rsidRPr="00962B3F">
        <w:t>{</w:t>
      </w:r>
    </w:p>
    <w:p w14:paraId="74BF70CB" w14:textId="77777777" w:rsidR="00617ADD" w:rsidRPr="00962B3F" w:rsidRDefault="00617ADD" w:rsidP="00617ADD">
      <w:pPr>
        <w:pStyle w:val="PL"/>
      </w:pPr>
      <w:r w:rsidRPr="00962B3F">
        <w:lastRenderedPageBreak/>
        <w:t xml:space="preserve">    cellIdentity                            CellIdentity,</w:t>
      </w:r>
    </w:p>
    <w:p w14:paraId="6F56FFC6" w14:textId="77777777" w:rsidR="00617ADD" w:rsidRPr="00962B3F" w:rsidRDefault="00617ADD" w:rsidP="00617ADD">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79F3BA6" w14:textId="77777777" w:rsidR="00617ADD" w:rsidRPr="00962B3F" w:rsidRDefault="00617ADD" w:rsidP="00617ADD">
      <w:pPr>
        <w:pStyle w:val="PL"/>
      </w:pPr>
      <w:r w:rsidRPr="00962B3F">
        <w:t xml:space="preserve">    shortMAC-I                              ShortMAC-I</w:t>
      </w:r>
    </w:p>
    <w:p w14:paraId="32C03EB9" w14:textId="77777777" w:rsidR="00617ADD" w:rsidRPr="00962B3F" w:rsidRDefault="00617ADD" w:rsidP="00617ADD">
      <w:pPr>
        <w:pStyle w:val="PL"/>
      </w:pPr>
      <w:r w:rsidRPr="00962B3F">
        <w:t>}</w:t>
      </w:r>
    </w:p>
    <w:p w14:paraId="14331CF2" w14:textId="77777777" w:rsidR="00617ADD" w:rsidRPr="00962B3F" w:rsidRDefault="00617ADD" w:rsidP="00617ADD">
      <w:pPr>
        <w:pStyle w:val="PL"/>
      </w:pPr>
    </w:p>
    <w:p w14:paraId="07EA2C4F" w14:textId="77777777" w:rsidR="00617ADD" w:rsidRPr="00962B3F" w:rsidRDefault="00617ADD" w:rsidP="00617ADD">
      <w:pPr>
        <w:pStyle w:val="PL"/>
      </w:pPr>
      <w:r w:rsidRPr="00962B3F">
        <w:t xml:space="preserve">RRM-Config ::=              </w:t>
      </w:r>
      <w:r w:rsidRPr="00962B3F">
        <w:rPr>
          <w:color w:val="993366"/>
        </w:rPr>
        <w:t>SEQUENCE</w:t>
      </w:r>
      <w:r w:rsidRPr="00962B3F">
        <w:t xml:space="preserve"> {</w:t>
      </w:r>
    </w:p>
    <w:p w14:paraId="3DB2959C" w14:textId="77777777" w:rsidR="00617ADD" w:rsidRPr="00962B3F" w:rsidRDefault="00617ADD" w:rsidP="00617ADD">
      <w:pPr>
        <w:pStyle w:val="PL"/>
      </w:pPr>
      <w:r w:rsidRPr="00962B3F">
        <w:t xml:space="preserve">    ue-InactiveTime             </w:t>
      </w:r>
      <w:r w:rsidRPr="00962B3F">
        <w:rPr>
          <w:color w:val="993366"/>
        </w:rPr>
        <w:t>ENUMERATED</w:t>
      </w:r>
      <w:r w:rsidRPr="00962B3F">
        <w:t xml:space="preserve"> {</w:t>
      </w:r>
    </w:p>
    <w:p w14:paraId="07226362" w14:textId="77777777" w:rsidR="00617ADD" w:rsidRPr="00962B3F" w:rsidRDefault="00617ADD" w:rsidP="00617ADD">
      <w:pPr>
        <w:pStyle w:val="PL"/>
      </w:pPr>
      <w:r w:rsidRPr="00962B3F">
        <w:t xml:space="preserve">                                    s1, s2, s3, s5, s7, s10, s15, s20,</w:t>
      </w:r>
    </w:p>
    <w:p w14:paraId="4D4B54AF" w14:textId="77777777" w:rsidR="00617ADD" w:rsidRPr="00962B3F" w:rsidRDefault="00617ADD" w:rsidP="00617ADD">
      <w:pPr>
        <w:pStyle w:val="PL"/>
      </w:pPr>
      <w:r w:rsidRPr="00962B3F">
        <w:t xml:space="preserve">                                    s25, s30, s40, s50, min1, min1s20, min1s40,</w:t>
      </w:r>
    </w:p>
    <w:p w14:paraId="5DFC8C3F" w14:textId="77777777" w:rsidR="00617ADD" w:rsidRPr="00962B3F" w:rsidRDefault="00617ADD" w:rsidP="00617ADD">
      <w:pPr>
        <w:pStyle w:val="PL"/>
      </w:pPr>
      <w:r w:rsidRPr="00962B3F">
        <w:t xml:space="preserve">                                    min2, min2s30, min3, min3s30, min4, min5, min6,</w:t>
      </w:r>
    </w:p>
    <w:p w14:paraId="3C9D4273" w14:textId="77777777" w:rsidR="00617ADD" w:rsidRPr="00962B3F" w:rsidRDefault="00617ADD" w:rsidP="00617ADD">
      <w:pPr>
        <w:pStyle w:val="PL"/>
      </w:pPr>
      <w:r w:rsidRPr="00962B3F">
        <w:t xml:space="preserve">                                    min7, min8, min9, min10, min12, min14, min17, min20,</w:t>
      </w:r>
    </w:p>
    <w:p w14:paraId="780B0F63" w14:textId="77777777" w:rsidR="00617ADD" w:rsidRPr="00962B3F" w:rsidRDefault="00617ADD" w:rsidP="00617ADD">
      <w:pPr>
        <w:pStyle w:val="PL"/>
      </w:pPr>
      <w:r w:rsidRPr="00962B3F">
        <w:t xml:space="preserve">                                    min24, min28, min33, min38, min44, min50, hr1,</w:t>
      </w:r>
    </w:p>
    <w:p w14:paraId="5B5A5275" w14:textId="77777777" w:rsidR="00617ADD" w:rsidRPr="00962B3F" w:rsidRDefault="00617ADD" w:rsidP="00617ADD">
      <w:pPr>
        <w:pStyle w:val="PL"/>
      </w:pPr>
      <w:r w:rsidRPr="00962B3F">
        <w:t xml:space="preserve">                                    hr1min30, hr2, hr2min30, hr3, hr3min30, hr4, hr5, hr6,</w:t>
      </w:r>
    </w:p>
    <w:p w14:paraId="331A3855" w14:textId="77777777" w:rsidR="00617ADD" w:rsidRPr="00962B3F" w:rsidRDefault="00617ADD" w:rsidP="00617ADD">
      <w:pPr>
        <w:pStyle w:val="PL"/>
      </w:pPr>
      <w:r w:rsidRPr="00962B3F">
        <w:t xml:space="preserve">                                    hr8, hr10, hr13, hr16, hr20, day1, day1hr12, day2,</w:t>
      </w:r>
    </w:p>
    <w:p w14:paraId="0FEFE8F4" w14:textId="77777777" w:rsidR="00617ADD" w:rsidRPr="00962B3F" w:rsidRDefault="00617ADD" w:rsidP="00617ADD">
      <w:pPr>
        <w:pStyle w:val="PL"/>
      </w:pPr>
      <w:r w:rsidRPr="00962B3F">
        <w:t xml:space="preserve">                                    day2hr12, day3, day4, day5, day7, day10, day14, day19,</w:t>
      </w:r>
    </w:p>
    <w:p w14:paraId="01C8847A" w14:textId="77777777" w:rsidR="00617ADD" w:rsidRPr="00962B3F" w:rsidRDefault="00617ADD" w:rsidP="00617ADD">
      <w:pPr>
        <w:pStyle w:val="PL"/>
      </w:pPr>
      <w:r w:rsidRPr="00962B3F">
        <w:t xml:space="preserve">                                    day24, day30, dayMoreThan30}                            </w:t>
      </w:r>
      <w:r w:rsidRPr="00962B3F">
        <w:rPr>
          <w:color w:val="993366"/>
        </w:rPr>
        <w:t>OPTIONAL</w:t>
      </w:r>
      <w:r w:rsidRPr="00962B3F">
        <w:t>,</w:t>
      </w:r>
    </w:p>
    <w:p w14:paraId="048EF9C4" w14:textId="77777777" w:rsidR="00617ADD" w:rsidRPr="00962B3F" w:rsidRDefault="00617ADD" w:rsidP="00617ADD">
      <w:pPr>
        <w:pStyle w:val="PL"/>
      </w:pPr>
      <w:r w:rsidRPr="00962B3F">
        <w:t xml:space="preserve">    candidateCellInfoList       MeasResultList2NR                                           </w:t>
      </w:r>
      <w:r w:rsidRPr="00962B3F">
        <w:rPr>
          <w:color w:val="993366"/>
        </w:rPr>
        <w:t>OPTIONAL</w:t>
      </w:r>
      <w:r w:rsidRPr="00962B3F">
        <w:t>,</w:t>
      </w:r>
    </w:p>
    <w:p w14:paraId="7C108594" w14:textId="77777777" w:rsidR="00617ADD" w:rsidRPr="00962B3F" w:rsidRDefault="00617ADD" w:rsidP="00617ADD">
      <w:pPr>
        <w:pStyle w:val="PL"/>
      </w:pPr>
      <w:r w:rsidRPr="00962B3F">
        <w:t xml:space="preserve">    ...,</w:t>
      </w:r>
    </w:p>
    <w:p w14:paraId="20E18A80" w14:textId="77777777" w:rsidR="00617ADD" w:rsidRPr="00962B3F" w:rsidRDefault="00617ADD" w:rsidP="00617ADD">
      <w:pPr>
        <w:pStyle w:val="PL"/>
      </w:pPr>
      <w:r w:rsidRPr="00962B3F">
        <w:t xml:space="preserve">    [[</w:t>
      </w:r>
    </w:p>
    <w:p w14:paraId="078B11EB" w14:textId="77777777" w:rsidR="00617ADD" w:rsidRPr="00962B3F" w:rsidRDefault="00617ADD" w:rsidP="00617ADD">
      <w:pPr>
        <w:pStyle w:val="PL"/>
      </w:pPr>
      <w:r w:rsidRPr="00962B3F">
        <w:t xml:space="preserve">    candidateCellInfoListSN-EUTRA      MeasResultServFreqListEUTRA-SCG                      </w:t>
      </w:r>
      <w:r w:rsidRPr="00962B3F">
        <w:rPr>
          <w:color w:val="993366"/>
        </w:rPr>
        <w:t>OPTIONAL</w:t>
      </w:r>
    </w:p>
    <w:p w14:paraId="7D3B076F" w14:textId="77777777" w:rsidR="00617ADD" w:rsidRPr="00962B3F" w:rsidRDefault="00617ADD" w:rsidP="00617ADD">
      <w:pPr>
        <w:pStyle w:val="PL"/>
      </w:pPr>
      <w:r w:rsidRPr="00962B3F">
        <w:t xml:space="preserve">    ]]</w:t>
      </w:r>
    </w:p>
    <w:p w14:paraId="5C992DD3" w14:textId="77777777" w:rsidR="00617ADD" w:rsidRPr="00962B3F" w:rsidRDefault="00617ADD" w:rsidP="00617ADD">
      <w:pPr>
        <w:pStyle w:val="PL"/>
      </w:pPr>
      <w:r w:rsidRPr="00962B3F">
        <w:t>}</w:t>
      </w:r>
    </w:p>
    <w:p w14:paraId="7B7FE545" w14:textId="77777777" w:rsidR="00617ADD" w:rsidRPr="00962B3F" w:rsidRDefault="00617ADD" w:rsidP="00617ADD">
      <w:pPr>
        <w:pStyle w:val="PL"/>
      </w:pPr>
    </w:p>
    <w:p w14:paraId="748B7E4D" w14:textId="77777777" w:rsidR="00617ADD" w:rsidRPr="00962B3F" w:rsidRDefault="00617ADD" w:rsidP="00617ADD">
      <w:pPr>
        <w:pStyle w:val="PL"/>
        <w:rPr>
          <w:color w:val="808080"/>
        </w:rPr>
      </w:pPr>
      <w:r w:rsidRPr="00962B3F">
        <w:rPr>
          <w:color w:val="808080"/>
        </w:rPr>
        <w:t>-- TAG-HANDOVER-PREPARATION-INFORMATION-STOP</w:t>
      </w:r>
    </w:p>
    <w:p w14:paraId="26794217" w14:textId="77777777" w:rsidR="00617ADD" w:rsidRPr="00962B3F" w:rsidRDefault="00617ADD" w:rsidP="00617ADD">
      <w:pPr>
        <w:pStyle w:val="PL"/>
        <w:rPr>
          <w:color w:val="808080"/>
        </w:rPr>
      </w:pPr>
      <w:r w:rsidRPr="00962B3F">
        <w:rPr>
          <w:color w:val="808080"/>
        </w:rPr>
        <w:t>-- ASN1STOP</w:t>
      </w:r>
    </w:p>
    <w:p w14:paraId="14E93869"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108178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225D5A2" w14:textId="77777777" w:rsidR="00617ADD" w:rsidRPr="00962B3F" w:rsidRDefault="00617ADD" w:rsidP="003514E7">
            <w:pPr>
              <w:pStyle w:val="TAH"/>
              <w:rPr>
                <w:lang w:eastAsia="sv-SE"/>
              </w:rPr>
            </w:pPr>
            <w:r w:rsidRPr="00962B3F">
              <w:rPr>
                <w:i/>
                <w:lang w:eastAsia="sv-SE"/>
              </w:rPr>
              <w:t>HandoverPreparationInformation</w:t>
            </w:r>
            <w:r w:rsidRPr="00962B3F">
              <w:rPr>
                <w:lang w:eastAsia="sv-SE"/>
              </w:rPr>
              <w:t xml:space="preserve"> field descriptions</w:t>
            </w:r>
          </w:p>
        </w:tc>
      </w:tr>
      <w:tr w:rsidR="00617ADD" w:rsidRPr="00962B3F" w14:paraId="675A928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EF0544" w14:textId="77777777" w:rsidR="00617ADD" w:rsidRPr="00962B3F" w:rsidRDefault="00617ADD" w:rsidP="003514E7">
            <w:pPr>
              <w:pStyle w:val="TAL"/>
              <w:rPr>
                <w:b/>
                <w:i/>
                <w:lang w:eastAsia="sv-SE"/>
              </w:rPr>
            </w:pPr>
            <w:r w:rsidRPr="00962B3F">
              <w:rPr>
                <w:b/>
                <w:i/>
                <w:lang w:eastAsia="sv-SE"/>
              </w:rPr>
              <w:t>as-Context</w:t>
            </w:r>
          </w:p>
          <w:p w14:paraId="59A9EF9F" w14:textId="77777777" w:rsidR="00617ADD" w:rsidRPr="00962B3F" w:rsidRDefault="00617ADD" w:rsidP="003514E7">
            <w:pPr>
              <w:pStyle w:val="TAL"/>
              <w:rPr>
                <w:lang w:eastAsia="sv-SE"/>
              </w:rPr>
            </w:pPr>
            <w:r w:rsidRPr="00962B3F">
              <w:rPr>
                <w:lang w:eastAsia="sv-SE"/>
              </w:rPr>
              <w:t>Local RAN context required by the target gNB or DU.</w:t>
            </w:r>
          </w:p>
        </w:tc>
      </w:tr>
      <w:tr w:rsidR="00617ADD" w:rsidRPr="00962B3F" w14:paraId="5A96EF1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B366B6" w14:textId="77777777" w:rsidR="00617ADD" w:rsidRPr="00962B3F" w:rsidRDefault="00617ADD" w:rsidP="003514E7">
            <w:pPr>
              <w:pStyle w:val="TAL"/>
              <w:rPr>
                <w:b/>
                <w:i/>
                <w:lang w:eastAsia="sv-SE"/>
              </w:rPr>
            </w:pPr>
            <w:r w:rsidRPr="00962B3F">
              <w:rPr>
                <w:b/>
                <w:i/>
                <w:lang w:eastAsia="sv-SE"/>
              </w:rPr>
              <w:t>rrm-Config</w:t>
            </w:r>
          </w:p>
          <w:p w14:paraId="357813A8" w14:textId="77777777" w:rsidR="00617ADD" w:rsidRPr="00962B3F" w:rsidRDefault="00617ADD" w:rsidP="003514E7">
            <w:pPr>
              <w:pStyle w:val="TAL"/>
              <w:rPr>
                <w:b/>
                <w:i/>
                <w:lang w:eastAsia="sv-SE"/>
              </w:rPr>
            </w:pPr>
            <w:r w:rsidRPr="00962B3F">
              <w:rPr>
                <w:lang w:eastAsia="sv-SE"/>
              </w:rPr>
              <w:t>Local RAN context used mainly for RRM purposes.</w:t>
            </w:r>
          </w:p>
        </w:tc>
      </w:tr>
      <w:tr w:rsidR="00617ADD" w:rsidRPr="00962B3F" w14:paraId="3C881C4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5E539D" w14:textId="77777777" w:rsidR="00617ADD" w:rsidRPr="00962B3F" w:rsidRDefault="00617ADD" w:rsidP="003514E7">
            <w:pPr>
              <w:pStyle w:val="TAL"/>
              <w:rPr>
                <w:b/>
                <w:i/>
                <w:lang w:eastAsia="sv-SE"/>
              </w:rPr>
            </w:pPr>
            <w:r w:rsidRPr="00962B3F">
              <w:rPr>
                <w:b/>
                <w:i/>
                <w:lang w:eastAsia="sv-SE"/>
              </w:rPr>
              <w:t>sourceConfig</w:t>
            </w:r>
          </w:p>
          <w:p w14:paraId="1CBA9237" w14:textId="77777777" w:rsidR="00617ADD" w:rsidRPr="00962B3F" w:rsidRDefault="00617ADD" w:rsidP="003514E7">
            <w:pPr>
              <w:pStyle w:val="TAL"/>
              <w:rPr>
                <w:lang w:eastAsia="sv-SE"/>
              </w:rPr>
            </w:pPr>
            <w:r w:rsidRPr="00962B3F">
              <w:rPr>
                <w:lang w:eastAsia="sv-SE"/>
              </w:rPr>
              <w:t>The radio resource configuration as used in the source cell.</w:t>
            </w:r>
          </w:p>
        </w:tc>
      </w:tr>
      <w:tr w:rsidR="00617ADD" w:rsidRPr="00962B3F" w14:paraId="2348C5B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B19088" w14:textId="77777777" w:rsidR="00617ADD" w:rsidRPr="00962B3F" w:rsidRDefault="00617ADD" w:rsidP="003514E7">
            <w:pPr>
              <w:pStyle w:val="TAL"/>
              <w:rPr>
                <w:b/>
                <w:bCs/>
                <w:i/>
                <w:iCs/>
                <w:lang w:eastAsia="sv-SE"/>
              </w:rPr>
            </w:pPr>
            <w:r w:rsidRPr="00962B3F">
              <w:rPr>
                <w:b/>
                <w:bCs/>
                <w:i/>
                <w:iCs/>
                <w:lang w:eastAsia="sv-SE"/>
              </w:rPr>
              <w:t>ue-CapabilityRAT-List</w:t>
            </w:r>
          </w:p>
          <w:p w14:paraId="530288D9" w14:textId="77777777" w:rsidR="00617ADD" w:rsidRPr="00962B3F" w:rsidRDefault="00617ADD" w:rsidP="003514E7">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17ADD" w:rsidRPr="00962B3F" w14:paraId="06B36A5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D527D7" w14:textId="77777777" w:rsidR="00617ADD" w:rsidRPr="00962B3F" w:rsidRDefault="00617ADD" w:rsidP="003514E7">
            <w:pPr>
              <w:pStyle w:val="TAL"/>
              <w:rPr>
                <w:rFonts w:eastAsia="SimSun"/>
                <w:b/>
                <w:bCs/>
                <w:i/>
                <w:iCs/>
                <w:noProof/>
                <w:kern w:val="2"/>
                <w:lang w:eastAsia="en-GB"/>
              </w:rPr>
            </w:pPr>
            <w:r w:rsidRPr="00962B3F">
              <w:rPr>
                <w:rFonts w:eastAsia="SimSun"/>
                <w:b/>
                <w:bCs/>
                <w:i/>
                <w:iCs/>
                <w:noProof/>
                <w:kern w:val="2"/>
                <w:lang w:eastAsia="en-GB"/>
              </w:rPr>
              <w:t>ue-InactiveTime</w:t>
            </w:r>
          </w:p>
          <w:p w14:paraId="41662558" w14:textId="77777777" w:rsidR="00617ADD" w:rsidRPr="00962B3F" w:rsidRDefault="00617ADD" w:rsidP="003514E7">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2C02C55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A86D0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158CC76" w14:textId="77777777" w:rsidR="00617ADD" w:rsidRPr="00962B3F" w:rsidRDefault="00617ADD" w:rsidP="003514E7">
            <w:pPr>
              <w:pStyle w:val="TAH"/>
              <w:rPr>
                <w:lang w:eastAsia="sv-SE"/>
              </w:rPr>
            </w:pPr>
            <w:r w:rsidRPr="00962B3F">
              <w:rPr>
                <w:i/>
                <w:lang w:eastAsia="sv-SE"/>
              </w:rPr>
              <w:lastRenderedPageBreak/>
              <w:t>AS-Config</w:t>
            </w:r>
            <w:r w:rsidRPr="00962B3F">
              <w:rPr>
                <w:lang w:eastAsia="sv-SE"/>
              </w:rPr>
              <w:t xml:space="preserve"> field descriptions</w:t>
            </w:r>
          </w:p>
        </w:tc>
      </w:tr>
      <w:tr w:rsidR="00617ADD" w:rsidRPr="00962B3F" w14:paraId="248FE0B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66BC584" w14:textId="77777777" w:rsidR="00617ADD" w:rsidRPr="00962B3F" w:rsidRDefault="00617ADD" w:rsidP="003514E7">
            <w:pPr>
              <w:pStyle w:val="TAL"/>
              <w:rPr>
                <w:b/>
                <w:i/>
                <w:lang w:eastAsia="sv-SE"/>
              </w:rPr>
            </w:pPr>
            <w:r w:rsidRPr="00962B3F">
              <w:rPr>
                <w:b/>
                <w:i/>
                <w:lang w:eastAsia="sv-SE"/>
              </w:rPr>
              <w:t>rrcReconfiguration</w:t>
            </w:r>
          </w:p>
          <w:p w14:paraId="2F8536B1" w14:textId="77777777" w:rsidR="00617ADD" w:rsidRPr="00962B3F" w:rsidRDefault="00617ADD" w:rsidP="003514E7">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617ADD" w:rsidRPr="00962B3F" w14:paraId="230E329E" w14:textId="77777777" w:rsidTr="003514E7">
        <w:tc>
          <w:tcPr>
            <w:tcW w:w="14173" w:type="dxa"/>
            <w:tcBorders>
              <w:top w:val="single" w:sz="4" w:space="0" w:color="auto"/>
              <w:left w:val="single" w:sz="4" w:space="0" w:color="auto"/>
              <w:bottom w:val="single" w:sz="4" w:space="0" w:color="auto"/>
              <w:right w:val="single" w:sz="4" w:space="0" w:color="auto"/>
            </w:tcBorders>
          </w:tcPr>
          <w:p w14:paraId="3EABCF93" w14:textId="77777777" w:rsidR="00617ADD" w:rsidRPr="00962B3F" w:rsidRDefault="00617ADD" w:rsidP="003514E7">
            <w:pPr>
              <w:pStyle w:val="TAL"/>
              <w:rPr>
                <w:b/>
                <w:i/>
                <w:lang w:eastAsia="sv-SE"/>
              </w:rPr>
            </w:pPr>
            <w:r w:rsidRPr="00962B3F">
              <w:rPr>
                <w:b/>
                <w:i/>
                <w:lang w:eastAsia="sv-SE"/>
              </w:rPr>
              <w:t>sdt-Config</w:t>
            </w:r>
          </w:p>
          <w:p w14:paraId="60471C1B" w14:textId="77777777" w:rsidR="00617ADD" w:rsidRPr="00962B3F" w:rsidRDefault="00617ADD" w:rsidP="003514E7">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617ADD" w:rsidRPr="00962B3F" w14:paraId="02391D2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B8A612" w14:textId="77777777" w:rsidR="00617ADD" w:rsidRPr="00962B3F" w:rsidRDefault="00617ADD" w:rsidP="003514E7">
            <w:pPr>
              <w:pStyle w:val="TAL"/>
              <w:rPr>
                <w:b/>
                <w:i/>
                <w:lang w:eastAsia="sv-SE"/>
              </w:rPr>
            </w:pPr>
            <w:r w:rsidRPr="00962B3F">
              <w:rPr>
                <w:b/>
                <w:i/>
                <w:lang w:eastAsia="sv-SE"/>
              </w:rPr>
              <w:t>sourceRB-SN-Config</w:t>
            </w:r>
          </w:p>
          <w:p w14:paraId="30C7F61A" w14:textId="77777777" w:rsidR="00617ADD" w:rsidRPr="00962B3F" w:rsidRDefault="00617ADD" w:rsidP="003514E7">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617ADD" w:rsidRPr="00962B3F" w14:paraId="08BE4C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1F8B73" w14:textId="77777777" w:rsidR="00617ADD" w:rsidRPr="00962B3F" w:rsidRDefault="00617ADD" w:rsidP="003514E7">
            <w:pPr>
              <w:pStyle w:val="TAL"/>
              <w:rPr>
                <w:b/>
                <w:i/>
                <w:lang w:eastAsia="sv-SE"/>
              </w:rPr>
            </w:pPr>
            <w:r w:rsidRPr="00962B3F">
              <w:rPr>
                <w:b/>
                <w:i/>
                <w:lang w:eastAsia="sv-SE"/>
              </w:rPr>
              <w:t>sourceSCG-Configured</w:t>
            </w:r>
          </w:p>
          <w:p w14:paraId="29359C6A" w14:textId="77777777" w:rsidR="00617ADD" w:rsidRPr="00962B3F" w:rsidRDefault="00617ADD" w:rsidP="003514E7">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617ADD" w:rsidRPr="00962B3F" w14:paraId="2C79E25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8E5FDC" w14:textId="77777777" w:rsidR="00617ADD" w:rsidRPr="00962B3F" w:rsidRDefault="00617ADD" w:rsidP="003514E7">
            <w:pPr>
              <w:pStyle w:val="TAL"/>
              <w:rPr>
                <w:b/>
                <w:i/>
                <w:lang w:eastAsia="sv-SE"/>
              </w:rPr>
            </w:pPr>
            <w:r w:rsidRPr="00962B3F">
              <w:rPr>
                <w:b/>
                <w:i/>
                <w:lang w:eastAsia="sv-SE"/>
              </w:rPr>
              <w:t>sourceSCG-EUTRA-Config</w:t>
            </w:r>
          </w:p>
          <w:p w14:paraId="7C002434" w14:textId="77777777" w:rsidR="00617ADD" w:rsidRPr="00962B3F" w:rsidRDefault="00617ADD" w:rsidP="003514E7">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617ADD" w:rsidRPr="00962B3F" w14:paraId="55FFA39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EC07FA" w14:textId="77777777" w:rsidR="00617ADD" w:rsidRPr="00962B3F" w:rsidRDefault="00617ADD" w:rsidP="003514E7">
            <w:pPr>
              <w:pStyle w:val="TAL"/>
              <w:rPr>
                <w:b/>
                <w:i/>
                <w:lang w:eastAsia="sv-SE"/>
              </w:rPr>
            </w:pPr>
            <w:r w:rsidRPr="00962B3F">
              <w:rPr>
                <w:b/>
                <w:i/>
                <w:lang w:eastAsia="sv-SE"/>
              </w:rPr>
              <w:t>sourceSCG-NR-Config</w:t>
            </w:r>
          </w:p>
          <w:p w14:paraId="2BFAF7C2" w14:textId="77777777" w:rsidR="00617ADD" w:rsidRPr="00962B3F" w:rsidRDefault="00617ADD" w:rsidP="003514E7">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4B32E690"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DBE1E0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AC409EF" w14:textId="77777777" w:rsidR="00617ADD" w:rsidRPr="00962B3F" w:rsidRDefault="00617ADD" w:rsidP="003514E7">
            <w:pPr>
              <w:pStyle w:val="TAH"/>
              <w:rPr>
                <w:lang w:eastAsia="sv-SE"/>
              </w:rPr>
            </w:pPr>
            <w:r w:rsidRPr="00962B3F">
              <w:rPr>
                <w:i/>
                <w:szCs w:val="22"/>
                <w:lang w:eastAsia="sv-SE"/>
              </w:rPr>
              <w:t xml:space="preserve">AS-Context </w:t>
            </w:r>
            <w:r w:rsidRPr="00962B3F">
              <w:rPr>
                <w:szCs w:val="22"/>
                <w:lang w:eastAsia="sv-SE"/>
              </w:rPr>
              <w:t>field descriptions</w:t>
            </w:r>
          </w:p>
        </w:tc>
      </w:tr>
      <w:tr w:rsidR="00617ADD" w:rsidRPr="00962B3F" w14:paraId="15507B38" w14:textId="77777777" w:rsidTr="003514E7">
        <w:tc>
          <w:tcPr>
            <w:tcW w:w="14173" w:type="dxa"/>
            <w:tcBorders>
              <w:top w:val="single" w:sz="4" w:space="0" w:color="auto"/>
              <w:left w:val="single" w:sz="4" w:space="0" w:color="auto"/>
              <w:bottom w:val="single" w:sz="4" w:space="0" w:color="auto"/>
              <w:right w:val="single" w:sz="4" w:space="0" w:color="auto"/>
            </w:tcBorders>
          </w:tcPr>
          <w:p w14:paraId="11936E88" w14:textId="77777777" w:rsidR="00617ADD" w:rsidRPr="00962B3F" w:rsidRDefault="00617ADD" w:rsidP="003514E7">
            <w:pPr>
              <w:pStyle w:val="TAL"/>
              <w:rPr>
                <w:b/>
                <w:i/>
              </w:rPr>
            </w:pPr>
            <w:r w:rsidRPr="00962B3F">
              <w:rPr>
                <w:b/>
                <w:i/>
              </w:rPr>
              <w:t>configRestrictInfoDAPS</w:t>
            </w:r>
          </w:p>
          <w:p w14:paraId="60040569" w14:textId="77777777" w:rsidR="00617ADD" w:rsidRPr="00962B3F" w:rsidRDefault="00617ADD" w:rsidP="003514E7">
            <w:pPr>
              <w:pStyle w:val="TAL"/>
              <w:rPr>
                <w:b/>
                <w:i/>
                <w:lang w:eastAsia="sv-SE"/>
              </w:rPr>
            </w:pPr>
            <w:r w:rsidRPr="00962B3F">
              <w:t>Includes fields for which source cell explicitly indicates the restriction to be observed by target cell during DAPS handover.</w:t>
            </w:r>
          </w:p>
        </w:tc>
      </w:tr>
      <w:tr w:rsidR="00617ADD" w:rsidRPr="00962B3F" w14:paraId="3D64B545" w14:textId="77777777" w:rsidTr="003514E7">
        <w:tc>
          <w:tcPr>
            <w:tcW w:w="14173" w:type="dxa"/>
            <w:tcBorders>
              <w:top w:val="single" w:sz="4" w:space="0" w:color="auto"/>
              <w:left w:val="single" w:sz="4" w:space="0" w:color="auto"/>
              <w:bottom w:val="single" w:sz="4" w:space="0" w:color="auto"/>
              <w:right w:val="single" w:sz="4" w:space="0" w:color="auto"/>
            </w:tcBorders>
          </w:tcPr>
          <w:p w14:paraId="4B93C04D" w14:textId="77777777" w:rsidR="00617ADD" w:rsidRPr="00962B3F" w:rsidRDefault="00617ADD" w:rsidP="003514E7">
            <w:pPr>
              <w:pStyle w:val="TAL"/>
              <w:rPr>
                <w:b/>
                <w:i/>
                <w:szCs w:val="22"/>
                <w:lang w:eastAsia="sv-SE"/>
              </w:rPr>
            </w:pPr>
            <w:r w:rsidRPr="00962B3F">
              <w:rPr>
                <w:b/>
                <w:i/>
              </w:rPr>
              <w:t>mbsInterestIndication</w:t>
            </w:r>
          </w:p>
          <w:p w14:paraId="7E452335" w14:textId="77777777" w:rsidR="00617ADD" w:rsidRPr="00962B3F" w:rsidRDefault="00617ADD" w:rsidP="003514E7">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617ADD" w:rsidRPr="00962B3F" w14:paraId="11B55458" w14:textId="77777777" w:rsidTr="003514E7">
        <w:tc>
          <w:tcPr>
            <w:tcW w:w="14173" w:type="dxa"/>
            <w:tcBorders>
              <w:top w:val="single" w:sz="4" w:space="0" w:color="auto"/>
              <w:left w:val="single" w:sz="4" w:space="0" w:color="auto"/>
              <w:bottom w:val="single" w:sz="4" w:space="0" w:color="auto"/>
              <w:right w:val="single" w:sz="4" w:space="0" w:color="auto"/>
            </w:tcBorders>
          </w:tcPr>
          <w:p w14:paraId="5B8AEC36" w14:textId="77777777" w:rsidR="00617ADD" w:rsidRPr="00962B3F" w:rsidRDefault="00617ADD" w:rsidP="003514E7">
            <w:pPr>
              <w:pStyle w:val="TAL"/>
              <w:rPr>
                <w:b/>
                <w:bCs/>
                <w:i/>
                <w:iCs/>
              </w:rPr>
            </w:pPr>
            <w:r w:rsidRPr="00962B3F">
              <w:rPr>
                <w:b/>
                <w:bCs/>
                <w:i/>
                <w:iCs/>
              </w:rPr>
              <w:t>needForGapsInfoNR</w:t>
            </w:r>
          </w:p>
          <w:p w14:paraId="7B94ACC7" w14:textId="77777777" w:rsidR="00617ADD" w:rsidRPr="00962B3F" w:rsidRDefault="00617ADD" w:rsidP="003514E7">
            <w:pPr>
              <w:pStyle w:val="TAL"/>
              <w:rPr>
                <w:lang w:eastAsia="sv-SE"/>
              </w:rPr>
            </w:pPr>
            <w:r w:rsidRPr="00962B3F">
              <w:rPr>
                <w:szCs w:val="22"/>
              </w:rPr>
              <w:t>Includes measurement gap requirement information of the UE for NR target bands.</w:t>
            </w:r>
          </w:p>
        </w:tc>
      </w:tr>
      <w:tr w:rsidR="00617ADD" w:rsidRPr="00962B3F" w14:paraId="6A3ED5C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47165CB" w14:textId="77777777" w:rsidR="00617ADD" w:rsidRPr="00962B3F" w:rsidRDefault="00617ADD" w:rsidP="003514E7">
            <w:pPr>
              <w:pStyle w:val="TAL"/>
              <w:rPr>
                <w:b/>
                <w:i/>
                <w:szCs w:val="22"/>
                <w:lang w:eastAsia="sv-SE"/>
              </w:rPr>
            </w:pPr>
            <w:r w:rsidRPr="00962B3F">
              <w:rPr>
                <w:b/>
                <w:i/>
                <w:szCs w:val="22"/>
                <w:lang w:eastAsia="sv-SE"/>
              </w:rPr>
              <w:t>selectedBandCombinationSN</w:t>
            </w:r>
          </w:p>
          <w:p w14:paraId="3D5B14EE" w14:textId="77777777" w:rsidR="00617ADD" w:rsidRPr="00962B3F" w:rsidRDefault="00617ADD" w:rsidP="003514E7">
            <w:pPr>
              <w:pStyle w:val="TAL"/>
              <w:rPr>
                <w:szCs w:val="22"/>
                <w:lang w:eastAsia="sv-SE"/>
              </w:rPr>
            </w:pPr>
            <w:r w:rsidRPr="00962B3F">
              <w:rPr>
                <w:szCs w:val="22"/>
                <w:lang w:eastAsia="sv-SE"/>
              </w:rPr>
              <w:t>Indicates the band combination selected by SN in (NG)EN-DC, NE-DC, and NR-DC.</w:t>
            </w:r>
          </w:p>
        </w:tc>
      </w:tr>
      <w:tr w:rsidR="00617ADD" w:rsidRPr="00962B3F" w14:paraId="7B02B1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79C6C5F" w14:textId="77777777" w:rsidR="00617ADD" w:rsidRPr="00962B3F" w:rsidRDefault="00617ADD" w:rsidP="003514E7">
            <w:pPr>
              <w:pStyle w:val="TAL"/>
              <w:rPr>
                <w:b/>
                <w:bCs/>
                <w:i/>
                <w:iCs/>
                <w:lang w:eastAsia="sv-SE"/>
              </w:rPr>
            </w:pPr>
            <w:r w:rsidRPr="00962B3F">
              <w:rPr>
                <w:b/>
                <w:bCs/>
                <w:i/>
                <w:iCs/>
                <w:lang w:eastAsia="sv-SE"/>
              </w:rPr>
              <w:t>sidelinkUEInformationEUTRA</w:t>
            </w:r>
          </w:p>
          <w:p w14:paraId="16F61EA7" w14:textId="77777777" w:rsidR="00617ADD" w:rsidRPr="00962B3F" w:rsidRDefault="00617ADD" w:rsidP="003514E7">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617ADD" w:rsidRPr="00962B3F" w14:paraId="054E237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1643EFB" w14:textId="77777777" w:rsidR="00617ADD" w:rsidRPr="00962B3F" w:rsidRDefault="00617ADD" w:rsidP="003514E7">
            <w:pPr>
              <w:pStyle w:val="TAL"/>
              <w:rPr>
                <w:b/>
                <w:bCs/>
                <w:i/>
                <w:iCs/>
                <w:lang w:eastAsia="sv-SE"/>
              </w:rPr>
            </w:pPr>
            <w:r w:rsidRPr="00962B3F">
              <w:rPr>
                <w:b/>
                <w:bCs/>
                <w:i/>
                <w:iCs/>
                <w:lang w:eastAsia="sv-SE"/>
              </w:rPr>
              <w:t>sidelinkUEInformationNR</w:t>
            </w:r>
          </w:p>
          <w:p w14:paraId="6DD0FB86" w14:textId="77777777" w:rsidR="00617ADD" w:rsidRPr="00962B3F" w:rsidRDefault="00617ADD" w:rsidP="003514E7">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617ADD" w:rsidRPr="00962B3F" w14:paraId="697C4AF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B25EEC" w14:textId="77777777" w:rsidR="00617ADD" w:rsidRPr="00962B3F" w:rsidRDefault="00617ADD" w:rsidP="003514E7">
            <w:pPr>
              <w:pStyle w:val="TAL"/>
              <w:rPr>
                <w:b/>
                <w:i/>
                <w:szCs w:val="22"/>
                <w:lang w:eastAsia="sv-SE"/>
              </w:rPr>
            </w:pPr>
            <w:r w:rsidRPr="00962B3F">
              <w:rPr>
                <w:b/>
                <w:i/>
                <w:szCs w:val="22"/>
                <w:lang w:eastAsia="sv-SE"/>
              </w:rPr>
              <w:t>ueAssistanceInformation</w:t>
            </w:r>
          </w:p>
          <w:p w14:paraId="52F05867" w14:textId="77777777" w:rsidR="00617ADD" w:rsidRPr="00962B3F" w:rsidRDefault="00617ADD" w:rsidP="003514E7">
            <w:pPr>
              <w:pStyle w:val="TAL"/>
              <w:rPr>
                <w:szCs w:val="22"/>
                <w:lang w:eastAsia="sv-SE"/>
              </w:rPr>
            </w:pPr>
            <w:r w:rsidRPr="00962B3F">
              <w:rPr>
                <w:szCs w:val="22"/>
                <w:lang w:eastAsia="sv-SE"/>
              </w:rPr>
              <w:t>Includes for each UE assistance feature the information last reported by the UE, if any.</w:t>
            </w:r>
          </w:p>
        </w:tc>
      </w:tr>
      <w:tr w:rsidR="00617ADD" w:rsidRPr="00962B3F" w14:paraId="06BCCC4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05601D6" w14:textId="77777777" w:rsidR="00617ADD" w:rsidRPr="00962B3F" w:rsidRDefault="00617ADD" w:rsidP="003514E7">
            <w:pPr>
              <w:pStyle w:val="TAL"/>
              <w:rPr>
                <w:b/>
                <w:i/>
                <w:szCs w:val="22"/>
                <w:lang w:eastAsia="sv-SE"/>
              </w:rPr>
            </w:pPr>
            <w:r w:rsidRPr="00962B3F">
              <w:rPr>
                <w:b/>
                <w:i/>
                <w:szCs w:val="22"/>
                <w:lang w:eastAsia="sv-SE"/>
              </w:rPr>
              <w:t>ueAssistanceInformationSCG</w:t>
            </w:r>
          </w:p>
          <w:p w14:paraId="5E91497B" w14:textId="77777777" w:rsidR="00617ADD" w:rsidRPr="00962B3F" w:rsidRDefault="00617ADD" w:rsidP="003514E7">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13F4818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DCE9BC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61AD0F2" w14:textId="77777777" w:rsidR="00617ADD" w:rsidRPr="00962B3F" w:rsidRDefault="00617ADD" w:rsidP="003514E7">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17ADD" w:rsidRPr="00962B3F" w14:paraId="1D82F773" w14:textId="77777777" w:rsidTr="003514E7">
        <w:tc>
          <w:tcPr>
            <w:tcW w:w="14173" w:type="dxa"/>
            <w:tcBorders>
              <w:top w:val="single" w:sz="4" w:space="0" w:color="auto"/>
              <w:left w:val="single" w:sz="4" w:space="0" w:color="auto"/>
              <w:bottom w:val="single" w:sz="4" w:space="0" w:color="auto"/>
              <w:right w:val="single" w:sz="4" w:space="0" w:color="auto"/>
            </w:tcBorders>
          </w:tcPr>
          <w:p w14:paraId="2A3AB5D3" w14:textId="77777777" w:rsidR="00617ADD" w:rsidRPr="00962B3F" w:rsidRDefault="00617ADD" w:rsidP="003514E7">
            <w:pPr>
              <w:pStyle w:val="TAL"/>
              <w:rPr>
                <w:b/>
                <w:bCs/>
                <w:i/>
                <w:iCs/>
                <w:lang w:eastAsia="sv-SE"/>
              </w:rPr>
            </w:pPr>
            <w:r w:rsidRPr="00962B3F">
              <w:rPr>
                <w:b/>
                <w:bCs/>
                <w:i/>
                <w:iCs/>
                <w:lang w:eastAsia="sv-SE"/>
              </w:rPr>
              <w:t>sourceFeatureSetPerUplinkCC/sourceFeatureSetPerDownlinkCC</w:t>
            </w:r>
          </w:p>
          <w:p w14:paraId="295E30CD" w14:textId="77777777" w:rsidR="00617ADD" w:rsidRPr="00962B3F" w:rsidRDefault="00617ADD" w:rsidP="003514E7">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445BBB7D"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D4159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E34738B" w14:textId="77777777" w:rsidR="00617ADD" w:rsidRPr="00962B3F" w:rsidRDefault="00617ADD" w:rsidP="003514E7">
            <w:pPr>
              <w:pStyle w:val="TAH"/>
              <w:rPr>
                <w:lang w:eastAsia="sv-SE"/>
              </w:rPr>
            </w:pPr>
            <w:r w:rsidRPr="00962B3F">
              <w:rPr>
                <w:i/>
                <w:szCs w:val="22"/>
                <w:lang w:eastAsia="sv-SE"/>
              </w:rPr>
              <w:lastRenderedPageBreak/>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617ADD" w:rsidRPr="00962B3F" w14:paraId="3C4E6BA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F1D6582" w14:textId="77777777" w:rsidR="00617ADD" w:rsidRPr="00962B3F" w:rsidRDefault="00617ADD" w:rsidP="003514E7">
            <w:pPr>
              <w:pStyle w:val="TAL"/>
              <w:rPr>
                <w:szCs w:val="22"/>
                <w:lang w:eastAsia="sv-SE"/>
              </w:rPr>
            </w:pPr>
            <w:r w:rsidRPr="00962B3F">
              <w:rPr>
                <w:b/>
                <w:i/>
                <w:szCs w:val="22"/>
                <w:lang w:eastAsia="sv-SE"/>
              </w:rPr>
              <w:t>candidateCellInfoList</w:t>
            </w:r>
          </w:p>
          <w:p w14:paraId="45CBF3A2" w14:textId="77777777" w:rsidR="00617ADD" w:rsidRPr="00962B3F" w:rsidRDefault="00617ADD" w:rsidP="003514E7">
            <w:pPr>
              <w:pStyle w:val="TAL"/>
              <w:rPr>
                <w:rFonts w:eastAsia="SimSun"/>
                <w:lang w:eastAsia="ko-KR"/>
              </w:rPr>
            </w:pPr>
            <w:r w:rsidRPr="00962B3F">
              <w:rPr>
                <w:szCs w:val="22"/>
                <w:lang w:eastAsia="sv-SE"/>
              </w:rPr>
              <w:t>A list of the best cells on each frequency for which measurement information was available</w:t>
            </w:r>
          </w:p>
        </w:tc>
      </w:tr>
      <w:tr w:rsidR="00617ADD" w:rsidRPr="00962B3F" w14:paraId="366724C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851C1F" w14:textId="77777777" w:rsidR="00617ADD" w:rsidRPr="00962B3F" w:rsidRDefault="00617ADD" w:rsidP="003514E7">
            <w:pPr>
              <w:pStyle w:val="TAL"/>
              <w:rPr>
                <w:b/>
                <w:i/>
                <w:szCs w:val="22"/>
                <w:lang w:eastAsia="sv-SE"/>
              </w:rPr>
            </w:pPr>
            <w:r w:rsidRPr="00962B3F">
              <w:rPr>
                <w:b/>
                <w:i/>
                <w:szCs w:val="22"/>
                <w:lang w:eastAsia="sv-SE"/>
              </w:rPr>
              <w:t>candidateCellInfoListSN-EUTRA</w:t>
            </w:r>
          </w:p>
          <w:p w14:paraId="3894900D" w14:textId="77777777" w:rsidR="00617ADD" w:rsidRPr="00962B3F" w:rsidRDefault="00617ADD" w:rsidP="003514E7">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DFBC3C3" w14:textId="77777777" w:rsidR="00617ADD" w:rsidRPr="00962B3F" w:rsidRDefault="00617ADD" w:rsidP="00617AD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7ADD" w:rsidRPr="00962B3F" w14:paraId="3A1D1ADA"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2E91C9E9" w14:textId="77777777" w:rsidR="00617ADD" w:rsidRPr="00962B3F" w:rsidRDefault="00617ADD" w:rsidP="003514E7">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FBC0B8" w14:textId="77777777" w:rsidR="00617ADD" w:rsidRPr="00962B3F" w:rsidRDefault="00617ADD" w:rsidP="003514E7">
            <w:pPr>
              <w:pStyle w:val="TAH"/>
              <w:rPr>
                <w:rFonts w:eastAsia="Calibri"/>
                <w:szCs w:val="22"/>
                <w:lang w:eastAsia="sv-SE"/>
              </w:rPr>
            </w:pPr>
            <w:r w:rsidRPr="00962B3F">
              <w:rPr>
                <w:rFonts w:eastAsia="Calibri"/>
                <w:szCs w:val="22"/>
                <w:lang w:eastAsia="sv-SE"/>
              </w:rPr>
              <w:t>Explanation</w:t>
            </w:r>
          </w:p>
        </w:tc>
      </w:tr>
      <w:tr w:rsidR="00617ADD" w:rsidRPr="00962B3F" w14:paraId="3AF242C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099BE607" w14:textId="77777777" w:rsidR="00617ADD" w:rsidRPr="00962B3F" w:rsidRDefault="00617ADD" w:rsidP="003514E7">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CD4634D" w14:textId="77777777" w:rsidR="00617ADD" w:rsidRPr="00962B3F" w:rsidRDefault="00617ADD" w:rsidP="003514E7">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617ADD" w:rsidRPr="00962B3F" w14:paraId="4A9AF093" w14:textId="77777777" w:rsidTr="003514E7">
        <w:tc>
          <w:tcPr>
            <w:tcW w:w="4027" w:type="dxa"/>
            <w:tcBorders>
              <w:top w:val="single" w:sz="4" w:space="0" w:color="auto"/>
              <w:left w:val="single" w:sz="4" w:space="0" w:color="auto"/>
              <w:bottom w:val="single" w:sz="4" w:space="0" w:color="auto"/>
              <w:right w:val="single" w:sz="4" w:space="0" w:color="auto"/>
            </w:tcBorders>
            <w:hideMark/>
          </w:tcPr>
          <w:p w14:paraId="7AF7F8BF" w14:textId="77777777" w:rsidR="00617ADD" w:rsidRPr="00962B3F" w:rsidRDefault="00617ADD" w:rsidP="003514E7">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160EA349" w14:textId="77777777" w:rsidR="00617ADD" w:rsidRPr="00962B3F" w:rsidRDefault="00617ADD" w:rsidP="003514E7">
            <w:pPr>
              <w:pStyle w:val="TAL"/>
              <w:rPr>
                <w:lang w:eastAsia="en-GB"/>
              </w:rPr>
            </w:pPr>
            <w:r w:rsidRPr="00962B3F">
              <w:rPr>
                <w:lang w:eastAsia="en-GB"/>
              </w:rPr>
              <w:t>The field is optionally present in case of handover within NR; otherwise the field is absent.</w:t>
            </w:r>
          </w:p>
        </w:tc>
      </w:tr>
    </w:tbl>
    <w:p w14:paraId="350C1510" w14:textId="77777777" w:rsidR="00617ADD" w:rsidRPr="00962B3F" w:rsidRDefault="00617ADD" w:rsidP="00617ADD"/>
    <w:p w14:paraId="2B90E29A" w14:textId="77777777" w:rsidR="00617ADD" w:rsidRPr="00962B3F" w:rsidRDefault="00617ADD" w:rsidP="00617ADD">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7051F4FA" w14:textId="77777777" w:rsidR="00617ADD" w:rsidRPr="00962B3F" w:rsidRDefault="00617ADD" w:rsidP="00617AD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17ADD" w:rsidRPr="00962B3F" w14:paraId="5ADE8B79"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132FFC28" w14:textId="77777777" w:rsidR="00617ADD" w:rsidRPr="00962B3F" w:rsidRDefault="00617ADD" w:rsidP="003514E7">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2E93C36" w14:textId="77777777" w:rsidR="00617ADD" w:rsidRPr="00962B3F" w:rsidRDefault="00617ADD" w:rsidP="003514E7">
            <w:pPr>
              <w:pStyle w:val="TAH"/>
              <w:rPr>
                <w:rFonts w:eastAsia="SimSun"/>
                <w:szCs w:val="22"/>
                <w:lang w:eastAsia="sv-SE"/>
              </w:rPr>
            </w:pPr>
            <w:r w:rsidRPr="00962B3F">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8B7A781" w14:textId="77777777" w:rsidR="00617ADD" w:rsidRPr="00962B3F" w:rsidRDefault="00617ADD" w:rsidP="003514E7">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78A1C911" w14:textId="77777777" w:rsidR="00617ADD" w:rsidRPr="00962B3F" w:rsidRDefault="00617ADD" w:rsidP="003514E7">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AB7CC5" w14:textId="77777777" w:rsidR="00617ADD" w:rsidRPr="00962B3F" w:rsidRDefault="00617ADD" w:rsidP="003514E7">
            <w:pPr>
              <w:pStyle w:val="TAH"/>
              <w:rPr>
                <w:rFonts w:eastAsia="SimSun"/>
                <w:szCs w:val="22"/>
                <w:lang w:eastAsia="sv-SE"/>
              </w:rPr>
            </w:pPr>
            <w:r w:rsidRPr="00962B3F">
              <w:rPr>
                <w:rFonts w:eastAsia="SimSun"/>
                <w:szCs w:val="22"/>
                <w:lang w:eastAsia="sv-SE"/>
              </w:rPr>
              <w:t>UTRA capabilities</w:t>
            </w:r>
          </w:p>
        </w:tc>
      </w:tr>
      <w:tr w:rsidR="00617ADD" w:rsidRPr="00962B3F" w14:paraId="6D35F44E"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26998F2E" w14:textId="77777777" w:rsidR="00617ADD" w:rsidRPr="00962B3F" w:rsidRDefault="00617ADD" w:rsidP="003514E7">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6C16929A" w14:textId="77777777" w:rsidR="00617ADD" w:rsidRPr="00962B3F" w:rsidRDefault="00617ADD" w:rsidP="003514E7">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903154F"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65538D0"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1577B" w14:textId="77777777" w:rsidR="00617ADD" w:rsidRPr="00962B3F" w:rsidRDefault="00617ADD" w:rsidP="003514E7">
            <w:pPr>
              <w:pStyle w:val="TAL"/>
              <w:rPr>
                <w:rFonts w:eastAsia="SimSun"/>
                <w:szCs w:val="22"/>
                <w:lang w:eastAsia="ko-KR"/>
              </w:rPr>
            </w:pPr>
            <w:r w:rsidRPr="00962B3F">
              <w:rPr>
                <w:lang w:eastAsia="en-GB"/>
              </w:rPr>
              <w:t>May be included, ignored by gNB if received</w:t>
            </w:r>
          </w:p>
        </w:tc>
      </w:tr>
      <w:tr w:rsidR="00617ADD" w:rsidRPr="00962B3F" w14:paraId="5AFAF1AB" w14:textId="77777777" w:rsidTr="003514E7">
        <w:tc>
          <w:tcPr>
            <w:tcW w:w="1998" w:type="dxa"/>
            <w:tcBorders>
              <w:top w:val="single" w:sz="4" w:space="0" w:color="auto"/>
              <w:left w:val="single" w:sz="4" w:space="0" w:color="auto"/>
              <w:bottom w:val="single" w:sz="4" w:space="0" w:color="auto"/>
              <w:right w:val="single" w:sz="4" w:space="0" w:color="auto"/>
            </w:tcBorders>
            <w:noWrap/>
            <w:hideMark/>
          </w:tcPr>
          <w:p w14:paraId="49EA4062" w14:textId="77777777" w:rsidR="00617ADD" w:rsidRPr="00962B3F" w:rsidRDefault="00617ADD" w:rsidP="003514E7">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AB4C6BE" w14:textId="77777777" w:rsidR="00617ADD" w:rsidRPr="00962B3F" w:rsidRDefault="00617ADD" w:rsidP="003514E7">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4394A61"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4E73F88"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67D2B83" w14:textId="77777777" w:rsidR="00617ADD" w:rsidRPr="00962B3F" w:rsidRDefault="00617ADD" w:rsidP="003514E7">
            <w:pPr>
              <w:pStyle w:val="TAL"/>
              <w:rPr>
                <w:rFonts w:eastAsia="SimSun"/>
                <w:szCs w:val="22"/>
                <w:lang w:eastAsia="ko-KR"/>
              </w:rPr>
            </w:pPr>
            <w:r w:rsidRPr="00962B3F">
              <w:rPr>
                <w:lang w:eastAsia="en-GB"/>
              </w:rPr>
              <w:t>May be included, ignored by gNB if received</w:t>
            </w:r>
          </w:p>
        </w:tc>
      </w:tr>
    </w:tbl>
    <w:p w14:paraId="681605FC" w14:textId="77777777" w:rsidR="00617ADD" w:rsidRPr="00962B3F" w:rsidRDefault="00617ADD" w:rsidP="00617ADD"/>
    <w:p w14:paraId="2FF07EB9" w14:textId="77777777" w:rsidR="00617ADD" w:rsidRPr="00962B3F" w:rsidRDefault="00617ADD" w:rsidP="00617ADD">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17ADD" w:rsidRPr="00962B3F" w14:paraId="2161D443"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383A4172" w14:textId="77777777" w:rsidR="00617ADD" w:rsidRPr="00962B3F" w:rsidRDefault="00617ADD" w:rsidP="003514E7">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DED7BC5" w14:textId="77777777" w:rsidR="00617ADD" w:rsidRPr="00962B3F" w:rsidRDefault="00617ADD" w:rsidP="003514E7">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0AB207BE" w14:textId="77777777" w:rsidR="00617ADD" w:rsidRPr="00962B3F" w:rsidRDefault="00617ADD" w:rsidP="003514E7">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ADFA8F6" w14:textId="77777777" w:rsidR="00617ADD" w:rsidRPr="00962B3F" w:rsidRDefault="00617ADD" w:rsidP="003514E7">
            <w:pPr>
              <w:pStyle w:val="TAH"/>
              <w:rPr>
                <w:szCs w:val="22"/>
                <w:lang w:eastAsia="sv-SE"/>
              </w:rPr>
            </w:pPr>
            <w:r w:rsidRPr="00962B3F">
              <w:rPr>
                <w:lang w:eastAsia="sv-SE"/>
              </w:rPr>
              <w:t>as-Context</w:t>
            </w:r>
          </w:p>
        </w:tc>
      </w:tr>
      <w:tr w:rsidR="00617ADD" w:rsidRPr="00962B3F" w14:paraId="708D35A6"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4118E196" w14:textId="77777777" w:rsidR="00617ADD" w:rsidRPr="00962B3F" w:rsidRDefault="00617ADD" w:rsidP="003514E7">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29309C3" w14:textId="77777777" w:rsidR="00617ADD" w:rsidRPr="00962B3F" w:rsidRDefault="00617ADD" w:rsidP="003514E7">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DEA689E"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4BC22BA" w14:textId="77777777" w:rsidR="00617ADD" w:rsidRPr="00962B3F" w:rsidRDefault="00617ADD" w:rsidP="003514E7">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617ADD" w:rsidRPr="00962B3F" w14:paraId="34B6338D" w14:textId="77777777" w:rsidTr="003514E7">
        <w:tc>
          <w:tcPr>
            <w:tcW w:w="3543" w:type="dxa"/>
            <w:tcBorders>
              <w:top w:val="single" w:sz="4" w:space="0" w:color="auto"/>
              <w:left w:val="single" w:sz="4" w:space="0" w:color="auto"/>
              <w:bottom w:val="single" w:sz="4" w:space="0" w:color="auto"/>
              <w:right w:val="single" w:sz="4" w:space="0" w:color="auto"/>
            </w:tcBorders>
            <w:hideMark/>
          </w:tcPr>
          <w:p w14:paraId="745019B6" w14:textId="77777777" w:rsidR="00617ADD" w:rsidRPr="00962B3F" w:rsidRDefault="00617ADD" w:rsidP="003514E7">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FF7576C" w14:textId="77777777" w:rsidR="00617ADD" w:rsidRPr="00962B3F" w:rsidRDefault="00617ADD" w:rsidP="003514E7">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EE1B144" w14:textId="77777777" w:rsidR="00617ADD" w:rsidRPr="00962B3F" w:rsidRDefault="00617ADD" w:rsidP="003514E7">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035A27D1" w14:textId="77777777" w:rsidR="00617ADD" w:rsidRPr="00962B3F" w:rsidRDefault="00617ADD" w:rsidP="003514E7">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4CE46BA8" w14:textId="77777777" w:rsidR="00617ADD" w:rsidRPr="00962B3F" w:rsidRDefault="00617ADD" w:rsidP="00617ADD"/>
    <w:p w14:paraId="7202F826" w14:textId="77777777" w:rsidR="00617ADD" w:rsidRPr="00962B3F" w:rsidRDefault="00617ADD" w:rsidP="00617ADD">
      <w:pPr>
        <w:pStyle w:val="Heading4"/>
      </w:pPr>
      <w:bookmarkStart w:id="2648" w:name="_Toc60777636"/>
      <w:bookmarkStart w:id="2649" w:name="_Toc100930609"/>
      <w:r w:rsidRPr="00962B3F">
        <w:t>–</w:t>
      </w:r>
      <w:r w:rsidRPr="00962B3F">
        <w:tab/>
      </w:r>
      <w:r w:rsidRPr="00962B3F">
        <w:rPr>
          <w:i/>
        </w:rPr>
        <w:t>CG-Config</w:t>
      </w:r>
      <w:bookmarkEnd w:id="2648"/>
      <w:bookmarkEnd w:id="2649"/>
    </w:p>
    <w:p w14:paraId="76F6CE20" w14:textId="77777777" w:rsidR="00617ADD" w:rsidRPr="00962B3F" w:rsidRDefault="00617ADD" w:rsidP="00617ADD">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754E996F" w14:textId="77777777" w:rsidR="00617ADD" w:rsidRPr="00962B3F" w:rsidRDefault="00617ADD" w:rsidP="00617ADD">
      <w:pPr>
        <w:pStyle w:val="B1"/>
      </w:pPr>
      <w:r w:rsidRPr="00962B3F">
        <w:t>Direction: Secondary gNB or eNB to master gNB or eNB</w:t>
      </w:r>
      <w:r w:rsidRPr="00962B3F">
        <w:rPr>
          <w:lang w:eastAsia="zh-CN"/>
        </w:rPr>
        <w:t>, alternatively CU to DU</w:t>
      </w:r>
      <w:r w:rsidRPr="00962B3F">
        <w:t>.</w:t>
      </w:r>
    </w:p>
    <w:p w14:paraId="6361223F" w14:textId="77777777" w:rsidR="00617ADD" w:rsidRPr="00962B3F" w:rsidRDefault="00617ADD" w:rsidP="00617ADD">
      <w:pPr>
        <w:pStyle w:val="TH"/>
      </w:pPr>
      <w:r w:rsidRPr="00962B3F">
        <w:rPr>
          <w:i/>
        </w:rPr>
        <w:lastRenderedPageBreak/>
        <w:t>CG-Config</w:t>
      </w:r>
      <w:r w:rsidRPr="00962B3F">
        <w:t xml:space="preserve"> message</w:t>
      </w:r>
    </w:p>
    <w:p w14:paraId="206BAC85" w14:textId="77777777" w:rsidR="00617ADD" w:rsidRPr="00962B3F" w:rsidRDefault="00617ADD" w:rsidP="00617ADD">
      <w:pPr>
        <w:pStyle w:val="PL"/>
        <w:rPr>
          <w:color w:val="808080"/>
        </w:rPr>
      </w:pPr>
      <w:r w:rsidRPr="00962B3F">
        <w:rPr>
          <w:color w:val="808080"/>
        </w:rPr>
        <w:t>-- ASN1START</w:t>
      </w:r>
    </w:p>
    <w:p w14:paraId="5DC637CA" w14:textId="77777777" w:rsidR="00617ADD" w:rsidRPr="00962B3F" w:rsidRDefault="00617ADD" w:rsidP="00617ADD">
      <w:pPr>
        <w:pStyle w:val="PL"/>
        <w:rPr>
          <w:color w:val="808080"/>
        </w:rPr>
      </w:pPr>
      <w:r w:rsidRPr="00962B3F">
        <w:rPr>
          <w:color w:val="808080"/>
        </w:rPr>
        <w:t>-- TAG-CG-CONFIG-START</w:t>
      </w:r>
    </w:p>
    <w:p w14:paraId="1857398B" w14:textId="77777777" w:rsidR="00617ADD" w:rsidRPr="00962B3F" w:rsidRDefault="00617ADD" w:rsidP="00617ADD">
      <w:pPr>
        <w:pStyle w:val="PL"/>
      </w:pPr>
    </w:p>
    <w:p w14:paraId="65475852" w14:textId="77777777" w:rsidR="00617ADD" w:rsidRPr="00962B3F" w:rsidRDefault="00617ADD" w:rsidP="00617ADD">
      <w:pPr>
        <w:pStyle w:val="PL"/>
      </w:pPr>
      <w:r w:rsidRPr="00962B3F">
        <w:t xml:space="preserve">CG-Config ::=                   </w:t>
      </w:r>
      <w:r w:rsidRPr="00962B3F">
        <w:rPr>
          <w:color w:val="993366"/>
        </w:rPr>
        <w:t>SEQUENCE</w:t>
      </w:r>
      <w:r w:rsidRPr="00962B3F">
        <w:t xml:space="preserve"> {</w:t>
      </w:r>
    </w:p>
    <w:p w14:paraId="7D141EEC"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07F33B79" w14:textId="77777777" w:rsidR="00617ADD" w:rsidRPr="00962B3F" w:rsidRDefault="00617ADD" w:rsidP="00617ADD">
      <w:pPr>
        <w:pStyle w:val="PL"/>
      </w:pPr>
      <w:r w:rsidRPr="00962B3F">
        <w:t xml:space="preserve">        c1                                  </w:t>
      </w:r>
      <w:r w:rsidRPr="00962B3F">
        <w:rPr>
          <w:color w:val="993366"/>
        </w:rPr>
        <w:t>CHOICE</w:t>
      </w:r>
      <w:r w:rsidRPr="00962B3F">
        <w:t>{</w:t>
      </w:r>
    </w:p>
    <w:p w14:paraId="193D4EA0" w14:textId="77777777" w:rsidR="00617ADD" w:rsidRPr="00962B3F" w:rsidRDefault="00617ADD" w:rsidP="00617ADD">
      <w:pPr>
        <w:pStyle w:val="PL"/>
      </w:pPr>
      <w:r w:rsidRPr="00962B3F">
        <w:t xml:space="preserve">            cg-Config                           CG-Config-IEs,</w:t>
      </w:r>
    </w:p>
    <w:p w14:paraId="5FFE1668"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1AE7C28" w14:textId="77777777" w:rsidR="00617ADD" w:rsidRPr="00962B3F" w:rsidRDefault="00617ADD" w:rsidP="00617ADD">
      <w:pPr>
        <w:pStyle w:val="PL"/>
      </w:pPr>
      <w:r w:rsidRPr="00962B3F">
        <w:t xml:space="preserve">        },</w:t>
      </w:r>
    </w:p>
    <w:p w14:paraId="0DDDE559"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14B44081" w14:textId="77777777" w:rsidR="00617ADD" w:rsidRPr="00962B3F" w:rsidRDefault="00617ADD" w:rsidP="00617ADD">
      <w:pPr>
        <w:pStyle w:val="PL"/>
      </w:pPr>
      <w:r w:rsidRPr="00962B3F">
        <w:t xml:space="preserve">    }</w:t>
      </w:r>
    </w:p>
    <w:p w14:paraId="621B5F0A" w14:textId="77777777" w:rsidR="00617ADD" w:rsidRPr="00962B3F" w:rsidRDefault="00617ADD" w:rsidP="00617ADD">
      <w:pPr>
        <w:pStyle w:val="PL"/>
      </w:pPr>
      <w:r w:rsidRPr="00962B3F">
        <w:t>}</w:t>
      </w:r>
    </w:p>
    <w:p w14:paraId="4F19FC17" w14:textId="77777777" w:rsidR="00617ADD" w:rsidRPr="00962B3F" w:rsidRDefault="00617ADD" w:rsidP="00617ADD">
      <w:pPr>
        <w:pStyle w:val="PL"/>
      </w:pPr>
    </w:p>
    <w:p w14:paraId="32E8E90E" w14:textId="77777777" w:rsidR="00617ADD" w:rsidRPr="00962B3F" w:rsidRDefault="00617ADD" w:rsidP="00617ADD">
      <w:pPr>
        <w:pStyle w:val="PL"/>
      </w:pPr>
      <w:r w:rsidRPr="00962B3F">
        <w:t xml:space="preserve">CG-Config-IEs ::=                   </w:t>
      </w:r>
      <w:r w:rsidRPr="00962B3F">
        <w:rPr>
          <w:color w:val="993366"/>
        </w:rPr>
        <w:t>SEQUENCE</w:t>
      </w:r>
      <w:r w:rsidRPr="00962B3F">
        <w:t xml:space="preserve"> {</w:t>
      </w:r>
    </w:p>
    <w:p w14:paraId="2C418ABD" w14:textId="77777777" w:rsidR="00617ADD" w:rsidRPr="00962B3F" w:rsidRDefault="00617ADD" w:rsidP="00617ADD">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69744787" w14:textId="77777777" w:rsidR="00617ADD" w:rsidRPr="00962B3F" w:rsidRDefault="00617ADD" w:rsidP="00617ADD">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CE90233" w14:textId="77777777" w:rsidR="00617ADD" w:rsidRPr="00962B3F" w:rsidRDefault="00617ADD" w:rsidP="00617ADD">
      <w:pPr>
        <w:pStyle w:val="PL"/>
      </w:pPr>
      <w:r w:rsidRPr="00962B3F">
        <w:t xml:space="preserve">    configRestrictModReq                ConfigRestrictModReqSCG                         </w:t>
      </w:r>
      <w:r w:rsidRPr="00962B3F">
        <w:rPr>
          <w:color w:val="993366"/>
        </w:rPr>
        <w:t>OPTIONAL</w:t>
      </w:r>
      <w:r w:rsidRPr="00962B3F">
        <w:t>,</w:t>
      </w:r>
    </w:p>
    <w:p w14:paraId="0206378C" w14:textId="77777777" w:rsidR="00617ADD" w:rsidRPr="00962B3F" w:rsidRDefault="00617ADD" w:rsidP="00617ADD">
      <w:pPr>
        <w:pStyle w:val="PL"/>
      </w:pPr>
      <w:r w:rsidRPr="00962B3F">
        <w:t xml:space="preserve">    drx-InfoSCG                         DRX-Info                                        </w:t>
      </w:r>
      <w:r w:rsidRPr="00962B3F">
        <w:rPr>
          <w:color w:val="993366"/>
        </w:rPr>
        <w:t>OPTIONAL</w:t>
      </w:r>
      <w:r w:rsidRPr="00962B3F">
        <w:t>,</w:t>
      </w:r>
    </w:p>
    <w:p w14:paraId="438DA13E" w14:textId="77777777" w:rsidR="00617ADD" w:rsidRPr="00962B3F" w:rsidRDefault="00617ADD" w:rsidP="00617ADD">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B6FA7E3" w14:textId="77777777" w:rsidR="00617ADD" w:rsidRPr="00962B3F" w:rsidRDefault="00617ADD" w:rsidP="00617ADD">
      <w:pPr>
        <w:pStyle w:val="PL"/>
      </w:pPr>
      <w:r w:rsidRPr="00962B3F">
        <w:t xml:space="preserve">    measConfigSN                        MeasConfigSN                                    </w:t>
      </w:r>
      <w:r w:rsidRPr="00962B3F">
        <w:rPr>
          <w:color w:val="993366"/>
        </w:rPr>
        <w:t>OPTIONAL</w:t>
      </w:r>
      <w:r w:rsidRPr="00962B3F">
        <w:t>,</w:t>
      </w:r>
    </w:p>
    <w:p w14:paraId="75886A35" w14:textId="77777777" w:rsidR="00617ADD" w:rsidRPr="00962B3F" w:rsidRDefault="00617ADD" w:rsidP="00617ADD">
      <w:pPr>
        <w:pStyle w:val="PL"/>
      </w:pPr>
      <w:r w:rsidRPr="00962B3F">
        <w:t xml:space="preserve">    selectedBandCombination             BandCombinationInfoSN                           </w:t>
      </w:r>
      <w:r w:rsidRPr="00962B3F">
        <w:rPr>
          <w:color w:val="993366"/>
        </w:rPr>
        <w:t>OPTIONAL</w:t>
      </w:r>
      <w:r w:rsidRPr="00962B3F">
        <w:t>,</w:t>
      </w:r>
    </w:p>
    <w:p w14:paraId="0D5F5CAE" w14:textId="77777777" w:rsidR="00617ADD" w:rsidRPr="00962B3F" w:rsidRDefault="00617ADD" w:rsidP="00617ADD">
      <w:pPr>
        <w:pStyle w:val="PL"/>
      </w:pPr>
      <w:r w:rsidRPr="00962B3F">
        <w:t xml:space="preserve">    fr-InfoListSCG                      FR-InfoList                                     </w:t>
      </w:r>
      <w:r w:rsidRPr="00962B3F">
        <w:rPr>
          <w:color w:val="993366"/>
        </w:rPr>
        <w:t>OPTIONAL</w:t>
      </w:r>
      <w:r w:rsidRPr="00962B3F">
        <w:t>,</w:t>
      </w:r>
    </w:p>
    <w:p w14:paraId="1E734891" w14:textId="77777777" w:rsidR="00617ADD" w:rsidRPr="00962B3F" w:rsidRDefault="00617ADD" w:rsidP="00617ADD">
      <w:pPr>
        <w:pStyle w:val="PL"/>
      </w:pPr>
      <w:r w:rsidRPr="00962B3F">
        <w:t xml:space="preserve">    candidateServingFreqListNR          CandidateServingFreqListNR                      </w:t>
      </w:r>
      <w:r w:rsidRPr="00962B3F">
        <w:rPr>
          <w:color w:val="993366"/>
        </w:rPr>
        <w:t>OPTIONAL</w:t>
      </w:r>
      <w:r w:rsidRPr="00962B3F">
        <w:t>,</w:t>
      </w:r>
    </w:p>
    <w:p w14:paraId="47B3B5D9" w14:textId="77777777" w:rsidR="00617ADD" w:rsidRPr="00962B3F" w:rsidRDefault="00617ADD" w:rsidP="00617ADD">
      <w:pPr>
        <w:pStyle w:val="PL"/>
      </w:pPr>
      <w:r w:rsidRPr="00962B3F">
        <w:t xml:space="preserve">    nonCriticalExtension                CG-Config-v1540-IEs                             </w:t>
      </w:r>
      <w:r w:rsidRPr="00962B3F">
        <w:rPr>
          <w:color w:val="993366"/>
        </w:rPr>
        <w:t>OPTIONAL</w:t>
      </w:r>
    </w:p>
    <w:p w14:paraId="54541122" w14:textId="77777777" w:rsidR="00617ADD" w:rsidRPr="00962B3F" w:rsidRDefault="00617ADD" w:rsidP="00617ADD">
      <w:pPr>
        <w:pStyle w:val="PL"/>
      </w:pPr>
      <w:r w:rsidRPr="00962B3F">
        <w:t>}</w:t>
      </w:r>
    </w:p>
    <w:p w14:paraId="3822343F" w14:textId="77777777" w:rsidR="00617ADD" w:rsidRPr="00962B3F" w:rsidRDefault="00617ADD" w:rsidP="00617ADD">
      <w:pPr>
        <w:pStyle w:val="PL"/>
      </w:pPr>
    </w:p>
    <w:p w14:paraId="133B2823" w14:textId="77777777" w:rsidR="00617ADD" w:rsidRPr="00962B3F" w:rsidRDefault="00617ADD" w:rsidP="00617ADD">
      <w:pPr>
        <w:pStyle w:val="PL"/>
      </w:pPr>
      <w:r w:rsidRPr="00962B3F">
        <w:t xml:space="preserve">CG-Config-v1540-IEs ::=             </w:t>
      </w:r>
      <w:r w:rsidRPr="00962B3F">
        <w:rPr>
          <w:color w:val="993366"/>
        </w:rPr>
        <w:t>SEQUENCE</w:t>
      </w:r>
      <w:r w:rsidRPr="00962B3F">
        <w:t xml:space="preserve"> {</w:t>
      </w:r>
    </w:p>
    <w:p w14:paraId="5F7F729F" w14:textId="77777777" w:rsidR="00617ADD" w:rsidRPr="00962B3F" w:rsidRDefault="00617ADD" w:rsidP="00617ADD">
      <w:pPr>
        <w:pStyle w:val="PL"/>
      </w:pPr>
      <w:r w:rsidRPr="00962B3F">
        <w:t xml:space="preserve">    pSCellFrequency                     ARFCN-ValueNR                                   </w:t>
      </w:r>
      <w:r w:rsidRPr="00962B3F">
        <w:rPr>
          <w:color w:val="993366"/>
        </w:rPr>
        <w:t>OPTIONAL</w:t>
      </w:r>
      <w:r w:rsidRPr="00962B3F">
        <w:t>,</w:t>
      </w:r>
    </w:p>
    <w:p w14:paraId="375D2889" w14:textId="77777777" w:rsidR="00617ADD" w:rsidRPr="00962B3F" w:rsidRDefault="00617ADD" w:rsidP="00617ADD">
      <w:pPr>
        <w:pStyle w:val="PL"/>
      </w:pPr>
      <w:r w:rsidRPr="00962B3F">
        <w:t xml:space="preserve">    reportCGI-RequestNR                 </w:t>
      </w:r>
      <w:r w:rsidRPr="00962B3F">
        <w:rPr>
          <w:color w:val="993366"/>
        </w:rPr>
        <w:t>SEQUENCE</w:t>
      </w:r>
      <w:r w:rsidRPr="00962B3F">
        <w:t xml:space="preserve"> {</w:t>
      </w:r>
    </w:p>
    <w:p w14:paraId="0BE8E365" w14:textId="77777777" w:rsidR="00617ADD" w:rsidRPr="00962B3F" w:rsidRDefault="00617ADD" w:rsidP="00617ADD">
      <w:pPr>
        <w:pStyle w:val="PL"/>
      </w:pPr>
      <w:r w:rsidRPr="00962B3F">
        <w:t xml:space="preserve">        requestedCellInfo                   </w:t>
      </w:r>
      <w:r w:rsidRPr="00962B3F">
        <w:rPr>
          <w:color w:val="993366"/>
        </w:rPr>
        <w:t>SEQUENCE</w:t>
      </w:r>
      <w:r w:rsidRPr="00962B3F">
        <w:t xml:space="preserve"> {</w:t>
      </w:r>
    </w:p>
    <w:p w14:paraId="00684215" w14:textId="77777777" w:rsidR="00617ADD" w:rsidRPr="00962B3F" w:rsidRDefault="00617ADD" w:rsidP="00617ADD">
      <w:pPr>
        <w:pStyle w:val="PL"/>
      </w:pPr>
      <w:r w:rsidRPr="00962B3F">
        <w:t xml:space="preserve">            ssbFrequency                        ARFCN-ValueNR,</w:t>
      </w:r>
    </w:p>
    <w:p w14:paraId="3ABBCF6F" w14:textId="77777777" w:rsidR="00617ADD" w:rsidRPr="00962B3F" w:rsidRDefault="00617ADD" w:rsidP="00617ADD">
      <w:pPr>
        <w:pStyle w:val="PL"/>
      </w:pPr>
      <w:r w:rsidRPr="00962B3F">
        <w:t xml:space="preserve">            cellForWhichToReportCGI             PhysCellId</w:t>
      </w:r>
    </w:p>
    <w:p w14:paraId="5211AAD1" w14:textId="77777777" w:rsidR="00617ADD" w:rsidRPr="00962B3F" w:rsidRDefault="00617ADD" w:rsidP="00617ADD">
      <w:pPr>
        <w:pStyle w:val="PL"/>
      </w:pPr>
      <w:r w:rsidRPr="00962B3F">
        <w:t xml:space="preserve">        }                                                                               </w:t>
      </w:r>
      <w:r w:rsidRPr="00962B3F">
        <w:rPr>
          <w:color w:val="993366"/>
        </w:rPr>
        <w:t>OPTIONAL</w:t>
      </w:r>
    </w:p>
    <w:p w14:paraId="0AD305D2" w14:textId="77777777" w:rsidR="00617ADD" w:rsidRPr="00962B3F" w:rsidRDefault="00617ADD" w:rsidP="00617ADD">
      <w:pPr>
        <w:pStyle w:val="PL"/>
      </w:pPr>
      <w:r w:rsidRPr="00962B3F">
        <w:t xml:space="preserve">    }                                                                                   </w:t>
      </w:r>
      <w:r w:rsidRPr="00962B3F">
        <w:rPr>
          <w:color w:val="993366"/>
        </w:rPr>
        <w:t>OPTIONAL</w:t>
      </w:r>
      <w:r w:rsidRPr="00962B3F">
        <w:t>,</w:t>
      </w:r>
    </w:p>
    <w:p w14:paraId="5C93005C" w14:textId="77777777" w:rsidR="00617ADD" w:rsidRPr="00962B3F" w:rsidRDefault="00617ADD" w:rsidP="00617ADD">
      <w:pPr>
        <w:pStyle w:val="PL"/>
      </w:pPr>
      <w:r w:rsidRPr="00962B3F">
        <w:t xml:space="preserve">    ph-InfoSCG                          PH-TypeListSCG                                  </w:t>
      </w:r>
      <w:r w:rsidRPr="00962B3F">
        <w:rPr>
          <w:color w:val="993366"/>
        </w:rPr>
        <w:t>OPTIONAL</w:t>
      </w:r>
      <w:r w:rsidRPr="00962B3F">
        <w:t>,</w:t>
      </w:r>
    </w:p>
    <w:p w14:paraId="0E81B6AC" w14:textId="77777777" w:rsidR="00617ADD" w:rsidRPr="00962B3F" w:rsidRDefault="00617ADD" w:rsidP="00617ADD">
      <w:pPr>
        <w:pStyle w:val="PL"/>
      </w:pPr>
      <w:r w:rsidRPr="00962B3F">
        <w:t xml:space="preserve">    nonCriticalExtension                CG-Config-v1560-IEs                             </w:t>
      </w:r>
      <w:r w:rsidRPr="00962B3F">
        <w:rPr>
          <w:color w:val="993366"/>
        </w:rPr>
        <w:t>OPTIONAL</w:t>
      </w:r>
    </w:p>
    <w:p w14:paraId="21499185" w14:textId="77777777" w:rsidR="00617ADD" w:rsidRPr="00962B3F" w:rsidRDefault="00617ADD" w:rsidP="00617ADD">
      <w:pPr>
        <w:pStyle w:val="PL"/>
        <w:rPr>
          <w:rFonts w:eastAsia="SimSun"/>
        </w:rPr>
      </w:pPr>
      <w:r w:rsidRPr="00962B3F">
        <w:rPr>
          <w:rFonts w:eastAsia="SimSun"/>
        </w:rPr>
        <w:t>}</w:t>
      </w:r>
    </w:p>
    <w:p w14:paraId="1E60552A" w14:textId="77777777" w:rsidR="00617ADD" w:rsidRPr="00962B3F" w:rsidRDefault="00617ADD" w:rsidP="00617ADD">
      <w:pPr>
        <w:pStyle w:val="PL"/>
        <w:rPr>
          <w:rFonts w:eastAsia="SimSun"/>
        </w:rPr>
      </w:pPr>
    </w:p>
    <w:p w14:paraId="70AFE86C" w14:textId="77777777" w:rsidR="00617ADD" w:rsidRPr="00962B3F" w:rsidRDefault="00617ADD" w:rsidP="00617ADD">
      <w:pPr>
        <w:pStyle w:val="PL"/>
      </w:pPr>
      <w:r w:rsidRPr="00962B3F">
        <w:t xml:space="preserve">CG-Config-v1560-IEs ::=             </w:t>
      </w:r>
      <w:r w:rsidRPr="00962B3F">
        <w:rPr>
          <w:color w:val="993366"/>
        </w:rPr>
        <w:t>SEQUENCE</w:t>
      </w:r>
      <w:r w:rsidRPr="00962B3F">
        <w:t xml:space="preserve"> {</w:t>
      </w:r>
    </w:p>
    <w:p w14:paraId="277471F8" w14:textId="77777777" w:rsidR="00617ADD" w:rsidRPr="00962B3F" w:rsidRDefault="00617ADD" w:rsidP="00617ADD">
      <w:pPr>
        <w:pStyle w:val="PL"/>
      </w:pPr>
      <w:r w:rsidRPr="00962B3F">
        <w:t xml:space="preserve">    pSCellFrequencyEUTRA                ARFCN-ValueEUTRA                                </w:t>
      </w:r>
      <w:r w:rsidRPr="00962B3F">
        <w:rPr>
          <w:color w:val="993366"/>
        </w:rPr>
        <w:t>OPTIONAL</w:t>
      </w:r>
      <w:r w:rsidRPr="00962B3F">
        <w:t>,</w:t>
      </w:r>
    </w:p>
    <w:p w14:paraId="3944FEF3" w14:textId="77777777" w:rsidR="00617ADD" w:rsidRPr="00962B3F" w:rsidRDefault="00617ADD" w:rsidP="00617ADD">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F59189" w14:textId="77777777" w:rsidR="00617ADD" w:rsidRPr="00962B3F" w:rsidRDefault="00617ADD" w:rsidP="00617ADD">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DD05C5" w14:textId="77777777" w:rsidR="00617ADD" w:rsidRPr="00962B3F" w:rsidRDefault="00617ADD" w:rsidP="00617ADD">
      <w:pPr>
        <w:pStyle w:val="PL"/>
      </w:pPr>
      <w:r w:rsidRPr="00962B3F">
        <w:t xml:space="preserve">    candidateServingFreqListEUTRA       CandidateServingFreqListEUTRA                   </w:t>
      </w:r>
      <w:r w:rsidRPr="00962B3F">
        <w:rPr>
          <w:color w:val="993366"/>
        </w:rPr>
        <w:t>OPTIONAL</w:t>
      </w:r>
      <w:r w:rsidRPr="00962B3F">
        <w:t>,</w:t>
      </w:r>
    </w:p>
    <w:p w14:paraId="7B33179A" w14:textId="77777777" w:rsidR="00617ADD" w:rsidRPr="00962B3F" w:rsidRDefault="00617ADD" w:rsidP="00617ADD">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721D6242" w14:textId="77777777" w:rsidR="00617ADD" w:rsidRPr="00962B3F" w:rsidRDefault="00617ADD" w:rsidP="00617ADD">
      <w:pPr>
        <w:pStyle w:val="PL"/>
      </w:pPr>
      <w:r w:rsidRPr="00962B3F">
        <w:t xml:space="preserve">    drx-ConfigSCG                       DRX-Config                                      </w:t>
      </w:r>
      <w:r w:rsidRPr="00962B3F">
        <w:rPr>
          <w:color w:val="993366"/>
        </w:rPr>
        <w:t>OPTIONAL</w:t>
      </w:r>
      <w:r w:rsidRPr="00962B3F">
        <w:t>,</w:t>
      </w:r>
    </w:p>
    <w:p w14:paraId="6C4F6CCB" w14:textId="77777777" w:rsidR="00617ADD" w:rsidRPr="00962B3F" w:rsidRDefault="00617ADD" w:rsidP="00617ADD">
      <w:pPr>
        <w:pStyle w:val="PL"/>
      </w:pPr>
      <w:r w:rsidRPr="00962B3F">
        <w:t xml:space="preserve">    reportCGI-RequestEUTRA              </w:t>
      </w:r>
      <w:r w:rsidRPr="00962B3F">
        <w:rPr>
          <w:color w:val="993366"/>
        </w:rPr>
        <w:t>SEQUENCE</w:t>
      </w:r>
      <w:r w:rsidRPr="00962B3F">
        <w:t xml:space="preserve"> {</w:t>
      </w:r>
    </w:p>
    <w:p w14:paraId="3E0D9A76" w14:textId="77777777" w:rsidR="00617ADD" w:rsidRPr="00962B3F" w:rsidRDefault="00617ADD" w:rsidP="00617ADD">
      <w:pPr>
        <w:pStyle w:val="PL"/>
      </w:pPr>
      <w:r w:rsidRPr="00962B3F">
        <w:t xml:space="preserve">        requestedCellInfoEUTRA          </w:t>
      </w:r>
      <w:r w:rsidRPr="00962B3F">
        <w:rPr>
          <w:color w:val="993366"/>
        </w:rPr>
        <w:t>SEQUENCE</w:t>
      </w:r>
      <w:r w:rsidRPr="00962B3F">
        <w:t xml:space="preserve"> {</w:t>
      </w:r>
    </w:p>
    <w:p w14:paraId="2AEB7E4E" w14:textId="77777777" w:rsidR="00617ADD" w:rsidRPr="00962B3F" w:rsidRDefault="00617ADD" w:rsidP="00617ADD">
      <w:pPr>
        <w:pStyle w:val="PL"/>
      </w:pPr>
      <w:r w:rsidRPr="00962B3F">
        <w:t xml:space="preserve">            eutraFrequency                             ARFCN-ValueEUTRA,</w:t>
      </w:r>
    </w:p>
    <w:p w14:paraId="27593D38" w14:textId="77777777" w:rsidR="00617ADD" w:rsidRPr="00962B3F" w:rsidRDefault="00617ADD" w:rsidP="00617ADD">
      <w:pPr>
        <w:pStyle w:val="PL"/>
      </w:pPr>
      <w:r w:rsidRPr="00962B3F">
        <w:t xml:space="preserve">            cellForWhichToReportCGI-EUTRA              EUTRA-PhysCellId</w:t>
      </w:r>
    </w:p>
    <w:p w14:paraId="258E60BE" w14:textId="77777777" w:rsidR="00617ADD" w:rsidRPr="00962B3F" w:rsidRDefault="00617ADD" w:rsidP="00617ADD">
      <w:pPr>
        <w:pStyle w:val="PL"/>
      </w:pPr>
      <w:r w:rsidRPr="00962B3F">
        <w:t xml:space="preserve">        }                                                                               </w:t>
      </w:r>
      <w:r w:rsidRPr="00962B3F">
        <w:rPr>
          <w:color w:val="993366"/>
        </w:rPr>
        <w:t>OPTIONAL</w:t>
      </w:r>
    </w:p>
    <w:p w14:paraId="622212DE" w14:textId="77777777" w:rsidR="00617ADD" w:rsidRPr="00962B3F" w:rsidRDefault="00617ADD" w:rsidP="00617ADD">
      <w:pPr>
        <w:pStyle w:val="PL"/>
      </w:pPr>
      <w:r w:rsidRPr="00962B3F">
        <w:lastRenderedPageBreak/>
        <w:t xml:space="preserve">    }                                                                                   </w:t>
      </w:r>
      <w:r w:rsidRPr="00962B3F">
        <w:rPr>
          <w:color w:val="993366"/>
        </w:rPr>
        <w:t>OPTIONAL</w:t>
      </w:r>
      <w:r w:rsidRPr="00962B3F">
        <w:t>,</w:t>
      </w:r>
    </w:p>
    <w:p w14:paraId="503AB12E" w14:textId="77777777" w:rsidR="00617ADD" w:rsidRPr="00962B3F" w:rsidRDefault="00617ADD" w:rsidP="00617ADD">
      <w:pPr>
        <w:pStyle w:val="PL"/>
      </w:pPr>
      <w:r w:rsidRPr="00962B3F">
        <w:t xml:space="preserve">    nonCriticalExtension                CG-Config-v1590-IEs                             </w:t>
      </w:r>
      <w:r w:rsidRPr="00962B3F">
        <w:rPr>
          <w:color w:val="993366"/>
        </w:rPr>
        <w:t>OPTIONAL</w:t>
      </w:r>
    </w:p>
    <w:p w14:paraId="76AC0614" w14:textId="77777777" w:rsidR="00617ADD" w:rsidRPr="00962B3F" w:rsidRDefault="00617ADD" w:rsidP="00617ADD">
      <w:pPr>
        <w:pStyle w:val="PL"/>
      </w:pPr>
      <w:r w:rsidRPr="00962B3F">
        <w:t>}</w:t>
      </w:r>
    </w:p>
    <w:p w14:paraId="40721B56" w14:textId="77777777" w:rsidR="00617ADD" w:rsidRPr="00962B3F" w:rsidRDefault="00617ADD" w:rsidP="00617ADD">
      <w:pPr>
        <w:pStyle w:val="PL"/>
      </w:pPr>
    </w:p>
    <w:p w14:paraId="748F85A2" w14:textId="77777777" w:rsidR="00617ADD" w:rsidRPr="00962B3F" w:rsidRDefault="00617ADD" w:rsidP="00617ADD">
      <w:pPr>
        <w:pStyle w:val="PL"/>
      </w:pPr>
      <w:r w:rsidRPr="00962B3F">
        <w:t xml:space="preserve">CG-Config-v1590-IEs ::=             </w:t>
      </w:r>
      <w:r w:rsidRPr="00962B3F">
        <w:rPr>
          <w:color w:val="993366"/>
        </w:rPr>
        <w:t>SEQUENCE</w:t>
      </w:r>
      <w:r w:rsidRPr="00962B3F">
        <w:t xml:space="preserve"> {</w:t>
      </w:r>
    </w:p>
    <w:p w14:paraId="41069E6C" w14:textId="77777777" w:rsidR="00617ADD" w:rsidRPr="00962B3F" w:rsidRDefault="00617ADD" w:rsidP="00617ADD">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35F877C4" w14:textId="77777777" w:rsidR="00617ADD" w:rsidRPr="00962B3F" w:rsidRDefault="00617ADD" w:rsidP="00617ADD">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18176E93" w14:textId="77777777" w:rsidR="00617ADD" w:rsidRPr="00962B3F" w:rsidRDefault="00617ADD" w:rsidP="00617ADD">
      <w:pPr>
        <w:pStyle w:val="PL"/>
      </w:pPr>
      <w:r w:rsidRPr="00962B3F">
        <w:t xml:space="preserve">    nonCriticalExtension                CG-Config-v1610-IEs                                                    </w:t>
      </w:r>
      <w:r w:rsidRPr="00962B3F">
        <w:rPr>
          <w:color w:val="993366"/>
        </w:rPr>
        <w:t>OPTIONAL</w:t>
      </w:r>
    </w:p>
    <w:p w14:paraId="55F9C51C" w14:textId="77777777" w:rsidR="00617ADD" w:rsidRPr="00962B3F" w:rsidRDefault="00617ADD" w:rsidP="00617ADD">
      <w:pPr>
        <w:pStyle w:val="PL"/>
        <w:rPr>
          <w:rFonts w:eastAsia="SimSun"/>
        </w:rPr>
      </w:pPr>
      <w:r w:rsidRPr="00962B3F">
        <w:rPr>
          <w:rFonts w:eastAsia="SimSun"/>
        </w:rPr>
        <w:t>}</w:t>
      </w:r>
    </w:p>
    <w:p w14:paraId="6A0B967D" w14:textId="77777777" w:rsidR="00617ADD" w:rsidRPr="00962B3F" w:rsidRDefault="00617ADD" w:rsidP="00617ADD">
      <w:pPr>
        <w:pStyle w:val="PL"/>
      </w:pPr>
    </w:p>
    <w:p w14:paraId="59993903" w14:textId="77777777" w:rsidR="00617ADD" w:rsidRPr="00962B3F" w:rsidRDefault="00617ADD" w:rsidP="00617ADD">
      <w:pPr>
        <w:pStyle w:val="PL"/>
      </w:pPr>
      <w:r w:rsidRPr="00962B3F">
        <w:t xml:space="preserve">CG-Config-v1610-IEs ::=             </w:t>
      </w:r>
      <w:r w:rsidRPr="00962B3F">
        <w:rPr>
          <w:color w:val="993366"/>
        </w:rPr>
        <w:t>SEQUENCE</w:t>
      </w:r>
      <w:r w:rsidRPr="00962B3F">
        <w:t xml:space="preserve"> {</w:t>
      </w:r>
    </w:p>
    <w:p w14:paraId="662D0EBD" w14:textId="77777777" w:rsidR="00617ADD" w:rsidRPr="00962B3F" w:rsidRDefault="00617ADD" w:rsidP="00617ADD">
      <w:pPr>
        <w:pStyle w:val="PL"/>
      </w:pPr>
      <w:r w:rsidRPr="00962B3F">
        <w:t xml:space="preserve">    drx-InfoSCG2                        DRX-Info2                                       </w:t>
      </w:r>
      <w:r w:rsidRPr="00962B3F">
        <w:rPr>
          <w:color w:val="993366"/>
        </w:rPr>
        <w:t>OPTIONAL</w:t>
      </w:r>
      <w:r w:rsidRPr="00962B3F">
        <w:t>,</w:t>
      </w:r>
    </w:p>
    <w:p w14:paraId="699B6304" w14:textId="77777777" w:rsidR="00617ADD" w:rsidRPr="00962B3F" w:rsidRDefault="00617ADD" w:rsidP="00617ADD">
      <w:pPr>
        <w:pStyle w:val="PL"/>
      </w:pPr>
      <w:r w:rsidRPr="00962B3F">
        <w:t xml:space="preserve">    nonCriticalExtension                CG-Config-v1620-IEs                             </w:t>
      </w:r>
      <w:r w:rsidRPr="00962B3F">
        <w:rPr>
          <w:color w:val="993366"/>
        </w:rPr>
        <w:t>OPTIONAL</w:t>
      </w:r>
    </w:p>
    <w:p w14:paraId="0932820C" w14:textId="77777777" w:rsidR="00617ADD" w:rsidRPr="00962B3F" w:rsidRDefault="00617ADD" w:rsidP="00617ADD">
      <w:pPr>
        <w:pStyle w:val="PL"/>
      </w:pPr>
      <w:r w:rsidRPr="00962B3F">
        <w:t>}</w:t>
      </w:r>
    </w:p>
    <w:p w14:paraId="71B3C7EB" w14:textId="77777777" w:rsidR="00617ADD" w:rsidRPr="00962B3F" w:rsidRDefault="00617ADD" w:rsidP="00617ADD">
      <w:pPr>
        <w:pStyle w:val="PL"/>
      </w:pPr>
    </w:p>
    <w:p w14:paraId="1909801A" w14:textId="77777777" w:rsidR="00617ADD" w:rsidRPr="00962B3F" w:rsidRDefault="00617ADD" w:rsidP="00617ADD">
      <w:pPr>
        <w:pStyle w:val="PL"/>
      </w:pPr>
      <w:r w:rsidRPr="00962B3F">
        <w:t xml:space="preserve">CG-Config-v1620-IEs ::=             </w:t>
      </w:r>
      <w:r w:rsidRPr="00962B3F">
        <w:rPr>
          <w:color w:val="993366"/>
        </w:rPr>
        <w:t>SEQUENCE</w:t>
      </w:r>
      <w:r w:rsidRPr="00962B3F">
        <w:t xml:space="preserve"> {</w:t>
      </w:r>
    </w:p>
    <w:p w14:paraId="1C84377F" w14:textId="77777777" w:rsidR="00617ADD" w:rsidRPr="00962B3F" w:rsidRDefault="00617ADD" w:rsidP="00617ADD">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1751B2A5" w14:textId="77777777" w:rsidR="00617ADD" w:rsidRPr="00962B3F" w:rsidRDefault="00617ADD" w:rsidP="00617ADD">
      <w:pPr>
        <w:pStyle w:val="PL"/>
      </w:pPr>
      <w:r w:rsidRPr="00962B3F">
        <w:t xml:space="preserve">    nonCriticalExtension                CG-Config-v1630-IEs                                </w:t>
      </w:r>
      <w:r w:rsidRPr="00962B3F">
        <w:rPr>
          <w:color w:val="993366"/>
        </w:rPr>
        <w:t>OPTIONAL</w:t>
      </w:r>
    </w:p>
    <w:p w14:paraId="343F1D90" w14:textId="77777777" w:rsidR="00617ADD" w:rsidRPr="00962B3F" w:rsidRDefault="00617ADD" w:rsidP="00617ADD">
      <w:pPr>
        <w:pStyle w:val="PL"/>
      </w:pPr>
      <w:r w:rsidRPr="00962B3F">
        <w:t>}</w:t>
      </w:r>
    </w:p>
    <w:p w14:paraId="745DEAEF" w14:textId="77777777" w:rsidR="00617ADD" w:rsidRPr="00962B3F" w:rsidRDefault="00617ADD" w:rsidP="00617ADD">
      <w:pPr>
        <w:pStyle w:val="PL"/>
      </w:pPr>
    </w:p>
    <w:p w14:paraId="520AD9EB" w14:textId="77777777" w:rsidR="00617ADD" w:rsidRPr="00962B3F" w:rsidRDefault="00617ADD" w:rsidP="00617ADD">
      <w:pPr>
        <w:pStyle w:val="PL"/>
      </w:pPr>
      <w:r w:rsidRPr="00962B3F">
        <w:t xml:space="preserve">CG-Config-v1630-IEs ::=             </w:t>
      </w:r>
      <w:r w:rsidRPr="00962B3F">
        <w:rPr>
          <w:color w:val="993366"/>
        </w:rPr>
        <w:t>SEQUENCE</w:t>
      </w:r>
      <w:r w:rsidRPr="00962B3F">
        <w:t xml:space="preserve"> {</w:t>
      </w:r>
    </w:p>
    <w:p w14:paraId="0556F965" w14:textId="77777777" w:rsidR="00617ADD" w:rsidRPr="00962B3F" w:rsidRDefault="00617ADD" w:rsidP="00617ADD">
      <w:pPr>
        <w:pStyle w:val="PL"/>
      </w:pPr>
      <w:r w:rsidRPr="00962B3F">
        <w:t xml:space="preserve">    selectedToffset-r16                 T-Offset-r16                                       </w:t>
      </w:r>
      <w:r w:rsidRPr="00962B3F">
        <w:rPr>
          <w:color w:val="993366"/>
        </w:rPr>
        <w:t>OPTIONAL</w:t>
      </w:r>
      <w:r w:rsidRPr="00962B3F">
        <w:t>,</w:t>
      </w:r>
    </w:p>
    <w:p w14:paraId="74AA562E" w14:textId="77777777" w:rsidR="00617ADD" w:rsidRPr="00962B3F" w:rsidRDefault="00617ADD" w:rsidP="00617ADD">
      <w:pPr>
        <w:pStyle w:val="PL"/>
      </w:pPr>
      <w:r w:rsidRPr="00962B3F">
        <w:t xml:space="preserve">    nonCriticalExtension                CG-Config-v1640-IEs                                </w:t>
      </w:r>
      <w:r w:rsidRPr="00962B3F">
        <w:rPr>
          <w:color w:val="993366"/>
        </w:rPr>
        <w:t>OPTIONAL</w:t>
      </w:r>
    </w:p>
    <w:p w14:paraId="45B90F48" w14:textId="77777777" w:rsidR="00617ADD" w:rsidRPr="00962B3F" w:rsidRDefault="00617ADD" w:rsidP="00617ADD">
      <w:pPr>
        <w:pStyle w:val="PL"/>
      </w:pPr>
      <w:r w:rsidRPr="00962B3F">
        <w:t>}</w:t>
      </w:r>
    </w:p>
    <w:p w14:paraId="678C1EA3" w14:textId="77777777" w:rsidR="00617ADD" w:rsidRPr="00962B3F" w:rsidRDefault="00617ADD" w:rsidP="00617ADD">
      <w:pPr>
        <w:pStyle w:val="PL"/>
      </w:pPr>
    </w:p>
    <w:p w14:paraId="0580391F" w14:textId="77777777" w:rsidR="00617ADD" w:rsidRPr="00962B3F" w:rsidRDefault="00617ADD" w:rsidP="00617ADD">
      <w:pPr>
        <w:pStyle w:val="PL"/>
      </w:pPr>
      <w:r w:rsidRPr="00962B3F">
        <w:t xml:space="preserve">CG-Config-v1640-IEs ::=             </w:t>
      </w:r>
      <w:r w:rsidRPr="00962B3F">
        <w:rPr>
          <w:color w:val="993366"/>
        </w:rPr>
        <w:t>SEQUENCE</w:t>
      </w:r>
      <w:r w:rsidRPr="00962B3F">
        <w:t xml:space="preserve"> {</w:t>
      </w:r>
    </w:p>
    <w:p w14:paraId="231C0EF0" w14:textId="77777777" w:rsidR="00617ADD" w:rsidRPr="00962B3F" w:rsidRDefault="00617ADD" w:rsidP="00617ADD">
      <w:pPr>
        <w:pStyle w:val="PL"/>
      </w:pPr>
      <w:r w:rsidRPr="00962B3F">
        <w:t xml:space="preserve">    servCellInfoListSCG-NR-r16          ServCellInfoListSCG-NR-r16                      </w:t>
      </w:r>
      <w:r w:rsidRPr="00962B3F">
        <w:rPr>
          <w:color w:val="993366"/>
        </w:rPr>
        <w:t>OPTIONAL</w:t>
      </w:r>
      <w:r w:rsidRPr="00962B3F">
        <w:t>,</w:t>
      </w:r>
    </w:p>
    <w:p w14:paraId="0675DB44" w14:textId="77777777" w:rsidR="00617ADD" w:rsidRPr="00962B3F" w:rsidRDefault="00617ADD" w:rsidP="00617ADD">
      <w:pPr>
        <w:pStyle w:val="PL"/>
      </w:pPr>
      <w:r w:rsidRPr="00962B3F">
        <w:t xml:space="preserve">    servCellInfoListSCG-EUTRA-r16       ServCellInfoListSCG-EUTRA-r16                   </w:t>
      </w:r>
      <w:r w:rsidRPr="00962B3F">
        <w:rPr>
          <w:color w:val="993366"/>
        </w:rPr>
        <w:t>OPTIONAL</w:t>
      </w:r>
      <w:r w:rsidRPr="00962B3F">
        <w:t>,</w:t>
      </w:r>
    </w:p>
    <w:p w14:paraId="72697D84" w14:textId="77777777" w:rsidR="00617ADD" w:rsidRPr="00962B3F" w:rsidRDefault="00617ADD" w:rsidP="00617ADD">
      <w:pPr>
        <w:pStyle w:val="PL"/>
      </w:pPr>
      <w:r w:rsidRPr="00962B3F">
        <w:t xml:space="preserve">    nonCriticalExtension                CG-Config-v1700-IEs                             </w:t>
      </w:r>
      <w:r w:rsidRPr="00962B3F">
        <w:rPr>
          <w:color w:val="993366"/>
        </w:rPr>
        <w:t>OPTIONAL</w:t>
      </w:r>
    </w:p>
    <w:p w14:paraId="54012B89" w14:textId="77777777" w:rsidR="00617ADD" w:rsidRPr="00962B3F" w:rsidRDefault="00617ADD" w:rsidP="00617ADD">
      <w:pPr>
        <w:pStyle w:val="PL"/>
      </w:pPr>
      <w:r w:rsidRPr="00962B3F">
        <w:t>}</w:t>
      </w:r>
    </w:p>
    <w:p w14:paraId="4BF006E7" w14:textId="77777777" w:rsidR="00617ADD" w:rsidRPr="00962B3F" w:rsidRDefault="00617ADD" w:rsidP="00617ADD">
      <w:pPr>
        <w:pStyle w:val="PL"/>
      </w:pPr>
    </w:p>
    <w:p w14:paraId="5245A77B" w14:textId="77777777" w:rsidR="00617ADD" w:rsidRPr="00962B3F" w:rsidRDefault="00617ADD" w:rsidP="00617ADD">
      <w:pPr>
        <w:pStyle w:val="PL"/>
      </w:pPr>
      <w:r w:rsidRPr="00962B3F">
        <w:t xml:space="preserve">CG-Config-v1700-IEs ::=             </w:t>
      </w:r>
      <w:r w:rsidRPr="00962B3F">
        <w:rPr>
          <w:color w:val="993366"/>
        </w:rPr>
        <w:t>SEQUENCE</w:t>
      </w:r>
      <w:r w:rsidRPr="00962B3F">
        <w:t xml:space="preserve"> {</w:t>
      </w:r>
    </w:p>
    <w:p w14:paraId="5536F22C" w14:textId="77777777" w:rsidR="00617ADD" w:rsidRPr="00962B3F" w:rsidRDefault="00617ADD" w:rsidP="00617ADD">
      <w:pPr>
        <w:pStyle w:val="PL"/>
      </w:pPr>
      <w:r w:rsidRPr="00962B3F">
        <w:t xml:space="preserve">    candidateCellInfoListCPC-r17        CandidateCellInfoListCPC-r17                    </w:t>
      </w:r>
      <w:r w:rsidRPr="00962B3F">
        <w:rPr>
          <w:color w:val="993366"/>
        </w:rPr>
        <w:t>OPTIONAL</w:t>
      </w:r>
      <w:r w:rsidRPr="00962B3F">
        <w:t>,</w:t>
      </w:r>
    </w:p>
    <w:p w14:paraId="37F56FAE" w14:textId="77777777" w:rsidR="00617ADD" w:rsidRPr="00962B3F" w:rsidRDefault="00617ADD" w:rsidP="00617ADD">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5DCA3D0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2950992" w14:textId="77777777" w:rsidR="00617ADD" w:rsidRPr="00962B3F" w:rsidRDefault="00617ADD" w:rsidP="00617ADD">
      <w:pPr>
        <w:pStyle w:val="PL"/>
      </w:pPr>
      <w:r w:rsidRPr="00962B3F">
        <w:t>}</w:t>
      </w:r>
    </w:p>
    <w:p w14:paraId="1A9CE475" w14:textId="77777777" w:rsidR="00617ADD" w:rsidRPr="00962B3F" w:rsidRDefault="00617ADD" w:rsidP="00617ADD">
      <w:pPr>
        <w:pStyle w:val="PL"/>
      </w:pPr>
    </w:p>
    <w:p w14:paraId="0FF51BBF" w14:textId="77777777" w:rsidR="00617ADD" w:rsidRPr="00962B3F" w:rsidRDefault="00617ADD" w:rsidP="00617ADD">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49362D8D" w14:textId="77777777" w:rsidR="00617ADD" w:rsidRPr="00962B3F" w:rsidRDefault="00617ADD" w:rsidP="00617ADD">
      <w:pPr>
        <w:pStyle w:val="PL"/>
      </w:pPr>
    </w:p>
    <w:p w14:paraId="3E7E58C8" w14:textId="77777777" w:rsidR="00617ADD" w:rsidRPr="00962B3F" w:rsidRDefault="00617ADD" w:rsidP="00617ADD">
      <w:pPr>
        <w:pStyle w:val="PL"/>
      </w:pPr>
      <w:r w:rsidRPr="00962B3F">
        <w:t xml:space="preserve">ServCellInfoXCG-NR-r16 ::=          </w:t>
      </w:r>
      <w:r w:rsidRPr="00962B3F">
        <w:rPr>
          <w:color w:val="993366"/>
        </w:rPr>
        <w:t>SEQUENCE</w:t>
      </w:r>
      <w:r w:rsidRPr="00962B3F">
        <w:t xml:space="preserve"> {</w:t>
      </w:r>
    </w:p>
    <w:p w14:paraId="1020D357" w14:textId="77777777" w:rsidR="00617ADD" w:rsidRPr="00962B3F" w:rsidRDefault="00617ADD" w:rsidP="00617ADD">
      <w:pPr>
        <w:pStyle w:val="PL"/>
      </w:pPr>
      <w:r w:rsidRPr="00962B3F">
        <w:t xml:space="preserve">    dl-FreqInfo-NR-r16                  FrequencyConfig-NR-r16                          </w:t>
      </w:r>
      <w:r w:rsidRPr="00962B3F">
        <w:rPr>
          <w:color w:val="993366"/>
        </w:rPr>
        <w:t>OPTIONAL</w:t>
      </w:r>
      <w:r w:rsidRPr="00962B3F">
        <w:t>,</w:t>
      </w:r>
    </w:p>
    <w:p w14:paraId="56586C8C" w14:textId="77777777" w:rsidR="00617ADD" w:rsidRPr="00962B3F" w:rsidRDefault="00617ADD" w:rsidP="00617ADD">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19491CB1" w14:textId="77777777" w:rsidR="00617ADD" w:rsidRPr="00962B3F" w:rsidRDefault="00617ADD" w:rsidP="00617ADD">
      <w:pPr>
        <w:pStyle w:val="PL"/>
      </w:pPr>
      <w:r w:rsidRPr="00962B3F">
        <w:t xml:space="preserve">    ...</w:t>
      </w:r>
    </w:p>
    <w:p w14:paraId="24DE6002" w14:textId="77777777" w:rsidR="00617ADD" w:rsidRPr="00962B3F" w:rsidRDefault="00617ADD" w:rsidP="00617ADD">
      <w:pPr>
        <w:pStyle w:val="PL"/>
      </w:pPr>
      <w:r w:rsidRPr="00962B3F">
        <w:t>}</w:t>
      </w:r>
    </w:p>
    <w:p w14:paraId="0215FEED" w14:textId="77777777" w:rsidR="00617ADD" w:rsidRPr="00962B3F" w:rsidRDefault="00617ADD" w:rsidP="00617ADD">
      <w:pPr>
        <w:pStyle w:val="PL"/>
      </w:pPr>
    </w:p>
    <w:p w14:paraId="20E1878B" w14:textId="77777777" w:rsidR="00617ADD" w:rsidRPr="00962B3F" w:rsidRDefault="00617ADD" w:rsidP="00617ADD">
      <w:pPr>
        <w:pStyle w:val="PL"/>
      </w:pPr>
      <w:r w:rsidRPr="00962B3F">
        <w:t xml:space="preserve">FrequencyConfig-NR-r16 ::=          </w:t>
      </w:r>
      <w:r w:rsidRPr="00962B3F">
        <w:rPr>
          <w:color w:val="993366"/>
        </w:rPr>
        <w:t>SEQUENCE</w:t>
      </w:r>
      <w:r w:rsidRPr="00962B3F">
        <w:t xml:space="preserve"> {</w:t>
      </w:r>
    </w:p>
    <w:p w14:paraId="071990E1" w14:textId="77777777" w:rsidR="00617ADD" w:rsidRPr="00962B3F" w:rsidRDefault="00617ADD" w:rsidP="00617ADD">
      <w:pPr>
        <w:pStyle w:val="PL"/>
      </w:pPr>
      <w:r w:rsidRPr="00962B3F">
        <w:t xml:space="preserve">    freqBandIndicatorNR-r16             FreqBandIndicatorNR,</w:t>
      </w:r>
    </w:p>
    <w:p w14:paraId="7AD7C6C0" w14:textId="77777777" w:rsidR="00617ADD" w:rsidRPr="00962B3F" w:rsidRDefault="00617ADD" w:rsidP="00617ADD">
      <w:pPr>
        <w:pStyle w:val="PL"/>
      </w:pPr>
      <w:r w:rsidRPr="00962B3F">
        <w:t xml:space="preserve">    carrierCenterFreq-NR-r16            ARFCN-ValueNR,</w:t>
      </w:r>
    </w:p>
    <w:p w14:paraId="42F0AABC" w14:textId="77777777" w:rsidR="00617ADD" w:rsidRPr="00962B3F" w:rsidRDefault="00617ADD" w:rsidP="00617ADD">
      <w:pPr>
        <w:pStyle w:val="PL"/>
      </w:pPr>
      <w:r w:rsidRPr="00962B3F">
        <w:t xml:space="preserve">    carrierBandwidth-NR-r16             </w:t>
      </w:r>
      <w:r w:rsidRPr="00962B3F">
        <w:rPr>
          <w:color w:val="993366"/>
        </w:rPr>
        <w:t>INTEGER</w:t>
      </w:r>
      <w:r w:rsidRPr="00962B3F">
        <w:t xml:space="preserve"> (1..maxNrofPhysicalResourceBlocks),</w:t>
      </w:r>
    </w:p>
    <w:p w14:paraId="25D2D939" w14:textId="77777777" w:rsidR="00617ADD" w:rsidRPr="00962B3F" w:rsidRDefault="00617ADD" w:rsidP="00617ADD">
      <w:pPr>
        <w:pStyle w:val="PL"/>
      </w:pPr>
      <w:r w:rsidRPr="00962B3F">
        <w:t xml:space="preserve">    subcarrierSpacing-NR-r16            SubcarrierSpacing</w:t>
      </w:r>
    </w:p>
    <w:p w14:paraId="24E41AE7" w14:textId="77777777" w:rsidR="00617ADD" w:rsidRPr="00962B3F" w:rsidRDefault="00617ADD" w:rsidP="00617ADD">
      <w:pPr>
        <w:pStyle w:val="PL"/>
      </w:pPr>
      <w:r w:rsidRPr="00962B3F">
        <w:t>}</w:t>
      </w:r>
    </w:p>
    <w:p w14:paraId="5DE8D66D" w14:textId="77777777" w:rsidR="00617ADD" w:rsidRPr="00962B3F" w:rsidRDefault="00617ADD" w:rsidP="00617ADD">
      <w:pPr>
        <w:pStyle w:val="PL"/>
      </w:pPr>
    </w:p>
    <w:p w14:paraId="4876EA84" w14:textId="77777777" w:rsidR="00617ADD" w:rsidRPr="00962B3F" w:rsidRDefault="00617ADD" w:rsidP="00617ADD">
      <w:pPr>
        <w:pStyle w:val="PL"/>
      </w:pPr>
      <w:r w:rsidRPr="00962B3F">
        <w:lastRenderedPageBreak/>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150F9868" w14:textId="77777777" w:rsidR="00617ADD" w:rsidRPr="00962B3F" w:rsidRDefault="00617ADD" w:rsidP="00617ADD">
      <w:pPr>
        <w:pStyle w:val="PL"/>
      </w:pPr>
    </w:p>
    <w:p w14:paraId="12568814" w14:textId="77777777" w:rsidR="00617ADD" w:rsidRPr="00962B3F" w:rsidRDefault="00617ADD" w:rsidP="00617ADD">
      <w:pPr>
        <w:pStyle w:val="PL"/>
      </w:pPr>
      <w:r w:rsidRPr="00962B3F">
        <w:t xml:space="preserve">ServCellInfoXCG-EUTRA-r16 ::=       </w:t>
      </w:r>
      <w:r w:rsidRPr="00962B3F">
        <w:rPr>
          <w:color w:val="993366"/>
        </w:rPr>
        <w:t>SEQUENCE</w:t>
      </w:r>
      <w:r w:rsidRPr="00962B3F">
        <w:t xml:space="preserve"> {</w:t>
      </w:r>
    </w:p>
    <w:p w14:paraId="1CAF26E2" w14:textId="77777777" w:rsidR="00617ADD" w:rsidRPr="00962B3F" w:rsidRDefault="00617ADD" w:rsidP="00617ADD">
      <w:pPr>
        <w:pStyle w:val="PL"/>
      </w:pPr>
      <w:r w:rsidRPr="00962B3F">
        <w:t xml:space="preserve">    dl-CarrierFreq-EUTRA-r16            ARFCN-ValueEUTRA                                </w:t>
      </w:r>
      <w:r w:rsidRPr="00962B3F">
        <w:rPr>
          <w:color w:val="993366"/>
        </w:rPr>
        <w:t>OPTIONAL</w:t>
      </w:r>
      <w:r w:rsidRPr="00962B3F">
        <w:t>,</w:t>
      </w:r>
    </w:p>
    <w:p w14:paraId="067367C0" w14:textId="77777777" w:rsidR="00617ADD" w:rsidRPr="00962B3F" w:rsidRDefault="00617ADD" w:rsidP="00617ADD">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145FD458" w14:textId="77777777" w:rsidR="00617ADD" w:rsidRPr="00962B3F" w:rsidRDefault="00617ADD" w:rsidP="00617ADD">
      <w:pPr>
        <w:pStyle w:val="PL"/>
      </w:pPr>
      <w:r w:rsidRPr="00962B3F">
        <w:t xml:space="preserve">    transmissionBandwidth-EUTRA-r16     TransmissionBandwidth-EUTRA-r16                 </w:t>
      </w:r>
      <w:r w:rsidRPr="00962B3F">
        <w:rPr>
          <w:color w:val="993366"/>
        </w:rPr>
        <w:t>OPTIONAL</w:t>
      </w:r>
      <w:r w:rsidRPr="00962B3F">
        <w:t>,</w:t>
      </w:r>
    </w:p>
    <w:p w14:paraId="3B61F229" w14:textId="77777777" w:rsidR="00617ADD" w:rsidRPr="00962B3F" w:rsidRDefault="00617ADD" w:rsidP="00617ADD">
      <w:pPr>
        <w:pStyle w:val="PL"/>
      </w:pPr>
      <w:r w:rsidRPr="00962B3F">
        <w:t xml:space="preserve">    ...</w:t>
      </w:r>
    </w:p>
    <w:p w14:paraId="3793DF98" w14:textId="77777777" w:rsidR="00617ADD" w:rsidRPr="00962B3F" w:rsidRDefault="00617ADD" w:rsidP="00617ADD">
      <w:pPr>
        <w:pStyle w:val="PL"/>
      </w:pPr>
      <w:r w:rsidRPr="00962B3F">
        <w:t>}</w:t>
      </w:r>
    </w:p>
    <w:p w14:paraId="3EF595BF" w14:textId="77777777" w:rsidR="00617ADD" w:rsidRPr="00962B3F" w:rsidRDefault="00617ADD" w:rsidP="00617ADD">
      <w:pPr>
        <w:pStyle w:val="PL"/>
      </w:pPr>
    </w:p>
    <w:p w14:paraId="6E7E9DD2" w14:textId="77777777" w:rsidR="00617ADD" w:rsidRPr="00962B3F" w:rsidRDefault="00617ADD" w:rsidP="00617ADD">
      <w:pPr>
        <w:pStyle w:val="PL"/>
      </w:pPr>
      <w:r w:rsidRPr="00962B3F">
        <w:t xml:space="preserve">TransmissionBandwidth-EUTRA-r16 ::= </w:t>
      </w:r>
      <w:r w:rsidRPr="00962B3F">
        <w:rPr>
          <w:color w:val="993366"/>
        </w:rPr>
        <w:t>ENUMERATED</w:t>
      </w:r>
      <w:r w:rsidRPr="00962B3F">
        <w:t xml:space="preserve"> {rb6, rb15, rb25, rb50, rb75, rb100}</w:t>
      </w:r>
    </w:p>
    <w:p w14:paraId="0A796E8A" w14:textId="77777777" w:rsidR="00617ADD" w:rsidRPr="00962B3F" w:rsidRDefault="00617ADD" w:rsidP="00617ADD">
      <w:pPr>
        <w:pStyle w:val="PL"/>
      </w:pPr>
    </w:p>
    <w:p w14:paraId="6F925150" w14:textId="77777777" w:rsidR="00617ADD" w:rsidRPr="00962B3F" w:rsidRDefault="00617ADD" w:rsidP="00617ADD">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5B465835" w14:textId="77777777" w:rsidR="00617ADD" w:rsidRPr="00962B3F" w:rsidRDefault="00617ADD" w:rsidP="00617ADD">
      <w:pPr>
        <w:pStyle w:val="PL"/>
      </w:pPr>
    </w:p>
    <w:p w14:paraId="34B2C3B2" w14:textId="77777777" w:rsidR="00617ADD" w:rsidRPr="00962B3F" w:rsidRDefault="00617ADD" w:rsidP="00617ADD">
      <w:pPr>
        <w:pStyle w:val="PL"/>
      </w:pPr>
      <w:r w:rsidRPr="00962B3F">
        <w:t xml:space="preserve">PH-InfoSCG ::=                      </w:t>
      </w:r>
      <w:r w:rsidRPr="00962B3F">
        <w:rPr>
          <w:color w:val="993366"/>
        </w:rPr>
        <w:t>SEQUENCE</w:t>
      </w:r>
      <w:r w:rsidRPr="00962B3F">
        <w:t xml:space="preserve"> {</w:t>
      </w:r>
    </w:p>
    <w:p w14:paraId="490A405B" w14:textId="77777777" w:rsidR="00617ADD" w:rsidRPr="00962B3F" w:rsidRDefault="00617ADD" w:rsidP="00617ADD">
      <w:pPr>
        <w:pStyle w:val="PL"/>
      </w:pPr>
      <w:r w:rsidRPr="00962B3F">
        <w:t xml:space="preserve">    servCellIndex                       ServCellIndex,</w:t>
      </w:r>
    </w:p>
    <w:p w14:paraId="2953C1D8" w14:textId="77777777" w:rsidR="00617ADD" w:rsidRPr="00962B3F" w:rsidRDefault="00617ADD" w:rsidP="00617ADD">
      <w:pPr>
        <w:pStyle w:val="PL"/>
      </w:pPr>
      <w:r w:rsidRPr="00962B3F">
        <w:t xml:space="preserve">    ph-Uplink                           PH-UplinkCarrierSCG,</w:t>
      </w:r>
    </w:p>
    <w:p w14:paraId="0D404CB2" w14:textId="77777777" w:rsidR="00617ADD" w:rsidRPr="00962B3F" w:rsidRDefault="00617ADD" w:rsidP="00617ADD">
      <w:pPr>
        <w:pStyle w:val="PL"/>
      </w:pPr>
      <w:r w:rsidRPr="00962B3F">
        <w:t xml:space="preserve">    ph-SupplementaryUplink              PH-UplinkCarrierSCG                             </w:t>
      </w:r>
      <w:r w:rsidRPr="00962B3F">
        <w:rPr>
          <w:color w:val="993366"/>
        </w:rPr>
        <w:t>OPTIONAL</w:t>
      </w:r>
      <w:r w:rsidRPr="00962B3F">
        <w:t>,</w:t>
      </w:r>
    </w:p>
    <w:p w14:paraId="76CAF83E" w14:textId="77777777" w:rsidR="00617ADD" w:rsidRPr="00962B3F" w:rsidRDefault="00617ADD" w:rsidP="00617ADD">
      <w:pPr>
        <w:pStyle w:val="PL"/>
      </w:pPr>
      <w:r w:rsidRPr="00962B3F">
        <w:t xml:space="preserve">    ...,</w:t>
      </w:r>
    </w:p>
    <w:p w14:paraId="63A24979" w14:textId="77777777" w:rsidR="00617ADD" w:rsidRPr="00962B3F" w:rsidRDefault="00617ADD" w:rsidP="00617ADD">
      <w:pPr>
        <w:pStyle w:val="PL"/>
      </w:pPr>
      <w:r w:rsidRPr="00962B3F">
        <w:t xml:space="preserve">    [[</w:t>
      </w:r>
    </w:p>
    <w:p w14:paraId="63E996F9" w14:textId="77777777" w:rsidR="00617ADD" w:rsidRPr="00962B3F" w:rsidRDefault="00617ADD" w:rsidP="00617ADD">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1351BD81" w14:textId="77777777" w:rsidR="00617ADD" w:rsidRPr="00962B3F" w:rsidRDefault="00617ADD" w:rsidP="00617ADD">
      <w:pPr>
        <w:pStyle w:val="PL"/>
      </w:pPr>
      <w:r w:rsidRPr="00962B3F">
        <w:t xml:space="preserve">    ]]</w:t>
      </w:r>
    </w:p>
    <w:p w14:paraId="41DFB8AF" w14:textId="77777777" w:rsidR="00617ADD" w:rsidRPr="00962B3F" w:rsidRDefault="00617ADD" w:rsidP="00617ADD">
      <w:pPr>
        <w:pStyle w:val="PL"/>
      </w:pPr>
      <w:r w:rsidRPr="00962B3F">
        <w:t>}</w:t>
      </w:r>
    </w:p>
    <w:p w14:paraId="3EBCDB9B" w14:textId="77777777" w:rsidR="00617ADD" w:rsidRPr="00962B3F" w:rsidRDefault="00617ADD" w:rsidP="00617ADD">
      <w:pPr>
        <w:pStyle w:val="PL"/>
      </w:pPr>
    </w:p>
    <w:p w14:paraId="6E418E77" w14:textId="77777777" w:rsidR="00617ADD" w:rsidRPr="00962B3F" w:rsidRDefault="00617ADD" w:rsidP="00617ADD">
      <w:pPr>
        <w:pStyle w:val="PL"/>
      </w:pPr>
      <w:r w:rsidRPr="00962B3F">
        <w:t xml:space="preserve">PH-UplinkCarrierSCG ::=             </w:t>
      </w:r>
      <w:r w:rsidRPr="00962B3F">
        <w:rPr>
          <w:color w:val="993366"/>
        </w:rPr>
        <w:t>SEQUENCE</w:t>
      </w:r>
      <w:r w:rsidRPr="00962B3F">
        <w:t>{</w:t>
      </w:r>
    </w:p>
    <w:p w14:paraId="64035E2B" w14:textId="77777777" w:rsidR="00617ADD" w:rsidRPr="00962B3F" w:rsidRDefault="00617ADD" w:rsidP="00617ADD">
      <w:pPr>
        <w:pStyle w:val="PL"/>
      </w:pPr>
      <w:r w:rsidRPr="00962B3F">
        <w:t xml:space="preserve">    ph-Type1or3                         </w:t>
      </w:r>
      <w:r w:rsidRPr="00962B3F">
        <w:rPr>
          <w:color w:val="993366"/>
        </w:rPr>
        <w:t>ENUMERATED</w:t>
      </w:r>
      <w:r w:rsidRPr="00962B3F">
        <w:t xml:space="preserve"> {type1, type3},</w:t>
      </w:r>
    </w:p>
    <w:p w14:paraId="70408A09" w14:textId="77777777" w:rsidR="00617ADD" w:rsidRPr="00962B3F" w:rsidRDefault="00617ADD" w:rsidP="00617ADD">
      <w:pPr>
        <w:pStyle w:val="PL"/>
      </w:pPr>
      <w:r w:rsidRPr="00962B3F">
        <w:t xml:space="preserve">    ...</w:t>
      </w:r>
    </w:p>
    <w:p w14:paraId="76FC631E" w14:textId="77777777" w:rsidR="00617ADD" w:rsidRPr="00962B3F" w:rsidRDefault="00617ADD" w:rsidP="00617ADD">
      <w:pPr>
        <w:pStyle w:val="PL"/>
      </w:pPr>
      <w:r w:rsidRPr="00962B3F">
        <w:t>}</w:t>
      </w:r>
    </w:p>
    <w:p w14:paraId="4B736CCF" w14:textId="77777777" w:rsidR="00617ADD" w:rsidRPr="00962B3F" w:rsidRDefault="00617ADD" w:rsidP="00617ADD">
      <w:pPr>
        <w:pStyle w:val="PL"/>
      </w:pPr>
    </w:p>
    <w:p w14:paraId="2622253B" w14:textId="77777777" w:rsidR="00617ADD" w:rsidRPr="00962B3F" w:rsidRDefault="00617ADD" w:rsidP="00617ADD">
      <w:pPr>
        <w:pStyle w:val="PL"/>
      </w:pPr>
      <w:r w:rsidRPr="00962B3F">
        <w:t xml:space="preserve">MeasConfigSN ::=                    </w:t>
      </w:r>
      <w:r w:rsidRPr="00962B3F">
        <w:rPr>
          <w:color w:val="993366"/>
        </w:rPr>
        <w:t>SEQUENCE</w:t>
      </w:r>
      <w:r w:rsidRPr="00962B3F">
        <w:t xml:space="preserve"> {</w:t>
      </w:r>
    </w:p>
    <w:p w14:paraId="06FB0EB8" w14:textId="77777777" w:rsidR="00617ADD" w:rsidRPr="00962B3F" w:rsidRDefault="00617ADD" w:rsidP="00617ADD">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68706ADA" w14:textId="77777777" w:rsidR="00617ADD" w:rsidRPr="00962B3F" w:rsidRDefault="00617ADD" w:rsidP="00617ADD">
      <w:pPr>
        <w:pStyle w:val="PL"/>
      </w:pPr>
      <w:r w:rsidRPr="00962B3F">
        <w:t xml:space="preserve">    ...</w:t>
      </w:r>
    </w:p>
    <w:p w14:paraId="3BC02E5F" w14:textId="77777777" w:rsidR="00617ADD" w:rsidRPr="00962B3F" w:rsidRDefault="00617ADD" w:rsidP="00617ADD">
      <w:pPr>
        <w:pStyle w:val="PL"/>
      </w:pPr>
      <w:r w:rsidRPr="00962B3F">
        <w:t>}</w:t>
      </w:r>
    </w:p>
    <w:p w14:paraId="56BFD20B" w14:textId="77777777" w:rsidR="00617ADD" w:rsidRPr="00962B3F" w:rsidRDefault="00617ADD" w:rsidP="00617ADD">
      <w:pPr>
        <w:pStyle w:val="PL"/>
      </w:pPr>
    </w:p>
    <w:p w14:paraId="17E9E08B" w14:textId="77777777" w:rsidR="00617ADD" w:rsidRPr="00962B3F" w:rsidRDefault="00617ADD" w:rsidP="00617ADD">
      <w:pPr>
        <w:pStyle w:val="PL"/>
      </w:pPr>
      <w:r w:rsidRPr="00962B3F">
        <w:t xml:space="preserve">NR-FreqInfo ::=                     </w:t>
      </w:r>
      <w:r w:rsidRPr="00962B3F">
        <w:rPr>
          <w:color w:val="993366"/>
        </w:rPr>
        <w:t>SEQUENCE</w:t>
      </w:r>
      <w:r w:rsidRPr="00962B3F">
        <w:t xml:space="preserve"> {</w:t>
      </w:r>
    </w:p>
    <w:p w14:paraId="0257E13B" w14:textId="77777777" w:rsidR="00617ADD" w:rsidRPr="00962B3F" w:rsidRDefault="00617ADD" w:rsidP="00617ADD">
      <w:pPr>
        <w:pStyle w:val="PL"/>
      </w:pPr>
      <w:r w:rsidRPr="00962B3F">
        <w:t xml:space="preserve">    measuredFrequency                   ARFCN-ValueNR                                       </w:t>
      </w:r>
      <w:r w:rsidRPr="00962B3F">
        <w:rPr>
          <w:color w:val="993366"/>
        </w:rPr>
        <w:t>OPTIONAL</w:t>
      </w:r>
      <w:r w:rsidRPr="00962B3F">
        <w:t>,</w:t>
      </w:r>
    </w:p>
    <w:p w14:paraId="006858C6" w14:textId="77777777" w:rsidR="00617ADD" w:rsidRPr="00962B3F" w:rsidRDefault="00617ADD" w:rsidP="00617ADD">
      <w:pPr>
        <w:pStyle w:val="PL"/>
      </w:pPr>
      <w:r w:rsidRPr="00962B3F">
        <w:t xml:space="preserve">    ...</w:t>
      </w:r>
    </w:p>
    <w:p w14:paraId="3E224A39" w14:textId="77777777" w:rsidR="00617ADD" w:rsidRPr="00962B3F" w:rsidRDefault="00617ADD" w:rsidP="00617ADD">
      <w:pPr>
        <w:pStyle w:val="PL"/>
      </w:pPr>
      <w:r w:rsidRPr="00962B3F">
        <w:t>}</w:t>
      </w:r>
    </w:p>
    <w:p w14:paraId="44863036" w14:textId="77777777" w:rsidR="00617ADD" w:rsidRPr="00962B3F" w:rsidRDefault="00617ADD" w:rsidP="00617ADD">
      <w:pPr>
        <w:pStyle w:val="PL"/>
      </w:pPr>
    </w:p>
    <w:p w14:paraId="6AF46A72" w14:textId="77777777" w:rsidR="00617ADD" w:rsidRPr="00962B3F" w:rsidRDefault="00617ADD" w:rsidP="00617ADD">
      <w:pPr>
        <w:pStyle w:val="PL"/>
      </w:pPr>
      <w:r w:rsidRPr="00962B3F">
        <w:t xml:space="preserve">ConfigRestrictModReqSCG ::=         </w:t>
      </w:r>
      <w:r w:rsidRPr="00962B3F">
        <w:rPr>
          <w:color w:val="993366"/>
        </w:rPr>
        <w:t>SEQUENCE</w:t>
      </w:r>
      <w:r w:rsidRPr="00962B3F">
        <w:t xml:space="preserve"> {</w:t>
      </w:r>
    </w:p>
    <w:p w14:paraId="3DA487A8" w14:textId="77777777" w:rsidR="00617ADD" w:rsidRPr="00962B3F" w:rsidRDefault="00617ADD" w:rsidP="00617ADD">
      <w:pPr>
        <w:pStyle w:val="PL"/>
      </w:pPr>
      <w:r w:rsidRPr="00962B3F">
        <w:t xml:space="preserve">    requestedBC-MRDC                    BandCombinationInfoSN                               </w:t>
      </w:r>
      <w:r w:rsidRPr="00962B3F">
        <w:rPr>
          <w:color w:val="993366"/>
        </w:rPr>
        <w:t>OPTIONAL</w:t>
      </w:r>
      <w:r w:rsidRPr="00962B3F">
        <w:t>,</w:t>
      </w:r>
    </w:p>
    <w:p w14:paraId="6BF515C4" w14:textId="77777777" w:rsidR="00617ADD" w:rsidRPr="00962B3F" w:rsidRDefault="00617ADD" w:rsidP="00617ADD">
      <w:pPr>
        <w:pStyle w:val="PL"/>
      </w:pPr>
      <w:r w:rsidRPr="00962B3F">
        <w:t xml:space="preserve">    requestedP-MaxFR1                   P-Max                                               </w:t>
      </w:r>
      <w:r w:rsidRPr="00962B3F">
        <w:rPr>
          <w:color w:val="993366"/>
        </w:rPr>
        <w:t>OPTIONAL</w:t>
      </w:r>
      <w:r w:rsidRPr="00962B3F">
        <w:t>,</w:t>
      </w:r>
    </w:p>
    <w:p w14:paraId="3450E2F6" w14:textId="77777777" w:rsidR="00617ADD" w:rsidRPr="00962B3F" w:rsidRDefault="00617ADD" w:rsidP="00617ADD">
      <w:pPr>
        <w:pStyle w:val="PL"/>
      </w:pPr>
      <w:r w:rsidRPr="00962B3F">
        <w:t xml:space="preserve">    ...,</w:t>
      </w:r>
    </w:p>
    <w:p w14:paraId="1E1FBA6E" w14:textId="77777777" w:rsidR="00617ADD" w:rsidRPr="00962B3F" w:rsidRDefault="00617ADD" w:rsidP="00617ADD">
      <w:pPr>
        <w:pStyle w:val="PL"/>
      </w:pPr>
      <w:r w:rsidRPr="00962B3F">
        <w:t xml:space="preserve">    [[</w:t>
      </w:r>
    </w:p>
    <w:p w14:paraId="423FD73E" w14:textId="77777777" w:rsidR="00617ADD" w:rsidRPr="00962B3F" w:rsidRDefault="00617ADD" w:rsidP="00617ADD">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263131BA" w14:textId="77777777" w:rsidR="00617ADD" w:rsidRPr="00962B3F" w:rsidRDefault="00617ADD" w:rsidP="00617ADD">
      <w:pPr>
        <w:pStyle w:val="PL"/>
      </w:pPr>
      <w:r w:rsidRPr="00962B3F">
        <w:t xml:space="preserve">    requestedP-MaxEUTRA                 P-Max                                               </w:t>
      </w:r>
      <w:r w:rsidRPr="00962B3F">
        <w:rPr>
          <w:color w:val="993366"/>
        </w:rPr>
        <w:t>OPTIONAL</w:t>
      </w:r>
    </w:p>
    <w:p w14:paraId="484D7BFE" w14:textId="77777777" w:rsidR="00617ADD" w:rsidRPr="00962B3F" w:rsidRDefault="00617ADD" w:rsidP="00617ADD">
      <w:pPr>
        <w:pStyle w:val="PL"/>
      </w:pPr>
      <w:r w:rsidRPr="00962B3F">
        <w:t xml:space="preserve">    ]],</w:t>
      </w:r>
    </w:p>
    <w:p w14:paraId="5F9AADCB" w14:textId="77777777" w:rsidR="00617ADD" w:rsidRPr="00962B3F" w:rsidRDefault="00617ADD" w:rsidP="00617ADD">
      <w:pPr>
        <w:pStyle w:val="PL"/>
      </w:pPr>
      <w:r w:rsidRPr="00962B3F">
        <w:t xml:space="preserve">    [[</w:t>
      </w:r>
    </w:p>
    <w:p w14:paraId="4C0A1B83" w14:textId="77777777" w:rsidR="00617ADD" w:rsidRPr="00962B3F" w:rsidRDefault="00617ADD" w:rsidP="00617ADD">
      <w:pPr>
        <w:pStyle w:val="PL"/>
      </w:pPr>
      <w:r w:rsidRPr="00962B3F">
        <w:t xml:space="preserve">    requestedP-MaxFR2-r16               P-Max                                               </w:t>
      </w:r>
      <w:r w:rsidRPr="00962B3F">
        <w:rPr>
          <w:color w:val="993366"/>
        </w:rPr>
        <w:t>OPTIONAL</w:t>
      </w:r>
      <w:r w:rsidRPr="00962B3F">
        <w:t>,</w:t>
      </w:r>
    </w:p>
    <w:p w14:paraId="3ACE5778" w14:textId="77777777" w:rsidR="00617ADD" w:rsidRPr="00962B3F" w:rsidRDefault="00617ADD" w:rsidP="00617ADD">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18FE5922" w14:textId="77777777" w:rsidR="00617ADD" w:rsidRPr="00962B3F" w:rsidRDefault="00617ADD" w:rsidP="00617ADD">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70AE2C37" w14:textId="77777777" w:rsidR="00617ADD" w:rsidRPr="00962B3F" w:rsidRDefault="00617ADD" w:rsidP="00617ADD">
      <w:pPr>
        <w:pStyle w:val="PL"/>
      </w:pPr>
      <w:r w:rsidRPr="00962B3F">
        <w:t xml:space="preserve">    requestedToffset-r16                T-Offset-r16                                        </w:t>
      </w:r>
      <w:r w:rsidRPr="00962B3F">
        <w:rPr>
          <w:color w:val="993366"/>
        </w:rPr>
        <w:t>OPTIONAL</w:t>
      </w:r>
    </w:p>
    <w:p w14:paraId="64E32307" w14:textId="77777777" w:rsidR="00617ADD" w:rsidRPr="00962B3F" w:rsidRDefault="00617ADD" w:rsidP="00617ADD">
      <w:pPr>
        <w:pStyle w:val="PL"/>
      </w:pPr>
      <w:r w:rsidRPr="00962B3F">
        <w:t xml:space="preserve">    ]]</w:t>
      </w:r>
    </w:p>
    <w:p w14:paraId="78C3B6DB" w14:textId="77777777" w:rsidR="00617ADD" w:rsidRPr="00962B3F" w:rsidRDefault="00617ADD" w:rsidP="00617ADD">
      <w:pPr>
        <w:pStyle w:val="PL"/>
      </w:pPr>
      <w:r w:rsidRPr="00962B3F">
        <w:lastRenderedPageBreak/>
        <w:t>}</w:t>
      </w:r>
    </w:p>
    <w:p w14:paraId="074ADE4E" w14:textId="77777777" w:rsidR="00617ADD" w:rsidRPr="00962B3F" w:rsidRDefault="00617ADD" w:rsidP="00617ADD">
      <w:pPr>
        <w:pStyle w:val="PL"/>
      </w:pPr>
    </w:p>
    <w:p w14:paraId="5E3F1BCB" w14:textId="77777777" w:rsidR="00617ADD" w:rsidRPr="00962B3F" w:rsidRDefault="00617ADD" w:rsidP="00617ADD">
      <w:pPr>
        <w:pStyle w:val="PL"/>
      </w:pPr>
      <w:r w:rsidRPr="00962B3F">
        <w:t xml:space="preserve">BandCombinationIndex ::= </w:t>
      </w:r>
      <w:r w:rsidRPr="00962B3F">
        <w:rPr>
          <w:color w:val="993366"/>
        </w:rPr>
        <w:t>INTEGER</w:t>
      </w:r>
      <w:r w:rsidRPr="00962B3F">
        <w:t xml:space="preserve"> (1..maxBandComb)</w:t>
      </w:r>
    </w:p>
    <w:p w14:paraId="361A2332" w14:textId="77777777" w:rsidR="00617ADD" w:rsidRPr="00962B3F" w:rsidRDefault="00617ADD" w:rsidP="00617ADD">
      <w:pPr>
        <w:pStyle w:val="PL"/>
      </w:pPr>
    </w:p>
    <w:p w14:paraId="23C516F3" w14:textId="77777777" w:rsidR="00617ADD" w:rsidRPr="00962B3F" w:rsidRDefault="00617ADD" w:rsidP="00617ADD">
      <w:pPr>
        <w:pStyle w:val="PL"/>
      </w:pPr>
      <w:r w:rsidRPr="00962B3F">
        <w:t xml:space="preserve">BandCombinationInfoSN ::=           </w:t>
      </w:r>
      <w:r w:rsidRPr="00962B3F">
        <w:rPr>
          <w:color w:val="993366"/>
        </w:rPr>
        <w:t>SEQUENCE</w:t>
      </w:r>
      <w:r w:rsidRPr="00962B3F">
        <w:t xml:space="preserve"> {</w:t>
      </w:r>
    </w:p>
    <w:p w14:paraId="5B0E1D53" w14:textId="77777777" w:rsidR="00617ADD" w:rsidRPr="00962B3F" w:rsidRDefault="00617ADD" w:rsidP="00617ADD">
      <w:pPr>
        <w:pStyle w:val="PL"/>
      </w:pPr>
      <w:r w:rsidRPr="00962B3F">
        <w:t xml:space="preserve">    bandCombinationIndex                BandCombinationIndex,</w:t>
      </w:r>
    </w:p>
    <w:p w14:paraId="4787EA12" w14:textId="77777777" w:rsidR="00617ADD" w:rsidRPr="00962B3F" w:rsidRDefault="00617ADD" w:rsidP="00617ADD">
      <w:pPr>
        <w:pStyle w:val="PL"/>
      </w:pPr>
      <w:r w:rsidRPr="00962B3F">
        <w:t xml:space="preserve">    requestedFeatureSets                FeatureSetEntryIndex</w:t>
      </w:r>
    </w:p>
    <w:p w14:paraId="442B841D" w14:textId="77777777" w:rsidR="00617ADD" w:rsidRPr="00962B3F" w:rsidRDefault="00617ADD" w:rsidP="00617ADD">
      <w:pPr>
        <w:pStyle w:val="PL"/>
      </w:pPr>
      <w:r w:rsidRPr="00962B3F">
        <w:t>}</w:t>
      </w:r>
    </w:p>
    <w:p w14:paraId="547822A0" w14:textId="77777777" w:rsidR="00617ADD" w:rsidRPr="00962B3F" w:rsidRDefault="00617ADD" w:rsidP="00617ADD">
      <w:pPr>
        <w:pStyle w:val="PL"/>
      </w:pPr>
    </w:p>
    <w:p w14:paraId="1FD54904" w14:textId="77777777" w:rsidR="00617ADD" w:rsidRPr="00962B3F" w:rsidRDefault="00617ADD" w:rsidP="00617ADD">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545EDFB7" w14:textId="77777777" w:rsidR="00617ADD" w:rsidRPr="00962B3F" w:rsidRDefault="00617ADD" w:rsidP="00617ADD">
      <w:pPr>
        <w:pStyle w:val="PL"/>
      </w:pPr>
    </w:p>
    <w:p w14:paraId="56B95156" w14:textId="77777777" w:rsidR="00617ADD" w:rsidRPr="00962B3F" w:rsidRDefault="00617ADD" w:rsidP="00617ADD">
      <w:pPr>
        <w:pStyle w:val="PL"/>
      </w:pPr>
      <w:r w:rsidRPr="00962B3F">
        <w:t xml:space="preserve">FR-Info ::= </w:t>
      </w:r>
      <w:r w:rsidRPr="00962B3F">
        <w:rPr>
          <w:color w:val="993366"/>
        </w:rPr>
        <w:t>SEQUENCE</w:t>
      </w:r>
      <w:r w:rsidRPr="00962B3F">
        <w:t xml:space="preserve"> {</w:t>
      </w:r>
    </w:p>
    <w:p w14:paraId="1E7232A0" w14:textId="77777777" w:rsidR="00617ADD" w:rsidRPr="00962B3F" w:rsidRDefault="00617ADD" w:rsidP="00617ADD">
      <w:pPr>
        <w:pStyle w:val="PL"/>
      </w:pPr>
      <w:r w:rsidRPr="00962B3F">
        <w:t xml:space="preserve">    servCellIndex       ServCellIndex,</w:t>
      </w:r>
    </w:p>
    <w:p w14:paraId="1E0CEA8F" w14:textId="77777777" w:rsidR="00617ADD" w:rsidRPr="00962B3F" w:rsidRDefault="00617ADD" w:rsidP="00617ADD">
      <w:pPr>
        <w:pStyle w:val="PL"/>
      </w:pPr>
      <w:r w:rsidRPr="00962B3F">
        <w:t xml:space="preserve">    fr-Type             </w:t>
      </w:r>
      <w:r w:rsidRPr="00962B3F">
        <w:rPr>
          <w:color w:val="993366"/>
        </w:rPr>
        <w:t>ENUMERATED</w:t>
      </w:r>
      <w:r w:rsidRPr="00962B3F">
        <w:t xml:space="preserve"> {fr1, fr2}</w:t>
      </w:r>
    </w:p>
    <w:p w14:paraId="708F3FE5" w14:textId="77777777" w:rsidR="00617ADD" w:rsidRPr="00962B3F" w:rsidRDefault="00617ADD" w:rsidP="00617ADD">
      <w:pPr>
        <w:pStyle w:val="PL"/>
      </w:pPr>
      <w:r w:rsidRPr="00962B3F">
        <w:t>}</w:t>
      </w:r>
    </w:p>
    <w:p w14:paraId="42932D20" w14:textId="77777777" w:rsidR="00617ADD" w:rsidRPr="00962B3F" w:rsidRDefault="00617ADD" w:rsidP="00617ADD">
      <w:pPr>
        <w:pStyle w:val="PL"/>
      </w:pPr>
    </w:p>
    <w:p w14:paraId="2337050F" w14:textId="77777777" w:rsidR="00617ADD" w:rsidRPr="00962B3F" w:rsidRDefault="00617ADD" w:rsidP="00617ADD">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10C9E186" w14:textId="77777777" w:rsidR="00617ADD" w:rsidRPr="00962B3F" w:rsidRDefault="00617ADD" w:rsidP="00617ADD">
      <w:pPr>
        <w:pStyle w:val="PL"/>
      </w:pPr>
    </w:p>
    <w:p w14:paraId="2BDD99B0" w14:textId="77777777" w:rsidR="00617ADD" w:rsidRPr="00962B3F" w:rsidRDefault="00617ADD" w:rsidP="00617ADD">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6F5DBDC4" w14:textId="77777777" w:rsidR="00617ADD" w:rsidRPr="00962B3F" w:rsidRDefault="00617ADD" w:rsidP="00617ADD">
      <w:pPr>
        <w:pStyle w:val="PL"/>
      </w:pPr>
    </w:p>
    <w:p w14:paraId="7A45F752" w14:textId="77777777" w:rsidR="00617ADD" w:rsidRPr="00962B3F" w:rsidRDefault="00617ADD" w:rsidP="00617ADD">
      <w:pPr>
        <w:pStyle w:val="PL"/>
      </w:pPr>
      <w:r w:rsidRPr="00962B3F">
        <w:t xml:space="preserve">T-Offset-r16 ::= </w:t>
      </w:r>
      <w:r w:rsidRPr="00962B3F">
        <w:rPr>
          <w:color w:val="993366"/>
        </w:rPr>
        <w:t>ENUMERATED</w:t>
      </w:r>
      <w:r w:rsidRPr="00962B3F">
        <w:t xml:space="preserve"> {ms0dot5, ms0dot75, ms1, ms1dot5, ms2, ms2dot5, ms3, spare1}</w:t>
      </w:r>
    </w:p>
    <w:p w14:paraId="692DED03" w14:textId="77777777" w:rsidR="00617ADD" w:rsidRPr="00962B3F" w:rsidRDefault="00617ADD" w:rsidP="00617ADD">
      <w:pPr>
        <w:pStyle w:val="PL"/>
      </w:pPr>
    </w:p>
    <w:p w14:paraId="21EA7F68" w14:textId="77777777" w:rsidR="00617ADD" w:rsidRPr="00962B3F" w:rsidRDefault="00617ADD" w:rsidP="00617ADD">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Info-r17   </w:t>
      </w:r>
      <w:r w:rsidRPr="00962B3F">
        <w:rPr>
          <w:color w:val="808080"/>
        </w:rPr>
        <w:t>-- FFS</w:t>
      </w:r>
    </w:p>
    <w:p w14:paraId="3C26812A" w14:textId="77777777" w:rsidR="00617ADD" w:rsidRPr="00962B3F" w:rsidRDefault="00617ADD" w:rsidP="00617ADD">
      <w:pPr>
        <w:pStyle w:val="PL"/>
      </w:pPr>
    </w:p>
    <w:p w14:paraId="2C35ED91" w14:textId="77777777" w:rsidR="00617ADD" w:rsidRPr="00962B3F" w:rsidRDefault="00617ADD" w:rsidP="00617ADD">
      <w:pPr>
        <w:pStyle w:val="PL"/>
      </w:pPr>
      <w:r w:rsidRPr="00962B3F">
        <w:t xml:space="preserve">CandidateCellInfo-r17 ::=        </w:t>
      </w:r>
      <w:r w:rsidRPr="00962B3F">
        <w:rPr>
          <w:color w:val="993366"/>
        </w:rPr>
        <w:t>SEQUENCE</w:t>
      </w:r>
      <w:r w:rsidRPr="00962B3F">
        <w:t xml:space="preserve"> {</w:t>
      </w:r>
    </w:p>
    <w:p w14:paraId="2BE7AE31" w14:textId="77777777" w:rsidR="00617ADD" w:rsidRPr="00962B3F" w:rsidRDefault="00617ADD" w:rsidP="00617ADD">
      <w:pPr>
        <w:pStyle w:val="PL"/>
      </w:pPr>
      <w:r w:rsidRPr="00962B3F">
        <w:t xml:space="preserve">    ssbFrequency-r17                 ARFCN-ValueNR,</w:t>
      </w:r>
    </w:p>
    <w:p w14:paraId="72125175" w14:textId="77777777" w:rsidR="00617ADD" w:rsidRPr="00962B3F" w:rsidRDefault="00617ADD" w:rsidP="00617ADD">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r17   </w:t>
      </w:r>
      <w:r w:rsidRPr="00962B3F">
        <w:rPr>
          <w:color w:val="808080"/>
        </w:rPr>
        <w:t>-- FFS</w:t>
      </w:r>
    </w:p>
    <w:p w14:paraId="43CBF688" w14:textId="77777777" w:rsidR="00617ADD" w:rsidRPr="00962B3F" w:rsidRDefault="00617ADD" w:rsidP="00617ADD">
      <w:pPr>
        <w:pStyle w:val="PL"/>
      </w:pPr>
      <w:r w:rsidRPr="00962B3F">
        <w:t>}</w:t>
      </w:r>
    </w:p>
    <w:p w14:paraId="02BD9128" w14:textId="77777777" w:rsidR="00617ADD" w:rsidRPr="00962B3F" w:rsidRDefault="00617ADD" w:rsidP="00617ADD">
      <w:pPr>
        <w:pStyle w:val="PL"/>
      </w:pPr>
    </w:p>
    <w:p w14:paraId="3D766587" w14:textId="77777777" w:rsidR="00617ADD" w:rsidRPr="00962B3F" w:rsidRDefault="00617ADD" w:rsidP="00617ADD">
      <w:pPr>
        <w:pStyle w:val="PL"/>
      </w:pPr>
      <w:r w:rsidRPr="00962B3F">
        <w:t xml:space="preserve">CandidateCell-r17 ::=            </w:t>
      </w:r>
      <w:r w:rsidRPr="00962B3F">
        <w:rPr>
          <w:color w:val="993366"/>
        </w:rPr>
        <w:t>SEQUENCE</w:t>
      </w:r>
      <w:r w:rsidRPr="00962B3F">
        <w:t xml:space="preserve"> {</w:t>
      </w:r>
    </w:p>
    <w:p w14:paraId="0221B627" w14:textId="77777777" w:rsidR="00617ADD" w:rsidRPr="00962B3F" w:rsidRDefault="00617ADD" w:rsidP="00617ADD">
      <w:pPr>
        <w:pStyle w:val="PL"/>
      </w:pPr>
      <w:r w:rsidRPr="00962B3F">
        <w:t xml:space="preserve">    physCellId-r17                   PhysCellId,</w:t>
      </w:r>
    </w:p>
    <w:p w14:paraId="6255B2EF" w14:textId="77777777" w:rsidR="00617ADD" w:rsidRPr="00962B3F" w:rsidRDefault="00617ADD" w:rsidP="00617ADD">
      <w:pPr>
        <w:pStyle w:val="PL"/>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p>
    <w:p w14:paraId="0CBE6095" w14:textId="77777777" w:rsidR="00617ADD" w:rsidRPr="00962B3F" w:rsidRDefault="00617ADD" w:rsidP="00617ADD">
      <w:pPr>
        <w:pStyle w:val="PL"/>
        <w:rPr>
          <w:color w:val="808080"/>
        </w:rPr>
      </w:pPr>
      <w:r w:rsidRPr="00962B3F">
        <w:rPr>
          <w:color w:val="808080"/>
        </w:rPr>
        <w:t>--  FFS whether the Optional flag is to be removed from condExecutionConditionSN-r17</w:t>
      </w:r>
    </w:p>
    <w:p w14:paraId="7E8BF1DE" w14:textId="77777777" w:rsidR="00617ADD" w:rsidRPr="00962B3F" w:rsidRDefault="00617ADD" w:rsidP="00617ADD">
      <w:pPr>
        <w:pStyle w:val="PL"/>
      </w:pPr>
      <w:r w:rsidRPr="00962B3F">
        <w:t>}</w:t>
      </w:r>
    </w:p>
    <w:p w14:paraId="59CAC543" w14:textId="77777777" w:rsidR="00617ADD" w:rsidRPr="00962B3F" w:rsidRDefault="00617ADD" w:rsidP="00617ADD">
      <w:pPr>
        <w:pStyle w:val="PL"/>
      </w:pPr>
    </w:p>
    <w:p w14:paraId="52FE7FAB" w14:textId="77777777" w:rsidR="00617ADD" w:rsidRPr="00962B3F" w:rsidRDefault="00617ADD" w:rsidP="00617ADD">
      <w:pPr>
        <w:pStyle w:val="PL"/>
        <w:rPr>
          <w:color w:val="808080"/>
        </w:rPr>
      </w:pPr>
      <w:r w:rsidRPr="00962B3F">
        <w:rPr>
          <w:color w:val="808080"/>
        </w:rPr>
        <w:t>-- TAG-CG-CONFIG-STOP</w:t>
      </w:r>
    </w:p>
    <w:p w14:paraId="0874A548" w14:textId="77777777" w:rsidR="00617ADD" w:rsidRPr="00962B3F" w:rsidRDefault="00617ADD" w:rsidP="00617ADD">
      <w:pPr>
        <w:pStyle w:val="PL"/>
        <w:rPr>
          <w:color w:val="808080"/>
        </w:rPr>
      </w:pPr>
      <w:r w:rsidRPr="00962B3F">
        <w:rPr>
          <w:color w:val="808080"/>
        </w:rPr>
        <w:t>-- ASN1STOP</w:t>
      </w:r>
    </w:p>
    <w:p w14:paraId="7DF56CAE"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6FED42E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5751E3" w14:textId="77777777" w:rsidR="00617ADD" w:rsidRPr="00962B3F" w:rsidRDefault="00617ADD" w:rsidP="003514E7">
            <w:pPr>
              <w:pStyle w:val="TAH"/>
              <w:rPr>
                <w:lang w:eastAsia="sv-SE"/>
              </w:rPr>
            </w:pPr>
            <w:r w:rsidRPr="00962B3F">
              <w:rPr>
                <w:i/>
                <w:lang w:eastAsia="sv-SE"/>
              </w:rPr>
              <w:lastRenderedPageBreak/>
              <w:t xml:space="preserve">CG-Config </w:t>
            </w:r>
            <w:r w:rsidRPr="00962B3F">
              <w:rPr>
                <w:lang w:eastAsia="sv-SE"/>
              </w:rPr>
              <w:t>field descriptions</w:t>
            </w:r>
          </w:p>
        </w:tc>
      </w:tr>
      <w:tr w:rsidR="00617ADD" w:rsidRPr="00962B3F" w14:paraId="30914D3B" w14:textId="77777777" w:rsidTr="003514E7">
        <w:tc>
          <w:tcPr>
            <w:tcW w:w="14173" w:type="dxa"/>
            <w:tcBorders>
              <w:top w:val="single" w:sz="4" w:space="0" w:color="auto"/>
              <w:left w:val="single" w:sz="4" w:space="0" w:color="auto"/>
              <w:bottom w:val="single" w:sz="4" w:space="0" w:color="auto"/>
              <w:right w:val="single" w:sz="4" w:space="0" w:color="auto"/>
            </w:tcBorders>
          </w:tcPr>
          <w:p w14:paraId="7C2CCF7D" w14:textId="77777777" w:rsidR="00617ADD" w:rsidRPr="00962B3F" w:rsidRDefault="00617ADD" w:rsidP="003514E7">
            <w:pPr>
              <w:pStyle w:val="TAL"/>
              <w:rPr>
                <w:b/>
                <w:i/>
                <w:lang w:eastAsia="sv-SE"/>
              </w:rPr>
            </w:pPr>
            <w:r w:rsidRPr="00962B3F">
              <w:rPr>
                <w:b/>
                <w:i/>
                <w:lang w:eastAsia="sv-SE"/>
              </w:rPr>
              <w:t>candidateCellInfoListCPC</w:t>
            </w:r>
          </w:p>
          <w:p w14:paraId="5E20EF83" w14:textId="77777777" w:rsidR="00617ADD" w:rsidRPr="00962B3F" w:rsidRDefault="00617ADD" w:rsidP="003514E7">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617ADD" w:rsidRPr="00962B3F" w14:paraId="662EB08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4CA5B4" w14:textId="77777777" w:rsidR="00617ADD" w:rsidRPr="00962B3F" w:rsidRDefault="00617ADD" w:rsidP="003514E7">
            <w:pPr>
              <w:pStyle w:val="TAL"/>
              <w:rPr>
                <w:b/>
                <w:i/>
                <w:lang w:eastAsia="sv-SE"/>
              </w:rPr>
            </w:pPr>
            <w:r w:rsidRPr="00962B3F">
              <w:rPr>
                <w:b/>
                <w:i/>
                <w:lang w:eastAsia="sv-SE"/>
              </w:rPr>
              <w:t>candidateCellInfoListSN</w:t>
            </w:r>
          </w:p>
          <w:p w14:paraId="047DB8FF" w14:textId="77777777" w:rsidR="00617ADD" w:rsidRPr="00962B3F" w:rsidRDefault="00617ADD" w:rsidP="003514E7">
            <w:pPr>
              <w:pStyle w:val="TAL"/>
              <w:rPr>
                <w:lang w:eastAsia="sv-SE"/>
              </w:rPr>
            </w:pPr>
            <w:r w:rsidRPr="00962B3F">
              <w:rPr>
                <w:lang w:eastAsia="sv-SE"/>
              </w:rPr>
              <w:t>Contains information regarding cells that the source secondary node suggests the target secondary gNB to consider configuring.</w:t>
            </w:r>
          </w:p>
        </w:tc>
      </w:tr>
      <w:tr w:rsidR="00617ADD" w:rsidRPr="00962B3F" w14:paraId="2F970E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36229A" w14:textId="77777777" w:rsidR="00617ADD" w:rsidRPr="00962B3F" w:rsidRDefault="00617ADD" w:rsidP="003514E7">
            <w:pPr>
              <w:pStyle w:val="TAL"/>
              <w:rPr>
                <w:b/>
                <w:i/>
                <w:lang w:eastAsia="sv-SE"/>
              </w:rPr>
            </w:pPr>
            <w:r w:rsidRPr="00962B3F">
              <w:rPr>
                <w:b/>
                <w:i/>
                <w:lang w:eastAsia="sv-SE"/>
              </w:rPr>
              <w:t>candidateCellInfoListSN-EUTRA</w:t>
            </w:r>
          </w:p>
          <w:p w14:paraId="3FDA2A56" w14:textId="77777777" w:rsidR="00617ADD" w:rsidRPr="00962B3F" w:rsidRDefault="00617ADD" w:rsidP="003514E7">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617ADD" w:rsidRPr="00962B3F" w14:paraId="1D2028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14BFA9" w14:textId="77777777" w:rsidR="00617ADD" w:rsidRPr="00962B3F" w:rsidRDefault="00617ADD" w:rsidP="003514E7">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4098AD7" w14:textId="77777777" w:rsidR="00617ADD" w:rsidRPr="00962B3F" w:rsidRDefault="00617ADD" w:rsidP="003514E7">
            <w:pPr>
              <w:pStyle w:val="TAL"/>
              <w:rPr>
                <w:b/>
                <w:i/>
                <w:lang w:eastAsia="sv-SE"/>
              </w:rPr>
            </w:pPr>
            <w:r w:rsidRPr="00962B3F">
              <w:rPr>
                <w:lang w:eastAsia="sv-SE"/>
              </w:rPr>
              <w:t>Indicates frequencies of candidate serving cells for In-Device Co-existence Indication (see TS 36.331 [10]).</w:t>
            </w:r>
          </w:p>
        </w:tc>
      </w:tr>
      <w:tr w:rsidR="00617ADD" w:rsidRPr="00962B3F" w14:paraId="4D6EA11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C94FDA" w14:textId="77777777" w:rsidR="00617ADD" w:rsidRPr="00962B3F" w:rsidRDefault="00617ADD" w:rsidP="003514E7">
            <w:pPr>
              <w:pStyle w:val="TAL"/>
              <w:rPr>
                <w:b/>
                <w:i/>
                <w:lang w:eastAsia="sv-SE"/>
              </w:rPr>
            </w:pPr>
            <w:r w:rsidRPr="00962B3F">
              <w:rPr>
                <w:b/>
                <w:i/>
                <w:lang w:eastAsia="sv-SE"/>
              </w:rPr>
              <w:t>configRestrictModReq</w:t>
            </w:r>
          </w:p>
          <w:p w14:paraId="47095E2C" w14:textId="77777777" w:rsidR="00617ADD" w:rsidRPr="00962B3F" w:rsidRDefault="00617ADD" w:rsidP="003514E7">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617ADD" w:rsidRPr="00962B3F" w14:paraId="5FD2E3D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27BB4A" w14:textId="77777777" w:rsidR="00617ADD" w:rsidRPr="00962B3F" w:rsidRDefault="00617ADD" w:rsidP="003514E7">
            <w:pPr>
              <w:pStyle w:val="TAL"/>
              <w:rPr>
                <w:b/>
                <w:i/>
                <w:lang w:eastAsia="sv-SE"/>
              </w:rPr>
            </w:pPr>
            <w:r w:rsidRPr="00962B3F">
              <w:rPr>
                <w:b/>
                <w:i/>
                <w:lang w:eastAsia="sv-SE"/>
              </w:rPr>
              <w:t>drx-ConfigSCG</w:t>
            </w:r>
          </w:p>
          <w:p w14:paraId="1748D2FD" w14:textId="77777777" w:rsidR="00617ADD" w:rsidRPr="00962B3F" w:rsidRDefault="00617ADD" w:rsidP="003514E7">
            <w:pPr>
              <w:pStyle w:val="TAL"/>
              <w:rPr>
                <w:bCs/>
                <w:iCs/>
                <w:kern w:val="2"/>
                <w:lang w:eastAsia="sv-SE"/>
              </w:rPr>
            </w:pPr>
            <w:r w:rsidRPr="00962B3F">
              <w:rPr>
                <w:lang w:eastAsia="sv-SE"/>
              </w:rPr>
              <w:t>This field contains the complete DRX configuration of the SCG. This field is only used in NR-DC.</w:t>
            </w:r>
          </w:p>
        </w:tc>
      </w:tr>
      <w:tr w:rsidR="00617ADD" w:rsidRPr="00962B3F" w14:paraId="39A75F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C78B7" w14:textId="77777777" w:rsidR="00617ADD" w:rsidRPr="00962B3F" w:rsidRDefault="00617ADD" w:rsidP="003514E7">
            <w:pPr>
              <w:pStyle w:val="TAL"/>
              <w:rPr>
                <w:b/>
                <w:bCs/>
                <w:i/>
                <w:iCs/>
                <w:kern w:val="2"/>
                <w:lang w:eastAsia="sv-SE"/>
              </w:rPr>
            </w:pPr>
            <w:r w:rsidRPr="00962B3F">
              <w:rPr>
                <w:b/>
                <w:bCs/>
                <w:i/>
                <w:iCs/>
                <w:kern w:val="2"/>
                <w:lang w:eastAsia="sv-SE"/>
              </w:rPr>
              <w:t>drx-InfoSCG</w:t>
            </w:r>
          </w:p>
          <w:p w14:paraId="1A2FDFBF" w14:textId="77777777" w:rsidR="00617ADD" w:rsidRPr="00962B3F" w:rsidRDefault="00617ADD" w:rsidP="003514E7">
            <w:pPr>
              <w:pStyle w:val="TAL"/>
              <w:rPr>
                <w:b/>
                <w:bCs/>
                <w:i/>
                <w:iCs/>
                <w:kern w:val="2"/>
                <w:lang w:eastAsia="sv-SE"/>
              </w:rPr>
            </w:pPr>
            <w:r w:rsidRPr="00962B3F">
              <w:rPr>
                <w:lang w:eastAsia="sv-SE"/>
              </w:rPr>
              <w:t>This field contains the DRX long and short cycle configuration of the SCG. This field is used in (NG)EN-DC and NE-DC.</w:t>
            </w:r>
          </w:p>
        </w:tc>
      </w:tr>
      <w:tr w:rsidR="00617ADD" w:rsidRPr="00962B3F" w14:paraId="650BC9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F4812D" w14:textId="77777777" w:rsidR="00617ADD" w:rsidRPr="00962B3F" w:rsidRDefault="00617ADD" w:rsidP="003514E7">
            <w:pPr>
              <w:pStyle w:val="TAL"/>
              <w:rPr>
                <w:b/>
                <w:bCs/>
                <w:i/>
                <w:iCs/>
                <w:lang w:eastAsia="sv-SE"/>
              </w:rPr>
            </w:pPr>
            <w:r w:rsidRPr="00962B3F">
              <w:rPr>
                <w:b/>
                <w:bCs/>
                <w:i/>
                <w:iCs/>
                <w:lang w:eastAsia="sv-SE"/>
              </w:rPr>
              <w:t>drx-InfoSCG2</w:t>
            </w:r>
          </w:p>
          <w:p w14:paraId="130C970F" w14:textId="77777777" w:rsidR="00617ADD" w:rsidRPr="00962B3F" w:rsidRDefault="00617ADD" w:rsidP="003514E7">
            <w:pPr>
              <w:pStyle w:val="TAL"/>
              <w:rPr>
                <w:lang w:eastAsia="sv-SE"/>
              </w:rPr>
            </w:pPr>
            <w:r w:rsidRPr="00962B3F">
              <w:rPr>
                <w:lang w:eastAsia="sv-SE"/>
              </w:rPr>
              <w:t>This field contains the drx-onDurationTimer configuration of the SCG. This field is only used in (NG)EN-DC.</w:t>
            </w:r>
          </w:p>
        </w:tc>
      </w:tr>
      <w:tr w:rsidR="00617ADD" w:rsidRPr="00962B3F" w14:paraId="22A28DA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43F625" w14:textId="77777777" w:rsidR="00617ADD" w:rsidRPr="00962B3F" w:rsidRDefault="00617ADD" w:rsidP="003514E7">
            <w:pPr>
              <w:pStyle w:val="TAL"/>
              <w:rPr>
                <w:b/>
                <w:i/>
                <w:lang w:eastAsia="sv-SE"/>
              </w:rPr>
            </w:pPr>
            <w:r w:rsidRPr="00962B3F">
              <w:rPr>
                <w:b/>
                <w:i/>
                <w:lang w:eastAsia="sv-SE"/>
              </w:rPr>
              <w:t>fr-InfoListSCG</w:t>
            </w:r>
          </w:p>
          <w:p w14:paraId="1A46A131" w14:textId="77777777" w:rsidR="00617ADD" w:rsidRPr="00962B3F" w:rsidRDefault="00617ADD" w:rsidP="003514E7">
            <w:pPr>
              <w:pStyle w:val="TAL"/>
              <w:rPr>
                <w:lang w:eastAsia="sv-SE"/>
              </w:rPr>
            </w:pPr>
            <w:r w:rsidRPr="00962B3F">
              <w:rPr>
                <w:lang w:eastAsia="sv-SE"/>
              </w:rPr>
              <w:t>Contains information of FR information of serving cells that include PScell and SCells configured in SCG.</w:t>
            </w:r>
          </w:p>
        </w:tc>
      </w:tr>
      <w:tr w:rsidR="00617ADD" w:rsidRPr="00962B3F" w14:paraId="11CCEB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21D427" w14:textId="77777777" w:rsidR="00617ADD" w:rsidRPr="00962B3F" w:rsidRDefault="00617ADD" w:rsidP="003514E7">
            <w:pPr>
              <w:pStyle w:val="TAL"/>
              <w:rPr>
                <w:b/>
                <w:i/>
                <w:lang w:eastAsia="sv-SE"/>
              </w:rPr>
            </w:pPr>
            <w:r w:rsidRPr="00962B3F">
              <w:rPr>
                <w:b/>
                <w:i/>
                <w:lang w:eastAsia="sv-SE"/>
              </w:rPr>
              <w:t>measuredFrequenciesSN</w:t>
            </w:r>
          </w:p>
          <w:p w14:paraId="19D4BFC0" w14:textId="77777777" w:rsidR="00617ADD" w:rsidRPr="00962B3F" w:rsidRDefault="00617ADD" w:rsidP="003514E7">
            <w:pPr>
              <w:pStyle w:val="TAL"/>
              <w:rPr>
                <w:lang w:eastAsia="sv-SE"/>
              </w:rPr>
            </w:pPr>
            <w:r w:rsidRPr="00962B3F">
              <w:rPr>
                <w:lang w:eastAsia="sv-SE"/>
              </w:rPr>
              <w:t>Used by SN to indicate a list of frequencies measured by the UE.</w:t>
            </w:r>
          </w:p>
        </w:tc>
      </w:tr>
      <w:tr w:rsidR="00617ADD" w:rsidRPr="00962B3F" w14:paraId="1B2512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D76B43A" w14:textId="77777777" w:rsidR="00617ADD" w:rsidRPr="00962B3F" w:rsidRDefault="00617ADD" w:rsidP="003514E7">
            <w:pPr>
              <w:pStyle w:val="TAL"/>
              <w:rPr>
                <w:b/>
                <w:i/>
                <w:lang w:eastAsia="sv-SE"/>
              </w:rPr>
            </w:pPr>
            <w:r w:rsidRPr="00962B3F">
              <w:rPr>
                <w:b/>
                <w:i/>
                <w:lang w:eastAsia="sv-SE"/>
              </w:rPr>
              <w:t>needForGaps</w:t>
            </w:r>
          </w:p>
          <w:p w14:paraId="4DED1400" w14:textId="77777777" w:rsidR="00617ADD" w:rsidRPr="00962B3F" w:rsidRDefault="00617ADD" w:rsidP="003514E7">
            <w:pPr>
              <w:pStyle w:val="TAL"/>
              <w:rPr>
                <w:bCs/>
                <w:iCs/>
                <w:kern w:val="2"/>
                <w:lang w:eastAsia="sv-SE"/>
              </w:rPr>
            </w:pPr>
            <w:r w:rsidRPr="00962B3F">
              <w:rPr>
                <w:bCs/>
                <w:iCs/>
                <w:kern w:val="2"/>
                <w:lang w:eastAsia="sv-SE"/>
              </w:rPr>
              <w:t>In NE-DC, indicates whether the SN requests gNB to configure measurements gaps.</w:t>
            </w:r>
          </w:p>
        </w:tc>
      </w:tr>
      <w:tr w:rsidR="00617ADD" w:rsidRPr="00962B3F" w14:paraId="141C2A0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41A66F" w14:textId="77777777" w:rsidR="00617ADD" w:rsidRPr="00962B3F" w:rsidRDefault="00617ADD" w:rsidP="003514E7">
            <w:pPr>
              <w:pStyle w:val="TAL"/>
              <w:rPr>
                <w:b/>
                <w:i/>
                <w:lang w:eastAsia="sv-SE"/>
              </w:rPr>
            </w:pPr>
            <w:r w:rsidRPr="00962B3F">
              <w:rPr>
                <w:b/>
                <w:i/>
                <w:lang w:eastAsia="sv-SE"/>
              </w:rPr>
              <w:t>ph-InfoSCG</w:t>
            </w:r>
          </w:p>
          <w:p w14:paraId="099AD64E" w14:textId="77777777" w:rsidR="00617ADD" w:rsidRPr="00962B3F" w:rsidRDefault="00617ADD" w:rsidP="003514E7">
            <w:pPr>
              <w:pStyle w:val="TAL"/>
              <w:rPr>
                <w:b/>
                <w:bCs/>
                <w:i/>
                <w:iCs/>
                <w:kern w:val="2"/>
                <w:lang w:eastAsia="sv-SE"/>
              </w:rPr>
            </w:pPr>
            <w:r w:rsidRPr="00962B3F">
              <w:rPr>
                <w:lang w:eastAsia="sv-SE"/>
              </w:rPr>
              <w:t>Power headroom information in SCG that is needed in the reception of PHR MAC CE of MCG</w:t>
            </w:r>
          </w:p>
        </w:tc>
      </w:tr>
      <w:tr w:rsidR="00617ADD" w:rsidRPr="00962B3F" w14:paraId="3E5EDAF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7862C03"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ph-SupplementaryUplink</w:t>
            </w:r>
          </w:p>
          <w:p w14:paraId="1153292A" w14:textId="77777777" w:rsidR="00617ADD" w:rsidRPr="00962B3F" w:rsidRDefault="00617ADD" w:rsidP="003514E7">
            <w:pPr>
              <w:pStyle w:val="TAL"/>
              <w:rPr>
                <w:lang w:eastAsia="sv-SE"/>
              </w:rPr>
            </w:pPr>
            <w:r w:rsidRPr="00962B3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17ADD" w:rsidRPr="00962B3F" w14:paraId="3205E68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032419" w14:textId="77777777" w:rsidR="00617ADD" w:rsidRPr="00962B3F" w:rsidRDefault="00617ADD" w:rsidP="003514E7">
            <w:pPr>
              <w:pStyle w:val="TAL"/>
              <w:rPr>
                <w:b/>
                <w:bCs/>
                <w:i/>
                <w:iCs/>
                <w:lang w:eastAsia="sv-SE"/>
              </w:rPr>
            </w:pPr>
            <w:r w:rsidRPr="00962B3F">
              <w:rPr>
                <w:b/>
                <w:bCs/>
                <w:i/>
                <w:iCs/>
                <w:lang w:eastAsia="sv-SE"/>
              </w:rPr>
              <w:t>ph-Type1or3</w:t>
            </w:r>
          </w:p>
          <w:p w14:paraId="0B8CC247" w14:textId="77777777" w:rsidR="00617ADD" w:rsidRPr="00962B3F" w:rsidRDefault="00617ADD" w:rsidP="003514E7">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617ADD" w:rsidRPr="00962B3F" w14:paraId="3C50338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6A7103"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ph-Uplink</w:t>
            </w:r>
          </w:p>
          <w:p w14:paraId="397E4600" w14:textId="77777777" w:rsidR="00617ADD" w:rsidRPr="00962B3F" w:rsidRDefault="00617ADD" w:rsidP="003514E7">
            <w:pPr>
              <w:pStyle w:val="TAL"/>
              <w:rPr>
                <w:lang w:eastAsia="sv-SE"/>
              </w:rPr>
            </w:pPr>
            <w:r w:rsidRPr="00962B3F">
              <w:rPr>
                <w:rFonts w:eastAsia="DengXian"/>
                <w:lang w:eastAsia="sv-SE"/>
              </w:rPr>
              <w:t>Power headroom information for uplink.</w:t>
            </w:r>
          </w:p>
        </w:tc>
      </w:tr>
      <w:tr w:rsidR="00617ADD" w:rsidRPr="00962B3F" w14:paraId="084AB40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BD5D7D3" w14:textId="77777777" w:rsidR="00617ADD" w:rsidRPr="00962B3F" w:rsidRDefault="00617ADD" w:rsidP="003514E7">
            <w:pPr>
              <w:pStyle w:val="TAL"/>
              <w:rPr>
                <w:b/>
                <w:i/>
                <w:lang w:eastAsia="sv-SE"/>
              </w:rPr>
            </w:pPr>
            <w:r w:rsidRPr="00962B3F">
              <w:rPr>
                <w:b/>
                <w:i/>
                <w:lang w:eastAsia="sv-SE"/>
              </w:rPr>
              <w:t>pSCellFrequency, pSCellFrequencyEUTRA</w:t>
            </w:r>
          </w:p>
          <w:p w14:paraId="05C59751" w14:textId="77777777" w:rsidR="00617ADD" w:rsidRPr="00962B3F" w:rsidRDefault="00617ADD" w:rsidP="003514E7">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 </w:t>
            </w:r>
            <w:r w:rsidRPr="00962B3F">
              <w:rPr>
                <w:i/>
                <w:iCs/>
                <w:lang w:eastAsia="sv-SE"/>
              </w:rPr>
              <w:t>pSCellFrequency</w:t>
            </w:r>
            <w:r w:rsidRPr="00962B3F">
              <w:rPr>
                <w:lang w:eastAsia="sv-SE"/>
              </w:rPr>
              <w:t xml:space="preserve"> indicates the </w:t>
            </w:r>
            <w:r w:rsidRPr="00962B3F">
              <w:rPr>
                <w:i/>
                <w:iCs/>
                <w:lang w:eastAsia="sv-SE"/>
              </w:rPr>
              <w:t>absoluteFrequencySSB</w:t>
            </w:r>
            <w:r w:rsidRPr="00962B3F">
              <w:rPr>
                <w:lang w:eastAsia="sv-SE"/>
              </w:rPr>
              <w:t>.</w:t>
            </w:r>
          </w:p>
        </w:tc>
      </w:tr>
      <w:tr w:rsidR="00617ADD" w:rsidRPr="00962B3F" w14:paraId="2C5CF2C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E838F8" w14:textId="77777777" w:rsidR="00617ADD" w:rsidRPr="00962B3F" w:rsidRDefault="00617ADD" w:rsidP="003514E7">
            <w:pPr>
              <w:pStyle w:val="TAL"/>
              <w:rPr>
                <w:b/>
                <w:i/>
                <w:lang w:eastAsia="sv-SE"/>
              </w:rPr>
            </w:pPr>
            <w:r w:rsidRPr="00962B3F">
              <w:rPr>
                <w:b/>
                <w:i/>
                <w:lang w:eastAsia="sv-SE"/>
              </w:rPr>
              <w:t>reportCGI-RequestNR, reportCGI-RequestEUTRA</w:t>
            </w:r>
          </w:p>
          <w:p w14:paraId="4BDE5B2F" w14:textId="77777777" w:rsidR="00617ADD" w:rsidRPr="00962B3F" w:rsidRDefault="00617ADD" w:rsidP="003514E7">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617ADD" w:rsidRPr="00962B3F" w14:paraId="22F21C2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DB0BA0" w14:textId="77777777" w:rsidR="00617ADD" w:rsidRPr="00962B3F" w:rsidRDefault="00617ADD" w:rsidP="003514E7">
            <w:pPr>
              <w:pStyle w:val="TAL"/>
              <w:rPr>
                <w:b/>
                <w:bCs/>
                <w:i/>
                <w:iCs/>
                <w:lang w:eastAsia="sv-SE"/>
              </w:rPr>
            </w:pPr>
            <w:r w:rsidRPr="00962B3F">
              <w:rPr>
                <w:b/>
                <w:bCs/>
                <w:i/>
                <w:iCs/>
                <w:lang w:eastAsia="sv-SE"/>
              </w:rPr>
              <w:t>requestedBC-MRDC</w:t>
            </w:r>
          </w:p>
          <w:p w14:paraId="62599D3D" w14:textId="77777777" w:rsidR="00617ADD" w:rsidRPr="00962B3F" w:rsidRDefault="00617ADD" w:rsidP="003514E7">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w:t>
            </w:r>
            <w:r w:rsidRPr="00962B3F">
              <w:rPr>
                <w:lang w:eastAsia="sv-SE"/>
              </w:rPr>
              <w:lastRenderedPageBreak/>
              <w:t>negotiation of the UE capabilities for SCG configuration.</w:t>
            </w:r>
          </w:p>
        </w:tc>
      </w:tr>
      <w:tr w:rsidR="00617ADD" w:rsidRPr="00962B3F" w14:paraId="016FB7C9" w14:textId="77777777" w:rsidTr="003514E7">
        <w:tc>
          <w:tcPr>
            <w:tcW w:w="14173" w:type="dxa"/>
            <w:tcBorders>
              <w:top w:val="single" w:sz="4" w:space="0" w:color="auto"/>
              <w:left w:val="single" w:sz="4" w:space="0" w:color="auto"/>
              <w:bottom w:val="single" w:sz="4" w:space="0" w:color="auto"/>
              <w:right w:val="single" w:sz="4" w:space="0" w:color="auto"/>
            </w:tcBorders>
          </w:tcPr>
          <w:p w14:paraId="3D2DF834" w14:textId="77777777" w:rsidR="00617ADD" w:rsidRPr="00962B3F" w:rsidRDefault="00617ADD" w:rsidP="003514E7">
            <w:pPr>
              <w:pStyle w:val="TAL"/>
              <w:rPr>
                <w:b/>
                <w:i/>
                <w:lang w:eastAsia="sv-SE"/>
              </w:rPr>
            </w:pPr>
            <w:r w:rsidRPr="00962B3F">
              <w:rPr>
                <w:b/>
                <w:i/>
                <w:lang w:eastAsia="sv-SE"/>
              </w:rPr>
              <w:lastRenderedPageBreak/>
              <w:t>requestedMaxInterFreqMeasIdSCG</w:t>
            </w:r>
          </w:p>
          <w:p w14:paraId="2797B10B" w14:textId="77777777" w:rsidR="00617ADD" w:rsidRPr="00962B3F" w:rsidRDefault="00617ADD" w:rsidP="003514E7">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617ADD" w:rsidRPr="00962B3F" w14:paraId="73016E44" w14:textId="77777777" w:rsidTr="003514E7">
        <w:tc>
          <w:tcPr>
            <w:tcW w:w="14173" w:type="dxa"/>
            <w:tcBorders>
              <w:top w:val="single" w:sz="4" w:space="0" w:color="auto"/>
              <w:left w:val="single" w:sz="4" w:space="0" w:color="auto"/>
              <w:bottom w:val="single" w:sz="4" w:space="0" w:color="auto"/>
              <w:right w:val="single" w:sz="4" w:space="0" w:color="auto"/>
            </w:tcBorders>
          </w:tcPr>
          <w:p w14:paraId="35EA43C1" w14:textId="77777777" w:rsidR="00617ADD" w:rsidRPr="00962B3F" w:rsidRDefault="00617ADD" w:rsidP="003514E7">
            <w:pPr>
              <w:pStyle w:val="TAL"/>
              <w:rPr>
                <w:b/>
                <w:i/>
                <w:lang w:eastAsia="sv-SE"/>
              </w:rPr>
            </w:pPr>
            <w:r w:rsidRPr="00962B3F">
              <w:rPr>
                <w:b/>
                <w:i/>
                <w:lang w:eastAsia="sv-SE"/>
              </w:rPr>
              <w:t>requestedMaxIntraFreqMeasIdSCG</w:t>
            </w:r>
          </w:p>
          <w:p w14:paraId="7736239E" w14:textId="77777777" w:rsidR="00617ADD" w:rsidRPr="00962B3F" w:rsidRDefault="00617ADD" w:rsidP="003514E7">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617ADD" w:rsidRPr="00962B3F" w14:paraId="7831CCA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F008F0" w14:textId="77777777" w:rsidR="00617ADD" w:rsidRPr="00962B3F" w:rsidRDefault="00617ADD" w:rsidP="003514E7">
            <w:pPr>
              <w:pStyle w:val="TAL"/>
              <w:rPr>
                <w:b/>
                <w:i/>
                <w:lang w:eastAsia="sv-SE"/>
              </w:rPr>
            </w:pPr>
            <w:r w:rsidRPr="00962B3F">
              <w:rPr>
                <w:b/>
                <w:i/>
                <w:lang w:eastAsia="sv-SE"/>
              </w:rPr>
              <w:t>requestedPDCCH-BlindDetectionSCG</w:t>
            </w:r>
          </w:p>
          <w:p w14:paraId="4B9397C2" w14:textId="77777777" w:rsidR="00617ADD" w:rsidRPr="00962B3F" w:rsidRDefault="00617ADD" w:rsidP="003514E7">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617ADD" w:rsidRPr="00962B3F" w14:paraId="10CD86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8456EB" w14:textId="77777777" w:rsidR="00617ADD" w:rsidRPr="00962B3F" w:rsidRDefault="00617ADD" w:rsidP="003514E7">
            <w:pPr>
              <w:pStyle w:val="TAL"/>
              <w:rPr>
                <w:b/>
                <w:i/>
                <w:lang w:eastAsia="sv-SE"/>
              </w:rPr>
            </w:pPr>
            <w:r w:rsidRPr="00962B3F">
              <w:rPr>
                <w:b/>
                <w:i/>
                <w:lang w:eastAsia="sv-SE"/>
              </w:rPr>
              <w:t>requestedP-MaxEUTRA</w:t>
            </w:r>
          </w:p>
          <w:p w14:paraId="550736C8" w14:textId="77777777" w:rsidR="00617ADD" w:rsidRPr="00962B3F" w:rsidRDefault="00617ADD" w:rsidP="003514E7">
            <w:pPr>
              <w:pStyle w:val="TAL"/>
              <w:rPr>
                <w:lang w:eastAsia="sv-SE"/>
              </w:rPr>
            </w:pPr>
            <w:r w:rsidRPr="00962B3F">
              <w:rPr>
                <w:lang w:eastAsia="sv-SE"/>
              </w:rPr>
              <w:t>Requested value for the maximum power for the serving cells the UE can use in E-UTRA SCG. This field is only used in NE-DC.</w:t>
            </w:r>
          </w:p>
        </w:tc>
      </w:tr>
      <w:tr w:rsidR="00617ADD" w:rsidRPr="00962B3F" w14:paraId="1D1871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ABC3EB" w14:textId="77777777" w:rsidR="00617ADD" w:rsidRPr="00962B3F" w:rsidRDefault="00617ADD" w:rsidP="003514E7">
            <w:pPr>
              <w:pStyle w:val="TAL"/>
              <w:rPr>
                <w:b/>
                <w:i/>
                <w:lang w:eastAsia="sv-SE"/>
              </w:rPr>
            </w:pPr>
            <w:r w:rsidRPr="00962B3F">
              <w:rPr>
                <w:b/>
                <w:i/>
                <w:lang w:eastAsia="sv-SE"/>
              </w:rPr>
              <w:t>requestedP-MaxFR1</w:t>
            </w:r>
          </w:p>
          <w:p w14:paraId="5387D58D" w14:textId="77777777" w:rsidR="00617ADD" w:rsidRPr="00962B3F" w:rsidRDefault="00617ADD" w:rsidP="003514E7">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617ADD" w:rsidRPr="00962B3F" w14:paraId="400521E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DC6BE7F" w14:textId="77777777" w:rsidR="00617ADD" w:rsidRPr="00962B3F" w:rsidRDefault="00617ADD" w:rsidP="003514E7">
            <w:pPr>
              <w:pStyle w:val="TAL"/>
              <w:rPr>
                <w:b/>
                <w:bCs/>
                <w:i/>
                <w:iCs/>
                <w:lang w:eastAsia="x-none"/>
              </w:rPr>
            </w:pPr>
            <w:r w:rsidRPr="00962B3F">
              <w:rPr>
                <w:b/>
                <w:bCs/>
                <w:i/>
                <w:iCs/>
                <w:lang w:eastAsia="x-none"/>
              </w:rPr>
              <w:t>requestedP-MaxFR2</w:t>
            </w:r>
          </w:p>
          <w:p w14:paraId="5C86F22A" w14:textId="77777777" w:rsidR="00617ADD" w:rsidRPr="00962B3F" w:rsidRDefault="00617ADD" w:rsidP="003514E7">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617ADD" w:rsidRPr="00962B3F" w14:paraId="637FB1FB" w14:textId="77777777" w:rsidTr="003514E7">
        <w:tc>
          <w:tcPr>
            <w:tcW w:w="14173" w:type="dxa"/>
            <w:tcBorders>
              <w:top w:val="single" w:sz="4" w:space="0" w:color="auto"/>
              <w:left w:val="single" w:sz="4" w:space="0" w:color="auto"/>
              <w:bottom w:val="single" w:sz="4" w:space="0" w:color="auto"/>
              <w:right w:val="single" w:sz="4" w:space="0" w:color="auto"/>
            </w:tcBorders>
          </w:tcPr>
          <w:p w14:paraId="1FF2834C" w14:textId="77777777" w:rsidR="00617ADD" w:rsidRPr="00962B3F" w:rsidRDefault="00617ADD" w:rsidP="003514E7">
            <w:pPr>
              <w:pStyle w:val="TAL"/>
              <w:rPr>
                <w:b/>
                <w:i/>
                <w:lang w:eastAsia="sv-SE"/>
              </w:rPr>
            </w:pPr>
            <w:r w:rsidRPr="00962B3F">
              <w:rPr>
                <w:b/>
                <w:i/>
                <w:lang w:eastAsia="sv-SE"/>
              </w:rPr>
              <w:t>requestedToffset</w:t>
            </w:r>
          </w:p>
          <w:p w14:paraId="35A3AF0F" w14:textId="77777777" w:rsidR="00617ADD" w:rsidRPr="00962B3F" w:rsidRDefault="00617ADD" w:rsidP="003514E7">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617ADD" w:rsidRPr="00962B3F" w14:paraId="79EB387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DBDABA" w14:textId="77777777" w:rsidR="00617ADD" w:rsidRPr="00962B3F" w:rsidRDefault="00617ADD" w:rsidP="003514E7">
            <w:pPr>
              <w:pStyle w:val="TAL"/>
              <w:rPr>
                <w:b/>
                <w:i/>
                <w:lang w:eastAsia="sv-SE"/>
              </w:rPr>
            </w:pPr>
            <w:r w:rsidRPr="00962B3F">
              <w:rPr>
                <w:b/>
                <w:i/>
                <w:lang w:eastAsia="sv-SE"/>
              </w:rPr>
              <w:t>scellFrequenciesSN-EUTRA, scellFrequenciesSN-NR</w:t>
            </w:r>
          </w:p>
          <w:p w14:paraId="7162E4AA" w14:textId="77777777" w:rsidR="00617ADD" w:rsidRPr="00962B3F" w:rsidRDefault="00617ADD" w:rsidP="003514E7">
            <w:pPr>
              <w:pStyle w:val="TAL"/>
              <w:rPr>
                <w:b/>
                <w:i/>
                <w:lang w:eastAsia="sv-SE"/>
              </w:rPr>
            </w:pPr>
            <w:r w:rsidRPr="00962B3F">
              <w:rPr>
                <w:lang w:eastAsia="sv-SE"/>
              </w:rPr>
              <w:t xml:space="preserve">Indicates the frequency of all SCells with SSB 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 </w:t>
            </w:r>
            <w:r w:rsidRPr="00962B3F">
              <w:rPr>
                <w:i/>
                <w:iCs/>
                <w:lang w:eastAsia="sv-SE"/>
              </w:rPr>
              <w:t>scellFrequenciesSN-NR</w:t>
            </w:r>
            <w:r w:rsidRPr="00962B3F">
              <w:rPr>
                <w:lang w:eastAsia="sv-SE"/>
              </w:rPr>
              <w:t xml:space="preserve"> indicates </w:t>
            </w:r>
            <w:r w:rsidRPr="00962B3F">
              <w:rPr>
                <w:i/>
                <w:iCs/>
                <w:lang w:eastAsia="sv-SE"/>
              </w:rPr>
              <w:t>absoluteFrequencySSB</w:t>
            </w:r>
            <w:r w:rsidRPr="00962B3F">
              <w:rPr>
                <w:lang w:eastAsia="sv-SE"/>
              </w:rPr>
              <w:t>.</w:t>
            </w:r>
          </w:p>
        </w:tc>
      </w:tr>
      <w:tr w:rsidR="00617ADD" w:rsidRPr="00962B3F" w14:paraId="7A1FE28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E1AD28" w14:textId="77777777" w:rsidR="00617ADD" w:rsidRPr="00962B3F" w:rsidRDefault="00617ADD" w:rsidP="003514E7">
            <w:pPr>
              <w:pStyle w:val="TAL"/>
              <w:rPr>
                <w:b/>
                <w:i/>
                <w:lang w:eastAsia="sv-SE"/>
              </w:rPr>
            </w:pPr>
            <w:r w:rsidRPr="00962B3F">
              <w:rPr>
                <w:b/>
                <w:i/>
                <w:lang w:eastAsia="sv-SE"/>
              </w:rPr>
              <w:t>scg-CellGroupConfig</w:t>
            </w:r>
          </w:p>
          <w:p w14:paraId="1FBCAA7B" w14:textId="77777777" w:rsidR="00617ADD" w:rsidRPr="00962B3F" w:rsidRDefault="00617ADD" w:rsidP="003514E7">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Pr="00962B3F">
              <w:t xml:space="preserve"> and/or </w:t>
            </w:r>
            <w:r w:rsidRPr="00962B3F">
              <w:rPr>
                <w:i/>
              </w:rPr>
              <w:t>conditionalReconfiguration</w:t>
            </w:r>
            <w:r w:rsidRPr="00962B3F">
              <w:t xml:space="preserve"> and/or </w:t>
            </w:r>
            <w:r w:rsidRPr="00962B3F">
              <w:rPr>
                <w:i/>
              </w:rPr>
              <w:t>bap-Config</w:t>
            </w:r>
            <w:r w:rsidRPr="00962B3F">
              <w:t xml:space="preserve"> and/or </w:t>
            </w:r>
            <w:r w:rsidRPr="00962B3F">
              <w:rPr>
                <w:i/>
              </w:rPr>
              <w:t>iab-IP-AddressConfigurationList</w:t>
            </w:r>
            <w:r w:rsidRPr="00962B3F">
              <w:rPr>
                <w:iCs/>
              </w:rPr>
              <w:t>)</w:t>
            </w:r>
            <w:r w:rsidRPr="00962B3F">
              <w:rPr>
                <w:lang w:eastAsia="sv-SE"/>
              </w:rPr>
              <w:t>:</w:t>
            </w:r>
          </w:p>
          <w:p w14:paraId="23E4E715"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1F81E586" w14:textId="77777777" w:rsidR="00617ADD" w:rsidRPr="00962B3F" w:rsidRDefault="00617ADD" w:rsidP="003514E7">
            <w:pPr>
              <w:pStyle w:val="B1"/>
              <w:rPr>
                <w:rFonts w:cs="Arial"/>
                <w:szCs w:val="18"/>
                <w:lang w:eastAsia="sv-SE"/>
              </w:rPr>
            </w:pPr>
            <w:r w:rsidRPr="00962B3F">
              <w:rPr>
                <w:rFonts w:ascii="Arial" w:hAnsi="Arial" w:cs="Arial"/>
                <w:sz w:val="18"/>
                <w:szCs w:val="18"/>
                <w:lang w:eastAsia="sv-SE"/>
              </w:rPr>
              <w:t xml:space="preserve"> or</w:t>
            </w:r>
          </w:p>
          <w:p w14:paraId="554F17CD"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5650F04F" w14:textId="77777777" w:rsidR="00617ADD" w:rsidRPr="00962B3F" w:rsidRDefault="00617ADD" w:rsidP="003514E7">
            <w:pPr>
              <w:pStyle w:val="TAL"/>
              <w:rPr>
                <w:rFonts w:ascii="Times New Roman" w:hAnsi="Times New Roman" w:cs="Arial"/>
                <w:sz w:val="20"/>
                <w:szCs w:val="18"/>
                <w:lang w:eastAsia="sv-SE"/>
              </w:rPr>
            </w:pPr>
            <w:r w:rsidRPr="00962B3F">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17ADD" w:rsidRPr="00962B3F" w14:paraId="4A5826D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4437C50" w14:textId="77777777" w:rsidR="00617ADD" w:rsidRPr="00962B3F" w:rsidRDefault="00617ADD" w:rsidP="003514E7">
            <w:pPr>
              <w:pStyle w:val="TAL"/>
              <w:rPr>
                <w:b/>
                <w:i/>
                <w:lang w:eastAsia="sv-SE"/>
              </w:rPr>
            </w:pPr>
            <w:r w:rsidRPr="00962B3F">
              <w:rPr>
                <w:b/>
                <w:i/>
                <w:lang w:eastAsia="sv-SE"/>
              </w:rPr>
              <w:t>scg-CellGroupConfigEUTRA</w:t>
            </w:r>
          </w:p>
          <w:p w14:paraId="1C04E65A" w14:textId="77777777" w:rsidR="00617ADD" w:rsidRPr="00962B3F" w:rsidRDefault="00617ADD" w:rsidP="003514E7">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0305C3A5" w14:textId="77777777" w:rsidR="00617ADD" w:rsidRPr="00962B3F" w:rsidRDefault="00617ADD" w:rsidP="003514E7">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 </w:t>
            </w:r>
            <w:r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Need" or "Cond" statements.</w:t>
            </w:r>
          </w:p>
          <w:p w14:paraId="0F2F4638" w14:textId="77777777" w:rsidR="00617ADD" w:rsidRPr="00962B3F" w:rsidRDefault="00617ADD" w:rsidP="003514E7">
            <w:pPr>
              <w:ind w:left="568" w:hanging="284"/>
              <w:rPr>
                <w:rFonts w:cs="Arial"/>
                <w:szCs w:val="18"/>
                <w:lang w:eastAsia="x-none"/>
              </w:rPr>
            </w:pPr>
            <w:r w:rsidRPr="00962B3F">
              <w:rPr>
                <w:rFonts w:ascii="Arial" w:hAnsi="Arial" w:cs="Arial"/>
                <w:sz w:val="18"/>
                <w:szCs w:val="18"/>
                <w:lang w:eastAsia="x-none"/>
              </w:rPr>
              <w:t>or</w:t>
            </w:r>
          </w:p>
          <w:p w14:paraId="23A58B72" w14:textId="77777777" w:rsidR="00617ADD" w:rsidRPr="00962B3F" w:rsidRDefault="00617ADD" w:rsidP="003514E7">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sidRPr="00962B3F">
              <w:rPr>
                <w:rFonts w:ascii="Arial" w:hAnsi="Arial" w:cs="Arial"/>
                <w:sz w:val="18"/>
                <w:szCs w:val="18"/>
                <w:lang w:eastAsia="x-none"/>
              </w:rPr>
              <w:lastRenderedPageBreak/>
              <w:t>the target SN.</w:t>
            </w:r>
          </w:p>
          <w:p w14:paraId="20E34844" w14:textId="77777777" w:rsidR="00617ADD" w:rsidRPr="00962B3F" w:rsidRDefault="00617ADD" w:rsidP="003514E7">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62B3F">
              <w:rPr>
                <w:lang w:eastAsia="sv-SE"/>
              </w:rPr>
              <w:t xml:space="preserve">The field is also absent upon an SCG release triggered by the SN. </w:t>
            </w:r>
            <w:r w:rsidRPr="00962B3F">
              <w:rPr>
                <w:bCs/>
                <w:iCs/>
                <w:kern w:val="2"/>
                <w:lang w:eastAsia="sv-SE"/>
              </w:rPr>
              <w:t>This field is only used in NE-DC.</w:t>
            </w:r>
          </w:p>
        </w:tc>
      </w:tr>
      <w:tr w:rsidR="00617ADD" w:rsidRPr="00962B3F" w14:paraId="75B7D7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2D76458" w14:textId="77777777" w:rsidR="00617ADD" w:rsidRPr="00962B3F" w:rsidRDefault="00617ADD" w:rsidP="003514E7">
            <w:pPr>
              <w:pStyle w:val="TAL"/>
              <w:rPr>
                <w:b/>
                <w:i/>
                <w:lang w:eastAsia="sv-SE"/>
              </w:rPr>
            </w:pPr>
            <w:r w:rsidRPr="00962B3F">
              <w:rPr>
                <w:b/>
                <w:i/>
                <w:lang w:eastAsia="sv-SE"/>
              </w:rPr>
              <w:lastRenderedPageBreak/>
              <w:t>scg-RB-Config</w:t>
            </w:r>
          </w:p>
          <w:p w14:paraId="0C315412" w14:textId="77777777" w:rsidR="00617ADD" w:rsidRPr="00962B3F" w:rsidRDefault="00617ADD" w:rsidP="003514E7">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5B72F0AF"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388419D" w14:textId="77777777" w:rsidR="00617ADD" w:rsidRPr="00962B3F" w:rsidRDefault="00617ADD" w:rsidP="003514E7">
            <w:pPr>
              <w:pStyle w:val="B1"/>
              <w:rPr>
                <w:rFonts w:cs="Arial"/>
                <w:szCs w:val="18"/>
                <w:lang w:eastAsia="sv-SE"/>
              </w:rPr>
            </w:pPr>
            <w:r w:rsidRPr="00962B3F">
              <w:rPr>
                <w:rFonts w:ascii="Arial" w:hAnsi="Arial" w:cs="Arial"/>
                <w:sz w:val="18"/>
                <w:szCs w:val="18"/>
                <w:lang w:eastAsia="sv-SE"/>
              </w:rPr>
              <w:t xml:space="preserve"> or</w:t>
            </w:r>
          </w:p>
          <w:p w14:paraId="7D4A0E48" w14:textId="77777777" w:rsidR="00617ADD" w:rsidRPr="00962B3F" w:rsidRDefault="00617ADD" w:rsidP="003514E7">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1D12CFBA" w14:textId="77777777" w:rsidR="00617ADD" w:rsidRPr="00962B3F" w:rsidRDefault="00617ADD" w:rsidP="003514E7">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17ADD" w:rsidRPr="00962B3F" w14:paraId="12540A1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8E1AD41" w14:textId="77777777" w:rsidR="00617ADD" w:rsidRPr="00962B3F" w:rsidRDefault="00617ADD" w:rsidP="003514E7">
            <w:pPr>
              <w:pStyle w:val="TAL"/>
              <w:rPr>
                <w:b/>
                <w:i/>
                <w:lang w:eastAsia="sv-SE"/>
              </w:rPr>
            </w:pPr>
            <w:r w:rsidRPr="00962B3F">
              <w:rPr>
                <w:b/>
                <w:i/>
                <w:lang w:eastAsia="sv-SE"/>
              </w:rPr>
              <w:t>selectedBandCombination</w:t>
            </w:r>
          </w:p>
          <w:p w14:paraId="74C05A45" w14:textId="77777777" w:rsidR="00617ADD" w:rsidRPr="00962B3F" w:rsidRDefault="00617ADD" w:rsidP="003514E7">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617ADD" w:rsidRPr="00962B3F" w14:paraId="39C297F6" w14:textId="77777777" w:rsidTr="003514E7">
        <w:tc>
          <w:tcPr>
            <w:tcW w:w="14173" w:type="dxa"/>
            <w:tcBorders>
              <w:top w:val="single" w:sz="4" w:space="0" w:color="auto"/>
              <w:left w:val="single" w:sz="4" w:space="0" w:color="auto"/>
              <w:bottom w:val="single" w:sz="4" w:space="0" w:color="auto"/>
              <w:right w:val="single" w:sz="4" w:space="0" w:color="auto"/>
            </w:tcBorders>
          </w:tcPr>
          <w:p w14:paraId="3D140C77" w14:textId="77777777" w:rsidR="00617ADD" w:rsidRPr="00962B3F" w:rsidRDefault="00617ADD" w:rsidP="003514E7">
            <w:pPr>
              <w:pStyle w:val="TAL"/>
              <w:rPr>
                <w:b/>
                <w:i/>
                <w:lang w:eastAsia="sv-SE"/>
              </w:rPr>
            </w:pPr>
            <w:r w:rsidRPr="00962B3F">
              <w:rPr>
                <w:b/>
                <w:i/>
                <w:lang w:eastAsia="sv-SE"/>
              </w:rPr>
              <w:t>selectedToffset</w:t>
            </w:r>
          </w:p>
          <w:p w14:paraId="452F1197" w14:textId="77777777" w:rsidR="00617ADD" w:rsidRPr="00962B3F" w:rsidRDefault="00617ADD" w:rsidP="003514E7">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617ADD" w:rsidRPr="00962B3F" w14:paraId="6519C792" w14:textId="77777777" w:rsidTr="003514E7">
        <w:tc>
          <w:tcPr>
            <w:tcW w:w="14173" w:type="dxa"/>
            <w:tcBorders>
              <w:top w:val="single" w:sz="4" w:space="0" w:color="auto"/>
              <w:left w:val="single" w:sz="4" w:space="0" w:color="auto"/>
              <w:bottom w:val="single" w:sz="4" w:space="0" w:color="auto"/>
              <w:right w:val="single" w:sz="4" w:space="0" w:color="auto"/>
            </w:tcBorders>
          </w:tcPr>
          <w:p w14:paraId="794C847E" w14:textId="77777777" w:rsidR="00617ADD" w:rsidRPr="00962B3F" w:rsidRDefault="00617ADD" w:rsidP="003514E7">
            <w:pPr>
              <w:pStyle w:val="TAL"/>
              <w:rPr>
                <w:b/>
                <w:bCs/>
                <w:i/>
                <w:iCs/>
              </w:rPr>
            </w:pPr>
            <w:r w:rsidRPr="00962B3F">
              <w:rPr>
                <w:b/>
                <w:bCs/>
                <w:i/>
                <w:iCs/>
              </w:rPr>
              <w:t>servCellInfoListSCG-EUTRA</w:t>
            </w:r>
          </w:p>
          <w:p w14:paraId="0783C499" w14:textId="77777777" w:rsidR="00617ADD" w:rsidRPr="00962B3F" w:rsidRDefault="00617ADD" w:rsidP="003514E7">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34]) in NE-DC.</w:t>
            </w:r>
          </w:p>
        </w:tc>
      </w:tr>
      <w:tr w:rsidR="00617ADD" w:rsidRPr="00962B3F" w14:paraId="7BD6B864" w14:textId="77777777" w:rsidTr="003514E7">
        <w:tc>
          <w:tcPr>
            <w:tcW w:w="14173" w:type="dxa"/>
            <w:tcBorders>
              <w:top w:val="single" w:sz="4" w:space="0" w:color="auto"/>
              <w:left w:val="single" w:sz="4" w:space="0" w:color="auto"/>
              <w:bottom w:val="single" w:sz="4" w:space="0" w:color="auto"/>
              <w:right w:val="single" w:sz="4" w:space="0" w:color="auto"/>
            </w:tcBorders>
          </w:tcPr>
          <w:p w14:paraId="290A0967" w14:textId="77777777" w:rsidR="00617ADD" w:rsidRPr="00962B3F" w:rsidRDefault="00617ADD" w:rsidP="003514E7">
            <w:pPr>
              <w:pStyle w:val="TAL"/>
              <w:rPr>
                <w:b/>
                <w:bCs/>
                <w:i/>
                <w:iCs/>
                <w:lang w:eastAsia="sv-SE"/>
              </w:rPr>
            </w:pPr>
            <w:r w:rsidRPr="00962B3F">
              <w:rPr>
                <w:b/>
                <w:bCs/>
                <w:i/>
                <w:iCs/>
                <w:lang w:eastAsia="sv-SE"/>
              </w:rPr>
              <w:t>servCellInfoListSCG-NR</w:t>
            </w:r>
          </w:p>
          <w:p w14:paraId="01177456" w14:textId="77777777" w:rsidR="00617ADD" w:rsidRPr="00962B3F" w:rsidRDefault="00617ADD" w:rsidP="003514E7">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p>
        </w:tc>
      </w:tr>
      <w:tr w:rsidR="00617ADD" w:rsidRPr="00962B3F" w14:paraId="246676F1" w14:textId="77777777" w:rsidTr="003514E7">
        <w:tc>
          <w:tcPr>
            <w:tcW w:w="14173" w:type="dxa"/>
            <w:tcBorders>
              <w:top w:val="single" w:sz="4" w:space="0" w:color="auto"/>
              <w:left w:val="single" w:sz="4" w:space="0" w:color="auto"/>
              <w:bottom w:val="single" w:sz="4" w:space="0" w:color="auto"/>
              <w:right w:val="single" w:sz="4" w:space="0" w:color="auto"/>
            </w:tcBorders>
          </w:tcPr>
          <w:p w14:paraId="776CDA86" w14:textId="77777777" w:rsidR="00617ADD" w:rsidRPr="00962B3F" w:rsidRDefault="00617ADD" w:rsidP="003514E7">
            <w:pPr>
              <w:pStyle w:val="TAL"/>
              <w:rPr>
                <w:b/>
                <w:bCs/>
                <w:i/>
                <w:iCs/>
              </w:rPr>
            </w:pPr>
            <w:r w:rsidRPr="00962B3F">
              <w:rPr>
                <w:b/>
                <w:bCs/>
                <w:i/>
                <w:iCs/>
              </w:rPr>
              <w:t>twoPHRModeSCG</w:t>
            </w:r>
          </w:p>
          <w:p w14:paraId="26083859" w14:textId="77777777" w:rsidR="00617ADD" w:rsidRPr="00962B3F" w:rsidRDefault="00617ADD" w:rsidP="003514E7">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617ADD" w:rsidRPr="00962B3F" w14:paraId="7C4435D2" w14:textId="77777777" w:rsidTr="003514E7">
        <w:tc>
          <w:tcPr>
            <w:tcW w:w="14173" w:type="dxa"/>
            <w:tcBorders>
              <w:top w:val="single" w:sz="4" w:space="0" w:color="auto"/>
              <w:left w:val="single" w:sz="4" w:space="0" w:color="auto"/>
              <w:bottom w:val="single" w:sz="4" w:space="0" w:color="auto"/>
              <w:right w:val="single" w:sz="4" w:space="0" w:color="auto"/>
            </w:tcBorders>
          </w:tcPr>
          <w:p w14:paraId="09EDAF68" w14:textId="77777777" w:rsidR="00617ADD" w:rsidRPr="00962B3F" w:rsidRDefault="00617ADD" w:rsidP="003514E7">
            <w:pPr>
              <w:pStyle w:val="TAL"/>
              <w:rPr>
                <w:b/>
                <w:bCs/>
                <w:i/>
                <w:iCs/>
                <w:lang w:eastAsia="sv-SE"/>
              </w:rPr>
            </w:pPr>
            <w:r w:rsidRPr="00962B3F">
              <w:rPr>
                <w:b/>
                <w:bCs/>
                <w:i/>
                <w:iCs/>
                <w:lang w:eastAsia="sv-SE"/>
              </w:rPr>
              <w:t>twoSRS-PUSCH-Repetition</w:t>
            </w:r>
          </w:p>
          <w:p w14:paraId="7E6ED091" w14:textId="77777777" w:rsidR="00617ADD" w:rsidRPr="00962B3F" w:rsidRDefault="00617ADD" w:rsidP="003514E7">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1F4124AC" w14:textId="77777777" w:rsidTr="003514E7">
        <w:tc>
          <w:tcPr>
            <w:tcW w:w="14173" w:type="dxa"/>
            <w:tcBorders>
              <w:top w:val="single" w:sz="4" w:space="0" w:color="auto"/>
              <w:left w:val="single" w:sz="4" w:space="0" w:color="auto"/>
              <w:bottom w:val="single" w:sz="4" w:space="0" w:color="auto"/>
              <w:right w:val="single" w:sz="4" w:space="0" w:color="auto"/>
            </w:tcBorders>
          </w:tcPr>
          <w:p w14:paraId="5FD1AFE6" w14:textId="77777777" w:rsidR="00617ADD" w:rsidRPr="00962B3F" w:rsidRDefault="00617ADD" w:rsidP="003514E7">
            <w:pPr>
              <w:pStyle w:val="TAL"/>
              <w:rPr>
                <w:b/>
                <w:bCs/>
                <w:i/>
                <w:iCs/>
              </w:rPr>
            </w:pPr>
            <w:r w:rsidRPr="00962B3F">
              <w:rPr>
                <w:b/>
                <w:bCs/>
                <w:i/>
                <w:iCs/>
              </w:rPr>
              <w:t>transmissionBandwidth-EUTRA</w:t>
            </w:r>
          </w:p>
          <w:p w14:paraId="0A55F914" w14:textId="77777777" w:rsidR="00617ADD" w:rsidRPr="00962B3F" w:rsidRDefault="00617ADD" w:rsidP="003514E7">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7ADD" w:rsidRPr="00962B3F" w14:paraId="7BE099FF" w14:textId="77777777" w:rsidTr="003514E7">
        <w:tc>
          <w:tcPr>
            <w:tcW w:w="14173" w:type="dxa"/>
            <w:tcBorders>
              <w:top w:val="single" w:sz="4" w:space="0" w:color="auto"/>
              <w:left w:val="single" w:sz="4" w:space="0" w:color="auto"/>
              <w:bottom w:val="single" w:sz="4" w:space="0" w:color="auto"/>
              <w:right w:val="single" w:sz="4" w:space="0" w:color="auto"/>
            </w:tcBorders>
          </w:tcPr>
          <w:p w14:paraId="21289B00" w14:textId="77777777" w:rsidR="00617ADD" w:rsidRPr="00962B3F" w:rsidRDefault="00617ADD" w:rsidP="003514E7">
            <w:pPr>
              <w:pStyle w:val="TAL"/>
              <w:rPr>
                <w:b/>
                <w:i/>
                <w:lang w:eastAsia="sv-SE"/>
              </w:rPr>
            </w:pPr>
            <w:r w:rsidRPr="00962B3F">
              <w:rPr>
                <w:b/>
                <w:i/>
                <w:lang w:eastAsia="sv-SE"/>
              </w:rPr>
              <w:t>ueAssistanceInformationSCG</w:t>
            </w:r>
          </w:p>
          <w:p w14:paraId="2DCF118A" w14:textId="77777777" w:rsidR="00617ADD" w:rsidRPr="00962B3F" w:rsidRDefault="00617ADD" w:rsidP="003514E7">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7280B4AF"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00E3434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EA090E3" w14:textId="77777777" w:rsidR="00617ADD" w:rsidRPr="00962B3F" w:rsidRDefault="00617ADD" w:rsidP="003514E7">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617ADD" w:rsidRPr="00962B3F" w14:paraId="448BD76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99913CC" w14:textId="77777777" w:rsidR="00617ADD" w:rsidRPr="00962B3F" w:rsidRDefault="00617ADD" w:rsidP="003514E7">
            <w:pPr>
              <w:pStyle w:val="TAL"/>
              <w:rPr>
                <w:rFonts w:eastAsia="Calibri"/>
                <w:szCs w:val="22"/>
                <w:lang w:eastAsia="sv-SE"/>
              </w:rPr>
            </w:pPr>
            <w:r w:rsidRPr="00962B3F">
              <w:rPr>
                <w:b/>
                <w:i/>
                <w:szCs w:val="22"/>
                <w:lang w:eastAsia="sv-SE"/>
              </w:rPr>
              <w:t>bandCombinationIndex</w:t>
            </w:r>
          </w:p>
          <w:p w14:paraId="70994F80" w14:textId="77777777" w:rsidR="00617ADD" w:rsidRPr="00962B3F" w:rsidRDefault="00617ADD" w:rsidP="003514E7">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617ADD" w:rsidRPr="00962B3F" w14:paraId="1E3F652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3D349E2" w14:textId="77777777" w:rsidR="00617ADD" w:rsidRPr="00962B3F" w:rsidRDefault="00617ADD" w:rsidP="003514E7">
            <w:pPr>
              <w:pStyle w:val="TAL"/>
              <w:rPr>
                <w:rFonts w:eastAsia="Calibri"/>
                <w:szCs w:val="22"/>
                <w:lang w:eastAsia="sv-SE"/>
              </w:rPr>
            </w:pPr>
            <w:r w:rsidRPr="00962B3F">
              <w:rPr>
                <w:b/>
                <w:i/>
                <w:szCs w:val="22"/>
                <w:lang w:eastAsia="sv-SE"/>
              </w:rPr>
              <w:t>requestedFeatureSets</w:t>
            </w:r>
          </w:p>
          <w:p w14:paraId="1BC6372C" w14:textId="77777777" w:rsidR="00617ADD" w:rsidRPr="00962B3F" w:rsidRDefault="00617ADD" w:rsidP="003514E7">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01197985"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17ADD" w:rsidRPr="00962B3F" w14:paraId="7EAF47C8" w14:textId="77777777" w:rsidTr="003514E7">
        <w:tc>
          <w:tcPr>
            <w:tcW w:w="2830" w:type="dxa"/>
            <w:shd w:val="clear" w:color="auto" w:fill="auto"/>
          </w:tcPr>
          <w:p w14:paraId="495794B2" w14:textId="77777777" w:rsidR="00617ADD" w:rsidRPr="00962B3F" w:rsidRDefault="00617ADD" w:rsidP="003514E7">
            <w:pPr>
              <w:pStyle w:val="TAH"/>
            </w:pPr>
            <w:r w:rsidRPr="00962B3F">
              <w:t>Conditional Presence</w:t>
            </w:r>
          </w:p>
        </w:tc>
        <w:tc>
          <w:tcPr>
            <w:tcW w:w="11343" w:type="dxa"/>
            <w:shd w:val="clear" w:color="auto" w:fill="auto"/>
          </w:tcPr>
          <w:p w14:paraId="3FF03F0A" w14:textId="77777777" w:rsidR="00617ADD" w:rsidRPr="00962B3F" w:rsidRDefault="00617ADD" w:rsidP="003514E7">
            <w:pPr>
              <w:pStyle w:val="TAH"/>
            </w:pPr>
            <w:r w:rsidRPr="00962B3F">
              <w:t>Explanation</w:t>
            </w:r>
          </w:p>
        </w:tc>
      </w:tr>
      <w:tr w:rsidR="00617ADD" w:rsidRPr="00962B3F" w14:paraId="2C992074" w14:textId="77777777" w:rsidTr="003514E7">
        <w:tc>
          <w:tcPr>
            <w:tcW w:w="2830" w:type="dxa"/>
            <w:shd w:val="clear" w:color="auto" w:fill="auto"/>
          </w:tcPr>
          <w:p w14:paraId="2561CC1A" w14:textId="77777777" w:rsidR="00617ADD" w:rsidRPr="00962B3F" w:rsidRDefault="00617ADD" w:rsidP="003514E7">
            <w:pPr>
              <w:pStyle w:val="TAL"/>
              <w:rPr>
                <w:i/>
                <w:iCs/>
              </w:rPr>
            </w:pPr>
            <w:r w:rsidRPr="00962B3F">
              <w:rPr>
                <w:i/>
                <w:iCs/>
              </w:rPr>
              <w:t>FDD</w:t>
            </w:r>
          </w:p>
        </w:tc>
        <w:tc>
          <w:tcPr>
            <w:tcW w:w="11343" w:type="dxa"/>
            <w:shd w:val="clear" w:color="auto" w:fill="auto"/>
          </w:tcPr>
          <w:p w14:paraId="33DFD272" w14:textId="77777777" w:rsidR="00617ADD" w:rsidRPr="00962B3F" w:rsidRDefault="00617ADD" w:rsidP="003514E7">
            <w:pPr>
              <w:pStyle w:val="TAL"/>
            </w:pPr>
            <w:r w:rsidRPr="00962B3F">
              <w:t>This field is mandatory present if dl-FreqInfo-NR is included and concerns an FDD carrier; otherwise the field is absent.</w:t>
            </w:r>
          </w:p>
        </w:tc>
      </w:tr>
    </w:tbl>
    <w:p w14:paraId="097ECF18" w14:textId="77777777" w:rsidR="00617ADD" w:rsidRPr="00962B3F" w:rsidRDefault="00617ADD" w:rsidP="00617ADD"/>
    <w:p w14:paraId="60DB9419" w14:textId="77777777" w:rsidR="00617ADD" w:rsidRPr="00962B3F" w:rsidRDefault="00617ADD" w:rsidP="00617ADD">
      <w:pPr>
        <w:pStyle w:val="Heading4"/>
        <w:rPr>
          <w:i/>
        </w:rPr>
      </w:pPr>
      <w:bookmarkStart w:id="2650" w:name="_Toc60777637"/>
      <w:bookmarkStart w:id="2651" w:name="_Toc100930610"/>
      <w:r w:rsidRPr="00962B3F">
        <w:rPr>
          <w:i/>
        </w:rPr>
        <w:t>–</w:t>
      </w:r>
      <w:r w:rsidRPr="00962B3F">
        <w:rPr>
          <w:i/>
        </w:rPr>
        <w:tab/>
        <w:t>CG-ConfigInfo</w:t>
      </w:r>
      <w:bookmarkEnd w:id="2650"/>
      <w:bookmarkEnd w:id="2651"/>
    </w:p>
    <w:p w14:paraId="62CD6EC1" w14:textId="77777777" w:rsidR="00617ADD" w:rsidRPr="00962B3F" w:rsidRDefault="00617ADD" w:rsidP="00617ADD">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7E1EBCA0" w14:textId="77777777" w:rsidR="00617ADD" w:rsidRPr="00962B3F" w:rsidRDefault="00617ADD" w:rsidP="00617ADD">
      <w:pPr>
        <w:pStyle w:val="B1"/>
      </w:pPr>
      <w:r w:rsidRPr="00962B3F">
        <w:t>Direction: Master eNB or gNB to secondary gNB or eNB, alternatively CU to DU.</w:t>
      </w:r>
    </w:p>
    <w:p w14:paraId="7C373025" w14:textId="77777777" w:rsidR="00617ADD" w:rsidRPr="00962B3F" w:rsidRDefault="00617ADD" w:rsidP="00617ADD">
      <w:pPr>
        <w:pStyle w:val="TH"/>
      </w:pPr>
      <w:r w:rsidRPr="00962B3F">
        <w:rPr>
          <w:i/>
        </w:rPr>
        <w:t>CG-ConfigInfo</w:t>
      </w:r>
      <w:r w:rsidRPr="00962B3F">
        <w:t xml:space="preserve"> message</w:t>
      </w:r>
    </w:p>
    <w:p w14:paraId="6C3EFC8A" w14:textId="77777777" w:rsidR="00617ADD" w:rsidRPr="00962B3F" w:rsidRDefault="00617ADD" w:rsidP="00617ADD">
      <w:pPr>
        <w:pStyle w:val="PL"/>
        <w:rPr>
          <w:color w:val="808080"/>
        </w:rPr>
      </w:pPr>
      <w:r w:rsidRPr="00962B3F">
        <w:rPr>
          <w:color w:val="808080"/>
        </w:rPr>
        <w:t>-- ASN1START</w:t>
      </w:r>
    </w:p>
    <w:p w14:paraId="476B3923" w14:textId="77777777" w:rsidR="00617ADD" w:rsidRPr="00962B3F" w:rsidRDefault="00617ADD" w:rsidP="00617ADD">
      <w:pPr>
        <w:pStyle w:val="PL"/>
        <w:rPr>
          <w:color w:val="808080"/>
        </w:rPr>
      </w:pPr>
      <w:r w:rsidRPr="00962B3F">
        <w:rPr>
          <w:color w:val="808080"/>
        </w:rPr>
        <w:t>-- TAG-CG-CONFIG-INFO-START</w:t>
      </w:r>
    </w:p>
    <w:p w14:paraId="777BC90E" w14:textId="77777777" w:rsidR="00617ADD" w:rsidRPr="00962B3F" w:rsidRDefault="00617ADD" w:rsidP="00617ADD">
      <w:pPr>
        <w:pStyle w:val="PL"/>
      </w:pPr>
    </w:p>
    <w:p w14:paraId="62DD1A04" w14:textId="77777777" w:rsidR="00617ADD" w:rsidRPr="00962B3F" w:rsidRDefault="00617ADD" w:rsidP="00617ADD">
      <w:pPr>
        <w:pStyle w:val="PL"/>
      </w:pPr>
      <w:r w:rsidRPr="00962B3F">
        <w:t xml:space="preserve">CG-ConfigInfo ::=               </w:t>
      </w:r>
      <w:r w:rsidRPr="00962B3F">
        <w:rPr>
          <w:color w:val="993366"/>
        </w:rPr>
        <w:t>SEQUENCE</w:t>
      </w:r>
      <w:r w:rsidRPr="00962B3F">
        <w:t xml:space="preserve"> {</w:t>
      </w:r>
    </w:p>
    <w:p w14:paraId="573BF613"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325C22F3" w14:textId="77777777" w:rsidR="00617ADD" w:rsidRPr="00962B3F" w:rsidRDefault="00617ADD" w:rsidP="00617ADD">
      <w:pPr>
        <w:pStyle w:val="PL"/>
      </w:pPr>
      <w:r w:rsidRPr="00962B3F">
        <w:t xml:space="preserve">        c1                              </w:t>
      </w:r>
      <w:r w:rsidRPr="00962B3F">
        <w:rPr>
          <w:color w:val="993366"/>
        </w:rPr>
        <w:t>CHOICE</w:t>
      </w:r>
      <w:r w:rsidRPr="00962B3F">
        <w:t>{</w:t>
      </w:r>
    </w:p>
    <w:p w14:paraId="13B59B46" w14:textId="77777777" w:rsidR="00617ADD" w:rsidRPr="00962B3F" w:rsidRDefault="00617ADD" w:rsidP="00617ADD">
      <w:pPr>
        <w:pStyle w:val="PL"/>
      </w:pPr>
      <w:r w:rsidRPr="00962B3F">
        <w:t xml:space="preserve">            cg-ConfigInfo               CG-ConfigInfo-IEs,</w:t>
      </w:r>
    </w:p>
    <w:p w14:paraId="39127B7C"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5182096" w14:textId="77777777" w:rsidR="00617ADD" w:rsidRPr="00962B3F" w:rsidRDefault="00617ADD" w:rsidP="00617ADD">
      <w:pPr>
        <w:pStyle w:val="PL"/>
      </w:pPr>
      <w:r w:rsidRPr="00962B3F">
        <w:t xml:space="preserve">        },</w:t>
      </w:r>
    </w:p>
    <w:p w14:paraId="59A6DA7B"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71187F2A" w14:textId="77777777" w:rsidR="00617ADD" w:rsidRPr="00962B3F" w:rsidRDefault="00617ADD" w:rsidP="00617ADD">
      <w:pPr>
        <w:pStyle w:val="PL"/>
      </w:pPr>
      <w:r w:rsidRPr="00962B3F">
        <w:t xml:space="preserve">    }</w:t>
      </w:r>
    </w:p>
    <w:p w14:paraId="53D37055" w14:textId="77777777" w:rsidR="00617ADD" w:rsidRPr="00962B3F" w:rsidRDefault="00617ADD" w:rsidP="00617ADD">
      <w:pPr>
        <w:pStyle w:val="PL"/>
      </w:pPr>
      <w:r w:rsidRPr="00962B3F">
        <w:t>}</w:t>
      </w:r>
    </w:p>
    <w:p w14:paraId="7189534E" w14:textId="77777777" w:rsidR="00617ADD" w:rsidRPr="00962B3F" w:rsidRDefault="00617ADD" w:rsidP="00617ADD">
      <w:pPr>
        <w:pStyle w:val="PL"/>
      </w:pPr>
    </w:p>
    <w:p w14:paraId="3C4DBCCA" w14:textId="77777777" w:rsidR="00617ADD" w:rsidRPr="00962B3F" w:rsidRDefault="00617ADD" w:rsidP="00617ADD">
      <w:pPr>
        <w:pStyle w:val="PL"/>
      </w:pPr>
      <w:r w:rsidRPr="00962B3F">
        <w:t xml:space="preserve">CG-ConfigInfo-IEs ::=           </w:t>
      </w:r>
      <w:r w:rsidRPr="00962B3F">
        <w:rPr>
          <w:color w:val="993366"/>
        </w:rPr>
        <w:t>SEQUENCE</w:t>
      </w:r>
      <w:r w:rsidRPr="00962B3F">
        <w:t xml:space="preserve"> {</w:t>
      </w:r>
    </w:p>
    <w:p w14:paraId="0D506921" w14:textId="77777777" w:rsidR="00617ADD" w:rsidRPr="00962B3F" w:rsidRDefault="00617ADD" w:rsidP="00617ADD">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60DDBF00" w14:textId="77777777" w:rsidR="00617ADD" w:rsidRPr="00962B3F" w:rsidRDefault="00617ADD" w:rsidP="00617ADD">
      <w:pPr>
        <w:pStyle w:val="PL"/>
      </w:pPr>
      <w:r w:rsidRPr="00962B3F">
        <w:t xml:space="preserve">    candidateCellInfoListMN         MeasResultList2NR                                                 </w:t>
      </w:r>
      <w:r w:rsidRPr="00962B3F">
        <w:rPr>
          <w:color w:val="993366"/>
        </w:rPr>
        <w:t>OPTIONAL</w:t>
      </w:r>
      <w:r w:rsidRPr="00962B3F">
        <w:t>,</w:t>
      </w:r>
    </w:p>
    <w:p w14:paraId="35F53CB1" w14:textId="77777777" w:rsidR="00617ADD" w:rsidRPr="00962B3F" w:rsidRDefault="00617ADD" w:rsidP="00617ADD">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1C26160A" w14:textId="77777777" w:rsidR="00617ADD" w:rsidRPr="00962B3F" w:rsidRDefault="00617ADD" w:rsidP="00617ADD">
      <w:pPr>
        <w:pStyle w:val="PL"/>
      </w:pPr>
      <w:r w:rsidRPr="00962B3F">
        <w:lastRenderedPageBreak/>
        <w:t xml:space="preserve">    measResultCellListSFTD-NR       MeasResultCellListSFTD-NR                                         </w:t>
      </w:r>
      <w:r w:rsidRPr="00962B3F">
        <w:rPr>
          <w:color w:val="993366"/>
        </w:rPr>
        <w:t>OPTIONAL</w:t>
      </w:r>
      <w:r w:rsidRPr="00962B3F">
        <w:t>,</w:t>
      </w:r>
    </w:p>
    <w:p w14:paraId="7C2838E6" w14:textId="77777777" w:rsidR="00617ADD" w:rsidRPr="00962B3F" w:rsidRDefault="00617ADD" w:rsidP="00617ADD">
      <w:pPr>
        <w:pStyle w:val="PL"/>
      </w:pPr>
      <w:r w:rsidRPr="00962B3F">
        <w:t xml:space="preserve">    scgFailureInfo                  </w:t>
      </w:r>
      <w:r w:rsidRPr="00962B3F">
        <w:rPr>
          <w:color w:val="993366"/>
        </w:rPr>
        <w:t>SEQUENCE</w:t>
      </w:r>
      <w:r w:rsidRPr="00962B3F">
        <w:t xml:space="preserve"> {</w:t>
      </w:r>
    </w:p>
    <w:p w14:paraId="2E1BC365" w14:textId="77777777" w:rsidR="00617ADD" w:rsidRPr="00962B3F" w:rsidRDefault="00617ADD" w:rsidP="00617ADD">
      <w:pPr>
        <w:pStyle w:val="PL"/>
      </w:pPr>
      <w:r w:rsidRPr="00962B3F">
        <w:t xml:space="preserve">        failureType                     </w:t>
      </w:r>
      <w:r w:rsidRPr="00962B3F">
        <w:rPr>
          <w:color w:val="993366"/>
        </w:rPr>
        <w:t>ENUMERATED</w:t>
      </w:r>
      <w:r w:rsidRPr="00962B3F">
        <w:t xml:space="preserve"> { t310-Expiry, randomAccessProblem,</w:t>
      </w:r>
    </w:p>
    <w:p w14:paraId="7A23CCA2" w14:textId="77777777" w:rsidR="00617ADD" w:rsidRPr="00962B3F" w:rsidRDefault="00617ADD" w:rsidP="00617ADD">
      <w:pPr>
        <w:pStyle w:val="PL"/>
      </w:pPr>
      <w:r w:rsidRPr="00962B3F">
        <w:t xml:space="preserve">                                                     rlc-MaxNumRetx, synchReconfigFailure-SCG,</w:t>
      </w:r>
    </w:p>
    <w:p w14:paraId="4A6E65FA" w14:textId="77777777" w:rsidR="00617ADD" w:rsidRPr="00962B3F" w:rsidRDefault="00617ADD" w:rsidP="00617ADD">
      <w:pPr>
        <w:pStyle w:val="PL"/>
      </w:pPr>
      <w:r w:rsidRPr="00962B3F">
        <w:t xml:space="preserve">                                                     scg-reconfigFailure,</w:t>
      </w:r>
    </w:p>
    <w:p w14:paraId="084AFCDE" w14:textId="77777777" w:rsidR="00617ADD" w:rsidRPr="00962B3F" w:rsidRDefault="00617ADD" w:rsidP="00617ADD">
      <w:pPr>
        <w:pStyle w:val="PL"/>
      </w:pPr>
      <w:r w:rsidRPr="00962B3F">
        <w:t xml:space="preserve">                                                     srb3-IntegrityFailure},</w:t>
      </w:r>
    </w:p>
    <w:p w14:paraId="3FD38A58" w14:textId="77777777" w:rsidR="00617ADD" w:rsidRPr="00962B3F" w:rsidRDefault="00617ADD" w:rsidP="00617ADD">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316F2690" w14:textId="77777777" w:rsidR="00617ADD" w:rsidRPr="00962B3F" w:rsidRDefault="00617ADD" w:rsidP="00617ADD">
      <w:pPr>
        <w:pStyle w:val="PL"/>
      </w:pPr>
      <w:r w:rsidRPr="00962B3F">
        <w:t xml:space="preserve">    }                                                                                                 </w:t>
      </w:r>
      <w:r w:rsidRPr="00962B3F">
        <w:rPr>
          <w:color w:val="993366"/>
        </w:rPr>
        <w:t>OPTIONAL</w:t>
      </w:r>
      <w:r w:rsidRPr="00962B3F">
        <w:t>,</w:t>
      </w:r>
    </w:p>
    <w:p w14:paraId="10273EED" w14:textId="77777777" w:rsidR="00617ADD" w:rsidRPr="00962B3F" w:rsidRDefault="00617ADD" w:rsidP="00617ADD">
      <w:pPr>
        <w:pStyle w:val="PL"/>
      </w:pPr>
      <w:r w:rsidRPr="00962B3F">
        <w:t xml:space="preserve">    configRestrictInfo              ConfigRestrictInfoSCG                                             </w:t>
      </w:r>
      <w:r w:rsidRPr="00962B3F">
        <w:rPr>
          <w:color w:val="993366"/>
        </w:rPr>
        <w:t>OPTIONAL</w:t>
      </w:r>
      <w:r w:rsidRPr="00962B3F">
        <w:t>,</w:t>
      </w:r>
    </w:p>
    <w:p w14:paraId="4CA5D10E" w14:textId="77777777" w:rsidR="00617ADD" w:rsidRPr="00962B3F" w:rsidRDefault="00617ADD" w:rsidP="00617ADD">
      <w:pPr>
        <w:pStyle w:val="PL"/>
      </w:pPr>
      <w:r w:rsidRPr="00962B3F">
        <w:t xml:space="preserve">    drx-InfoMCG                     DRX-Info                                                          </w:t>
      </w:r>
      <w:r w:rsidRPr="00962B3F">
        <w:rPr>
          <w:color w:val="993366"/>
        </w:rPr>
        <w:t>OPTIONAL</w:t>
      </w:r>
      <w:r w:rsidRPr="00962B3F">
        <w:t>,</w:t>
      </w:r>
    </w:p>
    <w:p w14:paraId="1051E074" w14:textId="77777777" w:rsidR="00617ADD" w:rsidRPr="00962B3F" w:rsidRDefault="00617ADD" w:rsidP="00617ADD">
      <w:pPr>
        <w:pStyle w:val="PL"/>
      </w:pPr>
      <w:r w:rsidRPr="00962B3F">
        <w:t xml:space="preserve">    measConfigMN                    MeasConfigMN                                                      </w:t>
      </w:r>
      <w:r w:rsidRPr="00962B3F">
        <w:rPr>
          <w:color w:val="993366"/>
        </w:rPr>
        <w:t>OPTIONAL</w:t>
      </w:r>
      <w:r w:rsidRPr="00962B3F">
        <w:t>,</w:t>
      </w:r>
    </w:p>
    <w:p w14:paraId="301C77DE" w14:textId="77777777" w:rsidR="00617ADD" w:rsidRPr="00962B3F" w:rsidRDefault="00617ADD" w:rsidP="00617ADD">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4F2F3C31" w14:textId="77777777" w:rsidR="00617ADD" w:rsidRPr="00962B3F" w:rsidRDefault="00617ADD" w:rsidP="00617ADD">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224F4A6" w14:textId="77777777" w:rsidR="00617ADD" w:rsidRPr="00962B3F" w:rsidRDefault="00617ADD" w:rsidP="00617ADD">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3ECA5DC5" w14:textId="77777777" w:rsidR="00617ADD" w:rsidRPr="00962B3F" w:rsidRDefault="00617ADD" w:rsidP="00617ADD">
      <w:pPr>
        <w:pStyle w:val="PL"/>
      </w:pPr>
      <w:r w:rsidRPr="00962B3F">
        <w:t xml:space="preserve">    mrdc-AssistanceInfo             MRDC-AssistanceInfo                                               </w:t>
      </w:r>
      <w:r w:rsidRPr="00962B3F">
        <w:rPr>
          <w:color w:val="993366"/>
        </w:rPr>
        <w:t>OPTIONAL</w:t>
      </w:r>
      <w:r w:rsidRPr="00962B3F">
        <w:t>,</w:t>
      </w:r>
    </w:p>
    <w:p w14:paraId="747C23C2" w14:textId="77777777" w:rsidR="00617ADD" w:rsidRPr="00962B3F" w:rsidRDefault="00617ADD" w:rsidP="00617ADD">
      <w:pPr>
        <w:pStyle w:val="PL"/>
      </w:pPr>
      <w:r w:rsidRPr="00962B3F">
        <w:t xml:space="preserve">    nonCriticalExtension            CG-ConfigInfo-v1540-IEs                                           </w:t>
      </w:r>
      <w:r w:rsidRPr="00962B3F">
        <w:rPr>
          <w:color w:val="993366"/>
        </w:rPr>
        <w:t>OPTIONAL</w:t>
      </w:r>
    </w:p>
    <w:p w14:paraId="5974B778" w14:textId="77777777" w:rsidR="00617ADD" w:rsidRPr="00962B3F" w:rsidRDefault="00617ADD" w:rsidP="00617ADD">
      <w:pPr>
        <w:pStyle w:val="PL"/>
      </w:pPr>
      <w:r w:rsidRPr="00962B3F">
        <w:t>}</w:t>
      </w:r>
    </w:p>
    <w:p w14:paraId="6DAF694E" w14:textId="77777777" w:rsidR="00617ADD" w:rsidRPr="00962B3F" w:rsidRDefault="00617ADD" w:rsidP="00617ADD">
      <w:pPr>
        <w:pStyle w:val="PL"/>
      </w:pPr>
    </w:p>
    <w:p w14:paraId="7D67D90E" w14:textId="77777777" w:rsidR="00617ADD" w:rsidRPr="00962B3F" w:rsidRDefault="00617ADD" w:rsidP="00617ADD">
      <w:pPr>
        <w:pStyle w:val="PL"/>
      </w:pPr>
      <w:r w:rsidRPr="00962B3F">
        <w:t xml:space="preserve">CG-ConfigInfo-v1540-IEs ::=     </w:t>
      </w:r>
      <w:r w:rsidRPr="00962B3F">
        <w:rPr>
          <w:color w:val="993366"/>
        </w:rPr>
        <w:t>SEQUENCE</w:t>
      </w:r>
      <w:r w:rsidRPr="00962B3F">
        <w:t xml:space="preserve"> {</w:t>
      </w:r>
    </w:p>
    <w:p w14:paraId="13FEFAE1" w14:textId="77777777" w:rsidR="00617ADD" w:rsidRPr="00962B3F" w:rsidRDefault="00617ADD" w:rsidP="00617ADD">
      <w:pPr>
        <w:pStyle w:val="PL"/>
      </w:pPr>
      <w:r w:rsidRPr="00962B3F">
        <w:t xml:space="preserve">    ph-InfoMCG                      PH-TypeListMCG                                                    </w:t>
      </w:r>
      <w:r w:rsidRPr="00962B3F">
        <w:rPr>
          <w:color w:val="993366"/>
        </w:rPr>
        <w:t>OPTIONAL</w:t>
      </w:r>
      <w:r w:rsidRPr="00962B3F">
        <w:t>,</w:t>
      </w:r>
    </w:p>
    <w:p w14:paraId="37EB48E7" w14:textId="77777777" w:rsidR="00617ADD" w:rsidRPr="00962B3F" w:rsidRDefault="00617ADD" w:rsidP="00617ADD">
      <w:pPr>
        <w:pStyle w:val="PL"/>
      </w:pPr>
      <w:r w:rsidRPr="00962B3F">
        <w:t xml:space="preserve">    measResultReportCGI             </w:t>
      </w:r>
      <w:r w:rsidRPr="00962B3F">
        <w:rPr>
          <w:color w:val="993366"/>
        </w:rPr>
        <w:t>SEQUENCE</w:t>
      </w:r>
      <w:r w:rsidRPr="00962B3F">
        <w:t xml:space="preserve"> {</w:t>
      </w:r>
    </w:p>
    <w:p w14:paraId="5858A47A" w14:textId="77777777" w:rsidR="00617ADD" w:rsidRPr="00962B3F" w:rsidRDefault="00617ADD" w:rsidP="00617ADD">
      <w:pPr>
        <w:pStyle w:val="PL"/>
      </w:pPr>
      <w:r w:rsidRPr="00962B3F">
        <w:t xml:space="preserve">        ssbFrequency                    ARFCN-ValueNR,</w:t>
      </w:r>
    </w:p>
    <w:p w14:paraId="5BAABF00" w14:textId="77777777" w:rsidR="00617ADD" w:rsidRPr="00962B3F" w:rsidRDefault="00617ADD" w:rsidP="00617ADD">
      <w:pPr>
        <w:pStyle w:val="PL"/>
      </w:pPr>
      <w:r w:rsidRPr="00962B3F">
        <w:t xml:space="preserve">        cellForWhichToReportCGI         PhysCellId,</w:t>
      </w:r>
    </w:p>
    <w:p w14:paraId="406E454E" w14:textId="77777777" w:rsidR="00617ADD" w:rsidRPr="00962B3F" w:rsidRDefault="00617ADD" w:rsidP="00617ADD">
      <w:pPr>
        <w:pStyle w:val="PL"/>
      </w:pPr>
      <w:r w:rsidRPr="00962B3F">
        <w:t xml:space="preserve">        cgi-Info                        CGI-InfoNR</w:t>
      </w:r>
    </w:p>
    <w:p w14:paraId="6165A729" w14:textId="77777777" w:rsidR="00617ADD" w:rsidRPr="00962B3F" w:rsidRDefault="00617ADD" w:rsidP="00617ADD">
      <w:pPr>
        <w:pStyle w:val="PL"/>
      </w:pPr>
      <w:r w:rsidRPr="00962B3F">
        <w:t xml:space="preserve">    }                                                                                                 </w:t>
      </w:r>
      <w:r w:rsidRPr="00962B3F">
        <w:rPr>
          <w:color w:val="993366"/>
        </w:rPr>
        <w:t>OPTIONAL</w:t>
      </w:r>
      <w:r w:rsidRPr="00962B3F">
        <w:t>,</w:t>
      </w:r>
    </w:p>
    <w:p w14:paraId="13CACA55" w14:textId="77777777" w:rsidR="00617ADD" w:rsidRPr="00962B3F" w:rsidRDefault="00617ADD" w:rsidP="00617ADD">
      <w:pPr>
        <w:pStyle w:val="PL"/>
      </w:pPr>
      <w:r w:rsidRPr="00962B3F">
        <w:t xml:space="preserve">    nonCriticalExtension            CG-ConfigInfo-v1560-IEs                                           </w:t>
      </w:r>
      <w:r w:rsidRPr="00962B3F">
        <w:rPr>
          <w:color w:val="993366"/>
        </w:rPr>
        <w:t>OPTIONAL</w:t>
      </w:r>
    </w:p>
    <w:p w14:paraId="65C0CAB6" w14:textId="77777777" w:rsidR="00617ADD" w:rsidRPr="00962B3F" w:rsidRDefault="00617ADD" w:rsidP="00617ADD">
      <w:pPr>
        <w:pStyle w:val="PL"/>
      </w:pPr>
      <w:r w:rsidRPr="00962B3F">
        <w:t>}</w:t>
      </w:r>
    </w:p>
    <w:p w14:paraId="302D8BEC" w14:textId="77777777" w:rsidR="00617ADD" w:rsidRPr="00962B3F" w:rsidRDefault="00617ADD" w:rsidP="00617ADD">
      <w:pPr>
        <w:pStyle w:val="PL"/>
      </w:pPr>
    </w:p>
    <w:p w14:paraId="5E5DB479" w14:textId="77777777" w:rsidR="00617ADD" w:rsidRPr="00962B3F" w:rsidRDefault="00617ADD" w:rsidP="00617ADD">
      <w:pPr>
        <w:pStyle w:val="PL"/>
      </w:pPr>
      <w:r w:rsidRPr="00962B3F">
        <w:t>CG-ConfigInfo-v1560-IEs ::=</w:t>
      </w:r>
      <w:r w:rsidRPr="00962B3F">
        <w:tab/>
        <w:t xml:space="preserve"> </w:t>
      </w:r>
      <w:r w:rsidRPr="00962B3F">
        <w:rPr>
          <w:color w:val="993366"/>
        </w:rPr>
        <w:t>SEQUENCE</w:t>
      </w:r>
      <w:r w:rsidRPr="00962B3F">
        <w:t xml:space="preserve"> {</w:t>
      </w:r>
    </w:p>
    <w:p w14:paraId="4BE17AB2" w14:textId="77777777" w:rsidR="00617ADD" w:rsidRPr="00962B3F" w:rsidRDefault="00617ADD" w:rsidP="00617ADD">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42CD85B" w14:textId="77777777" w:rsidR="00617ADD" w:rsidRPr="00962B3F" w:rsidRDefault="00617ADD" w:rsidP="00617ADD">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74DECB" w14:textId="77777777" w:rsidR="00617ADD" w:rsidRPr="00962B3F" w:rsidRDefault="00617ADD" w:rsidP="00617ADD">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993F362" w14:textId="77777777" w:rsidR="00617ADD" w:rsidRPr="00962B3F" w:rsidRDefault="00617ADD" w:rsidP="00617ADD">
      <w:pPr>
        <w:pStyle w:val="PL"/>
      </w:pPr>
      <w:r w:rsidRPr="00962B3F">
        <w:t xml:space="preserve">    scgFailureInfoEUTRA                 </w:t>
      </w:r>
      <w:r w:rsidRPr="00962B3F">
        <w:rPr>
          <w:color w:val="993366"/>
        </w:rPr>
        <w:t>SEQUENCE</w:t>
      </w:r>
      <w:r w:rsidRPr="00962B3F">
        <w:t xml:space="preserve"> {</w:t>
      </w:r>
    </w:p>
    <w:p w14:paraId="0BEC9DB8" w14:textId="77777777" w:rsidR="00617ADD" w:rsidRPr="00962B3F" w:rsidRDefault="00617ADD" w:rsidP="00617ADD">
      <w:pPr>
        <w:pStyle w:val="PL"/>
      </w:pPr>
      <w:r w:rsidRPr="00962B3F">
        <w:t xml:space="preserve">        failureTypeEUTRA                    </w:t>
      </w:r>
      <w:r w:rsidRPr="00962B3F">
        <w:rPr>
          <w:color w:val="993366"/>
        </w:rPr>
        <w:t>ENUMERATED</w:t>
      </w:r>
      <w:r w:rsidRPr="00962B3F">
        <w:t xml:space="preserve"> { t313-Expiry, randomAccessProblem,</w:t>
      </w:r>
    </w:p>
    <w:p w14:paraId="0F6B4848" w14:textId="77777777" w:rsidR="00617ADD" w:rsidRPr="00962B3F" w:rsidRDefault="00617ADD" w:rsidP="00617ADD">
      <w:pPr>
        <w:pStyle w:val="PL"/>
      </w:pPr>
      <w:r w:rsidRPr="00962B3F">
        <w:t xml:space="preserve">                                                    rlc-MaxNumRetx, scg-ChangeFailure},</w:t>
      </w:r>
    </w:p>
    <w:p w14:paraId="21C09A9F" w14:textId="77777777" w:rsidR="00617ADD" w:rsidRPr="00962B3F" w:rsidRDefault="00617ADD" w:rsidP="00617ADD">
      <w:pPr>
        <w:pStyle w:val="PL"/>
      </w:pPr>
      <w:r w:rsidRPr="00962B3F">
        <w:t xml:space="preserve">        measResultSCG-EUTRA                 </w:t>
      </w:r>
      <w:r w:rsidRPr="00962B3F">
        <w:rPr>
          <w:color w:val="993366"/>
        </w:rPr>
        <w:t>OCTET</w:t>
      </w:r>
      <w:r w:rsidRPr="00962B3F">
        <w:t xml:space="preserve"> </w:t>
      </w:r>
      <w:r w:rsidRPr="00962B3F">
        <w:rPr>
          <w:color w:val="993366"/>
        </w:rPr>
        <w:t>STRING</w:t>
      </w:r>
    </w:p>
    <w:p w14:paraId="74F87C88" w14:textId="77777777" w:rsidR="00617ADD" w:rsidRPr="00962B3F" w:rsidRDefault="00617ADD" w:rsidP="00617ADD">
      <w:pPr>
        <w:pStyle w:val="PL"/>
      </w:pPr>
      <w:r w:rsidRPr="00962B3F">
        <w:t xml:space="preserve">    }                                                                                                 </w:t>
      </w:r>
      <w:r w:rsidRPr="00962B3F">
        <w:rPr>
          <w:color w:val="993366"/>
        </w:rPr>
        <w:t>OPTIONAL</w:t>
      </w:r>
      <w:r w:rsidRPr="00962B3F">
        <w:t>,</w:t>
      </w:r>
    </w:p>
    <w:p w14:paraId="7BCE6523" w14:textId="77777777" w:rsidR="00617ADD" w:rsidRPr="00962B3F" w:rsidRDefault="00617ADD" w:rsidP="00617ADD">
      <w:pPr>
        <w:pStyle w:val="PL"/>
      </w:pPr>
      <w:r w:rsidRPr="00962B3F">
        <w:t xml:space="preserve">    drx-ConfigMCG                       DRX-Config                                                    </w:t>
      </w:r>
      <w:r w:rsidRPr="00962B3F">
        <w:rPr>
          <w:color w:val="993366"/>
        </w:rPr>
        <w:t>OPTIONAL</w:t>
      </w:r>
      <w:r w:rsidRPr="00962B3F">
        <w:t>,</w:t>
      </w:r>
    </w:p>
    <w:p w14:paraId="380AFA1C" w14:textId="77777777" w:rsidR="00617ADD" w:rsidRPr="00962B3F" w:rsidRDefault="00617ADD" w:rsidP="00617ADD">
      <w:pPr>
        <w:pStyle w:val="PL"/>
      </w:pPr>
      <w:r w:rsidRPr="00962B3F">
        <w:t xml:space="preserve">    measResultReportCGI-EUTRA               </w:t>
      </w:r>
      <w:r w:rsidRPr="00962B3F">
        <w:rPr>
          <w:color w:val="993366"/>
        </w:rPr>
        <w:t>SEQUENCE</w:t>
      </w:r>
      <w:r w:rsidRPr="00962B3F">
        <w:t xml:space="preserve"> {</w:t>
      </w:r>
    </w:p>
    <w:p w14:paraId="1829CA88" w14:textId="77777777" w:rsidR="00617ADD" w:rsidRPr="00962B3F" w:rsidRDefault="00617ADD" w:rsidP="00617ADD">
      <w:pPr>
        <w:pStyle w:val="PL"/>
      </w:pPr>
      <w:r w:rsidRPr="00962B3F">
        <w:t xml:space="preserve">        eutraFrequency                      ARFCN-ValueEUTRA,</w:t>
      </w:r>
    </w:p>
    <w:p w14:paraId="164B8C64" w14:textId="77777777" w:rsidR="00617ADD" w:rsidRPr="00962B3F" w:rsidRDefault="00617ADD" w:rsidP="00617ADD">
      <w:pPr>
        <w:pStyle w:val="PL"/>
      </w:pPr>
      <w:r w:rsidRPr="00962B3F">
        <w:t xml:space="preserve">        cellForWhichToReportCGI-EUTRA           EUTRA-PhysCellId,</w:t>
      </w:r>
    </w:p>
    <w:p w14:paraId="6B5588A8" w14:textId="77777777" w:rsidR="00617ADD" w:rsidRPr="00962B3F" w:rsidRDefault="00617ADD" w:rsidP="00617ADD">
      <w:pPr>
        <w:pStyle w:val="PL"/>
      </w:pPr>
      <w:r w:rsidRPr="00962B3F">
        <w:t xml:space="preserve">        cgi-InfoEUTRA                           CGI-InfoEUTRA</w:t>
      </w:r>
    </w:p>
    <w:p w14:paraId="4B6874F0" w14:textId="77777777" w:rsidR="00617ADD" w:rsidRPr="00962B3F" w:rsidRDefault="00617ADD" w:rsidP="00617ADD">
      <w:pPr>
        <w:pStyle w:val="PL"/>
      </w:pPr>
      <w:r w:rsidRPr="00962B3F">
        <w:t xml:space="preserve">    }                                                                                                 </w:t>
      </w:r>
      <w:r w:rsidRPr="00962B3F">
        <w:rPr>
          <w:color w:val="993366"/>
        </w:rPr>
        <w:t>OPTIONAL</w:t>
      </w:r>
      <w:r w:rsidRPr="00962B3F">
        <w:t>,</w:t>
      </w:r>
    </w:p>
    <w:p w14:paraId="015B0836" w14:textId="77777777" w:rsidR="00617ADD" w:rsidRPr="00962B3F" w:rsidRDefault="00617ADD" w:rsidP="00617ADD">
      <w:pPr>
        <w:pStyle w:val="PL"/>
      </w:pPr>
      <w:r w:rsidRPr="00962B3F">
        <w:t xml:space="preserve">    measResultCellListSFTD-EUTRA        MeasResultCellListSFTD-EUTRA                                  </w:t>
      </w:r>
      <w:r w:rsidRPr="00962B3F">
        <w:rPr>
          <w:color w:val="993366"/>
        </w:rPr>
        <w:t>OPTIONAL</w:t>
      </w:r>
      <w:r w:rsidRPr="00962B3F">
        <w:t>,</w:t>
      </w:r>
    </w:p>
    <w:p w14:paraId="1C56BE1C" w14:textId="77777777" w:rsidR="00617ADD" w:rsidRPr="00962B3F" w:rsidRDefault="00617ADD" w:rsidP="00617ADD">
      <w:pPr>
        <w:pStyle w:val="PL"/>
      </w:pPr>
      <w:r w:rsidRPr="00962B3F">
        <w:t xml:space="preserve">    fr-InfoListMCG                      FR-InfoList                                                   </w:t>
      </w:r>
      <w:r w:rsidRPr="00962B3F">
        <w:rPr>
          <w:color w:val="993366"/>
        </w:rPr>
        <w:t>OPTIONAL</w:t>
      </w:r>
      <w:r w:rsidRPr="00962B3F">
        <w:t>,</w:t>
      </w:r>
    </w:p>
    <w:p w14:paraId="46C7FE61" w14:textId="77777777" w:rsidR="00617ADD" w:rsidRPr="00962B3F" w:rsidRDefault="00617ADD" w:rsidP="00617ADD">
      <w:pPr>
        <w:pStyle w:val="PL"/>
      </w:pPr>
      <w:r w:rsidRPr="00962B3F">
        <w:t xml:space="preserve">    nonCriticalExtension                CG-ConfigInfo-v1570-IEs                                       </w:t>
      </w:r>
      <w:r w:rsidRPr="00962B3F">
        <w:rPr>
          <w:color w:val="993366"/>
        </w:rPr>
        <w:t>OPTIONAL</w:t>
      </w:r>
    </w:p>
    <w:p w14:paraId="0176BC27" w14:textId="77777777" w:rsidR="00617ADD" w:rsidRPr="00962B3F" w:rsidRDefault="00617ADD" w:rsidP="00617ADD">
      <w:pPr>
        <w:pStyle w:val="PL"/>
      </w:pPr>
      <w:r w:rsidRPr="00962B3F">
        <w:t>}</w:t>
      </w:r>
    </w:p>
    <w:p w14:paraId="431CC4FD" w14:textId="77777777" w:rsidR="00617ADD" w:rsidRPr="00962B3F" w:rsidRDefault="00617ADD" w:rsidP="00617ADD">
      <w:pPr>
        <w:pStyle w:val="PL"/>
      </w:pPr>
    </w:p>
    <w:p w14:paraId="41BDE6D1" w14:textId="77777777" w:rsidR="00617ADD" w:rsidRPr="00962B3F" w:rsidRDefault="00617ADD" w:rsidP="00617ADD">
      <w:pPr>
        <w:pStyle w:val="PL"/>
      </w:pPr>
      <w:r w:rsidRPr="00962B3F">
        <w:t xml:space="preserve">CG-ConfigInfo-v1570-IEs ::=  </w:t>
      </w:r>
      <w:r w:rsidRPr="00962B3F">
        <w:rPr>
          <w:color w:val="993366"/>
        </w:rPr>
        <w:t>SEQUENCE</w:t>
      </w:r>
      <w:r w:rsidRPr="00962B3F">
        <w:t xml:space="preserve"> {</w:t>
      </w:r>
    </w:p>
    <w:p w14:paraId="2D4CBB1D" w14:textId="77777777" w:rsidR="00617ADD" w:rsidRPr="00962B3F" w:rsidRDefault="00617ADD" w:rsidP="00617ADD">
      <w:pPr>
        <w:pStyle w:val="PL"/>
      </w:pPr>
      <w:r w:rsidRPr="00962B3F">
        <w:t xml:space="preserve">    sftdFrequencyList-NR                SFTD-FrequencyList-NR                                         </w:t>
      </w:r>
      <w:r w:rsidRPr="00962B3F">
        <w:rPr>
          <w:color w:val="993366"/>
        </w:rPr>
        <w:t>OPTIONAL</w:t>
      </w:r>
      <w:r w:rsidRPr="00962B3F">
        <w:t>,</w:t>
      </w:r>
    </w:p>
    <w:p w14:paraId="73B3238B" w14:textId="77777777" w:rsidR="00617ADD" w:rsidRPr="00962B3F" w:rsidRDefault="00617ADD" w:rsidP="00617ADD">
      <w:pPr>
        <w:pStyle w:val="PL"/>
      </w:pPr>
      <w:r w:rsidRPr="00962B3F">
        <w:t xml:space="preserve">    sftdFrequencyList-EUTRA             SFTD-FrequencyList-EUTRA                                      </w:t>
      </w:r>
      <w:r w:rsidRPr="00962B3F">
        <w:rPr>
          <w:color w:val="993366"/>
        </w:rPr>
        <w:t>OPTIONAL</w:t>
      </w:r>
      <w:r w:rsidRPr="00962B3F">
        <w:t>,</w:t>
      </w:r>
    </w:p>
    <w:p w14:paraId="3A678DCC" w14:textId="77777777" w:rsidR="00617ADD" w:rsidRPr="00962B3F" w:rsidRDefault="00617ADD" w:rsidP="00617ADD">
      <w:pPr>
        <w:pStyle w:val="PL"/>
      </w:pPr>
      <w:r w:rsidRPr="00962B3F">
        <w:t xml:space="preserve">    nonCriticalExtension                CG-ConfigInfo-v1590-IEs                                       </w:t>
      </w:r>
      <w:r w:rsidRPr="00962B3F">
        <w:rPr>
          <w:color w:val="993366"/>
        </w:rPr>
        <w:t>OPTIONAL</w:t>
      </w:r>
    </w:p>
    <w:p w14:paraId="31B7A027" w14:textId="77777777" w:rsidR="00617ADD" w:rsidRPr="00962B3F" w:rsidRDefault="00617ADD" w:rsidP="00617ADD">
      <w:pPr>
        <w:pStyle w:val="PL"/>
      </w:pPr>
      <w:r w:rsidRPr="00962B3F">
        <w:lastRenderedPageBreak/>
        <w:t>}</w:t>
      </w:r>
    </w:p>
    <w:p w14:paraId="6C87D839" w14:textId="77777777" w:rsidR="00617ADD" w:rsidRPr="00962B3F" w:rsidRDefault="00617ADD" w:rsidP="00617ADD">
      <w:pPr>
        <w:pStyle w:val="PL"/>
      </w:pPr>
    </w:p>
    <w:p w14:paraId="327EFDAA" w14:textId="77777777" w:rsidR="00617ADD" w:rsidRPr="00962B3F" w:rsidRDefault="00617ADD" w:rsidP="00617ADD">
      <w:pPr>
        <w:pStyle w:val="PL"/>
      </w:pPr>
      <w:r w:rsidRPr="00962B3F">
        <w:t xml:space="preserve">CG-ConfigInfo-v1590-IEs ::=  </w:t>
      </w:r>
      <w:r w:rsidRPr="00962B3F">
        <w:rPr>
          <w:color w:val="993366"/>
        </w:rPr>
        <w:t>SEQUENCE</w:t>
      </w:r>
      <w:r w:rsidRPr="00962B3F">
        <w:t xml:space="preserve"> {</w:t>
      </w:r>
    </w:p>
    <w:p w14:paraId="4CD63F72" w14:textId="77777777" w:rsidR="00617ADD" w:rsidRPr="00962B3F" w:rsidRDefault="00617ADD" w:rsidP="00617ADD">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524CC657" w14:textId="77777777" w:rsidR="00617ADD" w:rsidRPr="00962B3F" w:rsidRDefault="00617ADD" w:rsidP="00617ADD">
      <w:pPr>
        <w:pStyle w:val="PL"/>
      </w:pPr>
      <w:r w:rsidRPr="00962B3F">
        <w:t xml:space="preserve">    nonCriticalExtension            CG-ConfigInfo-v1610-IEs                                           </w:t>
      </w:r>
      <w:r w:rsidRPr="00962B3F">
        <w:rPr>
          <w:color w:val="993366"/>
        </w:rPr>
        <w:t>OPTIONAL</w:t>
      </w:r>
    </w:p>
    <w:p w14:paraId="6661CDD9" w14:textId="77777777" w:rsidR="00617ADD" w:rsidRPr="00962B3F" w:rsidRDefault="00617ADD" w:rsidP="00617ADD">
      <w:pPr>
        <w:pStyle w:val="PL"/>
      </w:pPr>
      <w:r w:rsidRPr="00962B3F">
        <w:t>}</w:t>
      </w:r>
    </w:p>
    <w:p w14:paraId="5122DA4B" w14:textId="77777777" w:rsidR="00617ADD" w:rsidRPr="00962B3F" w:rsidRDefault="00617ADD" w:rsidP="00617ADD">
      <w:pPr>
        <w:pStyle w:val="PL"/>
      </w:pPr>
    </w:p>
    <w:p w14:paraId="411D4EA1" w14:textId="77777777" w:rsidR="00617ADD" w:rsidRPr="00962B3F" w:rsidRDefault="00617ADD" w:rsidP="00617ADD">
      <w:pPr>
        <w:pStyle w:val="PL"/>
      </w:pPr>
      <w:r w:rsidRPr="00962B3F">
        <w:t xml:space="preserve">CG-ConfigInfo-v1610-IEs ::=  </w:t>
      </w:r>
      <w:r w:rsidRPr="00962B3F">
        <w:rPr>
          <w:color w:val="993366"/>
        </w:rPr>
        <w:t>SEQUENCE</w:t>
      </w:r>
      <w:r w:rsidRPr="00962B3F">
        <w:t xml:space="preserve"> {</w:t>
      </w:r>
    </w:p>
    <w:p w14:paraId="1C5E5919" w14:textId="77777777" w:rsidR="00617ADD" w:rsidRPr="00962B3F" w:rsidRDefault="00617ADD" w:rsidP="00617ADD">
      <w:pPr>
        <w:pStyle w:val="PL"/>
      </w:pPr>
      <w:r w:rsidRPr="00962B3F">
        <w:t xml:space="preserve">    drx-InfoMCG2                 DRX-Info2                                                            </w:t>
      </w:r>
      <w:r w:rsidRPr="00962B3F">
        <w:rPr>
          <w:color w:val="993366"/>
        </w:rPr>
        <w:t>OPTIONAL</w:t>
      </w:r>
      <w:r w:rsidRPr="00962B3F">
        <w:t>,</w:t>
      </w:r>
    </w:p>
    <w:p w14:paraId="6A8CC90E" w14:textId="77777777" w:rsidR="00617ADD" w:rsidRPr="00962B3F" w:rsidRDefault="00617ADD" w:rsidP="00617ADD">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360A0809" w14:textId="77777777" w:rsidR="00617ADD" w:rsidRPr="00962B3F" w:rsidRDefault="00617ADD" w:rsidP="00617ADD">
      <w:pPr>
        <w:pStyle w:val="PL"/>
      </w:pPr>
      <w:r w:rsidRPr="00962B3F">
        <w:t xml:space="preserve">    scgFailureInfo-r16                  </w:t>
      </w:r>
      <w:r w:rsidRPr="00962B3F">
        <w:rPr>
          <w:color w:val="993366"/>
        </w:rPr>
        <w:t>SEQUENCE</w:t>
      </w:r>
      <w:r w:rsidRPr="00962B3F">
        <w:t xml:space="preserve"> {</w:t>
      </w:r>
    </w:p>
    <w:p w14:paraId="39E314F7" w14:textId="77777777" w:rsidR="00617ADD" w:rsidRPr="00962B3F" w:rsidRDefault="00617ADD" w:rsidP="00617ADD">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57A81D73" w14:textId="77777777" w:rsidR="00617ADD" w:rsidRPr="00962B3F" w:rsidRDefault="00617ADD" w:rsidP="00617ADD">
      <w:pPr>
        <w:pStyle w:val="PL"/>
      </w:pPr>
      <w:r w:rsidRPr="00962B3F">
        <w:t xml:space="preserve">                                                         t312-Expiry-r16, bh-RLF-r16,</w:t>
      </w:r>
    </w:p>
    <w:p w14:paraId="677E96D2" w14:textId="77777777" w:rsidR="00617ADD" w:rsidRPr="00962B3F" w:rsidRDefault="00617ADD" w:rsidP="00617ADD">
      <w:pPr>
        <w:pStyle w:val="PL"/>
      </w:pPr>
      <w:r w:rsidRPr="00962B3F">
        <w:t xml:space="preserve">                                                         beamFailure-r17</w:t>
      </w:r>
      <w:r w:rsidRPr="00962B3F">
        <w:rPr>
          <w:rFonts w:eastAsia="Malgun Gothic"/>
        </w:rPr>
        <w:t xml:space="preserve">, spare3, </w:t>
      </w:r>
      <w:r w:rsidRPr="00962B3F">
        <w:t>spare2, spare1},</w:t>
      </w:r>
    </w:p>
    <w:p w14:paraId="7E6CF284" w14:textId="77777777" w:rsidR="00617ADD" w:rsidRPr="00962B3F" w:rsidRDefault="00617ADD" w:rsidP="00617ADD">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34A0B84D" w14:textId="77777777" w:rsidR="00617ADD" w:rsidRPr="00962B3F" w:rsidRDefault="00617ADD" w:rsidP="00617ADD">
      <w:pPr>
        <w:pStyle w:val="PL"/>
      </w:pPr>
      <w:r w:rsidRPr="00962B3F">
        <w:t xml:space="preserve">    }                                                                                                 </w:t>
      </w:r>
      <w:r w:rsidRPr="00962B3F">
        <w:rPr>
          <w:color w:val="993366"/>
        </w:rPr>
        <w:t>OPTIONAL</w:t>
      </w:r>
      <w:r w:rsidRPr="00962B3F">
        <w:t>,</w:t>
      </w:r>
    </w:p>
    <w:p w14:paraId="14CB2FAD" w14:textId="77777777" w:rsidR="00617ADD" w:rsidRPr="00962B3F" w:rsidRDefault="00617ADD" w:rsidP="00617ADD">
      <w:pPr>
        <w:pStyle w:val="PL"/>
      </w:pPr>
      <w:r w:rsidRPr="00962B3F">
        <w:t xml:space="preserve">    dummy1                                  </w:t>
      </w:r>
      <w:r w:rsidRPr="00962B3F">
        <w:rPr>
          <w:color w:val="993366"/>
        </w:rPr>
        <w:t>SEQUENCE</w:t>
      </w:r>
      <w:r w:rsidRPr="00962B3F">
        <w:t xml:space="preserve"> {</w:t>
      </w:r>
    </w:p>
    <w:p w14:paraId="51F0C12F" w14:textId="77777777" w:rsidR="00617ADD" w:rsidRPr="00962B3F" w:rsidRDefault="00617ADD" w:rsidP="00617ADD">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C3010E7" w14:textId="77777777" w:rsidR="00617ADD" w:rsidRPr="00962B3F" w:rsidRDefault="00617ADD" w:rsidP="00617ADD">
      <w:pPr>
        <w:pStyle w:val="PL"/>
        <w:rPr>
          <w:rFonts w:eastAsia="Malgun Gothic"/>
        </w:rPr>
      </w:pPr>
      <w:r w:rsidRPr="00962B3F">
        <w:t xml:space="preserve">                                                         t312-Expiry-r16, </w:t>
      </w:r>
      <w:r w:rsidRPr="00962B3F">
        <w:rPr>
          <w:rFonts w:eastAsia="Malgun Gothic"/>
        </w:rPr>
        <w:t>spare5,</w:t>
      </w:r>
    </w:p>
    <w:p w14:paraId="7B0525D0" w14:textId="77777777" w:rsidR="00617ADD" w:rsidRPr="00962B3F" w:rsidRDefault="00617ADD" w:rsidP="00617ADD">
      <w:pPr>
        <w:pStyle w:val="PL"/>
      </w:pPr>
      <w:r w:rsidRPr="00962B3F">
        <w:rPr>
          <w:rFonts w:eastAsia="Malgun Gothic"/>
        </w:rPr>
        <w:t xml:space="preserve">                                                                     spare4, spare3, spare2, spare1</w:t>
      </w:r>
      <w:r w:rsidRPr="00962B3F">
        <w:t>},</w:t>
      </w:r>
    </w:p>
    <w:p w14:paraId="0F8889BC" w14:textId="77777777" w:rsidR="00617ADD" w:rsidRPr="00962B3F" w:rsidRDefault="00617ADD" w:rsidP="00617ADD">
      <w:pPr>
        <w:pStyle w:val="PL"/>
      </w:pPr>
      <w:r w:rsidRPr="00962B3F">
        <w:t xml:space="preserve">        measResultSCG-EUTRA-r16                 </w:t>
      </w:r>
      <w:r w:rsidRPr="00962B3F">
        <w:rPr>
          <w:color w:val="993366"/>
        </w:rPr>
        <w:t>OCTET</w:t>
      </w:r>
      <w:r w:rsidRPr="00962B3F">
        <w:t xml:space="preserve"> </w:t>
      </w:r>
      <w:r w:rsidRPr="00962B3F">
        <w:rPr>
          <w:color w:val="993366"/>
        </w:rPr>
        <w:t>STRING</w:t>
      </w:r>
    </w:p>
    <w:p w14:paraId="0418BDCD" w14:textId="77777777" w:rsidR="00617ADD" w:rsidRPr="00962B3F" w:rsidRDefault="00617ADD" w:rsidP="00617ADD">
      <w:pPr>
        <w:pStyle w:val="PL"/>
      </w:pPr>
      <w:r w:rsidRPr="00962B3F">
        <w:t xml:space="preserve">    }                                                                                                 </w:t>
      </w:r>
      <w:r w:rsidRPr="00962B3F">
        <w:rPr>
          <w:color w:val="993366"/>
        </w:rPr>
        <w:t>OPTIONAL</w:t>
      </w:r>
      <w:r w:rsidRPr="00962B3F">
        <w:t>,</w:t>
      </w:r>
    </w:p>
    <w:p w14:paraId="44362668" w14:textId="77777777" w:rsidR="00617ADD" w:rsidRPr="00962B3F" w:rsidRDefault="00617ADD" w:rsidP="00617ADD">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6C6C41D0" w14:textId="77777777" w:rsidR="00617ADD" w:rsidRPr="00962B3F" w:rsidRDefault="00617ADD" w:rsidP="00617ADD">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025C732" w14:textId="77777777" w:rsidR="00617ADD" w:rsidRPr="00962B3F" w:rsidRDefault="00617ADD" w:rsidP="00617ADD">
      <w:pPr>
        <w:pStyle w:val="PL"/>
      </w:pPr>
      <w:r w:rsidRPr="00962B3F">
        <w:t xml:space="preserve">    nonCriticalExtension             CG-ConfigInfo-v1620-IEs                                          </w:t>
      </w:r>
      <w:r w:rsidRPr="00962B3F">
        <w:rPr>
          <w:color w:val="993366"/>
        </w:rPr>
        <w:t>OPTIONAL</w:t>
      </w:r>
    </w:p>
    <w:p w14:paraId="14577BBE" w14:textId="77777777" w:rsidR="00617ADD" w:rsidRPr="00962B3F" w:rsidRDefault="00617ADD" w:rsidP="00617ADD">
      <w:pPr>
        <w:pStyle w:val="PL"/>
      </w:pPr>
      <w:r w:rsidRPr="00962B3F">
        <w:t>}</w:t>
      </w:r>
    </w:p>
    <w:p w14:paraId="7B32F2CC" w14:textId="77777777" w:rsidR="00617ADD" w:rsidRPr="00962B3F" w:rsidRDefault="00617ADD" w:rsidP="00617ADD">
      <w:pPr>
        <w:pStyle w:val="PL"/>
      </w:pPr>
    </w:p>
    <w:p w14:paraId="6C9986F3" w14:textId="77777777" w:rsidR="00617ADD" w:rsidRPr="00962B3F" w:rsidRDefault="00617ADD" w:rsidP="00617ADD">
      <w:pPr>
        <w:pStyle w:val="PL"/>
      </w:pPr>
      <w:r w:rsidRPr="00962B3F">
        <w:t xml:space="preserve">CG-ConfigInfo-v1620-IEs ::=             </w:t>
      </w:r>
      <w:r w:rsidRPr="00962B3F">
        <w:rPr>
          <w:color w:val="993366"/>
        </w:rPr>
        <w:t>SEQUENCE</w:t>
      </w:r>
      <w:r w:rsidRPr="00962B3F">
        <w:t xml:space="preserve"> {</w:t>
      </w:r>
    </w:p>
    <w:p w14:paraId="58DB0872" w14:textId="77777777" w:rsidR="00617ADD" w:rsidRPr="00962B3F" w:rsidRDefault="00617ADD" w:rsidP="00617ADD">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65DFD41B" w14:textId="77777777" w:rsidR="00617ADD" w:rsidRPr="00962B3F" w:rsidRDefault="00617ADD" w:rsidP="00617ADD">
      <w:pPr>
        <w:pStyle w:val="PL"/>
      </w:pPr>
      <w:r w:rsidRPr="00962B3F">
        <w:t xml:space="preserve">    nonCriticalExtension                    CG-ConfigInfo-v1640-IEs                                   </w:t>
      </w:r>
      <w:r w:rsidRPr="00962B3F">
        <w:rPr>
          <w:color w:val="993366"/>
        </w:rPr>
        <w:t>OPTIONAL</w:t>
      </w:r>
    </w:p>
    <w:p w14:paraId="56D8EFB7" w14:textId="77777777" w:rsidR="00617ADD" w:rsidRPr="00962B3F" w:rsidRDefault="00617ADD" w:rsidP="00617ADD">
      <w:pPr>
        <w:pStyle w:val="PL"/>
      </w:pPr>
      <w:r w:rsidRPr="00962B3F">
        <w:t>}</w:t>
      </w:r>
    </w:p>
    <w:p w14:paraId="5B712C80" w14:textId="77777777" w:rsidR="00617ADD" w:rsidRPr="00962B3F" w:rsidRDefault="00617ADD" w:rsidP="00617ADD">
      <w:pPr>
        <w:pStyle w:val="PL"/>
      </w:pPr>
    </w:p>
    <w:p w14:paraId="1FC50F5B" w14:textId="77777777" w:rsidR="00617ADD" w:rsidRPr="00962B3F" w:rsidRDefault="00617ADD" w:rsidP="00617ADD">
      <w:pPr>
        <w:pStyle w:val="PL"/>
      </w:pPr>
      <w:r w:rsidRPr="00962B3F">
        <w:t xml:space="preserve">CG-ConfigInfo-v1640-IEs ::=             </w:t>
      </w:r>
      <w:r w:rsidRPr="00962B3F">
        <w:rPr>
          <w:color w:val="993366"/>
        </w:rPr>
        <w:t>SEQUENCE</w:t>
      </w:r>
      <w:r w:rsidRPr="00962B3F">
        <w:t xml:space="preserve"> {</w:t>
      </w:r>
    </w:p>
    <w:p w14:paraId="65EADC44" w14:textId="77777777" w:rsidR="00617ADD" w:rsidRPr="00962B3F" w:rsidRDefault="00617ADD" w:rsidP="00617ADD">
      <w:pPr>
        <w:pStyle w:val="PL"/>
      </w:pPr>
      <w:r w:rsidRPr="00962B3F">
        <w:t xml:space="preserve">    servCellInfoListMCG-NR-r16              ServCellInfoListMCG-NR-r16                   </w:t>
      </w:r>
      <w:r w:rsidRPr="00962B3F">
        <w:rPr>
          <w:color w:val="993366"/>
        </w:rPr>
        <w:t>OPTIONAL</w:t>
      </w:r>
      <w:r w:rsidRPr="00962B3F">
        <w:t>,</w:t>
      </w:r>
    </w:p>
    <w:p w14:paraId="7E10FE1B" w14:textId="77777777" w:rsidR="00617ADD" w:rsidRPr="00962B3F" w:rsidRDefault="00617ADD" w:rsidP="00617ADD">
      <w:pPr>
        <w:pStyle w:val="PL"/>
      </w:pPr>
      <w:r w:rsidRPr="00962B3F">
        <w:t xml:space="preserve">    servCellInfoListMCG-EUTRA-r16           ServCellInfoListMCG-EUTRA-r16                </w:t>
      </w:r>
      <w:r w:rsidRPr="00962B3F">
        <w:rPr>
          <w:color w:val="993366"/>
        </w:rPr>
        <w:t>OPTIONAL</w:t>
      </w:r>
      <w:r w:rsidRPr="00962B3F">
        <w:t>,</w:t>
      </w:r>
    </w:p>
    <w:p w14:paraId="6CF1571B" w14:textId="77777777" w:rsidR="00617ADD" w:rsidRPr="00962B3F" w:rsidRDefault="00617ADD" w:rsidP="00617ADD">
      <w:pPr>
        <w:pStyle w:val="PL"/>
      </w:pPr>
      <w:r w:rsidRPr="00962B3F">
        <w:t xml:space="preserve">    nonCriticalExtension                    CG-ConfigInfo-v1700-IEs                      </w:t>
      </w:r>
      <w:r w:rsidRPr="00962B3F">
        <w:rPr>
          <w:color w:val="993366"/>
        </w:rPr>
        <w:t>OPTIONAL</w:t>
      </w:r>
    </w:p>
    <w:p w14:paraId="01A7860C" w14:textId="77777777" w:rsidR="00617ADD" w:rsidRPr="00962B3F" w:rsidRDefault="00617ADD" w:rsidP="00617ADD">
      <w:pPr>
        <w:pStyle w:val="PL"/>
      </w:pPr>
      <w:r w:rsidRPr="00962B3F">
        <w:t>}</w:t>
      </w:r>
    </w:p>
    <w:p w14:paraId="12CE28BE" w14:textId="77777777" w:rsidR="00617ADD" w:rsidRPr="00962B3F" w:rsidRDefault="00617ADD" w:rsidP="00617ADD">
      <w:pPr>
        <w:pStyle w:val="PL"/>
      </w:pPr>
    </w:p>
    <w:p w14:paraId="09FDC537" w14:textId="77777777" w:rsidR="00617ADD" w:rsidRPr="00962B3F" w:rsidRDefault="00617ADD" w:rsidP="00617ADD">
      <w:pPr>
        <w:pStyle w:val="PL"/>
      </w:pPr>
      <w:r w:rsidRPr="00962B3F">
        <w:t xml:space="preserve">CG-ConfigInfo-v1700-IEs ::=             </w:t>
      </w:r>
      <w:r w:rsidRPr="00962B3F">
        <w:rPr>
          <w:color w:val="993366"/>
        </w:rPr>
        <w:t>SEQUENCE</w:t>
      </w:r>
      <w:r w:rsidRPr="00962B3F">
        <w:t xml:space="preserve"> {</w:t>
      </w:r>
    </w:p>
    <w:p w14:paraId="678372D5" w14:textId="77777777" w:rsidR="00617ADD" w:rsidRPr="00962B3F" w:rsidRDefault="00617ADD" w:rsidP="00617ADD">
      <w:pPr>
        <w:pStyle w:val="PL"/>
      </w:pPr>
      <w:r w:rsidRPr="00962B3F">
        <w:t xml:space="preserve">    candidateCellListCPC-r17                CandidateCellListCPC-r17                     </w:t>
      </w:r>
      <w:r w:rsidRPr="00962B3F">
        <w:rPr>
          <w:color w:val="993366"/>
        </w:rPr>
        <w:t>OPTIONAL</w:t>
      </w:r>
      <w:r w:rsidRPr="00962B3F">
        <w:t>,</w:t>
      </w:r>
    </w:p>
    <w:p w14:paraId="38D93F24" w14:textId="77777777" w:rsidR="00617ADD" w:rsidRPr="00962B3F" w:rsidRDefault="00617ADD" w:rsidP="00617ADD">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01581D80" w14:textId="77777777" w:rsidR="00617ADD" w:rsidRPr="00962B3F" w:rsidRDefault="00617ADD" w:rsidP="00617ADD">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2C706DAD"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02C45D6" w14:textId="77777777" w:rsidR="00617ADD" w:rsidRPr="00962B3F" w:rsidRDefault="00617ADD" w:rsidP="00617ADD">
      <w:pPr>
        <w:pStyle w:val="PL"/>
        <w:rPr>
          <w:rFonts w:eastAsia="DengXian"/>
        </w:rPr>
      </w:pPr>
      <w:r w:rsidRPr="00962B3F">
        <w:t>}</w:t>
      </w:r>
    </w:p>
    <w:p w14:paraId="6D800CBA" w14:textId="77777777" w:rsidR="00617ADD" w:rsidRPr="00962B3F" w:rsidRDefault="00617ADD" w:rsidP="00617ADD">
      <w:pPr>
        <w:pStyle w:val="PL"/>
      </w:pPr>
    </w:p>
    <w:p w14:paraId="6475260B" w14:textId="77777777" w:rsidR="00617ADD" w:rsidRPr="00962B3F" w:rsidRDefault="00617ADD" w:rsidP="00617ADD">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7D41522D" w14:textId="77777777" w:rsidR="00617ADD" w:rsidRPr="00962B3F" w:rsidRDefault="00617ADD" w:rsidP="00617ADD">
      <w:pPr>
        <w:pStyle w:val="PL"/>
      </w:pPr>
    </w:p>
    <w:p w14:paraId="4DFA94EA" w14:textId="77777777" w:rsidR="00617ADD" w:rsidRPr="00962B3F" w:rsidRDefault="00617ADD" w:rsidP="00617ADD">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12FA58F" w14:textId="77777777" w:rsidR="00617ADD" w:rsidRPr="00962B3F" w:rsidRDefault="00617ADD" w:rsidP="00617ADD">
      <w:pPr>
        <w:pStyle w:val="PL"/>
      </w:pPr>
    </w:p>
    <w:p w14:paraId="3BEF1C8A" w14:textId="77777777" w:rsidR="00617ADD" w:rsidRPr="00962B3F" w:rsidRDefault="00617ADD" w:rsidP="00617ADD">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5F26BFCF" w14:textId="77777777" w:rsidR="00617ADD" w:rsidRPr="00962B3F" w:rsidRDefault="00617ADD" w:rsidP="00617ADD">
      <w:pPr>
        <w:pStyle w:val="PL"/>
      </w:pPr>
    </w:p>
    <w:p w14:paraId="6C9954B1" w14:textId="77777777" w:rsidR="00617ADD" w:rsidRPr="00962B3F" w:rsidRDefault="00617ADD" w:rsidP="00617ADD">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51530B1A" w14:textId="77777777" w:rsidR="00617ADD" w:rsidRPr="00962B3F" w:rsidRDefault="00617ADD" w:rsidP="00617ADD">
      <w:pPr>
        <w:pStyle w:val="PL"/>
      </w:pPr>
    </w:p>
    <w:p w14:paraId="79DDC792" w14:textId="77777777" w:rsidR="00617ADD" w:rsidRPr="00962B3F" w:rsidRDefault="00617ADD" w:rsidP="00617ADD">
      <w:pPr>
        <w:pStyle w:val="PL"/>
      </w:pPr>
      <w:r w:rsidRPr="00962B3F">
        <w:t xml:space="preserve">ConfigRestrictInfoSCG ::=       </w:t>
      </w:r>
      <w:r w:rsidRPr="00962B3F">
        <w:rPr>
          <w:color w:val="993366"/>
        </w:rPr>
        <w:t>SEQUENCE</w:t>
      </w:r>
      <w:r w:rsidRPr="00962B3F">
        <w:t xml:space="preserve"> {</w:t>
      </w:r>
    </w:p>
    <w:p w14:paraId="4C3E3828" w14:textId="77777777" w:rsidR="00617ADD" w:rsidRPr="00962B3F" w:rsidRDefault="00617ADD" w:rsidP="00617ADD">
      <w:pPr>
        <w:pStyle w:val="PL"/>
      </w:pPr>
      <w:r w:rsidRPr="00962B3F">
        <w:t xml:space="preserve">    allowedBC-ListMRDC              BandCombinationInfoList                                           </w:t>
      </w:r>
      <w:r w:rsidRPr="00962B3F">
        <w:rPr>
          <w:color w:val="993366"/>
        </w:rPr>
        <w:t>OPTIONAL</w:t>
      </w:r>
      <w:r w:rsidRPr="00962B3F">
        <w:t>,</w:t>
      </w:r>
    </w:p>
    <w:p w14:paraId="09FD23C9" w14:textId="77777777" w:rsidR="00617ADD" w:rsidRPr="00962B3F" w:rsidRDefault="00617ADD" w:rsidP="00617ADD">
      <w:pPr>
        <w:pStyle w:val="PL"/>
      </w:pPr>
      <w:r w:rsidRPr="00962B3F">
        <w:t xml:space="preserve">    powerCoordination-FR1               </w:t>
      </w:r>
      <w:r w:rsidRPr="00962B3F">
        <w:rPr>
          <w:color w:val="993366"/>
        </w:rPr>
        <w:t>SEQUENCE</w:t>
      </w:r>
      <w:r w:rsidRPr="00962B3F">
        <w:t xml:space="preserve"> {</w:t>
      </w:r>
    </w:p>
    <w:p w14:paraId="4F5293E9" w14:textId="77777777" w:rsidR="00617ADD" w:rsidRPr="00962B3F" w:rsidRDefault="00617ADD" w:rsidP="00617ADD">
      <w:pPr>
        <w:pStyle w:val="PL"/>
      </w:pPr>
      <w:r w:rsidRPr="00962B3F">
        <w:t xml:space="preserve">        p-maxNR-FR1                     P-Max                                                         </w:t>
      </w:r>
      <w:r w:rsidRPr="00962B3F">
        <w:rPr>
          <w:color w:val="993366"/>
        </w:rPr>
        <w:t>OPTIONAL</w:t>
      </w:r>
      <w:r w:rsidRPr="00962B3F">
        <w:t>,</w:t>
      </w:r>
    </w:p>
    <w:p w14:paraId="2E012CD5" w14:textId="77777777" w:rsidR="00617ADD" w:rsidRPr="00962B3F" w:rsidRDefault="00617ADD" w:rsidP="00617ADD">
      <w:pPr>
        <w:pStyle w:val="PL"/>
      </w:pPr>
      <w:r w:rsidRPr="00962B3F">
        <w:t xml:space="preserve">        p-maxEUTRA                      P-Max                                                         </w:t>
      </w:r>
      <w:r w:rsidRPr="00962B3F">
        <w:rPr>
          <w:color w:val="993366"/>
        </w:rPr>
        <w:t>OPTIONAL</w:t>
      </w:r>
      <w:r w:rsidRPr="00962B3F">
        <w:t>,</w:t>
      </w:r>
    </w:p>
    <w:p w14:paraId="7E21C363" w14:textId="77777777" w:rsidR="00617ADD" w:rsidRPr="00962B3F" w:rsidRDefault="00617ADD" w:rsidP="00617ADD">
      <w:pPr>
        <w:pStyle w:val="PL"/>
      </w:pPr>
      <w:r w:rsidRPr="00962B3F">
        <w:t xml:space="preserve">        p-maxUE-FR1                     P-Max                                                         </w:t>
      </w:r>
      <w:r w:rsidRPr="00962B3F">
        <w:rPr>
          <w:color w:val="993366"/>
        </w:rPr>
        <w:t>OPTIONAL</w:t>
      </w:r>
    </w:p>
    <w:p w14:paraId="7051AF43" w14:textId="77777777" w:rsidR="00617ADD" w:rsidRPr="00962B3F" w:rsidRDefault="00617ADD" w:rsidP="00617ADD">
      <w:pPr>
        <w:pStyle w:val="PL"/>
      </w:pPr>
      <w:r w:rsidRPr="00962B3F">
        <w:t xml:space="preserve">    }                                                                                                 </w:t>
      </w:r>
      <w:r w:rsidRPr="00962B3F">
        <w:rPr>
          <w:color w:val="993366"/>
        </w:rPr>
        <w:t>OPTIONAL</w:t>
      </w:r>
      <w:r w:rsidRPr="00962B3F">
        <w:t>,</w:t>
      </w:r>
    </w:p>
    <w:p w14:paraId="08BD98C0" w14:textId="77777777" w:rsidR="00617ADD" w:rsidRPr="00962B3F" w:rsidRDefault="00617ADD" w:rsidP="00617ADD">
      <w:pPr>
        <w:pStyle w:val="PL"/>
      </w:pPr>
      <w:r w:rsidRPr="00962B3F">
        <w:t xml:space="preserve">    servCellIndexRangeSCG           </w:t>
      </w:r>
      <w:r w:rsidRPr="00962B3F">
        <w:rPr>
          <w:color w:val="993366"/>
        </w:rPr>
        <w:t>SEQUENCE</w:t>
      </w:r>
      <w:r w:rsidRPr="00962B3F">
        <w:t xml:space="preserve"> {</w:t>
      </w:r>
    </w:p>
    <w:p w14:paraId="6C99B784" w14:textId="77777777" w:rsidR="00617ADD" w:rsidRPr="00962B3F" w:rsidRDefault="00617ADD" w:rsidP="00617ADD">
      <w:pPr>
        <w:pStyle w:val="PL"/>
      </w:pPr>
      <w:r w:rsidRPr="00962B3F">
        <w:t xml:space="preserve">        lowBound                        ServCellIndex,</w:t>
      </w:r>
    </w:p>
    <w:p w14:paraId="602244E1" w14:textId="77777777" w:rsidR="00617ADD" w:rsidRPr="00962B3F" w:rsidRDefault="00617ADD" w:rsidP="00617ADD">
      <w:pPr>
        <w:pStyle w:val="PL"/>
      </w:pPr>
      <w:r w:rsidRPr="00962B3F">
        <w:t xml:space="preserve">        upBound                         ServCellIndex</w:t>
      </w:r>
    </w:p>
    <w:p w14:paraId="1DB94462" w14:textId="77777777" w:rsidR="00617ADD" w:rsidRPr="00962B3F" w:rsidRDefault="00617ADD" w:rsidP="00617ADD">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67811281" w14:textId="77777777" w:rsidR="00617ADD" w:rsidRPr="00962B3F" w:rsidRDefault="00617ADD" w:rsidP="00617ADD">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5DAFD3D3" w14:textId="77777777" w:rsidR="00617ADD" w:rsidRPr="00962B3F" w:rsidRDefault="00617ADD" w:rsidP="00617ADD">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D5E343F" w14:textId="77777777" w:rsidR="00617ADD" w:rsidRPr="00962B3F" w:rsidRDefault="00617ADD" w:rsidP="00617ADD">
      <w:pPr>
        <w:pStyle w:val="PL"/>
      </w:pPr>
      <w:r w:rsidRPr="00962B3F">
        <w:t xml:space="preserve">    ...,</w:t>
      </w:r>
    </w:p>
    <w:p w14:paraId="6207329F" w14:textId="77777777" w:rsidR="00617ADD" w:rsidRPr="00962B3F" w:rsidRDefault="00617ADD" w:rsidP="00617ADD">
      <w:pPr>
        <w:pStyle w:val="PL"/>
      </w:pPr>
      <w:r w:rsidRPr="00962B3F">
        <w:t xml:space="preserve">    [[</w:t>
      </w:r>
    </w:p>
    <w:p w14:paraId="492DE084" w14:textId="77777777" w:rsidR="00617ADD" w:rsidRPr="00962B3F" w:rsidRDefault="00617ADD" w:rsidP="00617ADD">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000B113B" w14:textId="77777777" w:rsidR="00617ADD" w:rsidRPr="00962B3F" w:rsidRDefault="00617ADD" w:rsidP="00617ADD">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43A0BFC7" w14:textId="77777777" w:rsidR="00617ADD" w:rsidRPr="00962B3F" w:rsidRDefault="00617ADD" w:rsidP="00617ADD">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08EA09BE" w14:textId="77777777" w:rsidR="00617ADD" w:rsidRPr="00962B3F" w:rsidRDefault="00617ADD" w:rsidP="00617ADD">
      <w:pPr>
        <w:pStyle w:val="PL"/>
      </w:pPr>
      <w:r w:rsidRPr="00962B3F">
        <w:t xml:space="preserve">    ]],</w:t>
      </w:r>
    </w:p>
    <w:p w14:paraId="158473FA" w14:textId="77777777" w:rsidR="00617ADD" w:rsidRPr="00962B3F" w:rsidRDefault="00617ADD" w:rsidP="00617ADD">
      <w:pPr>
        <w:pStyle w:val="PL"/>
      </w:pPr>
      <w:r w:rsidRPr="00962B3F">
        <w:t xml:space="preserve">    [[</w:t>
      </w:r>
    </w:p>
    <w:p w14:paraId="1561E8E8" w14:textId="77777777" w:rsidR="00617ADD" w:rsidRPr="00962B3F" w:rsidRDefault="00617ADD" w:rsidP="00617ADD">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6830D0C3" w14:textId="77777777" w:rsidR="00617ADD" w:rsidRPr="00962B3F" w:rsidRDefault="00617ADD" w:rsidP="00617ADD">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33C5C9CB" w14:textId="77777777" w:rsidR="00617ADD" w:rsidRPr="00962B3F" w:rsidRDefault="00617ADD" w:rsidP="00617ADD">
      <w:pPr>
        <w:pStyle w:val="PL"/>
      </w:pPr>
      <w:r w:rsidRPr="00962B3F">
        <w:t xml:space="preserve">    ]],</w:t>
      </w:r>
    </w:p>
    <w:p w14:paraId="45DB3B60" w14:textId="77777777" w:rsidR="00617ADD" w:rsidRPr="00962B3F" w:rsidRDefault="00617ADD" w:rsidP="00617ADD">
      <w:pPr>
        <w:pStyle w:val="PL"/>
      </w:pPr>
      <w:r w:rsidRPr="00962B3F">
        <w:t xml:space="preserve">    [[</w:t>
      </w:r>
    </w:p>
    <w:p w14:paraId="0681A86C" w14:textId="77777777" w:rsidR="00617ADD" w:rsidRPr="00962B3F" w:rsidRDefault="00617ADD" w:rsidP="00617ADD">
      <w:pPr>
        <w:pStyle w:val="PL"/>
      </w:pPr>
      <w:r w:rsidRPr="00962B3F">
        <w:t xml:space="preserve">    p-maxNR-FR1-MCG-r16               P-Max                                                           </w:t>
      </w:r>
      <w:r w:rsidRPr="00962B3F">
        <w:rPr>
          <w:color w:val="993366"/>
        </w:rPr>
        <w:t>OPTIONAL</w:t>
      </w:r>
      <w:r w:rsidRPr="00962B3F">
        <w:t>,</w:t>
      </w:r>
    </w:p>
    <w:p w14:paraId="3726E2D8" w14:textId="77777777" w:rsidR="00617ADD" w:rsidRPr="00962B3F" w:rsidRDefault="00617ADD" w:rsidP="00617ADD">
      <w:pPr>
        <w:pStyle w:val="PL"/>
      </w:pPr>
      <w:r w:rsidRPr="00962B3F">
        <w:t xml:space="preserve">    powerCoordination-FR2-r16         </w:t>
      </w:r>
      <w:r w:rsidRPr="00962B3F">
        <w:rPr>
          <w:color w:val="993366"/>
        </w:rPr>
        <w:t>SEQUENCE</w:t>
      </w:r>
      <w:r w:rsidRPr="00962B3F">
        <w:t xml:space="preserve"> {</w:t>
      </w:r>
    </w:p>
    <w:p w14:paraId="69D9475E" w14:textId="77777777" w:rsidR="00617ADD" w:rsidRPr="00962B3F" w:rsidRDefault="00617ADD" w:rsidP="00617ADD">
      <w:pPr>
        <w:pStyle w:val="PL"/>
      </w:pPr>
      <w:r w:rsidRPr="00962B3F">
        <w:t xml:space="preserve">        p-maxNR-FR2-MCG-r16                P-Max                                                      </w:t>
      </w:r>
      <w:r w:rsidRPr="00962B3F">
        <w:rPr>
          <w:color w:val="993366"/>
        </w:rPr>
        <w:t>OPTIONAL</w:t>
      </w:r>
      <w:r w:rsidRPr="00962B3F">
        <w:t>,</w:t>
      </w:r>
    </w:p>
    <w:p w14:paraId="4F93C541" w14:textId="77777777" w:rsidR="00617ADD" w:rsidRPr="00962B3F" w:rsidRDefault="00617ADD" w:rsidP="00617ADD">
      <w:pPr>
        <w:pStyle w:val="PL"/>
      </w:pPr>
      <w:r w:rsidRPr="00962B3F">
        <w:t xml:space="preserve">        p-maxNR-FR2-SCG-r16                P-Max                                                      </w:t>
      </w:r>
      <w:r w:rsidRPr="00962B3F">
        <w:rPr>
          <w:color w:val="993366"/>
        </w:rPr>
        <w:t>OPTIONAL</w:t>
      </w:r>
      <w:r w:rsidRPr="00962B3F">
        <w:t>,</w:t>
      </w:r>
    </w:p>
    <w:p w14:paraId="73031BDD" w14:textId="77777777" w:rsidR="00617ADD" w:rsidRPr="00962B3F" w:rsidRDefault="00617ADD" w:rsidP="00617ADD">
      <w:pPr>
        <w:pStyle w:val="PL"/>
      </w:pPr>
      <w:r w:rsidRPr="00962B3F">
        <w:t xml:space="preserve">        p-maxUE-FR2-r16                    P-Max                                                      </w:t>
      </w:r>
      <w:r w:rsidRPr="00962B3F">
        <w:rPr>
          <w:color w:val="993366"/>
        </w:rPr>
        <w:t>OPTIONAL</w:t>
      </w:r>
    </w:p>
    <w:p w14:paraId="5950D18A" w14:textId="77777777" w:rsidR="00617ADD" w:rsidRPr="00962B3F" w:rsidRDefault="00617ADD" w:rsidP="00617ADD">
      <w:pPr>
        <w:pStyle w:val="PL"/>
      </w:pPr>
      <w:r w:rsidRPr="00962B3F">
        <w:t xml:space="preserve">    }                                                                                                 </w:t>
      </w:r>
      <w:r w:rsidRPr="00962B3F">
        <w:rPr>
          <w:color w:val="993366"/>
        </w:rPr>
        <w:t>OPTIONAL</w:t>
      </w:r>
      <w:r w:rsidRPr="00962B3F">
        <w:t>,</w:t>
      </w:r>
    </w:p>
    <w:p w14:paraId="0C837679" w14:textId="77777777" w:rsidR="00617ADD" w:rsidRPr="00962B3F" w:rsidRDefault="00617ADD" w:rsidP="00617ADD">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A64C38B" w14:textId="77777777" w:rsidR="00617ADD" w:rsidRPr="00962B3F" w:rsidRDefault="00617ADD" w:rsidP="00617ADD">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76AE7F30" w14:textId="77777777" w:rsidR="00617ADD" w:rsidRPr="00962B3F" w:rsidRDefault="00617ADD" w:rsidP="00617ADD">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1F525085" w14:textId="77777777" w:rsidR="00617ADD" w:rsidRPr="00962B3F" w:rsidRDefault="00617ADD" w:rsidP="00617ADD">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3E7D05D" w14:textId="77777777" w:rsidR="00617ADD" w:rsidRPr="00962B3F" w:rsidRDefault="00617ADD" w:rsidP="00617ADD">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5F3155A7" w14:textId="77777777" w:rsidR="00617ADD" w:rsidRPr="00962B3F" w:rsidRDefault="00617ADD" w:rsidP="00617ADD">
      <w:pPr>
        <w:pStyle w:val="PL"/>
      </w:pPr>
      <w:r w:rsidRPr="00962B3F">
        <w:t xml:space="preserve">    allowedReducedConfigForOverheating-r16      OverheatingAssistance                                 </w:t>
      </w:r>
      <w:r w:rsidRPr="00962B3F">
        <w:rPr>
          <w:color w:val="993366"/>
        </w:rPr>
        <w:t>OPTIONAL</w:t>
      </w:r>
      <w:r w:rsidRPr="00962B3F">
        <w:t>,</w:t>
      </w:r>
    </w:p>
    <w:p w14:paraId="02AFC7A8" w14:textId="77777777" w:rsidR="00617ADD" w:rsidRPr="00962B3F" w:rsidRDefault="00617ADD" w:rsidP="00617ADD">
      <w:pPr>
        <w:pStyle w:val="PL"/>
      </w:pPr>
      <w:r w:rsidRPr="00962B3F">
        <w:t xml:space="preserve">    maxToffset-r16                   T-Offset-r16                                                     </w:t>
      </w:r>
      <w:r w:rsidRPr="00962B3F">
        <w:rPr>
          <w:color w:val="993366"/>
        </w:rPr>
        <w:t>OPTIONAL</w:t>
      </w:r>
    </w:p>
    <w:p w14:paraId="2C8B1F4C" w14:textId="77777777" w:rsidR="00617ADD" w:rsidRPr="00962B3F" w:rsidRDefault="00617ADD" w:rsidP="00617ADD">
      <w:pPr>
        <w:pStyle w:val="PL"/>
      </w:pPr>
      <w:r w:rsidRPr="00962B3F">
        <w:t xml:space="preserve">    ]],</w:t>
      </w:r>
    </w:p>
    <w:p w14:paraId="703C60FA" w14:textId="77777777" w:rsidR="00617ADD" w:rsidRPr="00962B3F" w:rsidRDefault="00617ADD" w:rsidP="00617ADD">
      <w:pPr>
        <w:pStyle w:val="PL"/>
      </w:pPr>
      <w:r w:rsidRPr="00962B3F">
        <w:t xml:space="preserve">    [[</w:t>
      </w:r>
    </w:p>
    <w:p w14:paraId="57615AC5" w14:textId="77777777" w:rsidR="00617ADD" w:rsidRPr="00962B3F" w:rsidRDefault="00617ADD" w:rsidP="00617ADD">
      <w:pPr>
        <w:pStyle w:val="PL"/>
      </w:pPr>
      <w:r w:rsidRPr="00962B3F">
        <w:t xml:space="preserve">    allowedReducedConfigForOverheating-r17      OverheatingAssistance-r17                             </w:t>
      </w:r>
      <w:r w:rsidRPr="00962B3F">
        <w:rPr>
          <w:color w:val="993366"/>
        </w:rPr>
        <w:t>OPTIONAL</w:t>
      </w:r>
      <w:r w:rsidRPr="00962B3F">
        <w:t>,</w:t>
      </w:r>
    </w:p>
    <w:p w14:paraId="4CE40C76" w14:textId="77777777" w:rsidR="00617ADD" w:rsidRPr="00962B3F" w:rsidRDefault="00617ADD" w:rsidP="00617ADD">
      <w:pPr>
        <w:pStyle w:val="PL"/>
      </w:pPr>
      <w:r w:rsidRPr="00962B3F">
        <w:t xml:space="preserve">    maxNumberUDC-DRB-r17             </w:t>
      </w:r>
      <w:r w:rsidRPr="00962B3F">
        <w:rPr>
          <w:color w:val="993366"/>
        </w:rPr>
        <w:t>INTEGER</w:t>
      </w:r>
      <w:r w:rsidRPr="00962B3F">
        <w:t xml:space="preserve">(0..2)                                                    </w:t>
      </w:r>
      <w:r w:rsidRPr="00962B3F">
        <w:rPr>
          <w:color w:val="993366"/>
        </w:rPr>
        <w:t>OPTIONAL</w:t>
      </w:r>
      <w:r w:rsidRPr="00962B3F">
        <w:t>,</w:t>
      </w:r>
    </w:p>
    <w:p w14:paraId="63BEDCFD" w14:textId="77777777" w:rsidR="00617ADD" w:rsidRPr="00962B3F" w:rsidRDefault="00617ADD" w:rsidP="00617ADD">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C30B2BF" w14:textId="77777777" w:rsidR="00617ADD" w:rsidRPr="00962B3F" w:rsidRDefault="00617ADD" w:rsidP="00617ADD">
      <w:pPr>
        <w:pStyle w:val="PL"/>
      </w:pPr>
      <w:r w:rsidRPr="00962B3F">
        <w:t xml:space="preserve">    ]]</w:t>
      </w:r>
    </w:p>
    <w:p w14:paraId="6346253F" w14:textId="77777777" w:rsidR="00617ADD" w:rsidRPr="00962B3F" w:rsidRDefault="00617ADD" w:rsidP="00617ADD">
      <w:pPr>
        <w:pStyle w:val="PL"/>
        <w:rPr>
          <w:color w:val="808080"/>
        </w:rPr>
      </w:pPr>
      <w:r w:rsidRPr="00962B3F">
        <w:rPr>
          <w:color w:val="808080"/>
        </w:rPr>
        <w:t>-- This field is included according to a working assumption, it can be revisited in next meeting if complications are found</w:t>
      </w:r>
    </w:p>
    <w:p w14:paraId="150FD641" w14:textId="77777777" w:rsidR="00617ADD" w:rsidRPr="00962B3F" w:rsidRDefault="00617ADD" w:rsidP="00617ADD">
      <w:pPr>
        <w:pStyle w:val="PL"/>
      </w:pPr>
      <w:r w:rsidRPr="00962B3F">
        <w:t>}</w:t>
      </w:r>
    </w:p>
    <w:p w14:paraId="1B9B3277" w14:textId="77777777" w:rsidR="00617ADD" w:rsidRPr="00962B3F" w:rsidRDefault="00617ADD" w:rsidP="00617ADD">
      <w:pPr>
        <w:pStyle w:val="PL"/>
      </w:pPr>
    </w:p>
    <w:p w14:paraId="2BEBB136" w14:textId="77777777" w:rsidR="00617ADD" w:rsidRPr="00962B3F" w:rsidRDefault="00617ADD" w:rsidP="00617ADD">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0BFA1E04" w14:textId="77777777" w:rsidR="00617ADD" w:rsidRPr="00962B3F" w:rsidRDefault="00617ADD" w:rsidP="00617ADD">
      <w:pPr>
        <w:pStyle w:val="PL"/>
      </w:pPr>
    </w:p>
    <w:p w14:paraId="155E382D" w14:textId="77777777" w:rsidR="00617ADD" w:rsidRPr="00962B3F" w:rsidRDefault="00617ADD" w:rsidP="00617ADD">
      <w:pPr>
        <w:pStyle w:val="PL"/>
      </w:pPr>
      <w:r w:rsidRPr="00962B3F">
        <w:t xml:space="preserve">BandEntryIndex ::=              </w:t>
      </w:r>
      <w:r w:rsidRPr="00962B3F">
        <w:rPr>
          <w:color w:val="993366"/>
        </w:rPr>
        <w:t>INTEGER</w:t>
      </w:r>
      <w:r w:rsidRPr="00962B3F">
        <w:t xml:space="preserve"> (0.. maxNrofServingCells)</w:t>
      </w:r>
    </w:p>
    <w:p w14:paraId="5A9DDD14" w14:textId="77777777" w:rsidR="00617ADD" w:rsidRPr="00962B3F" w:rsidRDefault="00617ADD" w:rsidP="00617ADD">
      <w:pPr>
        <w:pStyle w:val="PL"/>
      </w:pPr>
    </w:p>
    <w:p w14:paraId="75373416" w14:textId="77777777" w:rsidR="00617ADD" w:rsidRPr="00962B3F" w:rsidRDefault="00617ADD" w:rsidP="00617ADD">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61D61871" w14:textId="77777777" w:rsidR="00617ADD" w:rsidRPr="00962B3F" w:rsidRDefault="00617ADD" w:rsidP="00617ADD">
      <w:pPr>
        <w:pStyle w:val="PL"/>
      </w:pPr>
    </w:p>
    <w:p w14:paraId="6D7488FB" w14:textId="77777777" w:rsidR="00617ADD" w:rsidRPr="00962B3F" w:rsidRDefault="00617ADD" w:rsidP="00617ADD">
      <w:pPr>
        <w:pStyle w:val="PL"/>
      </w:pPr>
      <w:r w:rsidRPr="00962B3F">
        <w:t xml:space="preserve">PH-InfoMCG ::=                  </w:t>
      </w:r>
      <w:r w:rsidRPr="00962B3F">
        <w:rPr>
          <w:color w:val="993366"/>
        </w:rPr>
        <w:t>SEQUENCE</w:t>
      </w:r>
      <w:r w:rsidRPr="00962B3F">
        <w:t xml:space="preserve"> {</w:t>
      </w:r>
    </w:p>
    <w:p w14:paraId="2AB7EE89" w14:textId="77777777" w:rsidR="00617ADD" w:rsidRPr="00962B3F" w:rsidRDefault="00617ADD" w:rsidP="00617ADD">
      <w:pPr>
        <w:pStyle w:val="PL"/>
      </w:pPr>
      <w:r w:rsidRPr="00962B3F">
        <w:t xml:space="preserve">    servCellIndex                       ServCellIndex,</w:t>
      </w:r>
    </w:p>
    <w:p w14:paraId="6D46C03A" w14:textId="77777777" w:rsidR="00617ADD" w:rsidRPr="00962B3F" w:rsidRDefault="00617ADD" w:rsidP="00617ADD">
      <w:pPr>
        <w:pStyle w:val="PL"/>
      </w:pPr>
      <w:r w:rsidRPr="00962B3F">
        <w:t xml:space="preserve">    ph-Uplink                           PH-UplinkCarrierMCG,</w:t>
      </w:r>
    </w:p>
    <w:p w14:paraId="4E4975B1" w14:textId="77777777" w:rsidR="00617ADD" w:rsidRPr="00962B3F" w:rsidRDefault="00617ADD" w:rsidP="00617ADD">
      <w:pPr>
        <w:pStyle w:val="PL"/>
      </w:pPr>
      <w:r w:rsidRPr="00962B3F">
        <w:t xml:space="preserve">    ph-SupplementaryUplink              PH-UplinkCarrierMCG                                           </w:t>
      </w:r>
      <w:r w:rsidRPr="00962B3F">
        <w:rPr>
          <w:color w:val="993366"/>
        </w:rPr>
        <w:t>OPTIONAL</w:t>
      </w:r>
      <w:r w:rsidRPr="00962B3F">
        <w:t>,</w:t>
      </w:r>
    </w:p>
    <w:p w14:paraId="7334F49E" w14:textId="77777777" w:rsidR="00617ADD" w:rsidRPr="00962B3F" w:rsidRDefault="00617ADD" w:rsidP="00617ADD">
      <w:pPr>
        <w:pStyle w:val="PL"/>
      </w:pPr>
      <w:r w:rsidRPr="00962B3F">
        <w:t xml:space="preserve">    ...,</w:t>
      </w:r>
    </w:p>
    <w:p w14:paraId="51995220" w14:textId="77777777" w:rsidR="00617ADD" w:rsidRPr="00962B3F" w:rsidRDefault="00617ADD" w:rsidP="00617ADD">
      <w:pPr>
        <w:pStyle w:val="PL"/>
      </w:pPr>
      <w:r w:rsidRPr="00962B3F">
        <w:t xml:space="preserve">    [[</w:t>
      </w:r>
    </w:p>
    <w:p w14:paraId="01F071DE" w14:textId="77777777" w:rsidR="00617ADD" w:rsidRPr="00962B3F" w:rsidRDefault="00617ADD" w:rsidP="00617ADD">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004CF5C5" w14:textId="77777777" w:rsidR="00617ADD" w:rsidRPr="00962B3F" w:rsidRDefault="00617ADD" w:rsidP="00617ADD">
      <w:pPr>
        <w:pStyle w:val="PL"/>
      </w:pPr>
      <w:r w:rsidRPr="00962B3F">
        <w:t xml:space="preserve">    ]]</w:t>
      </w:r>
    </w:p>
    <w:p w14:paraId="237D28D0" w14:textId="77777777" w:rsidR="00617ADD" w:rsidRPr="00962B3F" w:rsidRDefault="00617ADD" w:rsidP="00617ADD">
      <w:pPr>
        <w:pStyle w:val="PL"/>
      </w:pPr>
      <w:r w:rsidRPr="00962B3F">
        <w:t>}</w:t>
      </w:r>
    </w:p>
    <w:p w14:paraId="13937E6A" w14:textId="77777777" w:rsidR="00617ADD" w:rsidRPr="00962B3F" w:rsidRDefault="00617ADD" w:rsidP="00617ADD">
      <w:pPr>
        <w:pStyle w:val="PL"/>
      </w:pPr>
    </w:p>
    <w:p w14:paraId="1C655D56" w14:textId="77777777" w:rsidR="00617ADD" w:rsidRPr="00962B3F" w:rsidRDefault="00617ADD" w:rsidP="00617ADD">
      <w:pPr>
        <w:pStyle w:val="PL"/>
      </w:pPr>
      <w:r w:rsidRPr="00962B3F">
        <w:t xml:space="preserve">PH-UplinkCarrierMCG ::=         </w:t>
      </w:r>
      <w:r w:rsidRPr="00962B3F">
        <w:rPr>
          <w:color w:val="993366"/>
        </w:rPr>
        <w:t>SEQUENCE</w:t>
      </w:r>
      <w:r w:rsidRPr="00962B3F">
        <w:t>{</w:t>
      </w:r>
    </w:p>
    <w:p w14:paraId="77BA61E3" w14:textId="77777777" w:rsidR="00617ADD" w:rsidRPr="00962B3F" w:rsidRDefault="00617ADD" w:rsidP="00617ADD">
      <w:pPr>
        <w:pStyle w:val="PL"/>
      </w:pPr>
      <w:r w:rsidRPr="00962B3F">
        <w:t xml:space="preserve">    ph-Type1or3                         </w:t>
      </w:r>
      <w:r w:rsidRPr="00962B3F">
        <w:rPr>
          <w:color w:val="993366"/>
        </w:rPr>
        <w:t>ENUMERATED</w:t>
      </w:r>
      <w:r w:rsidRPr="00962B3F">
        <w:t xml:space="preserve"> {type1, type3},</w:t>
      </w:r>
    </w:p>
    <w:p w14:paraId="444A43C4" w14:textId="77777777" w:rsidR="00617ADD" w:rsidRPr="00962B3F" w:rsidRDefault="00617ADD" w:rsidP="00617ADD">
      <w:pPr>
        <w:pStyle w:val="PL"/>
      </w:pPr>
      <w:r w:rsidRPr="00962B3F">
        <w:t xml:space="preserve">    ...</w:t>
      </w:r>
    </w:p>
    <w:p w14:paraId="70168B3E" w14:textId="77777777" w:rsidR="00617ADD" w:rsidRPr="00962B3F" w:rsidRDefault="00617ADD" w:rsidP="00617ADD">
      <w:pPr>
        <w:pStyle w:val="PL"/>
      </w:pPr>
      <w:r w:rsidRPr="00962B3F">
        <w:t>}</w:t>
      </w:r>
    </w:p>
    <w:p w14:paraId="2BE8CFF2" w14:textId="77777777" w:rsidR="00617ADD" w:rsidRPr="00962B3F" w:rsidRDefault="00617ADD" w:rsidP="00617ADD">
      <w:pPr>
        <w:pStyle w:val="PL"/>
      </w:pPr>
    </w:p>
    <w:p w14:paraId="1D7E4BA9" w14:textId="77777777" w:rsidR="00617ADD" w:rsidRPr="00962B3F" w:rsidRDefault="00617ADD" w:rsidP="00617ADD">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11295695" w14:textId="77777777" w:rsidR="00617ADD" w:rsidRPr="00962B3F" w:rsidRDefault="00617ADD" w:rsidP="00617ADD">
      <w:pPr>
        <w:pStyle w:val="PL"/>
      </w:pPr>
    </w:p>
    <w:p w14:paraId="79EB50D7" w14:textId="77777777" w:rsidR="00617ADD" w:rsidRPr="00962B3F" w:rsidRDefault="00617ADD" w:rsidP="00617ADD">
      <w:pPr>
        <w:pStyle w:val="PL"/>
      </w:pPr>
      <w:r w:rsidRPr="00962B3F">
        <w:t xml:space="preserve">BandCombinationInfo ::=         </w:t>
      </w:r>
      <w:r w:rsidRPr="00962B3F">
        <w:rPr>
          <w:color w:val="993366"/>
        </w:rPr>
        <w:t>SEQUENCE</w:t>
      </w:r>
      <w:r w:rsidRPr="00962B3F">
        <w:t xml:space="preserve"> {</w:t>
      </w:r>
    </w:p>
    <w:p w14:paraId="53894995" w14:textId="77777777" w:rsidR="00617ADD" w:rsidRPr="00962B3F" w:rsidRDefault="00617ADD" w:rsidP="00617ADD">
      <w:pPr>
        <w:pStyle w:val="PL"/>
      </w:pPr>
      <w:r w:rsidRPr="00962B3F">
        <w:t xml:space="preserve">    bandCombinationIndex            BandCombinationIndex,</w:t>
      </w:r>
    </w:p>
    <w:p w14:paraId="54D8AE2C" w14:textId="77777777" w:rsidR="00617ADD" w:rsidRPr="00962B3F" w:rsidRDefault="00617ADD" w:rsidP="00617ADD">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179EAE0C" w14:textId="77777777" w:rsidR="00617ADD" w:rsidRPr="00962B3F" w:rsidRDefault="00617ADD" w:rsidP="00617ADD">
      <w:pPr>
        <w:pStyle w:val="PL"/>
      </w:pPr>
      <w:r w:rsidRPr="00962B3F">
        <w:t>}</w:t>
      </w:r>
    </w:p>
    <w:p w14:paraId="3D87B097" w14:textId="77777777" w:rsidR="00617ADD" w:rsidRPr="00962B3F" w:rsidRDefault="00617ADD" w:rsidP="00617ADD">
      <w:pPr>
        <w:pStyle w:val="PL"/>
      </w:pPr>
    </w:p>
    <w:p w14:paraId="198E6D78" w14:textId="77777777" w:rsidR="00617ADD" w:rsidRPr="00962B3F" w:rsidRDefault="00617ADD" w:rsidP="00617ADD">
      <w:pPr>
        <w:pStyle w:val="PL"/>
      </w:pPr>
      <w:r w:rsidRPr="00962B3F">
        <w:t xml:space="preserve">FeatureSetEntryIndex ::=        </w:t>
      </w:r>
      <w:r w:rsidRPr="00962B3F">
        <w:rPr>
          <w:color w:val="993366"/>
        </w:rPr>
        <w:t>INTEGER</w:t>
      </w:r>
      <w:r w:rsidRPr="00962B3F">
        <w:t xml:space="preserve"> (1.. maxFeatureSetsPerBand)</w:t>
      </w:r>
    </w:p>
    <w:p w14:paraId="080A5B8E" w14:textId="77777777" w:rsidR="00617ADD" w:rsidRPr="00962B3F" w:rsidRDefault="00617ADD" w:rsidP="00617ADD">
      <w:pPr>
        <w:pStyle w:val="PL"/>
      </w:pPr>
    </w:p>
    <w:p w14:paraId="10670A97" w14:textId="77777777" w:rsidR="00617ADD" w:rsidRPr="00962B3F" w:rsidRDefault="00617ADD" w:rsidP="00617ADD">
      <w:pPr>
        <w:pStyle w:val="PL"/>
      </w:pPr>
      <w:r w:rsidRPr="00962B3F">
        <w:t xml:space="preserve">DRX-Info ::=                    </w:t>
      </w:r>
      <w:r w:rsidRPr="00962B3F">
        <w:rPr>
          <w:color w:val="993366"/>
        </w:rPr>
        <w:t>SEQUENCE</w:t>
      </w:r>
      <w:r w:rsidRPr="00962B3F">
        <w:t xml:space="preserve"> {</w:t>
      </w:r>
    </w:p>
    <w:p w14:paraId="5C0DF894" w14:textId="77777777" w:rsidR="00617ADD" w:rsidRPr="00962B3F" w:rsidRDefault="00617ADD" w:rsidP="00617ADD">
      <w:pPr>
        <w:pStyle w:val="PL"/>
      </w:pPr>
      <w:r w:rsidRPr="00962B3F">
        <w:t xml:space="preserve">    drx-LongCycleStartOffset        </w:t>
      </w:r>
      <w:r w:rsidRPr="00962B3F">
        <w:rPr>
          <w:color w:val="993366"/>
        </w:rPr>
        <w:t>CHOICE</w:t>
      </w:r>
      <w:r w:rsidRPr="00962B3F">
        <w:t xml:space="preserve"> {</w:t>
      </w:r>
    </w:p>
    <w:p w14:paraId="1F0628AC" w14:textId="77777777" w:rsidR="00617ADD" w:rsidRPr="00962B3F" w:rsidRDefault="00617ADD" w:rsidP="00617ADD">
      <w:pPr>
        <w:pStyle w:val="PL"/>
      </w:pPr>
      <w:r w:rsidRPr="00962B3F">
        <w:t xml:space="preserve">        ms10                            </w:t>
      </w:r>
      <w:r w:rsidRPr="00962B3F">
        <w:rPr>
          <w:color w:val="993366"/>
        </w:rPr>
        <w:t>INTEGER</w:t>
      </w:r>
      <w:r w:rsidRPr="00962B3F">
        <w:t>(0..9),</w:t>
      </w:r>
    </w:p>
    <w:p w14:paraId="4A531F55" w14:textId="77777777" w:rsidR="00617ADD" w:rsidRPr="00962B3F" w:rsidRDefault="00617ADD" w:rsidP="00617ADD">
      <w:pPr>
        <w:pStyle w:val="PL"/>
      </w:pPr>
      <w:r w:rsidRPr="00962B3F">
        <w:t xml:space="preserve">        ms20                            </w:t>
      </w:r>
      <w:r w:rsidRPr="00962B3F">
        <w:rPr>
          <w:color w:val="993366"/>
        </w:rPr>
        <w:t>INTEGER</w:t>
      </w:r>
      <w:r w:rsidRPr="00962B3F">
        <w:t>(0..19),</w:t>
      </w:r>
    </w:p>
    <w:p w14:paraId="71E5D957" w14:textId="77777777" w:rsidR="00617ADD" w:rsidRPr="00962B3F" w:rsidRDefault="00617ADD" w:rsidP="00617ADD">
      <w:pPr>
        <w:pStyle w:val="PL"/>
      </w:pPr>
      <w:r w:rsidRPr="00962B3F">
        <w:t xml:space="preserve">        ms32                            </w:t>
      </w:r>
      <w:r w:rsidRPr="00962B3F">
        <w:rPr>
          <w:color w:val="993366"/>
        </w:rPr>
        <w:t>INTEGER</w:t>
      </w:r>
      <w:r w:rsidRPr="00962B3F">
        <w:t>(0..31),</w:t>
      </w:r>
    </w:p>
    <w:p w14:paraId="19CFDA2A" w14:textId="77777777" w:rsidR="00617ADD" w:rsidRPr="00962B3F" w:rsidRDefault="00617ADD" w:rsidP="00617ADD">
      <w:pPr>
        <w:pStyle w:val="PL"/>
      </w:pPr>
      <w:r w:rsidRPr="00962B3F">
        <w:t xml:space="preserve">        ms40                            </w:t>
      </w:r>
      <w:r w:rsidRPr="00962B3F">
        <w:rPr>
          <w:color w:val="993366"/>
        </w:rPr>
        <w:t>INTEGER</w:t>
      </w:r>
      <w:r w:rsidRPr="00962B3F">
        <w:t>(0..39),</w:t>
      </w:r>
    </w:p>
    <w:p w14:paraId="55F144F7" w14:textId="77777777" w:rsidR="00617ADD" w:rsidRPr="00962B3F" w:rsidRDefault="00617ADD" w:rsidP="00617ADD">
      <w:pPr>
        <w:pStyle w:val="PL"/>
      </w:pPr>
      <w:r w:rsidRPr="00962B3F">
        <w:t xml:space="preserve">        ms60                            </w:t>
      </w:r>
      <w:r w:rsidRPr="00962B3F">
        <w:rPr>
          <w:color w:val="993366"/>
        </w:rPr>
        <w:t>INTEGER</w:t>
      </w:r>
      <w:r w:rsidRPr="00962B3F">
        <w:t>(0..59),</w:t>
      </w:r>
    </w:p>
    <w:p w14:paraId="23EF8B0E" w14:textId="77777777" w:rsidR="00617ADD" w:rsidRPr="00962B3F" w:rsidRDefault="00617ADD" w:rsidP="00617ADD">
      <w:pPr>
        <w:pStyle w:val="PL"/>
      </w:pPr>
      <w:r w:rsidRPr="00962B3F">
        <w:t xml:space="preserve">        ms64                            </w:t>
      </w:r>
      <w:r w:rsidRPr="00962B3F">
        <w:rPr>
          <w:color w:val="993366"/>
        </w:rPr>
        <w:t>INTEGER</w:t>
      </w:r>
      <w:r w:rsidRPr="00962B3F">
        <w:t>(0..63),</w:t>
      </w:r>
    </w:p>
    <w:p w14:paraId="37B64AF7" w14:textId="77777777" w:rsidR="00617ADD" w:rsidRPr="00962B3F" w:rsidRDefault="00617ADD" w:rsidP="00617ADD">
      <w:pPr>
        <w:pStyle w:val="PL"/>
      </w:pPr>
      <w:r w:rsidRPr="00962B3F">
        <w:t xml:space="preserve">        ms70                            </w:t>
      </w:r>
      <w:r w:rsidRPr="00962B3F">
        <w:rPr>
          <w:color w:val="993366"/>
        </w:rPr>
        <w:t>INTEGER</w:t>
      </w:r>
      <w:r w:rsidRPr="00962B3F">
        <w:t>(0..69),</w:t>
      </w:r>
    </w:p>
    <w:p w14:paraId="6766A604" w14:textId="77777777" w:rsidR="00617ADD" w:rsidRPr="00962B3F" w:rsidRDefault="00617ADD" w:rsidP="00617ADD">
      <w:pPr>
        <w:pStyle w:val="PL"/>
      </w:pPr>
      <w:r w:rsidRPr="00962B3F">
        <w:t xml:space="preserve">        ms80                            </w:t>
      </w:r>
      <w:r w:rsidRPr="00962B3F">
        <w:rPr>
          <w:color w:val="993366"/>
        </w:rPr>
        <w:t>INTEGER</w:t>
      </w:r>
      <w:r w:rsidRPr="00962B3F">
        <w:t>(0..79),</w:t>
      </w:r>
    </w:p>
    <w:p w14:paraId="67FBE1CF" w14:textId="77777777" w:rsidR="00617ADD" w:rsidRPr="00962B3F" w:rsidRDefault="00617ADD" w:rsidP="00617ADD">
      <w:pPr>
        <w:pStyle w:val="PL"/>
      </w:pPr>
      <w:r w:rsidRPr="00962B3F">
        <w:t xml:space="preserve">        ms128                           </w:t>
      </w:r>
      <w:r w:rsidRPr="00962B3F">
        <w:rPr>
          <w:color w:val="993366"/>
        </w:rPr>
        <w:t>INTEGER</w:t>
      </w:r>
      <w:r w:rsidRPr="00962B3F">
        <w:t>(0..127),</w:t>
      </w:r>
    </w:p>
    <w:p w14:paraId="4512B3CA" w14:textId="77777777" w:rsidR="00617ADD" w:rsidRPr="00962B3F" w:rsidRDefault="00617ADD" w:rsidP="00617ADD">
      <w:pPr>
        <w:pStyle w:val="PL"/>
      </w:pPr>
      <w:r w:rsidRPr="00962B3F">
        <w:t xml:space="preserve">        ms160                           </w:t>
      </w:r>
      <w:r w:rsidRPr="00962B3F">
        <w:rPr>
          <w:color w:val="993366"/>
        </w:rPr>
        <w:t>INTEGER</w:t>
      </w:r>
      <w:r w:rsidRPr="00962B3F">
        <w:t>(0..159),</w:t>
      </w:r>
    </w:p>
    <w:p w14:paraId="7988344E" w14:textId="77777777" w:rsidR="00617ADD" w:rsidRPr="00962B3F" w:rsidRDefault="00617ADD" w:rsidP="00617ADD">
      <w:pPr>
        <w:pStyle w:val="PL"/>
      </w:pPr>
      <w:r w:rsidRPr="00962B3F">
        <w:t xml:space="preserve">        ms256                           </w:t>
      </w:r>
      <w:r w:rsidRPr="00962B3F">
        <w:rPr>
          <w:color w:val="993366"/>
        </w:rPr>
        <w:t>INTEGER</w:t>
      </w:r>
      <w:r w:rsidRPr="00962B3F">
        <w:t>(0..255),</w:t>
      </w:r>
    </w:p>
    <w:p w14:paraId="794B9210" w14:textId="77777777" w:rsidR="00617ADD" w:rsidRPr="00962B3F" w:rsidRDefault="00617ADD" w:rsidP="00617ADD">
      <w:pPr>
        <w:pStyle w:val="PL"/>
      </w:pPr>
      <w:r w:rsidRPr="00962B3F">
        <w:t xml:space="preserve">        ms320                           </w:t>
      </w:r>
      <w:r w:rsidRPr="00962B3F">
        <w:rPr>
          <w:color w:val="993366"/>
        </w:rPr>
        <w:t>INTEGER</w:t>
      </w:r>
      <w:r w:rsidRPr="00962B3F">
        <w:t>(0..319),</w:t>
      </w:r>
    </w:p>
    <w:p w14:paraId="632F6838" w14:textId="77777777" w:rsidR="00617ADD" w:rsidRPr="00962B3F" w:rsidRDefault="00617ADD" w:rsidP="00617ADD">
      <w:pPr>
        <w:pStyle w:val="PL"/>
      </w:pPr>
      <w:r w:rsidRPr="00962B3F">
        <w:t xml:space="preserve">        ms512                           </w:t>
      </w:r>
      <w:r w:rsidRPr="00962B3F">
        <w:rPr>
          <w:color w:val="993366"/>
        </w:rPr>
        <w:t>INTEGER</w:t>
      </w:r>
      <w:r w:rsidRPr="00962B3F">
        <w:t>(0..511),</w:t>
      </w:r>
    </w:p>
    <w:p w14:paraId="2CBE28A7" w14:textId="77777777" w:rsidR="00617ADD" w:rsidRPr="00962B3F" w:rsidRDefault="00617ADD" w:rsidP="00617ADD">
      <w:pPr>
        <w:pStyle w:val="PL"/>
      </w:pPr>
      <w:r w:rsidRPr="00962B3F">
        <w:t xml:space="preserve">        ms640                           </w:t>
      </w:r>
      <w:r w:rsidRPr="00962B3F">
        <w:rPr>
          <w:color w:val="993366"/>
        </w:rPr>
        <w:t>INTEGER</w:t>
      </w:r>
      <w:r w:rsidRPr="00962B3F">
        <w:t>(0..639),</w:t>
      </w:r>
    </w:p>
    <w:p w14:paraId="162A4F42" w14:textId="77777777" w:rsidR="00617ADD" w:rsidRPr="00962B3F" w:rsidRDefault="00617ADD" w:rsidP="00617ADD">
      <w:pPr>
        <w:pStyle w:val="PL"/>
      </w:pPr>
      <w:r w:rsidRPr="00962B3F">
        <w:t xml:space="preserve">        ms1024                          </w:t>
      </w:r>
      <w:r w:rsidRPr="00962B3F">
        <w:rPr>
          <w:color w:val="993366"/>
        </w:rPr>
        <w:t>INTEGER</w:t>
      </w:r>
      <w:r w:rsidRPr="00962B3F">
        <w:t>(0..1023),</w:t>
      </w:r>
    </w:p>
    <w:p w14:paraId="702F607B" w14:textId="77777777" w:rsidR="00617ADD" w:rsidRPr="00962B3F" w:rsidRDefault="00617ADD" w:rsidP="00617ADD">
      <w:pPr>
        <w:pStyle w:val="PL"/>
      </w:pPr>
      <w:r w:rsidRPr="00962B3F">
        <w:t xml:space="preserve">        ms1280                          </w:t>
      </w:r>
      <w:r w:rsidRPr="00962B3F">
        <w:rPr>
          <w:color w:val="993366"/>
        </w:rPr>
        <w:t>INTEGER</w:t>
      </w:r>
      <w:r w:rsidRPr="00962B3F">
        <w:t>(0..1279),</w:t>
      </w:r>
    </w:p>
    <w:p w14:paraId="64952FCA" w14:textId="77777777" w:rsidR="00617ADD" w:rsidRPr="00962B3F" w:rsidRDefault="00617ADD" w:rsidP="00617ADD">
      <w:pPr>
        <w:pStyle w:val="PL"/>
      </w:pPr>
      <w:r w:rsidRPr="00962B3F">
        <w:t xml:space="preserve">        ms2048                          </w:t>
      </w:r>
      <w:r w:rsidRPr="00962B3F">
        <w:rPr>
          <w:color w:val="993366"/>
        </w:rPr>
        <w:t>INTEGER</w:t>
      </w:r>
      <w:r w:rsidRPr="00962B3F">
        <w:t>(0..2047),</w:t>
      </w:r>
    </w:p>
    <w:p w14:paraId="4A5741CE" w14:textId="77777777" w:rsidR="00617ADD" w:rsidRPr="00962B3F" w:rsidRDefault="00617ADD" w:rsidP="00617ADD">
      <w:pPr>
        <w:pStyle w:val="PL"/>
      </w:pPr>
      <w:r w:rsidRPr="00962B3F">
        <w:t xml:space="preserve">        ms2560                          </w:t>
      </w:r>
      <w:r w:rsidRPr="00962B3F">
        <w:rPr>
          <w:color w:val="993366"/>
        </w:rPr>
        <w:t>INTEGER</w:t>
      </w:r>
      <w:r w:rsidRPr="00962B3F">
        <w:t>(0..2559),</w:t>
      </w:r>
    </w:p>
    <w:p w14:paraId="10846B7B" w14:textId="77777777" w:rsidR="00617ADD" w:rsidRPr="00962B3F" w:rsidRDefault="00617ADD" w:rsidP="00617ADD">
      <w:pPr>
        <w:pStyle w:val="PL"/>
      </w:pPr>
      <w:r w:rsidRPr="00962B3F">
        <w:t xml:space="preserve">        ms5120                          </w:t>
      </w:r>
      <w:r w:rsidRPr="00962B3F">
        <w:rPr>
          <w:color w:val="993366"/>
        </w:rPr>
        <w:t>INTEGER</w:t>
      </w:r>
      <w:r w:rsidRPr="00962B3F">
        <w:t>(0..5119),</w:t>
      </w:r>
    </w:p>
    <w:p w14:paraId="431C19E3" w14:textId="77777777" w:rsidR="00617ADD" w:rsidRPr="00962B3F" w:rsidRDefault="00617ADD" w:rsidP="00617ADD">
      <w:pPr>
        <w:pStyle w:val="PL"/>
      </w:pPr>
      <w:r w:rsidRPr="00962B3F">
        <w:t xml:space="preserve">        ms10240                         </w:t>
      </w:r>
      <w:r w:rsidRPr="00962B3F">
        <w:rPr>
          <w:color w:val="993366"/>
        </w:rPr>
        <w:t>INTEGER</w:t>
      </w:r>
      <w:r w:rsidRPr="00962B3F">
        <w:t>(0..10239)</w:t>
      </w:r>
    </w:p>
    <w:p w14:paraId="2819E8E4" w14:textId="77777777" w:rsidR="00617ADD" w:rsidRPr="00962B3F" w:rsidRDefault="00617ADD" w:rsidP="00617ADD">
      <w:pPr>
        <w:pStyle w:val="PL"/>
      </w:pPr>
      <w:r w:rsidRPr="00962B3F">
        <w:t xml:space="preserve">    },</w:t>
      </w:r>
    </w:p>
    <w:p w14:paraId="05083AFD" w14:textId="77777777" w:rsidR="00617ADD" w:rsidRPr="00962B3F" w:rsidRDefault="00617ADD" w:rsidP="00617ADD">
      <w:pPr>
        <w:pStyle w:val="PL"/>
      </w:pPr>
      <w:r w:rsidRPr="00962B3F">
        <w:t xml:space="preserve">    shortDRX                            </w:t>
      </w:r>
      <w:r w:rsidRPr="00962B3F">
        <w:rPr>
          <w:color w:val="993366"/>
        </w:rPr>
        <w:t>SEQUENCE</w:t>
      </w:r>
      <w:r w:rsidRPr="00962B3F">
        <w:t xml:space="preserve"> {</w:t>
      </w:r>
    </w:p>
    <w:p w14:paraId="27CBAC51" w14:textId="77777777" w:rsidR="00617ADD" w:rsidRPr="00962B3F" w:rsidRDefault="00617ADD" w:rsidP="00617ADD">
      <w:pPr>
        <w:pStyle w:val="PL"/>
      </w:pPr>
      <w:r w:rsidRPr="00962B3F">
        <w:t xml:space="preserve">        drx-ShortCycle                      </w:t>
      </w:r>
      <w:r w:rsidRPr="00962B3F">
        <w:rPr>
          <w:color w:val="993366"/>
        </w:rPr>
        <w:t>ENUMERATED</w:t>
      </w:r>
      <w:r w:rsidRPr="00962B3F">
        <w:t xml:space="preserve">  {</w:t>
      </w:r>
    </w:p>
    <w:p w14:paraId="4B9E5FF0" w14:textId="77777777" w:rsidR="00617ADD" w:rsidRPr="00962B3F" w:rsidRDefault="00617ADD" w:rsidP="00617ADD">
      <w:pPr>
        <w:pStyle w:val="PL"/>
      </w:pPr>
      <w:r w:rsidRPr="00962B3F">
        <w:t xml:space="preserve">                                                ms2, ms3, ms4, ms5, ms6, ms7, ms8, ms10, ms14, ms16, ms20, ms30, ms32,</w:t>
      </w:r>
    </w:p>
    <w:p w14:paraId="15D36317" w14:textId="77777777" w:rsidR="00617ADD" w:rsidRPr="00962B3F" w:rsidRDefault="00617ADD" w:rsidP="00617ADD">
      <w:pPr>
        <w:pStyle w:val="PL"/>
      </w:pPr>
      <w:r w:rsidRPr="00962B3F">
        <w:t xml:space="preserve">                                                ms35, ms40, ms64, ms80, ms128, ms160, ms256, ms320, ms512, ms640, spare9,</w:t>
      </w:r>
    </w:p>
    <w:p w14:paraId="698D2838" w14:textId="77777777" w:rsidR="00617ADD" w:rsidRPr="00962B3F" w:rsidRDefault="00617ADD" w:rsidP="00617ADD">
      <w:pPr>
        <w:pStyle w:val="PL"/>
      </w:pPr>
      <w:r w:rsidRPr="00962B3F">
        <w:lastRenderedPageBreak/>
        <w:t xml:space="preserve">                                                spare8, spare7, spare6, spare5, spare4, spare3, spare2, spare1 },</w:t>
      </w:r>
    </w:p>
    <w:p w14:paraId="674CD564" w14:textId="77777777" w:rsidR="00617ADD" w:rsidRPr="00962B3F" w:rsidRDefault="00617ADD" w:rsidP="00617ADD">
      <w:pPr>
        <w:pStyle w:val="PL"/>
      </w:pPr>
      <w:r w:rsidRPr="00962B3F">
        <w:t xml:space="preserve">        drx-ShortCycleTimer                 </w:t>
      </w:r>
      <w:r w:rsidRPr="00962B3F">
        <w:rPr>
          <w:color w:val="993366"/>
        </w:rPr>
        <w:t>INTEGER</w:t>
      </w:r>
      <w:r w:rsidRPr="00962B3F">
        <w:t xml:space="preserve"> (1..16)</w:t>
      </w:r>
    </w:p>
    <w:p w14:paraId="09A3507F" w14:textId="77777777" w:rsidR="00617ADD" w:rsidRPr="00962B3F" w:rsidRDefault="00617ADD" w:rsidP="00617ADD">
      <w:pPr>
        <w:pStyle w:val="PL"/>
      </w:pPr>
      <w:r w:rsidRPr="00962B3F">
        <w:t xml:space="preserve">    }                                                                                             </w:t>
      </w:r>
      <w:r w:rsidRPr="00962B3F">
        <w:rPr>
          <w:color w:val="993366"/>
        </w:rPr>
        <w:t>OPTIONAL</w:t>
      </w:r>
    </w:p>
    <w:p w14:paraId="5953D294" w14:textId="77777777" w:rsidR="00617ADD" w:rsidRPr="00962B3F" w:rsidRDefault="00617ADD" w:rsidP="00617ADD">
      <w:pPr>
        <w:pStyle w:val="PL"/>
      </w:pPr>
      <w:r w:rsidRPr="00962B3F">
        <w:t>}</w:t>
      </w:r>
    </w:p>
    <w:p w14:paraId="7FC26BAD" w14:textId="77777777" w:rsidR="00617ADD" w:rsidRPr="00962B3F" w:rsidRDefault="00617ADD" w:rsidP="00617ADD">
      <w:pPr>
        <w:pStyle w:val="PL"/>
      </w:pPr>
    </w:p>
    <w:p w14:paraId="60A9CBF9" w14:textId="77777777" w:rsidR="00617ADD" w:rsidRPr="00962B3F" w:rsidRDefault="00617ADD" w:rsidP="00617ADD">
      <w:pPr>
        <w:pStyle w:val="PL"/>
      </w:pPr>
      <w:r w:rsidRPr="00962B3F">
        <w:t xml:space="preserve">DRX-Info2 ::=          </w:t>
      </w:r>
      <w:r w:rsidRPr="00962B3F">
        <w:rPr>
          <w:color w:val="993366"/>
        </w:rPr>
        <w:t>SEQUENCE</w:t>
      </w:r>
      <w:r w:rsidRPr="00962B3F">
        <w:t xml:space="preserve"> {</w:t>
      </w:r>
    </w:p>
    <w:p w14:paraId="6D0300AC" w14:textId="77777777" w:rsidR="00617ADD" w:rsidRPr="00962B3F" w:rsidRDefault="00617ADD" w:rsidP="00617ADD">
      <w:pPr>
        <w:pStyle w:val="PL"/>
      </w:pPr>
      <w:r w:rsidRPr="00962B3F">
        <w:t xml:space="preserve">    drx-onDurationTimer    </w:t>
      </w:r>
      <w:r w:rsidRPr="00962B3F">
        <w:rPr>
          <w:color w:val="993366"/>
        </w:rPr>
        <w:t>CHOICE</w:t>
      </w:r>
      <w:r w:rsidRPr="00962B3F">
        <w:t xml:space="preserve"> {</w:t>
      </w:r>
    </w:p>
    <w:p w14:paraId="273DB1EF" w14:textId="77777777" w:rsidR="00617ADD" w:rsidRPr="00962B3F" w:rsidRDefault="00617ADD" w:rsidP="00617ADD">
      <w:pPr>
        <w:pStyle w:val="PL"/>
      </w:pPr>
      <w:r w:rsidRPr="00962B3F">
        <w:t xml:space="preserve">                               subMilliSeconds </w:t>
      </w:r>
      <w:r w:rsidRPr="00962B3F">
        <w:rPr>
          <w:color w:val="993366"/>
        </w:rPr>
        <w:t>INTEGER</w:t>
      </w:r>
      <w:r w:rsidRPr="00962B3F">
        <w:t xml:space="preserve"> (1..31),</w:t>
      </w:r>
    </w:p>
    <w:p w14:paraId="04DFE396" w14:textId="77777777" w:rsidR="00617ADD" w:rsidRPr="00962B3F" w:rsidRDefault="00617ADD" w:rsidP="00617ADD">
      <w:pPr>
        <w:pStyle w:val="PL"/>
      </w:pPr>
      <w:r w:rsidRPr="00962B3F">
        <w:t xml:space="preserve">                               milliSeconds    </w:t>
      </w:r>
      <w:r w:rsidRPr="00962B3F">
        <w:rPr>
          <w:color w:val="993366"/>
        </w:rPr>
        <w:t>ENUMERATED</w:t>
      </w:r>
      <w:r w:rsidRPr="00962B3F">
        <w:t xml:space="preserve"> {</w:t>
      </w:r>
    </w:p>
    <w:p w14:paraId="1C2AA917" w14:textId="77777777" w:rsidR="00617ADD" w:rsidRPr="00962B3F" w:rsidRDefault="00617ADD" w:rsidP="00617ADD">
      <w:pPr>
        <w:pStyle w:val="PL"/>
      </w:pPr>
      <w:r w:rsidRPr="00962B3F">
        <w:t xml:space="preserve">                                   ms1, ms2, ms3, ms4, ms5, ms6, ms8, ms10, ms20, ms30, ms40, ms50, ms60,</w:t>
      </w:r>
    </w:p>
    <w:p w14:paraId="2BA5A8A7" w14:textId="77777777" w:rsidR="00617ADD" w:rsidRPr="00962B3F" w:rsidRDefault="00617ADD" w:rsidP="00617ADD">
      <w:pPr>
        <w:pStyle w:val="PL"/>
      </w:pPr>
      <w:r w:rsidRPr="00962B3F">
        <w:t xml:space="preserve">                                   ms80, ms100, ms200, ms300, ms400, ms500, ms600, ms800, ms1000, ms1200,</w:t>
      </w:r>
    </w:p>
    <w:p w14:paraId="0D43EB95" w14:textId="77777777" w:rsidR="00617ADD" w:rsidRPr="00962B3F" w:rsidRDefault="00617ADD" w:rsidP="00617ADD">
      <w:pPr>
        <w:pStyle w:val="PL"/>
      </w:pPr>
      <w:r w:rsidRPr="00962B3F">
        <w:t xml:space="preserve">                                   ms1600, spare8, spare7, spare6, spare5, spare4, spare3, spare2, spare1 }</w:t>
      </w:r>
    </w:p>
    <w:p w14:paraId="01B16F9A" w14:textId="77777777" w:rsidR="00617ADD" w:rsidRPr="00962B3F" w:rsidRDefault="00617ADD" w:rsidP="00617ADD">
      <w:pPr>
        <w:pStyle w:val="PL"/>
      </w:pPr>
      <w:r w:rsidRPr="00962B3F">
        <w:t xml:space="preserve">                           }</w:t>
      </w:r>
    </w:p>
    <w:p w14:paraId="0F130A77" w14:textId="77777777" w:rsidR="00617ADD" w:rsidRPr="00962B3F" w:rsidRDefault="00617ADD" w:rsidP="00617ADD">
      <w:pPr>
        <w:pStyle w:val="PL"/>
      </w:pPr>
      <w:r w:rsidRPr="00962B3F">
        <w:t>}</w:t>
      </w:r>
    </w:p>
    <w:p w14:paraId="68852E74" w14:textId="77777777" w:rsidR="00617ADD" w:rsidRPr="00962B3F" w:rsidRDefault="00617ADD" w:rsidP="00617ADD">
      <w:pPr>
        <w:pStyle w:val="PL"/>
      </w:pPr>
    </w:p>
    <w:p w14:paraId="585403F6" w14:textId="77777777" w:rsidR="00617ADD" w:rsidRPr="00962B3F" w:rsidRDefault="00617ADD" w:rsidP="00617ADD">
      <w:pPr>
        <w:pStyle w:val="PL"/>
      </w:pPr>
      <w:r w:rsidRPr="00962B3F">
        <w:t xml:space="preserve">MeasConfigMN ::= </w:t>
      </w:r>
      <w:r w:rsidRPr="00962B3F">
        <w:rPr>
          <w:color w:val="993366"/>
        </w:rPr>
        <w:t>SEQUENCE</w:t>
      </w:r>
      <w:r w:rsidRPr="00962B3F">
        <w:t xml:space="preserve"> {</w:t>
      </w:r>
    </w:p>
    <w:p w14:paraId="2A28DCD2" w14:textId="77777777" w:rsidR="00617ADD" w:rsidRPr="00962B3F" w:rsidRDefault="00617ADD" w:rsidP="00617ADD">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CAC1FB4" w14:textId="77777777" w:rsidR="00617ADD" w:rsidRPr="00962B3F" w:rsidRDefault="00617ADD" w:rsidP="00617ADD">
      <w:pPr>
        <w:pStyle w:val="PL"/>
      </w:pPr>
      <w:r w:rsidRPr="00962B3F">
        <w:t xml:space="preserve">    measGapConfig                       SetupRelease { GapConfig }                                </w:t>
      </w:r>
      <w:r w:rsidRPr="00962B3F">
        <w:rPr>
          <w:color w:val="993366"/>
        </w:rPr>
        <w:t>OPTIONAL</w:t>
      </w:r>
      <w:r w:rsidRPr="00962B3F">
        <w:t>,</w:t>
      </w:r>
    </w:p>
    <w:p w14:paraId="72493E2A" w14:textId="77777777" w:rsidR="00617ADD" w:rsidRPr="00962B3F" w:rsidRDefault="00617ADD" w:rsidP="00617ADD">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7EE2C22C" w14:textId="77777777" w:rsidR="00617ADD" w:rsidRPr="00962B3F" w:rsidRDefault="00617ADD" w:rsidP="00617ADD">
      <w:pPr>
        <w:pStyle w:val="PL"/>
      </w:pPr>
      <w:r w:rsidRPr="00962B3F">
        <w:t xml:space="preserve">    ...,</w:t>
      </w:r>
    </w:p>
    <w:p w14:paraId="5C4007FF" w14:textId="77777777" w:rsidR="00617ADD" w:rsidRPr="00962B3F" w:rsidRDefault="00617ADD" w:rsidP="00617ADD">
      <w:pPr>
        <w:pStyle w:val="PL"/>
      </w:pPr>
      <w:r w:rsidRPr="00962B3F">
        <w:t xml:space="preserve">    [[</w:t>
      </w:r>
    </w:p>
    <w:p w14:paraId="1F7F9EC6" w14:textId="77777777" w:rsidR="00617ADD" w:rsidRPr="00962B3F" w:rsidRDefault="00617ADD" w:rsidP="00617ADD">
      <w:pPr>
        <w:pStyle w:val="PL"/>
      </w:pPr>
      <w:r w:rsidRPr="00962B3F">
        <w:t xml:space="preserve">    measGapConfigFR2                    SetupRelease { GapConfig }                                </w:t>
      </w:r>
      <w:r w:rsidRPr="00962B3F">
        <w:rPr>
          <w:color w:val="993366"/>
        </w:rPr>
        <w:t>OPTIONAL</w:t>
      </w:r>
    </w:p>
    <w:p w14:paraId="7DFAE34C" w14:textId="77777777" w:rsidR="00617ADD" w:rsidRPr="00962B3F" w:rsidRDefault="00617ADD" w:rsidP="00617ADD">
      <w:pPr>
        <w:pStyle w:val="PL"/>
      </w:pPr>
      <w:r w:rsidRPr="00962B3F">
        <w:t xml:space="preserve">    ]]</w:t>
      </w:r>
    </w:p>
    <w:p w14:paraId="1CEEE4DB" w14:textId="77777777" w:rsidR="00617ADD" w:rsidRPr="00962B3F" w:rsidRDefault="00617ADD" w:rsidP="00617ADD">
      <w:pPr>
        <w:pStyle w:val="PL"/>
      </w:pPr>
    </w:p>
    <w:p w14:paraId="13CE5DFC" w14:textId="77777777" w:rsidR="00617ADD" w:rsidRPr="00962B3F" w:rsidRDefault="00617ADD" w:rsidP="00617ADD">
      <w:pPr>
        <w:pStyle w:val="PL"/>
      </w:pPr>
      <w:r w:rsidRPr="00962B3F">
        <w:t>}</w:t>
      </w:r>
    </w:p>
    <w:p w14:paraId="6EF83767" w14:textId="77777777" w:rsidR="00617ADD" w:rsidRPr="00962B3F" w:rsidRDefault="00617ADD" w:rsidP="00617ADD">
      <w:pPr>
        <w:pStyle w:val="PL"/>
      </w:pPr>
    </w:p>
    <w:p w14:paraId="437266B9" w14:textId="77777777" w:rsidR="00617ADD" w:rsidRPr="00962B3F" w:rsidRDefault="00617ADD" w:rsidP="00617ADD">
      <w:pPr>
        <w:pStyle w:val="PL"/>
      </w:pPr>
      <w:r w:rsidRPr="00962B3F">
        <w:t xml:space="preserve">MRDC-AssistanceInfo ::= </w:t>
      </w:r>
      <w:r w:rsidRPr="00962B3F">
        <w:rPr>
          <w:color w:val="993366"/>
        </w:rPr>
        <w:t>SEQUENCE</w:t>
      </w:r>
      <w:r w:rsidRPr="00962B3F">
        <w:t xml:space="preserve"> {</w:t>
      </w:r>
    </w:p>
    <w:p w14:paraId="16DBAE3C" w14:textId="77777777" w:rsidR="00617ADD" w:rsidRPr="00962B3F" w:rsidRDefault="00617ADD" w:rsidP="00617ADD">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04B80446" w14:textId="77777777" w:rsidR="00617ADD" w:rsidRPr="00962B3F" w:rsidRDefault="00617ADD" w:rsidP="00617ADD">
      <w:pPr>
        <w:pStyle w:val="PL"/>
      </w:pPr>
      <w:r w:rsidRPr="00962B3F">
        <w:t xml:space="preserve">    ...,</w:t>
      </w:r>
    </w:p>
    <w:p w14:paraId="2288A80E" w14:textId="77777777" w:rsidR="00617ADD" w:rsidRPr="00962B3F" w:rsidRDefault="00617ADD" w:rsidP="00617ADD">
      <w:pPr>
        <w:pStyle w:val="PL"/>
      </w:pPr>
      <w:r w:rsidRPr="00962B3F">
        <w:t xml:space="preserve">    [[</w:t>
      </w:r>
    </w:p>
    <w:p w14:paraId="6FA3E485" w14:textId="77777777" w:rsidR="00617ADD" w:rsidRPr="00962B3F" w:rsidRDefault="00617ADD" w:rsidP="00617ADD">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7D82AE6F" w14:textId="77777777" w:rsidR="00617ADD" w:rsidRPr="00962B3F" w:rsidRDefault="00617ADD" w:rsidP="00617ADD">
      <w:pPr>
        <w:pStyle w:val="PL"/>
      </w:pPr>
      <w:r w:rsidRPr="00962B3F">
        <w:t xml:space="preserve">    ]],</w:t>
      </w:r>
    </w:p>
    <w:p w14:paraId="196ADCBA" w14:textId="77777777" w:rsidR="00617ADD" w:rsidRPr="00962B3F" w:rsidRDefault="00617ADD" w:rsidP="00617ADD">
      <w:pPr>
        <w:pStyle w:val="PL"/>
      </w:pPr>
      <w:r w:rsidRPr="00962B3F">
        <w:t xml:space="preserve">    [[</w:t>
      </w:r>
    </w:p>
    <w:p w14:paraId="33A27D8C" w14:textId="77777777" w:rsidR="00617ADD" w:rsidRPr="00962B3F" w:rsidRDefault="00617ADD" w:rsidP="00617ADD">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7BB7439D" w14:textId="77777777" w:rsidR="00617ADD" w:rsidRPr="00962B3F" w:rsidRDefault="00617ADD" w:rsidP="00617ADD">
      <w:pPr>
        <w:pStyle w:val="PL"/>
      </w:pPr>
      <w:r w:rsidRPr="00962B3F">
        <w:t xml:space="preserve">    ]]</w:t>
      </w:r>
    </w:p>
    <w:p w14:paraId="40A9E37C" w14:textId="77777777" w:rsidR="00617ADD" w:rsidRPr="00962B3F" w:rsidRDefault="00617ADD" w:rsidP="00617ADD">
      <w:pPr>
        <w:pStyle w:val="PL"/>
      </w:pPr>
      <w:r w:rsidRPr="00962B3F">
        <w:t>}</w:t>
      </w:r>
    </w:p>
    <w:p w14:paraId="5088D2DA" w14:textId="77777777" w:rsidR="00617ADD" w:rsidRPr="00962B3F" w:rsidRDefault="00617ADD" w:rsidP="00617ADD">
      <w:pPr>
        <w:pStyle w:val="PL"/>
      </w:pPr>
    </w:p>
    <w:p w14:paraId="2C0DE7FD" w14:textId="77777777" w:rsidR="00617ADD" w:rsidRPr="00962B3F" w:rsidRDefault="00617ADD" w:rsidP="00617ADD">
      <w:pPr>
        <w:pStyle w:val="PL"/>
      </w:pPr>
      <w:r w:rsidRPr="00962B3F">
        <w:t xml:space="preserve">AffectedCarrierFreqCombInfoMRDC ::= </w:t>
      </w:r>
      <w:r w:rsidRPr="00962B3F">
        <w:rPr>
          <w:color w:val="993366"/>
        </w:rPr>
        <w:t>SEQUENCE</w:t>
      </w:r>
      <w:r w:rsidRPr="00962B3F">
        <w:t xml:space="preserve"> {</w:t>
      </w:r>
    </w:p>
    <w:p w14:paraId="2C8992E1" w14:textId="77777777" w:rsidR="00617ADD" w:rsidRPr="00962B3F" w:rsidRDefault="00617ADD" w:rsidP="00617ADD">
      <w:pPr>
        <w:pStyle w:val="PL"/>
      </w:pPr>
      <w:r w:rsidRPr="00962B3F">
        <w:t xml:space="preserve">    victimSystemType                    VictimSystemType,</w:t>
      </w:r>
    </w:p>
    <w:p w14:paraId="34D47D88" w14:textId="77777777" w:rsidR="00617ADD" w:rsidRPr="00962B3F" w:rsidRDefault="00617ADD" w:rsidP="00617ADD">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56E0A24C" w14:textId="77777777" w:rsidR="00617ADD" w:rsidRPr="00962B3F" w:rsidRDefault="00617ADD" w:rsidP="00617ADD">
      <w:pPr>
        <w:pStyle w:val="PL"/>
      </w:pPr>
      <w:r w:rsidRPr="00962B3F">
        <w:t xml:space="preserve">    affectedCarrierFreqCombMRDC         </w:t>
      </w:r>
      <w:r w:rsidRPr="00962B3F">
        <w:rPr>
          <w:color w:val="993366"/>
        </w:rPr>
        <w:t>SEQUENCE</w:t>
      </w:r>
      <w:r w:rsidRPr="00962B3F">
        <w:t xml:space="preserve">    {</w:t>
      </w:r>
    </w:p>
    <w:p w14:paraId="02BF19ED" w14:textId="77777777" w:rsidR="00617ADD" w:rsidRPr="00962B3F" w:rsidRDefault="00617ADD" w:rsidP="00617ADD">
      <w:pPr>
        <w:pStyle w:val="PL"/>
      </w:pPr>
      <w:r w:rsidRPr="00962B3F">
        <w:t xml:space="preserve">        affectedCarrierFreqCombEUTRA        AffectedCarrierFreqCombEUTRA                          </w:t>
      </w:r>
      <w:r w:rsidRPr="00962B3F">
        <w:rPr>
          <w:color w:val="993366"/>
        </w:rPr>
        <w:t>OPTIONAL</w:t>
      </w:r>
      <w:r w:rsidRPr="00962B3F">
        <w:t>,</w:t>
      </w:r>
    </w:p>
    <w:p w14:paraId="7852442E" w14:textId="77777777" w:rsidR="00617ADD" w:rsidRPr="00962B3F" w:rsidRDefault="00617ADD" w:rsidP="00617ADD">
      <w:pPr>
        <w:pStyle w:val="PL"/>
      </w:pPr>
      <w:r w:rsidRPr="00962B3F">
        <w:t xml:space="preserve">        affectedCarrierFreqCombNR           AffectedCarrierFreqCombNR</w:t>
      </w:r>
    </w:p>
    <w:p w14:paraId="070E8391" w14:textId="77777777" w:rsidR="00617ADD" w:rsidRPr="00962B3F" w:rsidRDefault="00617ADD" w:rsidP="00617ADD">
      <w:pPr>
        <w:pStyle w:val="PL"/>
      </w:pPr>
      <w:r w:rsidRPr="00962B3F">
        <w:t xml:space="preserve">    }                                                                                             </w:t>
      </w:r>
      <w:r w:rsidRPr="00962B3F">
        <w:rPr>
          <w:color w:val="993366"/>
        </w:rPr>
        <w:t>OPTIONAL</w:t>
      </w:r>
    </w:p>
    <w:p w14:paraId="52D9F69D" w14:textId="77777777" w:rsidR="00617ADD" w:rsidRPr="00962B3F" w:rsidRDefault="00617ADD" w:rsidP="00617ADD">
      <w:pPr>
        <w:pStyle w:val="PL"/>
      </w:pPr>
      <w:r w:rsidRPr="00962B3F">
        <w:t>}</w:t>
      </w:r>
    </w:p>
    <w:p w14:paraId="0ED6D3EF" w14:textId="77777777" w:rsidR="00617ADD" w:rsidRPr="00962B3F" w:rsidRDefault="00617ADD" w:rsidP="00617ADD">
      <w:pPr>
        <w:pStyle w:val="PL"/>
      </w:pPr>
    </w:p>
    <w:p w14:paraId="628D24B4" w14:textId="77777777" w:rsidR="00617ADD" w:rsidRPr="00962B3F" w:rsidRDefault="00617ADD" w:rsidP="00617ADD">
      <w:pPr>
        <w:pStyle w:val="PL"/>
      </w:pPr>
      <w:r w:rsidRPr="00962B3F">
        <w:t xml:space="preserve">VictimSystemType ::= </w:t>
      </w:r>
      <w:r w:rsidRPr="00962B3F">
        <w:rPr>
          <w:color w:val="993366"/>
        </w:rPr>
        <w:t>SEQUENCE</w:t>
      </w:r>
      <w:r w:rsidRPr="00962B3F">
        <w:t xml:space="preserve"> {</w:t>
      </w:r>
    </w:p>
    <w:p w14:paraId="5BC60606" w14:textId="77777777" w:rsidR="00617ADD" w:rsidRPr="00962B3F" w:rsidRDefault="00617ADD" w:rsidP="00617ADD">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56E1FEF4" w14:textId="77777777" w:rsidR="00617ADD" w:rsidRPr="00962B3F" w:rsidRDefault="00617ADD" w:rsidP="00617ADD">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36FEAA43" w14:textId="77777777" w:rsidR="00617ADD" w:rsidRPr="00962B3F" w:rsidRDefault="00617ADD" w:rsidP="00617ADD">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62D69B16" w14:textId="77777777" w:rsidR="00617ADD" w:rsidRPr="00962B3F" w:rsidRDefault="00617ADD" w:rsidP="00617ADD">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5E089786" w14:textId="77777777" w:rsidR="00617ADD" w:rsidRPr="00962B3F" w:rsidRDefault="00617ADD" w:rsidP="00617ADD">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0AA9C52D" w14:textId="77777777" w:rsidR="00617ADD" w:rsidRPr="00962B3F" w:rsidRDefault="00617ADD" w:rsidP="00617ADD">
      <w:pPr>
        <w:pStyle w:val="PL"/>
      </w:pPr>
      <w:r w:rsidRPr="00962B3F">
        <w:lastRenderedPageBreak/>
        <w:t xml:space="preserve">    bluetooth                   </w:t>
      </w:r>
      <w:r w:rsidRPr="00962B3F">
        <w:rPr>
          <w:color w:val="993366"/>
        </w:rPr>
        <w:t>ENUMERATED</w:t>
      </w:r>
      <w:r w:rsidRPr="00962B3F">
        <w:t xml:space="preserve"> {true}               </w:t>
      </w:r>
      <w:r w:rsidRPr="00962B3F">
        <w:rPr>
          <w:color w:val="993366"/>
        </w:rPr>
        <w:t>OPTIONAL</w:t>
      </w:r>
    </w:p>
    <w:p w14:paraId="2DFE0C7E" w14:textId="77777777" w:rsidR="00617ADD" w:rsidRPr="00962B3F" w:rsidRDefault="00617ADD" w:rsidP="00617ADD">
      <w:pPr>
        <w:pStyle w:val="PL"/>
      </w:pPr>
      <w:r w:rsidRPr="00962B3F">
        <w:t>}</w:t>
      </w:r>
    </w:p>
    <w:p w14:paraId="0631F9A5" w14:textId="77777777" w:rsidR="00617ADD" w:rsidRPr="00962B3F" w:rsidRDefault="00617ADD" w:rsidP="00617ADD">
      <w:pPr>
        <w:pStyle w:val="PL"/>
      </w:pPr>
    </w:p>
    <w:p w14:paraId="4642E770" w14:textId="77777777" w:rsidR="00617ADD" w:rsidRPr="00962B3F" w:rsidRDefault="00617ADD" w:rsidP="00617ADD">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B58BE2" w14:textId="77777777" w:rsidR="00617ADD" w:rsidRPr="00962B3F" w:rsidRDefault="00617ADD" w:rsidP="00617ADD">
      <w:pPr>
        <w:pStyle w:val="PL"/>
      </w:pPr>
    </w:p>
    <w:p w14:paraId="42C4088F" w14:textId="77777777" w:rsidR="00617ADD" w:rsidRPr="00962B3F" w:rsidRDefault="00617ADD" w:rsidP="00617ADD">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5893D46" w14:textId="77777777" w:rsidR="00617ADD" w:rsidRPr="00962B3F" w:rsidRDefault="00617ADD" w:rsidP="00617ADD">
      <w:pPr>
        <w:pStyle w:val="PL"/>
      </w:pPr>
    </w:p>
    <w:p w14:paraId="2D0092C7" w14:textId="77777777" w:rsidR="00617ADD" w:rsidRPr="00962B3F" w:rsidRDefault="00617ADD" w:rsidP="00617ADD">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CandidateCellCPC-r17       </w:t>
      </w:r>
      <w:r w:rsidRPr="00962B3F">
        <w:rPr>
          <w:color w:val="808080"/>
        </w:rPr>
        <w:t>-- FFS</w:t>
      </w:r>
    </w:p>
    <w:p w14:paraId="0A0BA8F3" w14:textId="77777777" w:rsidR="00617ADD" w:rsidRPr="00962B3F" w:rsidRDefault="00617ADD" w:rsidP="00617ADD">
      <w:pPr>
        <w:pStyle w:val="PL"/>
      </w:pPr>
    </w:p>
    <w:p w14:paraId="7C5D1EC8" w14:textId="77777777" w:rsidR="00617ADD" w:rsidRPr="00962B3F" w:rsidRDefault="00617ADD" w:rsidP="00617ADD">
      <w:pPr>
        <w:pStyle w:val="PL"/>
      </w:pPr>
      <w:r w:rsidRPr="00962B3F">
        <w:t xml:space="preserve">CandidateCellCPC-r17 ::=           </w:t>
      </w:r>
      <w:r w:rsidRPr="00962B3F">
        <w:rPr>
          <w:color w:val="993366"/>
        </w:rPr>
        <w:t>SEQUENCE</w:t>
      </w:r>
      <w:r w:rsidRPr="00962B3F">
        <w:t xml:space="preserve"> {</w:t>
      </w:r>
    </w:p>
    <w:p w14:paraId="1B72DAD1" w14:textId="77777777" w:rsidR="00617ADD" w:rsidRPr="00962B3F" w:rsidRDefault="00617ADD" w:rsidP="00617ADD">
      <w:pPr>
        <w:pStyle w:val="PL"/>
      </w:pPr>
      <w:r w:rsidRPr="00962B3F">
        <w:t xml:space="preserve">    ssbFrequency-r17                   ARFCN-ValueNR,</w:t>
      </w:r>
    </w:p>
    <w:p w14:paraId="204136A8" w14:textId="77777777" w:rsidR="00617ADD" w:rsidRPr="00962B3F" w:rsidRDefault="00617ADD" w:rsidP="00617ADD">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ffsUpperLimit))</w:t>
      </w:r>
      <w:r w:rsidRPr="00962B3F">
        <w:rPr>
          <w:color w:val="993366"/>
        </w:rPr>
        <w:t xml:space="preserve"> OF</w:t>
      </w:r>
      <w:r w:rsidRPr="00962B3F">
        <w:t xml:space="preserve"> PhysCellId       </w:t>
      </w:r>
      <w:r w:rsidRPr="00962B3F">
        <w:rPr>
          <w:color w:val="808080"/>
        </w:rPr>
        <w:t>-- FFS</w:t>
      </w:r>
    </w:p>
    <w:p w14:paraId="00DA7D63" w14:textId="77777777" w:rsidR="00617ADD" w:rsidRPr="00962B3F" w:rsidRDefault="00617ADD" w:rsidP="00617ADD">
      <w:pPr>
        <w:pStyle w:val="PL"/>
      </w:pPr>
      <w:r w:rsidRPr="00962B3F">
        <w:t>}</w:t>
      </w:r>
    </w:p>
    <w:p w14:paraId="5908F4D6" w14:textId="77777777" w:rsidR="00617ADD" w:rsidRPr="00962B3F" w:rsidRDefault="00617ADD" w:rsidP="00617ADD">
      <w:pPr>
        <w:pStyle w:val="PL"/>
      </w:pPr>
    </w:p>
    <w:p w14:paraId="47A5A696" w14:textId="77777777" w:rsidR="00617ADD" w:rsidRPr="00962B3F" w:rsidRDefault="00617ADD" w:rsidP="00617ADD">
      <w:pPr>
        <w:pStyle w:val="PL"/>
        <w:rPr>
          <w:color w:val="808080"/>
        </w:rPr>
      </w:pPr>
      <w:r w:rsidRPr="00962B3F">
        <w:rPr>
          <w:color w:val="808080"/>
        </w:rPr>
        <w:t>-- TAG-CG-CONFIG-INFO-STOP</w:t>
      </w:r>
    </w:p>
    <w:p w14:paraId="38F49C90" w14:textId="77777777" w:rsidR="00617ADD" w:rsidRPr="00962B3F" w:rsidRDefault="00617ADD" w:rsidP="00617ADD">
      <w:pPr>
        <w:pStyle w:val="PL"/>
        <w:rPr>
          <w:color w:val="808080"/>
        </w:rPr>
      </w:pPr>
      <w:r w:rsidRPr="00962B3F">
        <w:rPr>
          <w:color w:val="808080"/>
        </w:rPr>
        <w:t>-- ASN1STOP</w:t>
      </w:r>
    </w:p>
    <w:p w14:paraId="1B271283"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5BE1AFA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4FDE908" w14:textId="77777777" w:rsidR="00617ADD" w:rsidRPr="00962B3F" w:rsidRDefault="00617ADD" w:rsidP="003514E7">
            <w:pPr>
              <w:pStyle w:val="TAH"/>
              <w:rPr>
                <w:lang w:eastAsia="sv-SE"/>
              </w:rPr>
            </w:pPr>
            <w:r w:rsidRPr="00962B3F">
              <w:rPr>
                <w:i/>
                <w:lang w:eastAsia="sv-SE"/>
              </w:rPr>
              <w:lastRenderedPageBreak/>
              <w:t>CG-ConfigInfo</w:t>
            </w:r>
            <w:r w:rsidRPr="00962B3F">
              <w:rPr>
                <w:lang w:eastAsia="sv-SE"/>
              </w:rPr>
              <w:t xml:space="preserve"> field descriptions</w:t>
            </w:r>
          </w:p>
        </w:tc>
      </w:tr>
      <w:tr w:rsidR="00617ADD" w:rsidRPr="00962B3F" w14:paraId="0C8726B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C1C41AD" w14:textId="77777777" w:rsidR="00617ADD" w:rsidRPr="00962B3F" w:rsidRDefault="00617ADD" w:rsidP="003514E7">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631089E6" w14:textId="77777777" w:rsidR="00617ADD" w:rsidRPr="00962B3F" w:rsidRDefault="00617ADD" w:rsidP="003514E7">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17ADD" w:rsidRPr="00962B3F" w14:paraId="2F9E95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7E5962C" w14:textId="77777777" w:rsidR="00617ADD" w:rsidRPr="00962B3F" w:rsidRDefault="00617ADD" w:rsidP="003514E7">
            <w:pPr>
              <w:pStyle w:val="TAL"/>
              <w:rPr>
                <w:b/>
                <w:i/>
                <w:lang w:eastAsia="sv-SE"/>
              </w:rPr>
            </w:pPr>
            <w:r w:rsidRPr="00962B3F">
              <w:rPr>
                <w:b/>
                <w:i/>
                <w:lang w:eastAsia="sv-SE"/>
              </w:rPr>
              <w:t>allowedBC-ListMRDC</w:t>
            </w:r>
          </w:p>
          <w:p w14:paraId="7DBEDF56" w14:textId="77777777" w:rsidR="00617ADD" w:rsidRPr="00962B3F" w:rsidRDefault="00617ADD" w:rsidP="003514E7">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1E8ADFC7" w14:textId="77777777" w:rsidR="00617ADD" w:rsidRPr="00962B3F" w:rsidRDefault="00617ADD" w:rsidP="003514E7">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50B7A0BF" w14:textId="77777777" w:rsidR="00617ADD" w:rsidRPr="00962B3F" w:rsidRDefault="00617ADD" w:rsidP="003514E7">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617ADD" w:rsidRPr="00962B3F" w14:paraId="5F4B57F5" w14:textId="77777777" w:rsidTr="003514E7">
        <w:tc>
          <w:tcPr>
            <w:tcW w:w="14173" w:type="dxa"/>
            <w:tcBorders>
              <w:top w:val="single" w:sz="4" w:space="0" w:color="auto"/>
              <w:left w:val="single" w:sz="4" w:space="0" w:color="auto"/>
              <w:bottom w:val="single" w:sz="4" w:space="0" w:color="auto"/>
              <w:right w:val="single" w:sz="4" w:space="0" w:color="auto"/>
            </w:tcBorders>
          </w:tcPr>
          <w:p w14:paraId="71E7BD8F" w14:textId="77777777" w:rsidR="00617ADD" w:rsidRPr="00962B3F" w:rsidRDefault="00617ADD" w:rsidP="003514E7">
            <w:pPr>
              <w:pStyle w:val="TAL"/>
              <w:rPr>
                <w:b/>
                <w:i/>
              </w:rPr>
            </w:pPr>
            <w:r w:rsidRPr="00962B3F">
              <w:rPr>
                <w:b/>
                <w:i/>
              </w:rPr>
              <w:t>allowedReducedConfigForOverheating</w:t>
            </w:r>
          </w:p>
          <w:p w14:paraId="62601055" w14:textId="77777777" w:rsidR="00617ADD" w:rsidRPr="00962B3F" w:rsidRDefault="00617ADD" w:rsidP="003514E7">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1A5F709C" w14:textId="77777777" w:rsidR="00617ADD" w:rsidRPr="00962B3F" w:rsidRDefault="00617ADD" w:rsidP="003514E7">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5A6FE171" w14:textId="77777777" w:rsidR="00617ADD" w:rsidRPr="00962B3F" w:rsidRDefault="00617ADD" w:rsidP="003514E7">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1, respectively </w:t>
            </w:r>
            <w:r w:rsidRPr="00962B3F">
              <w:t>that the SCG is allowed to configure</w:t>
            </w:r>
            <w:r w:rsidRPr="00962B3F">
              <w:rPr>
                <w:lang w:eastAsia="en-GB"/>
              </w:rPr>
              <w:t>.</w:t>
            </w:r>
            <w:r w:rsidRPr="00962B3F">
              <w:t xml:space="preserve"> </w:t>
            </w:r>
            <w:r w:rsidRPr="00962B3F">
              <w:rPr>
                <w:i/>
              </w:rPr>
              <w:t>reducedMaxBW-FR2-2</w:t>
            </w:r>
            <w:r w:rsidRPr="00962B3F">
              <w:t xml:space="preserve"> in </w:t>
            </w:r>
            <w:r w:rsidRPr="00962B3F">
              <w:rPr>
                <w:i/>
              </w:rPr>
              <w:t>allowedReducedConfigForOverheating-r17</w:t>
            </w:r>
            <w:r w:rsidRPr="00962B3F">
              <w:rPr>
                <w:lang w:eastAsia="en-GB"/>
              </w:rPr>
              <w:t xml:space="preserve"> indicates the maximum aggregated bandwidth across all downlink/uplink carriers of FR2-2 </w:t>
            </w:r>
            <w:r w:rsidRPr="00962B3F">
              <w:t>that the SCG is allowed to configure</w:t>
            </w:r>
            <w:r w:rsidRPr="00962B3F">
              <w:rPr>
                <w:lang w:eastAsia="en-GB"/>
              </w:rPr>
              <w:t>.</w:t>
            </w:r>
            <w:r w:rsidRPr="00962B3F">
              <w:t xml:space="preserve"> </w:t>
            </w:r>
            <w:r w:rsidRPr="00962B3F">
              <w:rPr>
                <w:lang w:eastAsia="en-GB"/>
              </w:rPr>
              <w:t>This field is only used in NR-DC</w:t>
            </w:r>
            <w:r w:rsidRPr="00962B3F">
              <w:rPr>
                <w:lang w:eastAsia="zh-CN"/>
              </w:rPr>
              <w:t>.</w:t>
            </w:r>
          </w:p>
          <w:p w14:paraId="1128A4EA" w14:textId="77777777" w:rsidR="00617ADD" w:rsidRPr="00962B3F" w:rsidRDefault="00617ADD" w:rsidP="003514E7">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1, respectively </w:t>
            </w:r>
            <w:r w:rsidRPr="00962B3F">
              <w:t>that the SCG is allowed to configure</w:t>
            </w:r>
            <w:r w:rsidRPr="00962B3F">
              <w:rPr>
                <w:lang w:eastAsia="en-GB"/>
              </w:rPr>
              <w:t xml:space="preserve">. </w:t>
            </w:r>
            <w:r w:rsidRPr="00962B3F">
              <w:rPr>
                <w:i/>
              </w:rPr>
              <w:t>reducedMaxMIMO-LayersFR2-2</w:t>
            </w:r>
            <w:r w:rsidRPr="00962B3F">
              <w:t xml:space="preserve"> in </w:t>
            </w:r>
            <w:r w:rsidRPr="00962B3F">
              <w:rPr>
                <w:i/>
              </w:rPr>
              <w:t>allowedReducedConfigForOverheating-r17</w:t>
            </w:r>
            <w:r w:rsidRPr="00962B3F">
              <w:rPr>
                <w:lang w:eastAsia="en-GB"/>
              </w:rPr>
              <w:t xml:space="preserve"> indicates the maximum number of downlink/uplink MIMO layers of each serving cell operating on FR2-2 </w:t>
            </w:r>
            <w:r w:rsidRPr="00962B3F">
              <w:t>that the SCG is allowed to configure</w:t>
            </w:r>
            <w:r w:rsidRPr="00962B3F">
              <w:rPr>
                <w:lang w:eastAsia="en-GB"/>
              </w:rPr>
              <w:t>. This field is only used in NR-DC</w:t>
            </w:r>
            <w:r w:rsidRPr="00962B3F">
              <w:rPr>
                <w:lang w:eastAsia="zh-CN"/>
              </w:rPr>
              <w:t>.</w:t>
            </w:r>
          </w:p>
        </w:tc>
      </w:tr>
      <w:tr w:rsidR="00617ADD" w:rsidRPr="00962B3F" w14:paraId="7C8B8C5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7A3F9F" w14:textId="77777777" w:rsidR="00617ADD" w:rsidRPr="00962B3F" w:rsidRDefault="00617ADD" w:rsidP="003514E7">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34E7AD00" w14:textId="77777777" w:rsidR="00617ADD" w:rsidRPr="00962B3F" w:rsidRDefault="00617ADD" w:rsidP="003514E7">
            <w:pPr>
              <w:pStyle w:val="TAL"/>
              <w:rPr>
                <w:szCs w:val="18"/>
                <w:lang w:eastAsia="sv-SE"/>
              </w:rPr>
            </w:pPr>
            <w:r w:rsidRPr="00962B3F">
              <w:rPr>
                <w:szCs w:val="18"/>
                <w:lang w:eastAsia="sv-SE"/>
              </w:rPr>
              <w:t xml:space="preserve">Contains information regarding cells that the master node or the source node suggests the target gNB or DU to consider configuring. In case of MN initiated CPA or CPC, the field </w:t>
            </w:r>
            <w:r w:rsidRPr="00962B3F">
              <w:rPr>
                <w:i/>
                <w:szCs w:val="18"/>
                <w:lang w:eastAsia="sv-SE"/>
              </w:rPr>
              <w:t>candidateCellInfoListMN</w:t>
            </w:r>
            <w:r w:rsidRPr="00962B3F">
              <w:rPr>
                <w:szCs w:val="18"/>
                <w:lang w:eastAsia="sv-SE"/>
              </w:rPr>
              <w:t xml:space="preserve"> contains information regarding cells that the MN suggests the candidate target secondary node to consider configuring for MN initiated CPA or CPC.</w:t>
            </w:r>
          </w:p>
          <w:p w14:paraId="36E4A49B" w14:textId="77777777" w:rsidR="00617ADD" w:rsidRPr="00962B3F" w:rsidRDefault="00617ADD" w:rsidP="003514E7">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617ADD" w:rsidRPr="00962B3F" w14:paraId="7801D8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0941B76" w14:textId="77777777" w:rsidR="00617ADD" w:rsidRPr="00962B3F" w:rsidRDefault="00617ADD" w:rsidP="003514E7">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1CEE2B5A" w14:textId="77777777" w:rsidR="00617ADD" w:rsidRPr="00962B3F" w:rsidRDefault="00617ADD" w:rsidP="003514E7">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17ADD" w:rsidRPr="00962B3F" w14:paraId="196491F8" w14:textId="77777777" w:rsidTr="003514E7">
        <w:tc>
          <w:tcPr>
            <w:tcW w:w="14173" w:type="dxa"/>
            <w:tcBorders>
              <w:top w:val="single" w:sz="4" w:space="0" w:color="auto"/>
              <w:left w:val="single" w:sz="4" w:space="0" w:color="auto"/>
              <w:bottom w:val="single" w:sz="4" w:space="0" w:color="auto"/>
              <w:right w:val="single" w:sz="4" w:space="0" w:color="auto"/>
            </w:tcBorders>
          </w:tcPr>
          <w:p w14:paraId="79EE2BB6" w14:textId="77777777" w:rsidR="00617ADD" w:rsidRPr="00962B3F" w:rsidRDefault="00617ADD" w:rsidP="003514E7">
            <w:pPr>
              <w:pStyle w:val="TAL"/>
              <w:rPr>
                <w:b/>
                <w:i/>
                <w:szCs w:val="18"/>
                <w:lang w:eastAsia="sv-SE"/>
              </w:rPr>
            </w:pPr>
            <w:r w:rsidRPr="00962B3F">
              <w:rPr>
                <w:b/>
                <w:i/>
                <w:szCs w:val="18"/>
                <w:lang w:eastAsia="sv-SE"/>
              </w:rPr>
              <w:t>candidateCellListCPC</w:t>
            </w:r>
          </w:p>
          <w:p w14:paraId="410FE22C" w14:textId="77777777" w:rsidR="00617ADD" w:rsidRPr="00962B3F" w:rsidRDefault="00617ADD" w:rsidP="003514E7">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617ADD" w:rsidRPr="00962B3F" w14:paraId="13BB7F5A"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240A4B8" w14:textId="77777777" w:rsidR="00617ADD" w:rsidRPr="00962B3F" w:rsidRDefault="00617ADD" w:rsidP="003514E7">
            <w:pPr>
              <w:pStyle w:val="TAL"/>
              <w:rPr>
                <w:b/>
                <w:i/>
                <w:lang w:eastAsia="sv-SE"/>
              </w:rPr>
            </w:pPr>
            <w:r w:rsidRPr="00962B3F">
              <w:rPr>
                <w:b/>
                <w:i/>
                <w:lang w:eastAsia="sv-SE"/>
              </w:rPr>
              <w:t>configRestrictInfo</w:t>
            </w:r>
          </w:p>
          <w:p w14:paraId="44FC0794" w14:textId="77777777" w:rsidR="00617ADD" w:rsidRPr="00962B3F" w:rsidRDefault="00617ADD" w:rsidP="003514E7">
            <w:pPr>
              <w:pStyle w:val="TAL"/>
              <w:rPr>
                <w:lang w:eastAsia="sv-SE"/>
              </w:rPr>
            </w:pPr>
            <w:r w:rsidRPr="00962B3F">
              <w:rPr>
                <w:lang w:eastAsia="sv-SE"/>
              </w:rPr>
              <w:t>Includes fields for which SgNB is explicitly indicated to observe a configuration restriction.</w:t>
            </w:r>
          </w:p>
        </w:tc>
      </w:tr>
      <w:tr w:rsidR="00617ADD" w:rsidRPr="00962B3F" w14:paraId="0D84AC8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B115738" w14:textId="77777777" w:rsidR="00617ADD" w:rsidRPr="00962B3F" w:rsidRDefault="00617ADD" w:rsidP="003514E7">
            <w:pPr>
              <w:pStyle w:val="TAL"/>
              <w:rPr>
                <w:b/>
                <w:i/>
                <w:lang w:eastAsia="sv-SE"/>
              </w:rPr>
            </w:pPr>
            <w:r w:rsidRPr="00962B3F">
              <w:rPr>
                <w:b/>
                <w:i/>
                <w:lang w:eastAsia="sv-SE"/>
              </w:rPr>
              <w:t>drx-ConfigMCG</w:t>
            </w:r>
          </w:p>
          <w:p w14:paraId="034BC9AD" w14:textId="77777777" w:rsidR="00617ADD" w:rsidRPr="00962B3F" w:rsidRDefault="00617ADD" w:rsidP="003514E7">
            <w:pPr>
              <w:pStyle w:val="TAL"/>
              <w:rPr>
                <w:bCs/>
                <w:iCs/>
                <w:kern w:val="2"/>
                <w:lang w:eastAsia="sv-SE"/>
              </w:rPr>
            </w:pPr>
            <w:r w:rsidRPr="00962B3F">
              <w:rPr>
                <w:lang w:eastAsia="sv-SE"/>
              </w:rPr>
              <w:t>This field contains the complete DRX configuration of the MCG. This field is only used in NR-DC.</w:t>
            </w:r>
          </w:p>
        </w:tc>
      </w:tr>
      <w:tr w:rsidR="00617ADD" w:rsidRPr="00962B3F" w14:paraId="2266D9F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5DB266A" w14:textId="77777777" w:rsidR="00617ADD" w:rsidRPr="00962B3F" w:rsidRDefault="00617ADD" w:rsidP="003514E7">
            <w:pPr>
              <w:pStyle w:val="TAL"/>
              <w:rPr>
                <w:b/>
                <w:bCs/>
                <w:i/>
                <w:iCs/>
                <w:kern w:val="2"/>
                <w:lang w:eastAsia="sv-SE"/>
              </w:rPr>
            </w:pPr>
            <w:r w:rsidRPr="00962B3F">
              <w:rPr>
                <w:b/>
                <w:bCs/>
                <w:i/>
                <w:iCs/>
                <w:kern w:val="2"/>
                <w:lang w:eastAsia="sv-SE"/>
              </w:rPr>
              <w:t>drx-InfoMCG</w:t>
            </w:r>
          </w:p>
          <w:p w14:paraId="335D6E8D" w14:textId="77777777" w:rsidR="00617ADD" w:rsidRPr="00962B3F" w:rsidRDefault="00617ADD" w:rsidP="003514E7">
            <w:pPr>
              <w:pStyle w:val="TAL"/>
              <w:rPr>
                <w:b/>
                <w:bCs/>
                <w:i/>
                <w:iCs/>
                <w:kern w:val="2"/>
                <w:lang w:eastAsia="sv-SE"/>
              </w:rPr>
            </w:pPr>
            <w:r w:rsidRPr="00962B3F">
              <w:rPr>
                <w:lang w:eastAsia="sv-SE"/>
              </w:rPr>
              <w:t>This field contains the DRX long and short cycle configuration of the MCG. This field is used in (NG)EN-DC and NE-DC.</w:t>
            </w:r>
          </w:p>
        </w:tc>
      </w:tr>
      <w:tr w:rsidR="00617ADD" w:rsidRPr="00962B3F" w14:paraId="66E3F27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C56C51" w14:textId="77777777" w:rsidR="00617ADD" w:rsidRPr="00962B3F" w:rsidRDefault="00617ADD" w:rsidP="003514E7">
            <w:pPr>
              <w:pStyle w:val="TAL"/>
              <w:rPr>
                <w:b/>
                <w:bCs/>
                <w:i/>
                <w:iCs/>
                <w:lang w:eastAsia="sv-SE"/>
              </w:rPr>
            </w:pPr>
            <w:r w:rsidRPr="00962B3F">
              <w:rPr>
                <w:b/>
                <w:bCs/>
                <w:i/>
                <w:iCs/>
                <w:lang w:eastAsia="sv-SE"/>
              </w:rPr>
              <w:t>drx-InfoMCG2</w:t>
            </w:r>
          </w:p>
          <w:p w14:paraId="56D93C1C" w14:textId="77777777" w:rsidR="00617ADD" w:rsidRPr="00962B3F" w:rsidRDefault="00617ADD" w:rsidP="003514E7">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617ADD" w:rsidRPr="00962B3F" w14:paraId="1416633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1D96F1C" w14:textId="77777777" w:rsidR="00617ADD" w:rsidRPr="00962B3F" w:rsidRDefault="00617ADD" w:rsidP="003514E7">
            <w:pPr>
              <w:pStyle w:val="TAL"/>
              <w:rPr>
                <w:b/>
                <w:i/>
                <w:lang w:eastAsia="sv-SE"/>
              </w:rPr>
            </w:pPr>
            <w:r w:rsidRPr="00962B3F">
              <w:rPr>
                <w:b/>
                <w:i/>
                <w:lang w:eastAsia="sv-SE"/>
              </w:rPr>
              <w:t>fr-InfoListMCG</w:t>
            </w:r>
          </w:p>
          <w:p w14:paraId="1D8861A3" w14:textId="77777777" w:rsidR="00617ADD" w:rsidRPr="00962B3F" w:rsidRDefault="00617ADD" w:rsidP="003514E7">
            <w:pPr>
              <w:pStyle w:val="TAL"/>
              <w:rPr>
                <w:b/>
                <w:bCs/>
                <w:i/>
                <w:iCs/>
                <w:kern w:val="2"/>
                <w:lang w:eastAsia="sv-SE"/>
              </w:rPr>
            </w:pPr>
            <w:r w:rsidRPr="00962B3F">
              <w:rPr>
                <w:lang w:eastAsia="sv-SE"/>
              </w:rPr>
              <w:t>Contains information of FR information of serving cells that include PCell and SCell(s) configured in MCG.</w:t>
            </w:r>
          </w:p>
        </w:tc>
      </w:tr>
      <w:tr w:rsidR="00617ADD" w:rsidRPr="00962B3F" w14:paraId="2CC1871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9E9D767" w14:textId="77777777" w:rsidR="00617ADD" w:rsidRPr="00962B3F" w:rsidRDefault="00617ADD" w:rsidP="003514E7">
            <w:pPr>
              <w:pStyle w:val="TAL"/>
              <w:rPr>
                <w:b/>
                <w:i/>
                <w:lang w:eastAsia="sv-SE"/>
              </w:rPr>
            </w:pPr>
            <w:r w:rsidRPr="00962B3F">
              <w:rPr>
                <w:b/>
                <w:i/>
                <w:lang w:eastAsia="sv-SE"/>
              </w:rPr>
              <w:t>dummy, dummy1</w:t>
            </w:r>
          </w:p>
          <w:p w14:paraId="5AF965C1" w14:textId="77777777" w:rsidR="00617ADD" w:rsidRPr="00962B3F" w:rsidRDefault="00617ADD" w:rsidP="003514E7">
            <w:pPr>
              <w:pStyle w:val="TAL"/>
              <w:rPr>
                <w:lang w:eastAsia="sv-SE"/>
              </w:rPr>
            </w:pPr>
            <w:r w:rsidRPr="00962B3F">
              <w:rPr>
                <w:lang w:eastAsia="sv-SE"/>
              </w:rPr>
              <w:lastRenderedPageBreak/>
              <w:t>These fields are not used in the specification and SN ignores the received value(s).</w:t>
            </w:r>
          </w:p>
        </w:tc>
      </w:tr>
      <w:tr w:rsidR="00617ADD" w:rsidRPr="00962B3F" w14:paraId="1B1689F7" w14:textId="77777777" w:rsidTr="003514E7">
        <w:tc>
          <w:tcPr>
            <w:tcW w:w="14173" w:type="dxa"/>
            <w:tcBorders>
              <w:top w:val="single" w:sz="4" w:space="0" w:color="auto"/>
              <w:left w:val="single" w:sz="4" w:space="0" w:color="auto"/>
              <w:bottom w:val="single" w:sz="4" w:space="0" w:color="auto"/>
              <w:right w:val="single" w:sz="4" w:space="0" w:color="auto"/>
            </w:tcBorders>
          </w:tcPr>
          <w:p w14:paraId="17674483" w14:textId="77777777" w:rsidR="00617ADD" w:rsidRPr="00962B3F" w:rsidRDefault="00617ADD" w:rsidP="003514E7">
            <w:pPr>
              <w:pStyle w:val="TAL"/>
              <w:rPr>
                <w:b/>
                <w:i/>
                <w:lang w:eastAsia="sv-SE"/>
              </w:rPr>
            </w:pPr>
            <w:r w:rsidRPr="00962B3F">
              <w:rPr>
                <w:b/>
                <w:i/>
                <w:lang w:eastAsia="sv-SE"/>
              </w:rPr>
              <w:lastRenderedPageBreak/>
              <w:t>lowMobilityEvaluationConnectedInPCell</w:t>
            </w:r>
          </w:p>
          <w:p w14:paraId="6FBC04F1" w14:textId="77777777" w:rsidR="00617ADD" w:rsidRPr="00962B3F" w:rsidRDefault="00617ADD" w:rsidP="003514E7">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617ADD" w:rsidRPr="00962B3F" w14:paraId="44D5B12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B7784F" w14:textId="77777777" w:rsidR="00617ADD" w:rsidRPr="00962B3F" w:rsidRDefault="00617ADD" w:rsidP="003514E7">
            <w:pPr>
              <w:pStyle w:val="TAL"/>
              <w:rPr>
                <w:b/>
                <w:i/>
                <w:lang w:eastAsia="sv-SE"/>
              </w:rPr>
            </w:pPr>
            <w:r w:rsidRPr="00962B3F">
              <w:rPr>
                <w:b/>
                <w:i/>
                <w:lang w:eastAsia="sv-SE"/>
              </w:rPr>
              <w:t>maxInterFreqMeasIdentitiesSCG</w:t>
            </w:r>
          </w:p>
          <w:p w14:paraId="7B8F55A6" w14:textId="77777777" w:rsidR="00617ADD" w:rsidRPr="00962B3F" w:rsidRDefault="00617ADD" w:rsidP="003514E7">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17ADD" w:rsidRPr="00962B3F" w14:paraId="62F7B0D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FAC62A" w14:textId="77777777" w:rsidR="00617ADD" w:rsidRPr="00962B3F" w:rsidRDefault="00617ADD" w:rsidP="003514E7">
            <w:pPr>
              <w:pStyle w:val="TAL"/>
              <w:rPr>
                <w:b/>
                <w:i/>
                <w:lang w:eastAsia="sv-SE"/>
              </w:rPr>
            </w:pPr>
            <w:r w:rsidRPr="00962B3F">
              <w:rPr>
                <w:b/>
                <w:i/>
                <w:lang w:eastAsia="sv-SE"/>
              </w:rPr>
              <w:t>maxIntraFreqMeasIdentitiesSCG</w:t>
            </w:r>
          </w:p>
          <w:p w14:paraId="339129A7" w14:textId="77777777" w:rsidR="00617ADD" w:rsidRPr="00962B3F" w:rsidRDefault="00617ADD" w:rsidP="003514E7">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17ADD" w:rsidRPr="00962B3F" w14:paraId="2B312F2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3478197" w14:textId="77777777" w:rsidR="00617ADD" w:rsidRPr="00962B3F" w:rsidRDefault="00617ADD" w:rsidP="003514E7">
            <w:pPr>
              <w:pStyle w:val="TAL"/>
              <w:rPr>
                <w:b/>
                <w:i/>
                <w:lang w:eastAsia="sv-SE"/>
              </w:rPr>
            </w:pPr>
            <w:r w:rsidRPr="00962B3F">
              <w:rPr>
                <w:b/>
                <w:i/>
                <w:lang w:eastAsia="sv-SE"/>
              </w:rPr>
              <w:t>maxMeasCLI-ResourceSCG</w:t>
            </w:r>
          </w:p>
          <w:p w14:paraId="7943701E" w14:textId="77777777" w:rsidR="00617ADD" w:rsidRPr="00962B3F" w:rsidRDefault="00617ADD" w:rsidP="003514E7">
            <w:pPr>
              <w:pStyle w:val="TAL"/>
              <w:rPr>
                <w:b/>
                <w:i/>
                <w:lang w:eastAsia="sv-SE"/>
              </w:rPr>
            </w:pPr>
            <w:r w:rsidRPr="00962B3F">
              <w:rPr>
                <w:lang w:eastAsia="sv-SE"/>
              </w:rPr>
              <w:t>Indicates the maximum number of CLI RSSI resources that the SCG is allowed to configure.</w:t>
            </w:r>
          </w:p>
        </w:tc>
      </w:tr>
      <w:tr w:rsidR="00617ADD" w:rsidRPr="00962B3F" w14:paraId="28A9C75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8EBA9FE" w14:textId="77777777" w:rsidR="00617ADD" w:rsidRPr="00962B3F" w:rsidRDefault="00617ADD" w:rsidP="003514E7">
            <w:pPr>
              <w:pStyle w:val="TAL"/>
              <w:rPr>
                <w:b/>
                <w:i/>
                <w:lang w:eastAsia="sv-SE"/>
              </w:rPr>
            </w:pPr>
            <w:r w:rsidRPr="00962B3F">
              <w:rPr>
                <w:b/>
                <w:i/>
                <w:lang w:eastAsia="sv-SE"/>
              </w:rPr>
              <w:t>maxMeasFreqsSCG</w:t>
            </w:r>
          </w:p>
          <w:p w14:paraId="23E5242E" w14:textId="77777777" w:rsidR="00617ADD" w:rsidRPr="00962B3F" w:rsidRDefault="00617ADD" w:rsidP="003514E7">
            <w:pPr>
              <w:pStyle w:val="TAL"/>
              <w:rPr>
                <w:lang w:eastAsia="sv-SE"/>
              </w:rPr>
            </w:pPr>
            <w:r w:rsidRPr="00962B3F">
              <w:rPr>
                <w:lang w:eastAsia="sv-SE"/>
              </w:rPr>
              <w:t>Indicates the maximum number of NR inter-frequency carriers the SN is allowed to configure with PSCell for measurements.</w:t>
            </w:r>
          </w:p>
        </w:tc>
      </w:tr>
      <w:tr w:rsidR="00617ADD" w:rsidRPr="00962B3F" w14:paraId="057C81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450104C" w14:textId="77777777" w:rsidR="00617ADD" w:rsidRPr="00962B3F" w:rsidRDefault="00617ADD" w:rsidP="003514E7">
            <w:pPr>
              <w:pStyle w:val="TAL"/>
              <w:rPr>
                <w:rFonts w:eastAsia="Malgun Gothic"/>
                <w:b/>
                <w:i/>
                <w:lang w:eastAsia="ko-KR"/>
              </w:rPr>
            </w:pPr>
            <w:r w:rsidRPr="00962B3F">
              <w:rPr>
                <w:rFonts w:eastAsia="Malgun Gothic"/>
                <w:b/>
                <w:i/>
                <w:lang w:eastAsia="ko-KR"/>
              </w:rPr>
              <w:t>maxMeasSRS-ResourceSCG</w:t>
            </w:r>
          </w:p>
          <w:p w14:paraId="5E8DEAFB" w14:textId="77777777" w:rsidR="00617ADD" w:rsidRPr="00962B3F" w:rsidRDefault="00617ADD" w:rsidP="003514E7">
            <w:pPr>
              <w:pStyle w:val="TAL"/>
              <w:rPr>
                <w:b/>
                <w:i/>
                <w:lang w:eastAsia="sv-SE"/>
              </w:rPr>
            </w:pPr>
            <w:r w:rsidRPr="00962B3F">
              <w:rPr>
                <w:lang w:eastAsia="sv-SE"/>
              </w:rPr>
              <w:t>Indicates the maximum number of SRS resources that the SCG is allowed to configure for CLI measurement.</w:t>
            </w:r>
          </w:p>
        </w:tc>
      </w:tr>
      <w:tr w:rsidR="00617ADD" w:rsidRPr="00962B3F" w14:paraId="7828A381" w14:textId="77777777" w:rsidTr="003514E7">
        <w:tc>
          <w:tcPr>
            <w:tcW w:w="14173" w:type="dxa"/>
            <w:tcBorders>
              <w:top w:val="single" w:sz="4" w:space="0" w:color="auto"/>
              <w:left w:val="single" w:sz="4" w:space="0" w:color="auto"/>
              <w:bottom w:val="single" w:sz="4" w:space="0" w:color="auto"/>
              <w:right w:val="single" w:sz="4" w:space="0" w:color="auto"/>
            </w:tcBorders>
          </w:tcPr>
          <w:p w14:paraId="1491BD77" w14:textId="77777777" w:rsidR="00617ADD" w:rsidRPr="00962B3F" w:rsidRDefault="00617ADD" w:rsidP="003514E7">
            <w:pPr>
              <w:pStyle w:val="TAL"/>
              <w:rPr>
                <w:rFonts w:eastAsia="Malgun Gothic"/>
                <w:b/>
                <w:i/>
                <w:lang w:eastAsia="ko-KR"/>
              </w:rPr>
            </w:pPr>
            <w:r w:rsidRPr="00962B3F">
              <w:rPr>
                <w:rFonts w:eastAsia="Malgun Gothic"/>
                <w:b/>
                <w:i/>
                <w:lang w:eastAsia="ko-KR"/>
              </w:rPr>
              <w:t>maxNumberCPCCandidates</w:t>
            </w:r>
          </w:p>
          <w:p w14:paraId="361E3993" w14:textId="77777777" w:rsidR="00617ADD" w:rsidRPr="00962B3F" w:rsidRDefault="00617ADD" w:rsidP="003514E7">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409390D9" w14:textId="77777777" w:rsidR="00617ADD" w:rsidRPr="00962B3F" w:rsidRDefault="00617ADD" w:rsidP="003514E7">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617ADD" w:rsidRPr="00962B3F" w14:paraId="13CB369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15816D" w14:textId="77777777" w:rsidR="00617ADD" w:rsidRPr="00962B3F" w:rsidRDefault="00617ADD" w:rsidP="003514E7">
            <w:pPr>
              <w:pStyle w:val="TAL"/>
              <w:rPr>
                <w:b/>
                <w:i/>
                <w:lang w:eastAsia="sv-SE"/>
              </w:rPr>
            </w:pPr>
            <w:r w:rsidRPr="00962B3F">
              <w:rPr>
                <w:b/>
                <w:i/>
                <w:lang w:eastAsia="sv-SE"/>
              </w:rPr>
              <w:t>maxNumberROHC-ContextSessionsSN</w:t>
            </w:r>
          </w:p>
          <w:p w14:paraId="36130C4A" w14:textId="77777777" w:rsidR="00617ADD" w:rsidRPr="00962B3F" w:rsidRDefault="00617ADD" w:rsidP="003514E7">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617ADD" w:rsidRPr="00962B3F" w14:paraId="28A0D78D" w14:textId="77777777" w:rsidTr="003514E7">
        <w:tc>
          <w:tcPr>
            <w:tcW w:w="14173" w:type="dxa"/>
            <w:tcBorders>
              <w:top w:val="single" w:sz="4" w:space="0" w:color="auto"/>
              <w:left w:val="single" w:sz="4" w:space="0" w:color="auto"/>
              <w:bottom w:val="single" w:sz="4" w:space="0" w:color="auto"/>
              <w:right w:val="single" w:sz="4" w:space="0" w:color="auto"/>
            </w:tcBorders>
          </w:tcPr>
          <w:p w14:paraId="75FB2D07" w14:textId="77777777" w:rsidR="00617ADD" w:rsidRPr="00962B3F" w:rsidRDefault="00617ADD" w:rsidP="003514E7">
            <w:pPr>
              <w:pStyle w:val="TAL"/>
              <w:rPr>
                <w:b/>
                <w:i/>
              </w:rPr>
            </w:pPr>
            <w:r w:rsidRPr="00962B3F">
              <w:rPr>
                <w:b/>
                <w:i/>
              </w:rPr>
              <w:t>maxNumberEHC-ContextsSN</w:t>
            </w:r>
          </w:p>
          <w:p w14:paraId="3FFB5962" w14:textId="77777777" w:rsidR="00617ADD" w:rsidRPr="00962B3F" w:rsidRDefault="00617ADD" w:rsidP="003514E7">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617ADD" w:rsidRPr="00962B3F" w14:paraId="42D00927" w14:textId="77777777" w:rsidTr="003514E7">
        <w:tc>
          <w:tcPr>
            <w:tcW w:w="14173" w:type="dxa"/>
            <w:tcBorders>
              <w:top w:val="single" w:sz="4" w:space="0" w:color="auto"/>
              <w:left w:val="single" w:sz="4" w:space="0" w:color="auto"/>
              <w:bottom w:val="single" w:sz="4" w:space="0" w:color="auto"/>
              <w:right w:val="single" w:sz="4" w:space="0" w:color="auto"/>
            </w:tcBorders>
          </w:tcPr>
          <w:p w14:paraId="3D79F29F" w14:textId="77777777" w:rsidR="00617ADD" w:rsidRPr="00962B3F" w:rsidRDefault="00617ADD" w:rsidP="003514E7">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0A5D92A9" w14:textId="77777777" w:rsidR="00617ADD" w:rsidRPr="00962B3F" w:rsidRDefault="00617ADD" w:rsidP="003514E7">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617ADD" w:rsidRPr="00962B3F" w14:paraId="39848312" w14:textId="77777777" w:rsidTr="003514E7">
        <w:tc>
          <w:tcPr>
            <w:tcW w:w="14173" w:type="dxa"/>
            <w:tcBorders>
              <w:top w:val="single" w:sz="4" w:space="0" w:color="auto"/>
              <w:left w:val="single" w:sz="4" w:space="0" w:color="auto"/>
              <w:bottom w:val="single" w:sz="4" w:space="0" w:color="auto"/>
              <w:right w:val="single" w:sz="4" w:space="0" w:color="auto"/>
            </w:tcBorders>
          </w:tcPr>
          <w:p w14:paraId="41FBFA01" w14:textId="77777777" w:rsidR="00617ADD" w:rsidRPr="00962B3F" w:rsidRDefault="00617ADD" w:rsidP="003514E7">
            <w:pPr>
              <w:pStyle w:val="TAL"/>
              <w:rPr>
                <w:b/>
                <w:i/>
                <w:lang w:eastAsia="sv-SE"/>
              </w:rPr>
            </w:pPr>
            <w:r w:rsidRPr="00962B3F">
              <w:rPr>
                <w:b/>
                <w:i/>
                <w:lang w:eastAsia="sv-SE"/>
              </w:rPr>
              <w:t>maxToffset</w:t>
            </w:r>
          </w:p>
          <w:p w14:paraId="7AB2D439" w14:textId="77777777" w:rsidR="00617ADD" w:rsidRPr="00962B3F" w:rsidRDefault="00617ADD" w:rsidP="003514E7">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617ADD" w:rsidRPr="00962B3F" w14:paraId="20A1F80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BA526D4" w14:textId="77777777" w:rsidR="00617ADD" w:rsidRPr="00962B3F" w:rsidRDefault="00617ADD" w:rsidP="003514E7">
            <w:pPr>
              <w:pStyle w:val="TAL"/>
              <w:rPr>
                <w:b/>
                <w:i/>
                <w:lang w:eastAsia="sv-SE"/>
              </w:rPr>
            </w:pPr>
            <w:r w:rsidRPr="00962B3F">
              <w:rPr>
                <w:b/>
                <w:i/>
                <w:lang w:eastAsia="sv-SE"/>
              </w:rPr>
              <w:t>measuredFrequenciesMN</w:t>
            </w:r>
          </w:p>
          <w:p w14:paraId="79CF4BF5" w14:textId="77777777" w:rsidR="00617ADD" w:rsidRPr="00962B3F" w:rsidRDefault="00617ADD" w:rsidP="003514E7">
            <w:pPr>
              <w:pStyle w:val="TAL"/>
              <w:rPr>
                <w:b/>
                <w:i/>
                <w:lang w:eastAsia="sv-SE"/>
              </w:rPr>
            </w:pPr>
            <w:r w:rsidRPr="00962B3F">
              <w:rPr>
                <w:lang w:eastAsia="sv-SE"/>
              </w:rPr>
              <w:t>Used by MN to indicate a list of frequencies measured by the UE.</w:t>
            </w:r>
          </w:p>
        </w:tc>
      </w:tr>
      <w:tr w:rsidR="00617ADD" w:rsidRPr="00962B3F" w14:paraId="28CD61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0B41DE7" w14:textId="77777777" w:rsidR="00617ADD" w:rsidRPr="00962B3F" w:rsidRDefault="00617ADD" w:rsidP="003514E7">
            <w:pPr>
              <w:pStyle w:val="TAL"/>
              <w:rPr>
                <w:b/>
                <w:i/>
                <w:lang w:eastAsia="sv-SE"/>
              </w:rPr>
            </w:pPr>
            <w:r w:rsidRPr="00962B3F">
              <w:rPr>
                <w:b/>
                <w:i/>
                <w:lang w:eastAsia="sv-SE"/>
              </w:rPr>
              <w:t>measGapConfig</w:t>
            </w:r>
          </w:p>
          <w:p w14:paraId="18EBCABD" w14:textId="77777777" w:rsidR="00617ADD" w:rsidRPr="00962B3F" w:rsidRDefault="00617ADD" w:rsidP="003514E7">
            <w:pPr>
              <w:pStyle w:val="TAL"/>
              <w:rPr>
                <w:b/>
                <w:i/>
                <w:lang w:eastAsia="sv-SE"/>
              </w:rPr>
            </w:pPr>
            <w:r w:rsidRPr="00962B3F">
              <w:rPr>
                <w:lang w:eastAsia="sv-SE"/>
              </w:rPr>
              <w:t>Indicates the FR1 and perUE measurement gap configuration configured by MN.</w:t>
            </w:r>
          </w:p>
        </w:tc>
      </w:tr>
      <w:tr w:rsidR="00617ADD" w:rsidRPr="00962B3F" w14:paraId="0AC8E84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1E2F86" w14:textId="77777777" w:rsidR="00617ADD" w:rsidRPr="00962B3F" w:rsidRDefault="00617ADD" w:rsidP="003514E7">
            <w:pPr>
              <w:pStyle w:val="TAL"/>
              <w:rPr>
                <w:b/>
                <w:i/>
                <w:lang w:eastAsia="sv-SE"/>
              </w:rPr>
            </w:pPr>
            <w:r w:rsidRPr="00962B3F">
              <w:rPr>
                <w:b/>
                <w:i/>
                <w:lang w:eastAsia="sv-SE"/>
              </w:rPr>
              <w:t>measGapConfigFR2</w:t>
            </w:r>
          </w:p>
          <w:p w14:paraId="23122958" w14:textId="77777777" w:rsidR="00617ADD" w:rsidRPr="00962B3F" w:rsidRDefault="00617ADD" w:rsidP="003514E7">
            <w:pPr>
              <w:pStyle w:val="TAL"/>
              <w:rPr>
                <w:b/>
                <w:i/>
                <w:lang w:eastAsia="sv-SE"/>
              </w:rPr>
            </w:pPr>
            <w:r w:rsidRPr="00962B3F">
              <w:rPr>
                <w:lang w:eastAsia="sv-SE"/>
              </w:rPr>
              <w:t>Indicates the FR2 measurement gap configuration configured by MN.</w:t>
            </w:r>
          </w:p>
        </w:tc>
      </w:tr>
      <w:tr w:rsidR="00617ADD" w:rsidRPr="00962B3F" w14:paraId="70595C0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884381F" w14:textId="77777777" w:rsidR="00617ADD" w:rsidRPr="00962B3F" w:rsidRDefault="00617ADD" w:rsidP="003514E7">
            <w:pPr>
              <w:pStyle w:val="TAL"/>
              <w:rPr>
                <w:b/>
                <w:i/>
                <w:lang w:eastAsia="sv-SE"/>
              </w:rPr>
            </w:pPr>
            <w:r w:rsidRPr="00962B3F">
              <w:rPr>
                <w:b/>
                <w:i/>
                <w:lang w:eastAsia="sv-SE"/>
              </w:rPr>
              <w:t>mcg-RB-Config</w:t>
            </w:r>
          </w:p>
          <w:p w14:paraId="6369E3E9" w14:textId="77777777" w:rsidR="00617ADD" w:rsidRPr="00962B3F" w:rsidRDefault="00617ADD" w:rsidP="003514E7">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17ADD" w:rsidRPr="00962B3F" w14:paraId="2CF83D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F2B5D98" w14:textId="77777777" w:rsidR="00617ADD" w:rsidRPr="00962B3F" w:rsidRDefault="00617ADD" w:rsidP="003514E7">
            <w:pPr>
              <w:pStyle w:val="TAL"/>
              <w:rPr>
                <w:b/>
                <w:i/>
                <w:lang w:eastAsia="sv-SE"/>
              </w:rPr>
            </w:pPr>
            <w:r w:rsidRPr="00962B3F">
              <w:rPr>
                <w:b/>
                <w:i/>
                <w:lang w:eastAsia="sv-SE"/>
              </w:rPr>
              <w:t>measResultReportCGI, measResultReportCGI-EUTRA</w:t>
            </w:r>
          </w:p>
          <w:p w14:paraId="2DB251C8" w14:textId="77777777" w:rsidR="00617ADD" w:rsidRPr="00962B3F" w:rsidRDefault="00617ADD" w:rsidP="003514E7">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617ADD" w:rsidRPr="00962B3F" w14:paraId="05785A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A49E113" w14:textId="77777777" w:rsidR="00617ADD" w:rsidRPr="00962B3F" w:rsidRDefault="00617ADD" w:rsidP="003514E7">
            <w:pPr>
              <w:pStyle w:val="TAL"/>
              <w:rPr>
                <w:b/>
                <w:bCs/>
                <w:i/>
                <w:iCs/>
                <w:kern w:val="2"/>
                <w:lang w:eastAsia="sv-SE"/>
              </w:rPr>
            </w:pPr>
            <w:r w:rsidRPr="00962B3F">
              <w:rPr>
                <w:b/>
                <w:bCs/>
                <w:i/>
                <w:iCs/>
                <w:kern w:val="2"/>
                <w:lang w:eastAsia="sv-SE"/>
              </w:rPr>
              <w:t>measResultSCG-EUTRA</w:t>
            </w:r>
          </w:p>
          <w:p w14:paraId="0F4C8433" w14:textId="77777777" w:rsidR="00617ADD" w:rsidRPr="00962B3F" w:rsidRDefault="00617ADD" w:rsidP="003514E7">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617ADD" w:rsidRPr="00962B3F" w14:paraId="16F6A6A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5307B34" w14:textId="77777777" w:rsidR="00617ADD" w:rsidRPr="00962B3F" w:rsidRDefault="00617ADD" w:rsidP="003514E7">
            <w:pPr>
              <w:pStyle w:val="TAL"/>
              <w:rPr>
                <w:b/>
                <w:i/>
                <w:lang w:eastAsia="sv-SE"/>
              </w:rPr>
            </w:pPr>
            <w:r w:rsidRPr="00962B3F">
              <w:rPr>
                <w:b/>
                <w:i/>
                <w:lang w:eastAsia="sv-SE"/>
              </w:rPr>
              <w:lastRenderedPageBreak/>
              <w:t>measResultSFTD-EUTRA</w:t>
            </w:r>
          </w:p>
          <w:p w14:paraId="5FF361AA" w14:textId="77777777" w:rsidR="00617ADD" w:rsidRPr="00962B3F" w:rsidRDefault="00617ADD" w:rsidP="003514E7">
            <w:pPr>
              <w:pStyle w:val="TAL"/>
              <w:rPr>
                <w:lang w:eastAsia="sv-SE"/>
              </w:rPr>
            </w:pPr>
            <w:r w:rsidRPr="00962B3F">
              <w:rPr>
                <w:lang w:eastAsia="sv-SE"/>
              </w:rPr>
              <w:t>SFTD measurement results between the PCell and the E-UTRA PScell in NE-DC. This field is only used in NE-DC.</w:t>
            </w:r>
          </w:p>
        </w:tc>
      </w:tr>
      <w:tr w:rsidR="00617ADD" w:rsidRPr="00962B3F" w14:paraId="0DB4B23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63293C" w14:textId="77777777" w:rsidR="00617ADD" w:rsidRPr="00962B3F" w:rsidRDefault="00617ADD" w:rsidP="003514E7">
            <w:pPr>
              <w:pStyle w:val="TAL"/>
              <w:rPr>
                <w:b/>
                <w:bCs/>
                <w:i/>
                <w:iCs/>
                <w:lang w:eastAsia="sv-SE"/>
              </w:rPr>
            </w:pPr>
            <w:r w:rsidRPr="00962B3F">
              <w:rPr>
                <w:b/>
                <w:bCs/>
                <w:i/>
                <w:iCs/>
                <w:lang w:eastAsia="sv-SE"/>
              </w:rPr>
              <w:t>mrdc-AssistanceInfo</w:t>
            </w:r>
          </w:p>
          <w:p w14:paraId="6A31A5DB" w14:textId="77777777" w:rsidR="00617ADD" w:rsidRPr="00962B3F" w:rsidRDefault="00617ADD" w:rsidP="003514E7">
            <w:pPr>
              <w:pStyle w:val="TAL"/>
              <w:rPr>
                <w:b/>
                <w:i/>
                <w:lang w:eastAsia="sv-SE"/>
              </w:rPr>
            </w:pPr>
            <w:r w:rsidRPr="00962B3F">
              <w:rPr>
                <w:szCs w:val="18"/>
                <w:lang w:eastAsia="sv-SE"/>
              </w:rPr>
              <w:t>Contains the IDC assistance information for MR-DC reported by the UE (see TS 36.331 [10]).</w:t>
            </w:r>
          </w:p>
        </w:tc>
      </w:tr>
      <w:tr w:rsidR="00617ADD" w:rsidRPr="00962B3F" w14:paraId="24B5249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8254117" w14:textId="77777777" w:rsidR="00617ADD" w:rsidRPr="00962B3F" w:rsidRDefault="00617ADD" w:rsidP="003514E7">
            <w:pPr>
              <w:pStyle w:val="TAL"/>
              <w:rPr>
                <w:b/>
                <w:bCs/>
                <w:i/>
                <w:iCs/>
                <w:lang w:eastAsia="sv-SE"/>
              </w:rPr>
            </w:pPr>
            <w:r w:rsidRPr="00962B3F">
              <w:rPr>
                <w:b/>
                <w:bCs/>
                <w:i/>
                <w:iCs/>
                <w:lang w:eastAsia="sv-SE"/>
              </w:rPr>
              <w:t>nrdc-PC-mode-FR1</w:t>
            </w:r>
          </w:p>
          <w:p w14:paraId="783F0524" w14:textId="77777777" w:rsidR="00617ADD" w:rsidRPr="00962B3F" w:rsidRDefault="00617ADD" w:rsidP="003514E7">
            <w:pPr>
              <w:pStyle w:val="TAL"/>
              <w:rPr>
                <w:szCs w:val="18"/>
                <w:lang w:eastAsia="sv-SE"/>
              </w:rPr>
            </w:pPr>
            <w:r w:rsidRPr="00962B3F">
              <w:rPr>
                <w:szCs w:val="18"/>
                <w:lang w:eastAsia="sv-SE"/>
              </w:rPr>
              <w:t>Indicates the uplink power sharing mode that the UE uses in NR-DC FR1 (see TS 38.213 [13], clause 7.6).</w:t>
            </w:r>
          </w:p>
        </w:tc>
      </w:tr>
      <w:tr w:rsidR="00617ADD" w:rsidRPr="00962B3F" w14:paraId="2164050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449D86C" w14:textId="77777777" w:rsidR="00617ADD" w:rsidRPr="00962B3F" w:rsidRDefault="00617ADD" w:rsidP="003514E7">
            <w:pPr>
              <w:pStyle w:val="TAL"/>
              <w:rPr>
                <w:b/>
                <w:bCs/>
                <w:i/>
                <w:iCs/>
                <w:lang w:eastAsia="sv-SE"/>
              </w:rPr>
            </w:pPr>
            <w:r w:rsidRPr="00962B3F">
              <w:rPr>
                <w:b/>
                <w:bCs/>
                <w:i/>
                <w:iCs/>
                <w:lang w:eastAsia="sv-SE"/>
              </w:rPr>
              <w:t>nrdc-PC-mode-FR2</w:t>
            </w:r>
          </w:p>
          <w:p w14:paraId="30009515" w14:textId="77777777" w:rsidR="00617ADD" w:rsidRPr="00962B3F" w:rsidRDefault="00617ADD" w:rsidP="003514E7">
            <w:pPr>
              <w:pStyle w:val="TAL"/>
              <w:rPr>
                <w:b/>
                <w:bCs/>
                <w:i/>
                <w:iCs/>
                <w:lang w:eastAsia="sv-SE"/>
              </w:rPr>
            </w:pPr>
            <w:r w:rsidRPr="00962B3F">
              <w:rPr>
                <w:szCs w:val="18"/>
                <w:lang w:eastAsia="sv-SE"/>
              </w:rPr>
              <w:t>Indicates the uplink power sharing mode that the UE uses in NR-DC FR2 (see TS 38.213 [13], clause 7.6).</w:t>
            </w:r>
          </w:p>
        </w:tc>
      </w:tr>
      <w:tr w:rsidR="00617ADD" w:rsidRPr="00962B3F" w14:paraId="624CF3BB" w14:textId="77777777" w:rsidTr="003514E7">
        <w:tc>
          <w:tcPr>
            <w:tcW w:w="14173" w:type="dxa"/>
            <w:tcBorders>
              <w:top w:val="single" w:sz="4" w:space="0" w:color="auto"/>
              <w:left w:val="single" w:sz="4" w:space="0" w:color="auto"/>
              <w:bottom w:val="single" w:sz="4" w:space="0" w:color="auto"/>
              <w:right w:val="single" w:sz="4" w:space="0" w:color="auto"/>
            </w:tcBorders>
          </w:tcPr>
          <w:p w14:paraId="15225C9A" w14:textId="77777777" w:rsidR="00617ADD" w:rsidRPr="00962B3F" w:rsidRDefault="00617ADD" w:rsidP="003514E7">
            <w:pPr>
              <w:pStyle w:val="TAL"/>
              <w:rPr>
                <w:b/>
                <w:bCs/>
                <w:i/>
                <w:iCs/>
              </w:rPr>
            </w:pPr>
            <w:r w:rsidRPr="00962B3F">
              <w:rPr>
                <w:b/>
                <w:bCs/>
                <w:i/>
                <w:iCs/>
              </w:rPr>
              <w:t>overheatingAssistanceSCG</w:t>
            </w:r>
          </w:p>
          <w:p w14:paraId="62473F1C" w14:textId="77777777" w:rsidR="00617ADD" w:rsidRPr="00962B3F" w:rsidRDefault="00617ADD" w:rsidP="003514E7">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617ADD" w:rsidRPr="00962B3F" w14:paraId="4FA8FB6F" w14:textId="77777777" w:rsidTr="003514E7">
        <w:tc>
          <w:tcPr>
            <w:tcW w:w="14173" w:type="dxa"/>
            <w:tcBorders>
              <w:top w:val="single" w:sz="4" w:space="0" w:color="auto"/>
              <w:left w:val="single" w:sz="4" w:space="0" w:color="auto"/>
              <w:bottom w:val="single" w:sz="4" w:space="0" w:color="auto"/>
              <w:right w:val="single" w:sz="4" w:space="0" w:color="auto"/>
            </w:tcBorders>
          </w:tcPr>
          <w:p w14:paraId="3D2F2F9D" w14:textId="77777777" w:rsidR="00617ADD" w:rsidRPr="00962B3F" w:rsidRDefault="00617ADD" w:rsidP="003514E7">
            <w:pPr>
              <w:pStyle w:val="TAL"/>
              <w:rPr>
                <w:b/>
                <w:bCs/>
                <w:i/>
                <w:iCs/>
              </w:rPr>
            </w:pPr>
            <w:r w:rsidRPr="00962B3F">
              <w:rPr>
                <w:b/>
                <w:bCs/>
                <w:i/>
                <w:iCs/>
              </w:rPr>
              <w:t>overheatingAssistanceSCG-FR2-2</w:t>
            </w:r>
          </w:p>
          <w:p w14:paraId="56427C57" w14:textId="77777777" w:rsidR="00617ADD" w:rsidRPr="00962B3F" w:rsidRDefault="00617ADD" w:rsidP="003514E7">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617ADD" w:rsidRPr="00962B3F" w14:paraId="2233194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0C2A565" w14:textId="77777777" w:rsidR="00617ADD" w:rsidRPr="00962B3F" w:rsidRDefault="00617ADD" w:rsidP="003514E7">
            <w:pPr>
              <w:pStyle w:val="TAL"/>
              <w:rPr>
                <w:b/>
                <w:i/>
                <w:lang w:eastAsia="sv-SE"/>
              </w:rPr>
            </w:pPr>
            <w:r w:rsidRPr="00962B3F">
              <w:rPr>
                <w:b/>
                <w:i/>
                <w:lang w:eastAsia="sv-SE"/>
              </w:rPr>
              <w:t>p-maxEUTRA</w:t>
            </w:r>
          </w:p>
          <w:p w14:paraId="664FE5E3" w14:textId="77777777" w:rsidR="00617ADD" w:rsidRPr="00962B3F" w:rsidRDefault="00617ADD" w:rsidP="003514E7">
            <w:pPr>
              <w:pStyle w:val="TAL"/>
              <w:rPr>
                <w:lang w:eastAsia="sv-SE"/>
              </w:rPr>
            </w:pPr>
            <w:r w:rsidRPr="00962B3F">
              <w:rPr>
                <w:lang w:eastAsia="sv-SE"/>
              </w:rPr>
              <w:t>Indicates the maximum total transmit power to be used by the UE in the E-UTRA cell group (see TS 36.104 [33]). This field is used in (NG)EN-DC and NE-DC.</w:t>
            </w:r>
          </w:p>
        </w:tc>
      </w:tr>
      <w:tr w:rsidR="00617ADD" w:rsidRPr="00962B3F" w14:paraId="6111231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D5D43CF" w14:textId="77777777" w:rsidR="00617ADD" w:rsidRPr="00962B3F" w:rsidRDefault="00617ADD" w:rsidP="003514E7">
            <w:pPr>
              <w:pStyle w:val="TAL"/>
              <w:rPr>
                <w:b/>
                <w:i/>
                <w:lang w:eastAsia="sv-SE"/>
              </w:rPr>
            </w:pPr>
            <w:r w:rsidRPr="00962B3F">
              <w:rPr>
                <w:b/>
                <w:i/>
                <w:lang w:eastAsia="sv-SE"/>
              </w:rPr>
              <w:t>p-maxNR-FR1</w:t>
            </w:r>
          </w:p>
          <w:p w14:paraId="1DFF2A94" w14:textId="77777777" w:rsidR="00617ADD" w:rsidRPr="00962B3F" w:rsidRDefault="00617ADD" w:rsidP="003514E7">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17ADD" w:rsidRPr="00962B3F" w14:paraId="0C8CBB6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97C1374" w14:textId="77777777" w:rsidR="00617ADD" w:rsidRPr="00962B3F" w:rsidRDefault="00617ADD" w:rsidP="003514E7">
            <w:pPr>
              <w:pStyle w:val="TAL"/>
              <w:rPr>
                <w:lang w:eastAsia="sv-SE"/>
              </w:rPr>
            </w:pPr>
            <w:r w:rsidRPr="00962B3F">
              <w:rPr>
                <w:b/>
                <w:i/>
                <w:lang w:eastAsia="sv-SE"/>
              </w:rPr>
              <w:t>p-maxUE-FR1</w:t>
            </w:r>
          </w:p>
          <w:p w14:paraId="58032AC5" w14:textId="77777777" w:rsidR="00617ADD" w:rsidRPr="00962B3F" w:rsidRDefault="00617ADD" w:rsidP="003514E7">
            <w:pPr>
              <w:pStyle w:val="TAL"/>
              <w:rPr>
                <w:b/>
                <w:i/>
                <w:lang w:eastAsia="sv-SE"/>
              </w:rPr>
            </w:pPr>
            <w:r w:rsidRPr="00962B3F">
              <w:rPr>
                <w:lang w:eastAsia="sv-SE"/>
              </w:rPr>
              <w:t>Indicates the maximum total transmit power to be used by the UE across all serving cells in frequency range 1 (FR1).</w:t>
            </w:r>
          </w:p>
        </w:tc>
      </w:tr>
      <w:tr w:rsidR="00617ADD" w:rsidRPr="00962B3F" w14:paraId="542E58F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DFE5795" w14:textId="77777777" w:rsidR="00617ADD" w:rsidRPr="00962B3F" w:rsidRDefault="00617ADD" w:rsidP="003514E7">
            <w:pPr>
              <w:pStyle w:val="TAL"/>
              <w:rPr>
                <w:b/>
                <w:i/>
                <w:lang w:eastAsia="sv-SE"/>
              </w:rPr>
            </w:pPr>
            <w:r w:rsidRPr="00962B3F">
              <w:rPr>
                <w:b/>
                <w:i/>
                <w:lang w:eastAsia="sv-SE"/>
              </w:rPr>
              <w:t>p-maxNR-FR1-MCG</w:t>
            </w:r>
          </w:p>
          <w:p w14:paraId="71729796"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17ADD" w:rsidRPr="00962B3F" w14:paraId="27222AE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118D9B9" w14:textId="77777777" w:rsidR="00617ADD" w:rsidRPr="00962B3F" w:rsidRDefault="00617ADD" w:rsidP="003514E7">
            <w:pPr>
              <w:pStyle w:val="TAL"/>
              <w:rPr>
                <w:b/>
                <w:i/>
                <w:lang w:eastAsia="sv-SE"/>
              </w:rPr>
            </w:pPr>
            <w:r w:rsidRPr="00962B3F">
              <w:rPr>
                <w:b/>
                <w:i/>
                <w:lang w:eastAsia="sv-SE"/>
              </w:rPr>
              <w:t>p-maxNR-FR2-SCG</w:t>
            </w:r>
          </w:p>
          <w:p w14:paraId="016552B2"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617ADD" w:rsidRPr="00962B3F" w14:paraId="59248C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4D43775" w14:textId="77777777" w:rsidR="00617ADD" w:rsidRPr="00962B3F" w:rsidRDefault="00617ADD" w:rsidP="003514E7">
            <w:pPr>
              <w:pStyle w:val="TAL"/>
              <w:rPr>
                <w:b/>
                <w:i/>
                <w:lang w:eastAsia="sv-SE"/>
              </w:rPr>
            </w:pPr>
            <w:r w:rsidRPr="00962B3F">
              <w:rPr>
                <w:b/>
                <w:i/>
                <w:lang w:eastAsia="sv-SE"/>
              </w:rPr>
              <w:t>p-maxUE-FR2</w:t>
            </w:r>
          </w:p>
          <w:p w14:paraId="3C60658C"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across all serving cells in frequency range 2 (FR2).</w:t>
            </w:r>
          </w:p>
        </w:tc>
      </w:tr>
      <w:tr w:rsidR="00617ADD" w:rsidRPr="00962B3F" w14:paraId="5F01328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2F89EE" w14:textId="77777777" w:rsidR="00617ADD" w:rsidRPr="00962B3F" w:rsidRDefault="00617ADD" w:rsidP="003514E7">
            <w:pPr>
              <w:pStyle w:val="TAL"/>
              <w:rPr>
                <w:b/>
                <w:i/>
                <w:lang w:eastAsia="sv-SE"/>
              </w:rPr>
            </w:pPr>
            <w:r w:rsidRPr="00962B3F">
              <w:rPr>
                <w:b/>
                <w:i/>
                <w:lang w:eastAsia="sv-SE"/>
              </w:rPr>
              <w:t>p-maxNR-FR2-MCG</w:t>
            </w:r>
          </w:p>
          <w:p w14:paraId="3CCB5178" w14:textId="77777777" w:rsidR="00617ADD" w:rsidRPr="00962B3F" w:rsidRDefault="00617ADD" w:rsidP="003514E7">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617ADD" w:rsidRPr="00962B3F" w14:paraId="6764D4C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BFD096A" w14:textId="77777777" w:rsidR="00617ADD" w:rsidRPr="00962B3F" w:rsidRDefault="00617ADD" w:rsidP="003514E7">
            <w:pPr>
              <w:pStyle w:val="TAL"/>
              <w:rPr>
                <w:b/>
                <w:bCs/>
                <w:i/>
                <w:iCs/>
                <w:kern w:val="2"/>
                <w:lang w:eastAsia="sv-SE"/>
              </w:rPr>
            </w:pPr>
            <w:r w:rsidRPr="00962B3F">
              <w:rPr>
                <w:b/>
                <w:bCs/>
                <w:i/>
                <w:iCs/>
                <w:kern w:val="2"/>
                <w:lang w:eastAsia="sv-SE"/>
              </w:rPr>
              <w:t>pdcch-BlindDetectionSCG</w:t>
            </w:r>
          </w:p>
          <w:p w14:paraId="455EF835" w14:textId="77777777" w:rsidR="00617ADD" w:rsidRPr="00962B3F" w:rsidRDefault="00617ADD" w:rsidP="003514E7">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617ADD" w:rsidRPr="00962B3F" w14:paraId="0368945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243DA18" w14:textId="77777777" w:rsidR="00617ADD" w:rsidRPr="00962B3F" w:rsidRDefault="00617ADD" w:rsidP="003514E7">
            <w:pPr>
              <w:pStyle w:val="TAL"/>
              <w:rPr>
                <w:b/>
                <w:i/>
                <w:lang w:eastAsia="sv-SE"/>
              </w:rPr>
            </w:pPr>
            <w:r w:rsidRPr="00962B3F">
              <w:rPr>
                <w:b/>
                <w:i/>
                <w:lang w:eastAsia="sv-SE"/>
              </w:rPr>
              <w:t>ph-InfoMCG</w:t>
            </w:r>
          </w:p>
          <w:p w14:paraId="2012919A" w14:textId="77777777" w:rsidR="00617ADD" w:rsidRPr="00962B3F" w:rsidRDefault="00617ADD" w:rsidP="003514E7">
            <w:pPr>
              <w:pStyle w:val="TAL"/>
              <w:rPr>
                <w:lang w:eastAsia="sv-SE"/>
              </w:rPr>
            </w:pPr>
            <w:r w:rsidRPr="00962B3F">
              <w:rPr>
                <w:lang w:eastAsia="sv-SE"/>
              </w:rPr>
              <w:t>Power headroom information in MCG that is needed in the reception of PHR MAC CE in SCG.</w:t>
            </w:r>
          </w:p>
        </w:tc>
      </w:tr>
      <w:tr w:rsidR="00617ADD" w:rsidRPr="00962B3F" w14:paraId="042D5818"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E0FADD0"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ph-SupplementaryUplink</w:t>
            </w:r>
          </w:p>
          <w:p w14:paraId="1A8BE719" w14:textId="77777777" w:rsidR="00617ADD" w:rsidRPr="00962B3F" w:rsidRDefault="00617ADD" w:rsidP="003514E7">
            <w:pPr>
              <w:pStyle w:val="TAL"/>
              <w:rPr>
                <w:rFonts w:eastAsia="DengXian"/>
                <w:lang w:eastAsia="sv-SE"/>
              </w:rPr>
            </w:pPr>
            <w:r w:rsidRPr="00962B3F">
              <w:rPr>
                <w:rFonts w:eastAsia="DengXian"/>
                <w:lang w:eastAsia="sv-SE"/>
              </w:rPr>
              <w:t>Power headroom information for supplementary uplink. For UE in (NG)EN-DC, this field is absent.</w:t>
            </w:r>
          </w:p>
        </w:tc>
      </w:tr>
      <w:tr w:rsidR="00617ADD" w:rsidRPr="00962B3F" w14:paraId="3C41E89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A993210" w14:textId="77777777" w:rsidR="00617ADD" w:rsidRPr="00962B3F" w:rsidRDefault="00617ADD" w:rsidP="003514E7">
            <w:pPr>
              <w:pStyle w:val="TAL"/>
              <w:rPr>
                <w:b/>
                <w:bCs/>
                <w:i/>
                <w:iCs/>
                <w:lang w:eastAsia="sv-SE"/>
              </w:rPr>
            </w:pPr>
            <w:r w:rsidRPr="00962B3F">
              <w:rPr>
                <w:b/>
                <w:bCs/>
                <w:i/>
                <w:iCs/>
                <w:lang w:eastAsia="sv-SE"/>
              </w:rPr>
              <w:t>ph-Type1or3</w:t>
            </w:r>
          </w:p>
          <w:p w14:paraId="42226322" w14:textId="77777777" w:rsidR="00617ADD" w:rsidRPr="00962B3F" w:rsidRDefault="00617ADD" w:rsidP="003514E7">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617ADD" w:rsidRPr="00962B3F" w14:paraId="66A58FE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784CF82" w14:textId="77777777" w:rsidR="00617ADD" w:rsidRPr="00962B3F" w:rsidRDefault="00617ADD" w:rsidP="003514E7">
            <w:pPr>
              <w:pStyle w:val="TAL"/>
              <w:rPr>
                <w:rFonts w:eastAsia="DengXian"/>
                <w:b/>
                <w:bCs/>
                <w:i/>
                <w:iCs/>
                <w:lang w:eastAsia="sv-SE"/>
              </w:rPr>
            </w:pPr>
            <w:r w:rsidRPr="00962B3F">
              <w:rPr>
                <w:rFonts w:eastAsia="DengXian"/>
                <w:b/>
                <w:bCs/>
                <w:i/>
                <w:iCs/>
                <w:lang w:eastAsia="sv-SE"/>
              </w:rPr>
              <w:t>ph-Uplink</w:t>
            </w:r>
          </w:p>
          <w:p w14:paraId="4D198239" w14:textId="77777777" w:rsidR="00617ADD" w:rsidRPr="00962B3F" w:rsidRDefault="00617ADD" w:rsidP="003514E7">
            <w:pPr>
              <w:pStyle w:val="TAL"/>
              <w:rPr>
                <w:rFonts w:eastAsia="DengXian"/>
                <w:lang w:eastAsia="sv-SE"/>
              </w:rPr>
            </w:pPr>
            <w:r w:rsidRPr="00962B3F">
              <w:rPr>
                <w:rFonts w:eastAsia="DengXian"/>
                <w:lang w:eastAsia="sv-SE"/>
              </w:rPr>
              <w:t>Power headroom information for uplink.</w:t>
            </w:r>
          </w:p>
        </w:tc>
      </w:tr>
      <w:tr w:rsidR="00617ADD" w:rsidRPr="00962B3F" w14:paraId="75899C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88FABBF" w14:textId="77777777" w:rsidR="00617ADD" w:rsidRPr="00962B3F" w:rsidRDefault="00617ADD" w:rsidP="003514E7">
            <w:pPr>
              <w:pStyle w:val="TAL"/>
              <w:rPr>
                <w:b/>
                <w:i/>
                <w:lang w:eastAsia="sv-SE"/>
              </w:rPr>
            </w:pPr>
            <w:r w:rsidRPr="00962B3F">
              <w:rPr>
                <w:b/>
                <w:i/>
                <w:lang w:eastAsia="sv-SE"/>
              </w:rPr>
              <w:t>powerCoordination-FR1</w:t>
            </w:r>
          </w:p>
          <w:p w14:paraId="3ABCBC1E" w14:textId="77777777" w:rsidR="00617ADD" w:rsidRPr="00962B3F" w:rsidRDefault="00617ADD" w:rsidP="003514E7">
            <w:pPr>
              <w:pStyle w:val="TAL"/>
              <w:rPr>
                <w:lang w:eastAsia="sv-SE"/>
              </w:rPr>
            </w:pPr>
            <w:r w:rsidRPr="00962B3F">
              <w:rPr>
                <w:lang w:eastAsia="sv-SE"/>
              </w:rPr>
              <w:t>Indicates the maximum power that the UE can use in FR1.</w:t>
            </w:r>
          </w:p>
        </w:tc>
      </w:tr>
      <w:tr w:rsidR="00617ADD" w:rsidRPr="00962B3F" w14:paraId="775D45F1"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B56C5C8" w14:textId="77777777" w:rsidR="00617ADD" w:rsidRPr="00962B3F" w:rsidRDefault="00617ADD" w:rsidP="003514E7">
            <w:pPr>
              <w:pStyle w:val="TAL"/>
              <w:rPr>
                <w:b/>
                <w:bCs/>
                <w:i/>
                <w:iCs/>
                <w:lang w:eastAsia="x-none"/>
              </w:rPr>
            </w:pPr>
            <w:r w:rsidRPr="00962B3F">
              <w:rPr>
                <w:b/>
                <w:bCs/>
                <w:i/>
                <w:iCs/>
                <w:lang w:eastAsia="x-none"/>
              </w:rPr>
              <w:t>powerCoordination-FR2</w:t>
            </w:r>
          </w:p>
          <w:p w14:paraId="0AEE69CB" w14:textId="77777777" w:rsidR="00617ADD" w:rsidRPr="00962B3F" w:rsidRDefault="00617ADD" w:rsidP="003514E7">
            <w:pPr>
              <w:pStyle w:val="TAL"/>
              <w:rPr>
                <w:lang w:eastAsia="sv-SE"/>
              </w:rPr>
            </w:pPr>
            <w:r w:rsidRPr="00962B3F">
              <w:rPr>
                <w:lang w:eastAsia="sv-SE"/>
              </w:rPr>
              <w:lastRenderedPageBreak/>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617ADD" w:rsidRPr="00962B3F" w14:paraId="3B252D4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0512D67" w14:textId="77777777" w:rsidR="00617ADD" w:rsidRPr="00962B3F" w:rsidRDefault="00617ADD" w:rsidP="003514E7">
            <w:pPr>
              <w:pStyle w:val="TAL"/>
              <w:rPr>
                <w:b/>
                <w:i/>
                <w:lang w:eastAsia="sv-SE"/>
              </w:rPr>
            </w:pPr>
            <w:r w:rsidRPr="00962B3F">
              <w:rPr>
                <w:b/>
                <w:i/>
                <w:lang w:eastAsia="sv-SE"/>
              </w:rPr>
              <w:lastRenderedPageBreak/>
              <w:t>scgFailureInfo</w:t>
            </w:r>
          </w:p>
          <w:p w14:paraId="5547B630" w14:textId="77777777" w:rsidR="00617ADD" w:rsidRPr="00962B3F" w:rsidRDefault="00617ADD" w:rsidP="003514E7">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617ADD" w:rsidRPr="00962B3F" w14:paraId="0E781CB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C45B39D" w14:textId="77777777" w:rsidR="00617ADD" w:rsidRPr="00962B3F" w:rsidRDefault="00617ADD" w:rsidP="003514E7">
            <w:pPr>
              <w:pStyle w:val="TAL"/>
              <w:rPr>
                <w:b/>
                <w:i/>
                <w:lang w:eastAsia="sv-SE"/>
              </w:rPr>
            </w:pPr>
            <w:r w:rsidRPr="00962B3F">
              <w:rPr>
                <w:b/>
                <w:i/>
                <w:lang w:eastAsia="sv-SE"/>
              </w:rPr>
              <w:t>scg-RB-Config</w:t>
            </w:r>
          </w:p>
          <w:p w14:paraId="39084CD3" w14:textId="77777777" w:rsidR="00617ADD" w:rsidRPr="00962B3F" w:rsidRDefault="00617ADD" w:rsidP="003514E7">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617ADD" w:rsidRPr="00962B3F" w14:paraId="252C885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0F32938" w14:textId="77777777" w:rsidR="00617ADD" w:rsidRPr="00962B3F" w:rsidRDefault="00617ADD" w:rsidP="003514E7">
            <w:pPr>
              <w:pStyle w:val="TAL"/>
              <w:rPr>
                <w:b/>
                <w:i/>
                <w:lang w:eastAsia="sv-SE"/>
              </w:rPr>
            </w:pPr>
            <w:r w:rsidRPr="00962B3F">
              <w:rPr>
                <w:b/>
                <w:i/>
                <w:lang w:eastAsia="sv-SE"/>
              </w:rPr>
              <w:t>selectedBandEntriesMNList</w:t>
            </w:r>
          </w:p>
          <w:p w14:paraId="7B8129C6" w14:textId="77777777" w:rsidR="00617ADD" w:rsidRPr="00962B3F" w:rsidRDefault="00617ADD" w:rsidP="003514E7">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617ADD" w:rsidRPr="00962B3F" w14:paraId="7320CD52"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78464E" w14:textId="77777777" w:rsidR="00617ADD" w:rsidRPr="00962B3F" w:rsidRDefault="00617ADD" w:rsidP="003514E7">
            <w:pPr>
              <w:pStyle w:val="TAL"/>
              <w:rPr>
                <w:b/>
                <w:i/>
                <w:lang w:eastAsia="sv-SE"/>
              </w:rPr>
            </w:pPr>
            <w:r w:rsidRPr="00962B3F">
              <w:rPr>
                <w:b/>
                <w:i/>
                <w:lang w:eastAsia="sv-SE"/>
              </w:rPr>
              <w:t>servCellIndexRangeSCG</w:t>
            </w:r>
          </w:p>
          <w:p w14:paraId="792DF51A" w14:textId="77777777" w:rsidR="00617ADD" w:rsidRPr="00962B3F" w:rsidRDefault="00617ADD" w:rsidP="003514E7">
            <w:pPr>
              <w:pStyle w:val="TAL"/>
              <w:rPr>
                <w:lang w:eastAsia="sv-SE"/>
              </w:rPr>
            </w:pPr>
            <w:r w:rsidRPr="00962B3F">
              <w:rPr>
                <w:lang w:eastAsia="sv-SE"/>
              </w:rPr>
              <w:t>Range of serving cell indices that SN is allowed to configure for SCG serving cells.</w:t>
            </w:r>
          </w:p>
        </w:tc>
      </w:tr>
      <w:tr w:rsidR="00617ADD" w:rsidRPr="00962B3F" w14:paraId="405CD212" w14:textId="77777777" w:rsidTr="003514E7">
        <w:tc>
          <w:tcPr>
            <w:tcW w:w="14173" w:type="dxa"/>
            <w:tcBorders>
              <w:top w:val="single" w:sz="4" w:space="0" w:color="auto"/>
              <w:left w:val="single" w:sz="4" w:space="0" w:color="auto"/>
              <w:bottom w:val="single" w:sz="4" w:space="0" w:color="auto"/>
              <w:right w:val="single" w:sz="4" w:space="0" w:color="auto"/>
            </w:tcBorders>
          </w:tcPr>
          <w:p w14:paraId="4C71ABC3" w14:textId="77777777" w:rsidR="00617ADD" w:rsidRPr="00962B3F" w:rsidRDefault="00617ADD" w:rsidP="003514E7">
            <w:pPr>
              <w:pStyle w:val="TAL"/>
              <w:rPr>
                <w:b/>
                <w:bCs/>
                <w:i/>
                <w:iCs/>
              </w:rPr>
            </w:pPr>
            <w:r w:rsidRPr="00962B3F">
              <w:rPr>
                <w:b/>
                <w:bCs/>
                <w:i/>
                <w:iCs/>
                <w:lang w:eastAsia="sv-SE"/>
              </w:rPr>
              <w:t>servCellInfoListMCG-EUTRA</w:t>
            </w:r>
          </w:p>
          <w:p w14:paraId="3FD7441D" w14:textId="77777777" w:rsidR="00617ADD" w:rsidRPr="00962B3F" w:rsidRDefault="00617ADD" w:rsidP="003514E7">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617ADD" w:rsidRPr="00962B3F" w14:paraId="0F4FD487" w14:textId="77777777" w:rsidTr="003514E7">
        <w:tc>
          <w:tcPr>
            <w:tcW w:w="14173" w:type="dxa"/>
            <w:tcBorders>
              <w:top w:val="single" w:sz="4" w:space="0" w:color="auto"/>
              <w:left w:val="single" w:sz="4" w:space="0" w:color="auto"/>
              <w:bottom w:val="single" w:sz="4" w:space="0" w:color="auto"/>
              <w:right w:val="single" w:sz="4" w:space="0" w:color="auto"/>
            </w:tcBorders>
          </w:tcPr>
          <w:p w14:paraId="43F3C598" w14:textId="77777777" w:rsidR="00617ADD" w:rsidRPr="00962B3F" w:rsidRDefault="00617ADD" w:rsidP="003514E7">
            <w:pPr>
              <w:pStyle w:val="TAL"/>
              <w:rPr>
                <w:b/>
                <w:bCs/>
                <w:i/>
                <w:iCs/>
                <w:lang w:eastAsia="sv-SE"/>
              </w:rPr>
            </w:pPr>
            <w:r w:rsidRPr="00962B3F">
              <w:rPr>
                <w:b/>
                <w:bCs/>
                <w:i/>
                <w:iCs/>
                <w:lang w:eastAsia="sv-SE"/>
              </w:rPr>
              <w:t>servCellInfoListMCG-NR</w:t>
            </w:r>
          </w:p>
          <w:p w14:paraId="79F035E0" w14:textId="77777777" w:rsidR="00617ADD" w:rsidRPr="00962B3F" w:rsidRDefault="00617ADD" w:rsidP="003514E7">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617ADD" w:rsidRPr="00962B3F" w14:paraId="434287A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990627" w14:textId="77777777" w:rsidR="00617ADD" w:rsidRPr="00962B3F" w:rsidRDefault="00617ADD" w:rsidP="003514E7">
            <w:pPr>
              <w:pStyle w:val="TAL"/>
              <w:rPr>
                <w:b/>
                <w:i/>
                <w:lang w:eastAsia="sv-SE"/>
              </w:rPr>
            </w:pPr>
            <w:r w:rsidRPr="00962B3F">
              <w:rPr>
                <w:b/>
                <w:i/>
                <w:lang w:eastAsia="sv-SE"/>
              </w:rPr>
              <w:t>servFrequenciesMN-NR</w:t>
            </w:r>
          </w:p>
          <w:p w14:paraId="7D8DC81A" w14:textId="77777777" w:rsidR="00617ADD" w:rsidRPr="00962B3F" w:rsidRDefault="00617ADD" w:rsidP="003514E7">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617ADD" w:rsidRPr="00962B3F" w14:paraId="136309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A5AF565" w14:textId="77777777" w:rsidR="00617ADD" w:rsidRPr="00962B3F" w:rsidRDefault="00617ADD" w:rsidP="003514E7">
            <w:pPr>
              <w:pStyle w:val="TAL"/>
              <w:rPr>
                <w:b/>
                <w:i/>
                <w:lang w:eastAsia="sv-SE"/>
              </w:rPr>
            </w:pPr>
            <w:r w:rsidRPr="00962B3F">
              <w:rPr>
                <w:b/>
                <w:i/>
                <w:lang w:eastAsia="sv-SE"/>
              </w:rPr>
              <w:t>sftdFrequencyList-NR</w:t>
            </w:r>
          </w:p>
          <w:p w14:paraId="3E851AD4" w14:textId="77777777" w:rsidR="00617ADD" w:rsidRPr="00962B3F" w:rsidRDefault="00617ADD" w:rsidP="003514E7">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617ADD" w:rsidRPr="00962B3F" w14:paraId="0191F403"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970BFE7" w14:textId="77777777" w:rsidR="00617ADD" w:rsidRPr="00962B3F" w:rsidRDefault="00617ADD" w:rsidP="003514E7">
            <w:pPr>
              <w:pStyle w:val="TAL"/>
              <w:rPr>
                <w:b/>
                <w:i/>
                <w:lang w:eastAsia="sv-SE"/>
              </w:rPr>
            </w:pPr>
            <w:r w:rsidRPr="00962B3F">
              <w:rPr>
                <w:b/>
                <w:i/>
                <w:lang w:eastAsia="sv-SE"/>
              </w:rPr>
              <w:t>sftdFrequencyList-EUTRA</w:t>
            </w:r>
          </w:p>
          <w:p w14:paraId="557EEE89" w14:textId="77777777" w:rsidR="00617ADD" w:rsidRPr="00962B3F" w:rsidRDefault="00617ADD" w:rsidP="003514E7">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617ADD" w:rsidRPr="00962B3F" w14:paraId="360719F6" w14:textId="77777777" w:rsidTr="003514E7">
        <w:tc>
          <w:tcPr>
            <w:tcW w:w="14173" w:type="dxa"/>
            <w:tcBorders>
              <w:top w:val="single" w:sz="4" w:space="0" w:color="auto"/>
              <w:left w:val="single" w:sz="4" w:space="0" w:color="auto"/>
              <w:bottom w:val="single" w:sz="4" w:space="0" w:color="auto"/>
              <w:right w:val="single" w:sz="4" w:space="0" w:color="auto"/>
            </w:tcBorders>
          </w:tcPr>
          <w:p w14:paraId="574ABC54" w14:textId="77777777" w:rsidR="00617ADD" w:rsidRPr="00962B3F" w:rsidRDefault="00617ADD" w:rsidP="003514E7">
            <w:pPr>
              <w:pStyle w:val="TAL"/>
              <w:rPr>
                <w:b/>
                <w:i/>
                <w:lang w:eastAsia="sv-SE"/>
              </w:rPr>
            </w:pPr>
            <w:r w:rsidRPr="00962B3F">
              <w:rPr>
                <w:b/>
                <w:i/>
                <w:lang w:eastAsia="sv-SE"/>
              </w:rPr>
              <w:t>sidelinkUEInformationEUTRA</w:t>
            </w:r>
          </w:p>
          <w:p w14:paraId="6927C6EB" w14:textId="77777777" w:rsidR="00617ADD" w:rsidRPr="00962B3F" w:rsidRDefault="00617ADD" w:rsidP="003514E7">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617ADD" w:rsidRPr="00962B3F" w14:paraId="56A0400B" w14:textId="77777777" w:rsidTr="003514E7">
        <w:tc>
          <w:tcPr>
            <w:tcW w:w="14173" w:type="dxa"/>
            <w:tcBorders>
              <w:top w:val="single" w:sz="4" w:space="0" w:color="auto"/>
              <w:left w:val="single" w:sz="4" w:space="0" w:color="auto"/>
              <w:bottom w:val="single" w:sz="4" w:space="0" w:color="auto"/>
              <w:right w:val="single" w:sz="4" w:space="0" w:color="auto"/>
            </w:tcBorders>
          </w:tcPr>
          <w:p w14:paraId="497BBE1F" w14:textId="77777777" w:rsidR="00617ADD" w:rsidRPr="00962B3F" w:rsidRDefault="00617ADD" w:rsidP="003514E7">
            <w:pPr>
              <w:pStyle w:val="TAL"/>
              <w:rPr>
                <w:b/>
                <w:i/>
                <w:lang w:eastAsia="sv-SE"/>
              </w:rPr>
            </w:pPr>
            <w:r w:rsidRPr="00962B3F">
              <w:rPr>
                <w:b/>
                <w:i/>
                <w:lang w:eastAsia="sv-SE"/>
              </w:rPr>
              <w:t>sidelinkUEInformationNR</w:t>
            </w:r>
          </w:p>
          <w:p w14:paraId="2B39773E" w14:textId="77777777" w:rsidR="00617ADD" w:rsidRPr="00962B3F" w:rsidRDefault="00617ADD" w:rsidP="003514E7">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617ADD" w:rsidRPr="00962B3F" w14:paraId="64DBCBA9"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CC5BA84" w14:textId="77777777" w:rsidR="00617ADD" w:rsidRPr="00962B3F" w:rsidRDefault="00617ADD" w:rsidP="003514E7">
            <w:pPr>
              <w:pStyle w:val="TAL"/>
              <w:rPr>
                <w:b/>
                <w:i/>
                <w:lang w:eastAsia="sv-SE"/>
              </w:rPr>
            </w:pPr>
            <w:r w:rsidRPr="00962B3F">
              <w:rPr>
                <w:b/>
                <w:i/>
                <w:lang w:eastAsia="sv-SE"/>
              </w:rPr>
              <w:t>sourceConfigSCG</w:t>
            </w:r>
          </w:p>
          <w:p w14:paraId="28912F99" w14:textId="77777777" w:rsidR="00617ADD" w:rsidRPr="00962B3F" w:rsidRDefault="00617ADD" w:rsidP="003514E7">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617ADD" w:rsidRPr="00962B3F" w14:paraId="1E6727C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5F20EC62" w14:textId="77777777" w:rsidR="00617ADD" w:rsidRPr="00962B3F" w:rsidRDefault="00617ADD" w:rsidP="003514E7">
            <w:pPr>
              <w:pStyle w:val="TAL"/>
              <w:rPr>
                <w:b/>
                <w:i/>
                <w:lang w:eastAsia="sv-SE"/>
              </w:rPr>
            </w:pPr>
            <w:r w:rsidRPr="00962B3F">
              <w:rPr>
                <w:b/>
                <w:i/>
                <w:lang w:eastAsia="sv-SE"/>
              </w:rPr>
              <w:t>sourceConfigSCG-EUTRA</w:t>
            </w:r>
          </w:p>
          <w:p w14:paraId="0D194B37" w14:textId="77777777" w:rsidR="00617ADD" w:rsidRPr="00962B3F" w:rsidRDefault="00617ADD" w:rsidP="003514E7">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617ADD" w:rsidRPr="00962B3F" w14:paraId="79E73E70" w14:textId="77777777" w:rsidTr="003514E7">
        <w:tc>
          <w:tcPr>
            <w:tcW w:w="14173" w:type="dxa"/>
            <w:tcBorders>
              <w:top w:val="single" w:sz="4" w:space="0" w:color="auto"/>
              <w:left w:val="single" w:sz="4" w:space="0" w:color="auto"/>
              <w:bottom w:val="single" w:sz="4" w:space="0" w:color="auto"/>
              <w:right w:val="single" w:sz="4" w:space="0" w:color="auto"/>
            </w:tcBorders>
          </w:tcPr>
          <w:p w14:paraId="766D592D" w14:textId="77777777" w:rsidR="00617ADD" w:rsidRPr="00962B3F" w:rsidRDefault="00617ADD" w:rsidP="003514E7">
            <w:pPr>
              <w:pStyle w:val="TAL"/>
              <w:rPr>
                <w:b/>
                <w:bCs/>
                <w:i/>
                <w:iCs/>
              </w:rPr>
            </w:pPr>
            <w:r w:rsidRPr="00962B3F">
              <w:rPr>
                <w:b/>
                <w:bCs/>
                <w:i/>
                <w:iCs/>
              </w:rPr>
              <w:lastRenderedPageBreak/>
              <w:t>twoPHRModeSCG</w:t>
            </w:r>
          </w:p>
          <w:p w14:paraId="5C02FE6B" w14:textId="77777777" w:rsidR="00617ADD" w:rsidRPr="00962B3F" w:rsidRDefault="00617ADD" w:rsidP="003514E7">
            <w:pPr>
              <w:pStyle w:val="TAL"/>
              <w:rPr>
                <w:b/>
                <w:i/>
                <w:lang w:eastAsia="sv-SE"/>
              </w:rPr>
            </w:pPr>
            <w:r w:rsidRPr="00962B3F">
              <w:rPr>
                <w:lang w:eastAsia="sv-SE"/>
              </w:rPr>
              <w:t>Indicates if the power headroom for SCG shall be reported as two PHRs (each PHR associated with a SRS resource set) is enabled or not.</w:t>
            </w:r>
          </w:p>
        </w:tc>
      </w:tr>
      <w:tr w:rsidR="00617ADD" w:rsidRPr="00962B3F" w14:paraId="21F411F6" w14:textId="77777777" w:rsidTr="003514E7">
        <w:tc>
          <w:tcPr>
            <w:tcW w:w="14173" w:type="dxa"/>
            <w:tcBorders>
              <w:top w:val="single" w:sz="4" w:space="0" w:color="auto"/>
              <w:left w:val="single" w:sz="4" w:space="0" w:color="auto"/>
              <w:bottom w:val="single" w:sz="4" w:space="0" w:color="auto"/>
              <w:right w:val="single" w:sz="4" w:space="0" w:color="auto"/>
            </w:tcBorders>
          </w:tcPr>
          <w:p w14:paraId="37533A49" w14:textId="77777777" w:rsidR="00617ADD" w:rsidRPr="00962B3F" w:rsidRDefault="00617ADD" w:rsidP="003514E7">
            <w:pPr>
              <w:pStyle w:val="TAL"/>
              <w:rPr>
                <w:b/>
                <w:bCs/>
                <w:i/>
                <w:iCs/>
                <w:lang w:eastAsia="sv-SE"/>
              </w:rPr>
            </w:pPr>
            <w:r w:rsidRPr="00962B3F">
              <w:rPr>
                <w:b/>
                <w:bCs/>
                <w:i/>
                <w:iCs/>
                <w:lang w:eastAsia="sv-SE"/>
              </w:rPr>
              <w:t>twoSRS-PUSCH-Repetition</w:t>
            </w:r>
          </w:p>
          <w:p w14:paraId="0EEFD611" w14:textId="77777777" w:rsidR="00617ADD" w:rsidRPr="00962B3F" w:rsidRDefault="00617ADD" w:rsidP="003514E7">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codebook'</w:t>
            </w:r>
            <w:r w:rsidRPr="00962B3F">
              <w:rPr>
                <w:lang w:eastAsia="x-none"/>
              </w:rPr>
              <w:t xml:space="preserve"> or </w:t>
            </w:r>
            <w:r w:rsidRPr="00962B3F">
              <w:rPr>
                <w:rFonts w:cs="Arial"/>
              </w:rPr>
              <w:t>'noncodebook'</w:t>
            </w:r>
            <w:r w:rsidRPr="00962B3F">
              <w:rPr>
                <w:bCs/>
                <w:iCs/>
                <w:szCs w:val="22"/>
                <w:lang w:eastAsia="sv-SE"/>
              </w:rPr>
              <w:t>.</w:t>
            </w:r>
          </w:p>
        </w:tc>
      </w:tr>
      <w:tr w:rsidR="00617ADD" w:rsidRPr="00962B3F" w14:paraId="00898ED1" w14:textId="77777777" w:rsidTr="003514E7">
        <w:tc>
          <w:tcPr>
            <w:tcW w:w="14173" w:type="dxa"/>
            <w:tcBorders>
              <w:top w:val="single" w:sz="4" w:space="0" w:color="auto"/>
              <w:left w:val="single" w:sz="4" w:space="0" w:color="auto"/>
              <w:bottom w:val="single" w:sz="4" w:space="0" w:color="auto"/>
              <w:right w:val="single" w:sz="4" w:space="0" w:color="auto"/>
            </w:tcBorders>
          </w:tcPr>
          <w:p w14:paraId="2B61BE4B" w14:textId="77777777" w:rsidR="00617ADD" w:rsidRPr="00962B3F" w:rsidRDefault="00617ADD" w:rsidP="003514E7">
            <w:pPr>
              <w:pStyle w:val="TAL"/>
              <w:rPr>
                <w:b/>
                <w:i/>
                <w:lang w:eastAsia="sv-SE"/>
              </w:rPr>
            </w:pPr>
            <w:r w:rsidRPr="00962B3F">
              <w:rPr>
                <w:b/>
                <w:i/>
                <w:lang w:eastAsia="sv-SE"/>
              </w:rPr>
              <w:t>ueAssistanceInformationSourceSCG</w:t>
            </w:r>
          </w:p>
          <w:p w14:paraId="5FCE185D" w14:textId="77777777" w:rsidR="00617ADD" w:rsidRPr="00962B3F" w:rsidRDefault="00617ADD" w:rsidP="003514E7">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617ADD" w:rsidRPr="00962B3F" w14:paraId="6178F2E0"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38389209" w14:textId="77777777" w:rsidR="00617ADD" w:rsidRPr="00962B3F" w:rsidRDefault="00617ADD" w:rsidP="003514E7">
            <w:pPr>
              <w:pStyle w:val="TAL"/>
              <w:rPr>
                <w:b/>
                <w:i/>
                <w:lang w:eastAsia="sv-SE"/>
              </w:rPr>
            </w:pPr>
            <w:r w:rsidRPr="00962B3F">
              <w:rPr>
                <w:b/>
                <w:i/>
                <w:lang w:eastAsia="sv-SE"/>
              </w:rPr>
              <w:t>ue-CapabilityInfo</w:t>
            </w:r>
          </w:p>
          <w:p w14:paraId="6D474041" w14:textId="77777777" w:rsidR="00617ADD" w:rsidRPr="00962B3F" w:rsidRDefault="00617ADD" w:rsidP="003514E7">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780A5F8D" w14:textId="77777777" w:rsidR="00617ADD" w:rsidRPr="00962B3F" w:rsidRDefault="00617ADD" w:rsidP="00617AD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FD924F8"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41009ECE" w14:textId="77777777" w:rsidR="00617ADD" w:rsidRPr="00962B3F" w:rsidRDefault="00617ADD" w:rsidP="003514E7">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617ADD" w:rsidRPr="00962B3F" w14:paraId="7F034E02"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586C19A8" w14:textId="77777777" w:rsidR="00617ADD" w:rsidRPr="00962B3F" w:rsidRDefault="00617ADD" w:rsidP="003514E7">
            <w:pPr>
              <w:pStyle w:val="TAL"/>
              <w:rPr>
                <w:rFonts w:eastAsia="Calibri"/>
                <w:szCs w:val="22"/>
                <w:lang w:eastAsia="sv-SE"/>
              </w:rPr>
            </w:pPr>
            <w:r w:rsidRPr="00962B3F">
              <w:rPr>
                <w:b/>
                <w:i/>
                <w:szCs w:val="22"/>
                <w:lang w:eastAsia="sv-SE"/>
              </w:rPr>
              <w:t>allowedFeatureSetsList</w:t>
            </w:r>
          </w:p>
          <w:p w14:paraId="46211A86" w14:textId="77777777" w:rsidR="00617ADD" w:rsidRPr="00962B3F" w:rsidRDefault="00617ADD" w:rsidP="003514E7">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617ADD" w:rsidRPr="00962B3F" w14:paraId="0FA683FD" w14:textId="77777777" w:rsidTr="003514E7">
        <w:tc>
          <w:tcPr>
            <w:tcW w:w="0" w:type="auto"/>
            <w:tcBorders>
              <w:top w:val="single" w:sz="4" w:space="0" w:color="auto"/>
              <w:left w:val="single" w:sz="4" w:space="0" w:color="auto"/>
              <w:bottom w:val="single" w:sz="4" w:space="0" w:color="auto"/>
              <w:right w:val="single" w:sz="4" w:space="0" w:color="auto"/>
            </w:tcBorders>
            <w:hideMark/>
          </w:tcPr>
          <w:p w14:paraId="3CD49FEF" w14:textId="77777777" w:rsidR="00617ADD" w:rsidRPr="00962B3F" w:rsidRDefault="00617ADD" w:rsidP="003514E7">
            <w:pPr>
              <w:pStyle w:val="TAL"/>
              <w:rPr>
                <w:rFonts w:eastAsia="Calibri"/>
                <w:szCs w:val="22"/>
                <w:lang w:eastAsia="sv-SE"/>
              </w:rPr>
            </w:pPr>
            <w:r w:rsidRPr="00962B3F">
              <w:rPr>
                <w:b/>
                <w:i/>
                <w:szCs w:val="22"/>
                <w:lang w:eastAsia="sv-SE"/>
              </w:rPr>
              <w:t>bandCombinationIndex</w:t>
            </w:r>
          </w:p>
          <w:p w14:paraId="44085B61" w14:textId="77777777" w:rsidR="00617ADD" w:rsidRPr="00962B3F" w:rsidRDefault="00617ADD" w:rsidP="003514E7">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02223C08" w14:textId="77777777" w:rsidR="00617ADD" w:rsidRPr="00962B3F" w:rsidRDefault="00617ADD" w:rsidP="00617A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17ADD" w:rsidRPr="00962B3F" w14:paraId="3BC6A538"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7665BE71" w14:textId="77777777" w:rsidR="00617ADD" w:rsidRPr="00962B3F" w:rsidRDefault="00617ADD" w:rsidP="003514E7">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847F674" w14:textId="77777777" w:rsidR="00617ADD" w:rsidRPr="00962B3F" w:rsidRDefault="00617ADD" w:rsidP="003514E7">
            <w:pPr>
              <w:pStyle w:val="TAH"/>
              <w:rPr>
                <w:lang w:eastAsia="sv-SE"/>
              </w:rPr>
            </w:pPr>
            <w:r w:rsidRPr="00962B3F">
              <w:rPr>
                <w:lang w:eastAsia="sv-SE"/>
              </w:rPr>
              <w:t>Explanation</w:t>
            </w:r>
          </w:p>
        </w:tc>
      </w:tr>
      <w:tr w:rsidR="00617ADD" w:rsidRPr="00962B3F" w14:paraId="45F253EB" w14:textId="77777777" w:rsidTr="003514E7">
        <w:tc>
          <w:tcPr>
            <w:tcW w:w="2830" w:type="dxa"/>
            <w:tcBorders>
              <w:top w:val="single" w:sz="4" w:space="0" w:color="auto"/>
              <w:left w:val="single" w:sz="4" w:space="0" w:color="auto"/>
              <w:bottom w:val="single" w:sz="4" w:space="0" w:color="auto"/>
              <w:right w:val="single" w:sz="4" w:space="0" w:color="auto"/>
            </w:tcBorders>
            <w:hideMark/>
          </w:tcPr>
          <w:p w14:paraId="4EBD3075" w14:textId="77777777" w:rsidR="00617ADD" w:rsidRPr="00962B3F" w:rsidRDefault="00617ADD" w:rsidP="003514E7">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AF8CD8C" w14:textId="77777777" w:rsidR="00617ADD" w:rsidRPr="00962B3F" w:rsidRDefault="00617ADD" w:rsidP="003514E7">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7C8A32F6" w14:textId="77777777" w:rsidR="00617ADD" w:rsidRPr="00962B3F" w:rsidRDefault="00617ADD" w:rsidP="00617ADD"/>
    <w:p w14:paraId="5CD20A57" w14:textId="77777777" w:rsidR="00617ADD" w:rsidRPr="00962B3F" w:rsidRDefault="00617ADD" w:rsidP="00617ADD">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17ADD" w:rsidRPr="00962B3F" w14:paraId="5B6B747D" w14:textId="77777777" w:rsidTr="003514E7">
        <w:tc>
          <w:tcPr>
            <w:tcW w:w="2889" w:type="dxa"/>
            <w:tcBorders>
              <w:top w:val="single" w:sz="4" w:space="0" w:color="auto"/>
              <w:left w:val="single" w:sz="4" w:space="0" w:color="auto"/>
              <w:bottom w:val="single" w:sz="4" w:space="0" w:color="auto"/>
              <w:right w:val="single" w:sz="4" w:space="0" w:color="auto"/>
            </w:tcBorders>
            <w:hideMark/>
          </w:tcPr>
          <w:p w14:paraId="00E398EE" w14:textId="77777777" w:rsidR="00617ADD" w:rsidRPr="00962B3F" w:rsidRDefault="00617ADD" w:rsidP="003514E7">
            <w:pPr>
              <w:pStyle w:val="TAH"/>
              <w:rPr>
                <w:rFonts w:eastAsia="Yu Mincho"/>
                <w:lang w:eastAsia="sv-SE"/>
              </w:rPr>
            </w:pPr>
            <w:r w:rsidRPr="00962B3F">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366E9676" w14:textId="77777777" w:rsidR="00617ADD" w:rsidRPr="00962B3F" w:rsidRDefault="00617ADD" w:rsidP="003514E7">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B8F08F4" w14:textId="77777777" w:rsidR="00617ADD" w:rsidRPr="00962B3F" w:rsidRDefault="00617ADD" w:rsidP="003514E7">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49576702" w14:textId="77777777" w:rsidR="00617ADD" w:rsidRPr="00962B3F" w:rsidRDefault="00617ADD" w:rsidP="003514E7">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917A6EC" w14:textId="77777777" w:rsidR="00617ADD" w:rsidRPr="00962B3F" w:rsidRDefault="00617ADD" w:rsidP="003514E7">
            <w:pPr>
              <w:pStyle w:val="TAH"/>
              <w:rPr>
                <w:rFonts w:eastAsia="Yu Mincho"/>
                <w:lang w:eastAsia="sv-SE"/>
              </w:rPr>
            </w:pPr>
            <w:r w:rsidRPr="00962B3F">
              <w:rPr>
                <w:rFonts w:eastAsia="Yu Mincho"/>
                <w:lang w:eastAsia="sv-SE"/>
              </w:rPr>
              <w:t>MR-DC capabilities</w:t>
            </w:r>
          </w:p>
        </w:tc>
      </w:tr>
      <w:tr w:rsidR="00617ADD" w:rsidRPr="00962B3F" w14:paraId="60BE6062" w14:textId="77777777" w:rsidTr="003514E7">
        <w:tc>
          <w:tcPr>
            <w:tcW w:w="2889" w:type="dxa"/>
            <w:tcBorders>
              <w:top w:val="single" w:sz="4" w:space="0" w:color="auto"/>
              <w:left w:val="single" w:sz="4" w:space="0" w:color="auto"/>
              <w:bottom w:val="single" w:sz="4" w:space="0" w:color="auto"/>
              <w:right w:val="single" w:sz="4" w:space="0" w:color="auto"/>
            </w:tcBorders>
            <w:hideMark/>
          </w:tcPr>
          <w:p w14:paraId="4460C78F" w14:textId="77777777" w:rsidR="00617ADD" w:rsidRPr="00962B3F" w:rsidRDefault="00617ADD" w:rsidP="003514E7">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FD4A538" w14:textId="77777777" w:rsidR="00617ADD" w:rsidRPr="00962B3F" w:rsidRDefault="00617ADD" w:rsidP="003514E7">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2BD3413E" w14:textId="77777777" w:rsidR="00617ADD" w:rsidRPr="00962B3F" w:rsidRDefault="00617ADD" w:rsidP="003514E7">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27AB094" w14:textId="77777777" w:rsidR="00617ADD" w:rsidRPr="00962B3F" w:rsidRDefault="00617ADD" w:rsidP="003514E7">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7D4FB6E" w14:textId="77777777" w:rsidR="00617ADD" w:rsidRPr="00962B3F" w:rsidRDefault="00617ADD" w:rsidP="003514E7">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617ADD" w:rsidRPr="00962B3F" w14:paraId="59E1C1A2" w14:textId="77777777" w:rsidTr="003514E7">
        <w:tc>
          <w:tcPr>
            <w:tcW w:w="2889" w:type="dxa"/>
            <w:tcBorders>
              <w:top w:val="single" w:sz="4" w:space="0" w:color="auto"/>
              <w:left w:val="single" w:sz="4" w:space="0" w:color="auto"/>
              <w:bottom w:val="single" w:sz="4" w:space="0" w:color="auto"/>
              <w:right w:val="single" w:sz="4" w:space="0" w:color="auto"/>
            </w:tcBorders>
          </w:tcPr>
          <w:p w14:paraId="02847D00" w14:textId="77777777" w:rsidR="00617ADD" w:rsidRPr="00962B3F" w:rsidRDefault="00617ADD" w:rsidP="003514E7">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2FBC23F8" w14:textId="77777777" w:rsidR="00617ADD" w:rsidRPr="00962B3F" w:rsidRDefault="00617ADD" w:rsidP="003514E7">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5FBCB90F" w14:textId="77777777" w:rsidR="00617ADD" w:rsidRPr="00962B3F" w:rsidRDefault="00617ADD" w:rsidP="003514E7">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66146EBB"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8E8E68F"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r>
      <w:tr w:rsidR="00617ADD" w:rsidRPr="00962B3F" w14:paraId="25B91F80" w14:textId="77777777" w:rsidTr="003514E7">
        <w:tc>
          <w:tcPr>
            <w:tcW w:w="2889" w:type="dxa"/>
            <w:tcBorders>
              <w:top w:val="single" w:sz="4" w:space="0" w:color="auto"/>
              <w:left w:val="single" w:sz="4" w:space="0" w:color="auto"/>
              <w:bottom w:val="single" w:sz="4" w:space="0" w:color="auto"/>
              <w:right w:val="single" w:sz="4" w:space="0" w:color="auto"/>
            </w:tcBorders>
          </w:tcPr>
          <w:p w14:paraId="44CE3AD8" w14:textId="77777777" w:rsidR="00617ADD" w:rsidRPr="00962B3F" w:rsidRDefault="00617ADD" w:rsidP="003514E7">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36B445E3" w14:textId="77777777" w:rsidR="00617ADD" w:rsidRPr="00962B3F" w:rsidRDefault="00617ADD" w:rsidP="003514E7">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3CE9F200" w14:textId="77777777" w:rsidR="00617ADD" w:rsidRPr="00962B3F" w:rsidRDefault="00617ADD" w:rsidP="003514E7">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5F5D059" w14:textId="77777777" w:rsidR="00617ADD" w:rsidRPr="00962B3F" w:rsidRDefault="00617ADD" w:rsidP="003514E7">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7246EB2D" w14:textId="77777777" w:rsidR="00617ADD" w:rsidRPr="00962B3F" w:rsidRDefault="00617ADD" w:rsidP="003514E7">
            <w:pPr>
              <w:pStyle w:val="TAL"/>
              <w:rPr>
                <w:rFonts w:eastAsia="Yu Mincho"/>
                <w:lang w:eastAsia="sv-SE"/>
              </w:rPr>
            </w:pPr>
            <w:r w:rsidRPr="00962B3F">
              <w:t>Not included</w:t>
            </w:r>
          </w:p>
        </w:tc>
      </w:tr>
    </w:tbl>
    <w:p w14:paraId="49FA389B" w14:textId="77777777" w:rsidR="00617ADD" w:rsidRPr="00962B3F" w:rsidRDefault="00617ADD" w:rsidP="00617ADD"/>
    <w:p w14:paraId="1F5A7A9C" w14:textId="77777777" w:rsidR="00617ADD" w:rsidRPr="00962B3F" w:rsidRDefault="00617ADD" w:rsidP="00617ADD">
      <w:pPr>
        <w:pStyle w:val="Heading4"/>
      </w:pPr>
      <w:bookmarkStart w:id="2652" w:name="_Toc60777638"/>
      <w:bookmarkStart w:id="2653" w:name="_Toc100930611"/>
      <w:r w:rsidRPr="00962B3F">
        <w:t>–</w:t>
      </w:r>
      <w:r w:rsidRPr="00962B3F">
        <w:tab/>
      </w:r>
      <w:r w:rsidRPr="00962B3F">
        <w:rPr>
          <w:i/>
        </w:rPr>
        <w:t>MeasurementTimingConfiguration</w:t>
      </w:r>
      <w:bookmarkEnd w:id="2652"/>
      <w:bookmarkEnd w:id="2653"/>
    </w:p>
    <w:p w14:paraId="6D1E8684" w14:textId="77777777" w:rsidR="00617ADD" w:rsidRPr="00962B3F" w:rsidRDefault="00617ADD" w:rsidP="00617ADD">
      <w:r w:rsidRPr="00962B3F">
        <w:t xml:space="preserve">The </w:t>
      </w:r>
      <w:r w:rsidRPr="00962B3F">
        <w:rPr>
          <w:i/>
        </w:rPr>
        <w:t xml:space="preserve">MeasurementTimingConfiguration </w:t>
      </w:r>
      <w:r w:rsidRPr="00962B3F">
        <w:t>message is used to convey assistance information for measurement timing.</w:t>
      </w:r>
    </w:p>
    <w:p w14:paraId="471B599C" w14:textId="77777777" w:rsidR="00617ADD" w:rsidRPr="00962B3F" w:rsidRDefault="00617ADD" w:rsidP="00617ADD">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7F497F9F" w14:textId="77777777" w:rsidR="00617ADD" w:rsidRPr="00962B3F" w:rsidRDefault="00617ADD" w:rsidP="00617ADD">
      <w:pPr>
        <w:pStyle w:val="TH"/>
      </w:pPr>
      <w:r w:rsidRPr="00962B3F">
        <w:rPr>
          <w:i/>
        </w:rPr>
        <w:t>MeasurementTimingConfiguration</w:t>
      </w:r>
      <w:r w:rsidRPr="00962B3F">
        <w:t xml:space="preserve"> message</w:t>
      </w:r>
    </w:p>
    <w:p w14:paraId="41B201AE" w14:textId="77777777" w:rsidR="00617ADD" w:rsidRPr="00962B3F" w:rsidRDefault="00617ADD" w:rsidP="00617ADD">
      <w:pPr>
        <w:pStyle w:val="PL"/>
        <w:rPr>
          <w:color w:val="808080"/>
        </w:rPr>
      </w:pPr>
      <w:r w:rsidRPr="00962B3F">
        <w:rPr>
          <w:color w:val="808080"/>
        </w:rPr>
        <w:t>-- ASN1START</w:t>
      </w:r>
    </w:p>
    <w:p w14:paraId="64F7410E" w14:textId="77777777" w:rsidR="00617ADD" w:rsidRPr="00962B3F" w:rsidRDefault="00617ADD" w:rsidP="00617ADD">
      <w:pPr>
        <w:pStyle w:val="PL"/>
        <w:rPr>
          <w:color w:val="808080"/>
        </w:rPr>
      </w:pPr>
      <w:r w:rsidRPr="00962B3F">
        <w:rPr>
          <w:color w:val="808080"/>
        </w:rPr>
        <w:t>-- TAG-MEASUREMENT-TIMING-CONFIGURATION-START</w:t>
      </w:r>
    </w:p>
    <w:p w14:paraId="7C87B5E9" w14:textId="77777777" w:rsidR="00617ADD" w:rsidRPr="00962B3F" w:rsidRDefault="00617ADD" w:rsidP="00617ADD">
      <w:pPr>
        <w:pStyle w:val="PL"/>
      </w:pPr>
    </w:p>
    <w:p w14:paraId="7D5AA733" w14:textId="77777777" w:rsidR="00617ADD" w:rsidRPr="00962B3F" w:rsidRDefault="00617ADD" w:rsidP="00617ADD">
      <w:pPr>
        <w:pStyle w:val="PL"/>
      </w:pPr>
      <w:r w:rsidRPr="00962B3F">
        <w:t xml:space="preserve">MeasurementTimingConfiguration ::=      </w:t>
      </w:r>
      <w:r w:rsidRPr="00962B3F">
        <w:rPr>
          <w:color w:val="993366"/>
        </w:rPr>
        <w:t>SEQUENCE</w:t>
      </w:r>
      <w:r w:rsidRPr="00962B3F">
        <w:t xml:space="preserve"> {</w:t>
      </w:r>
    </w:p>
    <w:p w14:paraId="19CD3D9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1C0E9F9" w14:textId="77777777" w:rsidR="00617ADD" w:rsidRPr="00962B3F" w:rsidRDefault="00617ADD" w:rsidP="00617ADD">
      <w:pPr>
        <w:pStyle w:val="PL"/>
      </w:pPr>
      <w:r w:rsidRPr="00962B3F">
        <w:t xml:space="preserve">        c1                                      </w:t>
      </w:r>
      <w:r w:rsidRPr="00962B3F">
        <w:rPr>
          <w:color w:val="993366"/>
        </w:rPr>
        <w:t>CHOICE</w:t>
      </w:r>
      <w:r w:rsidRPr="00962B3F">
        <w:t>{</w:t>
      </w:r>
    </w:p>
    <w:p w14:paraId="10DCFC08" w14:textId="77777777" w:rsidR="00617ADD" w:rsidRPr="00962B3F" w:rsidRDefault="00617ADD" w:rsidP="00617ADD">
      <w:pPr>
        <w:pStyle w:val="PL"/>
      </w:pPr>
      <w:r w:rsidRPr="00962B3F">
        <w:t xml:space="preserve">            measTimingConf                          MeasurementTimingConfiguration-IEs,</w:t>
      </w:r>
    </w:p>
    <w:p w14:paraId="08BD7B14"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275C45" w14:textId="77777777" w:rsidR="00617ADD" w:rsidRPr="00962B3F" w:rsidRDefault="00617ADD" w:rsidP="00617ADD">
      <w:pPr>
        <w:pStyle w:val="PL"/>
      </w:pPr>
      <w:r w:rsidRPr="00962B3F">
        <w:t xml:space="preserve">        },</w:t>
      </w:r>
    </w:p>
    <w:p w14:paraId="490BB123"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0975F09" w14:textId="77777777" w:rsidR="00617ADD" w:rsidRPr="00962B3F" w:rsidRDefault="00617ADD" w:rsidP="00617ADD">
      <w:pPr>
        <w:pStyle w:val="PL"/>
      </w:pPr>
      <w:r w:rsidRPr="00962B3F">
        <w:t xml:space="preserve">    }</w:t>
      </w:r>
    </w:p>
    <w:p w14:paraId="2A25B583" w14:textId="77777777" w:rsidR="00617ADD" w:rsidRPr="00962B3F" w:rsidRDefault="00617ADD" w:rsidP="00617ADD">
      <w:pPr>
        <w:pStyle w:val="PL"/>
      </w:pPr>
      <w:r w:rsidRPr="00962B3F">
        <w:t>}</w:t>
      </w:r>
    </w:p>
    <w:p w14:paraId="03B122E2" w14:textId="77777777" w:rsidR="00617ADD" w:rsidRPr="00962B3F" w:rsidRDefault="00617ADD" w:rsidP="00617ADD">
      <w:pPr>
        <w:pStyle w:val="PL"/>
      </w:pPr>
    </w:p>
    <w:p w14:paraId="3D93E5BC" w14:textId="77777777" w:rsidR="00617ADD" w:rsidRPr="00962B3F" w:rsidRDefault="00617ADD" w:rsidP="00617ADD">
      <w:pPr>
        <w:pStyle w:val="PL"/>
      </w:pPr>
      <w:r w:rsidRPr="00962B3F">
        <w:t xml:space="preserve">MeasurementTimingConfiguration-IEs ::=  </w:t>
      </w:r>
      <w:r w:rsidRPr="00962B3F">
        <w:rPr>
          <w:color w:val="993366"/>
        </w:rPr>
        <w:t>SEQUENCE</w:t>
      </w:r>
      <w:r w:rsidRPr="00962B3F">
        <w:t xml:space="preserve"> {</w:t>
      </w:r>
    </w:p>
    <w:p w14:paraId="6DE12886" w14:textId="77777777" w:rsidR="00617ADD" w:rsidRPr="00962B3F" w:rsidRDefault="00617ADD" w:rsidP="00617ADD">
      <w:pPr>
        <w:pStyle w:val="PL"/>
      </w:pPr>
      <w:r w:rsidRPr="00962B3F">
        <w:t xml:space="preserve">    measTiming                              MeasTimingList                                      </w:t>
      </w:r>
      <w:r w:rsidRPr="00962B3F">
        <w:rPr>
          <w:color w:val="993366"/>
        </w:rPr>
        <w:t>OPTIONAL</w:t>
      </w:r>
      <w:r w:rsidRPr="00962B3F">
        <w:t>,</w:t>
      </w:r>
    </w:p>
    <w:p w14:paraId="71DC849A" w14:textId="77777777" w:rsidR="00617ADD" w:rsidRPr="00962B3F" w:rsidRDefault="00617ADD" w:rsidP="00617ADD">
      <w:pPr>
        <w:pStyle w:val="PL"/>
      </w:pPr>
      <w:r w:rsidRPr="00962B3F">
        <w:t xml:space="preserve">    nonCriticalExtension                    MeasurementTimingConfiguration-v1550-IEs            </w:t>
      </w:r>
      <w:r w:rsidRPr="00962B3F">
        <w:rPr>
          <w:color w:val="993366"/>
        </w:rPr>
        <w:t>OPTIONAL</w:t>
      </w:r>
    </w:p>
    <w:p w14:paraId="33D805C0" w14:textId="77777777" w:rsidR="00617ADD" w:rsidRPr="00962B3F" w:rsidRDefault="00617ADD" w:rsidP="00617ADD">
      <w:pPr>
        <w:pStyle w:val="PL"/>
      </w:pPr>
      <w:r w:rsidRPr="00962B3F">
        <w:t>}</w:t>
      </w:r>
    </w:p>
    <w:p w14:paraId="01616FB2" w14:textId="77777777" w:rsidR="00617ADD" w:rsidRPr="00962B3F" w:rsidRDefault="00617ADD" w:rsidP="00617ADD">
      <w:pPr>
        <w:pStyle w:val="PL"/>
      </w:pPr>
    </w:p>
    <w:p w14:paraId="1206A415" w14:textId="77777777" w:rsidR="00617ADD" w:rsidRPr="00962B3F" w:rsidRDefault="00617ADD" w:rsidP="00617ADD">
      <w:pPr>
        <w:pStyle w:val="PL"/>
      </w:pPr>
      <w:r w:rsidRPr="00962B3F">
        <w:t xml:space="preserve">MeasurementTimingConfiguration-v1550-IEs ::= </w:t>
      </w:r>
      <w:r w:rsidRPr="00962B3F">
        <w:rPr>
          <w:color w:val="993366"/>
        </w:rPr>
        <w:t>SEQUENCE</w:t>
      </w:r>
      <w:r w:rsidRPr="00962B3F">
        <w:t xml:space="preserve"> {</w:t>
      </w:r>
    </w:p>
    <w:p w14:paraId="23D177BF" w14:textId="77777777" w:rsidR="00617ADD" w:rsidRPr="00962B3F" w:rsidRDefault="00617ADD" w:rsidP="00617ADD">
      <w:pPr>
        <w:pStyle w:val="PL"/>
      </w:pPr>
      <w:r w:rsidRPr="00962B3F">
        <w:t xml:space="preserve">    campOnFirstSSB                               </w:t>
      </w:r>
      <w:r w:rsidRPr="00962B3F">
        <w:rPr>
          <w:color w:val="993366"/>
        </w:rPr>
        <w:t>BOOLEAN</w:t>
      </w:r>
      <w:r w:rsidRPr="00962B3F">
        <w:t>,</w:t>
      </w:r>
    </w:p>
    <w:p w14:paraId="35EBAF9E" w14:textId="77777777" w:rsidR="00617ADD" w:rsidRPr="00962B3F" w:rsidRDefault="00617ADD" w:rsidP="00617ADD">
      <w:pPr>
        <w:pStyle w:val="PL"/>
      </w:pPr>
      <w:r w:rsidRPr="00962B3F">
        <w:t xml:space="preserve">    psCellOnlyOnFirstSSB                         </w:t>
      </w:r>
      <w:r w:rsidRPr="00962B3F">
        <w:rPr>
          <w:color w:val="993366"/>
        </w:rPr>
        <w:t>BOOLEAN</w:t>
      </w:r>
      <w:r w:rsidRPr="00962B3F">
        <w:t>,</w:t>
      </w:r>
    </w:p>
    <w:p w14:paraId="2DBD1EB2" w14:textId="77777777" w:rsidR="00617ADD" w:rsidRPr="00962B3F" w:rsidRDefault="00617ADD" w:rsidP="00617ADD">
      <w:pPr>
        <w:pStyle w:val="PL"/>
      </w:pPr>
      <w:r w:rsidRPr="00962B3F">
        <w:t xml:space="preserve">    nonCriticalExtension                         MeasurementTimingConfiguration-v1610-IEs       </w:t>
      </w:r>
      <w:r w:rsidRPr="00962B3F">
        <w:rPr>
          <w:color w:val="993366"/>
        </w:rPr>
        <w:t>OPTIONAL</w:t>
      </w:r>
    </w:p>
    <w:p w14:paraId="4B4F702D" w14:textId="77777777" w:rsidR="00617ADD" w:rsidRPr="00962B3F" w:rsidRDefault="00617ADD" w:rsidP="00617ADD">
      <w:pPr>
        <w:pStyle w:val="PL"/>
      </w:pPr>
      <w:r w:rsidRPr="00962B3F">
        <w:t>}</w:t>
      </w:r>
    </w:p>
    <w:p w14:paraId="418F3C33" w14:textId="77777777" w:rsidR="00617ADD" w:rsidRPr="00962B3F" w:rsidRDefault="00617ADD" w:rsidP="00617ADD">
      <w:pPr>
        <w:pStyle w:val="PL"/>
      </w:pPr>
    </w:p>
    <w:p w14:paraId="2F053FCE" w14:textId="77777777" w:rsidR="00617ADD" w:rsidRPr="00962B3F" w:rsidRDefault="00617ADD" w:rsidP="00617ADD">
      <w:pPr>
        <w:pStyle w:val="PL"/>
      </w:pPr>
      <w:r w:rsidRPr="00962B3F">
        <w:t xml:space="preserve">MeasurementTimingConfiguration-v1610-IEs ::=  </w:t>
      </w:r>
      <w:r w:rsidRPr="00962B3F">
        <w:rPr>
          <w:color w:val="993366"/>
        </w:rPr>
        <w:t>SEQUENCE</w:t>
      </w:r>
      <w:r w:rsidRPr="00962B3F">
        <w:t xml:space="preserve"> {</w:t>
      </w:r>
    </w:p>
    <w:p w14:paraId="776D7C0D" w14:textId="77777777" w:rsidR="00617ADD" w:rsidRPr="00962B3F" w:rsidRDefault="00617ADD" w:rsidP="00617ADD">
      <w:pPr>
        <w:pStyle w:val="PL"/>
      </w:pPr>
      <w:r w:rsidRPr="00962B3F">
        <w:lastRenderedPageBreak/>
        <w:t xml:space="preserve">    csi-RS-Config-r16                             </w:t>
      </w:r>
      <w:r w:rsidRPr="00962B3F">
        <w:rPr>
          <w:color w:val="993366"/>
        </w:rPr>
        <w:t>SEQUENCE</w:t>
      </w:r>
      <w:r w:rsidRPr="00962B3F">
        <w:t xml:space="preserve"> {</w:t>
      </w:r>
    </w:p>
    <w:p w14:paraId="3E3D0418" w14:textId="77777777" w:rsidR="00617ADD" w:rsidRPr="00962B3F" w:rsidRDefault="00617ADD" w:rsidP="00617ADD">
      <w:pPr>
        <w:pStyle w:val="PL"/>
      </w:pPr>
      <w:r w:rsidRPr="00962B3F">
        <w:t xml:space="preserve">        csi-RS-SubcarrierSpacing-r16                  SubcarrierSpacing,</w:t>
      </w:r>
    </w:p>
    <w:p w14:paraId="45D2F2D9" w14:textId="77777777" w:rsidR="00617ADD" w:rsidRPr="00962B3F" w:rsidRDefault="00617ADD" w:rsidP="00617ADD">
      <w:pPr>
        <w:pStyle w:val="PL"/>
      </w:pPr>
      <w:r w:rsidRPr="00962B3F">
        <w:t xml:space="preserve">        csi-RS-CellMobility-r16                       CSI-RS-CellMobility,</w:t>
      </w:r>
    </w:p>
    <w:p w14:paraId="48BB3869" w14:textId="77777777" w:rsidR="00617ADD" w:rsidRPr="00962B3F" w:rsidRDefault="00617ADD" w:rsidP="00617ADD">
      <w:pPr>
        <w:pStyle w:val="PL"/>
      </w:pPr>
      <w:r w:rsidRPr="00962B3F">
        <w:t xml:space="preserve">        refSSBFreq-r16                                ARFCN-ValueNR</w:t>
      </w:r>
    </w:p>
    <w:p w14:paraId="516FFC38" w14:textId="77777777" w:rsidR="00617ADD" w:rsidRPr="00962B3F" w:rsidRDefault="00617ADD" w:rsidP="00617ADD">
      <w:pPr>
        <w:pStyle w:val="PL"/>
      </w:pPr>
      <w:r w:rsidRPr="00962B3F">
        <w:t xml:space="preserve">    },</w:t>
      </w:r>
    </w:p>
    <w:p w14:paraId="502BD5A5"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CB00AF6" w14:textId="77777777" w:rsidR="00617ADD" w:rsidRPr="00962B3F" w:rsidRDefault="00617ADD" w:rsidP="00617ADD">
      <w:pPr>
        <w:pStyle w:val="PL"/>
      </w:pPr>
      <w:r w:rsidRPr="00962B3F">
        <w:t>}</w:t>
      </w:r>
    </w:p>
    <w:p w14:paraId="48A1480C" w14:textId="77777777" w:rsidR="00617ADD" w:rsidRPr="00962B3F" w:rsidRDefault="00617ADD" w:rsidP="00617ADD">
      <w:pPr>
        <w:pStyle w:val="PL"/>
      </w:pPr>
    </w:p>
    <w:p w14:paraId="6E55D58A" w14:textId="77777777" w:rsidR="00617ADD" w:rsidRPr="00962B3F" w:rsidRDefault="00617ADD" w:rsidP="00617ADD">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6DEDFF86" w14:textId="77777777" w:rsidR="00617ADD" w:rsidRPr="00962B3F" w:rsidRDefault="00617ADD" w:rsidP="00617ADD">
      <w:pPr>
        <w:pStyle w:val="PL"/>
      </w:pPr>
    </w:p>
    <w:p w14:paraId="5E70A333" w14:textId="77777777" w:rsidR="00617ADD" w:rsidRPr="00962B3F" w:rsidRDefault="00617ADD" w:rsidP="00617ADD">
      <w:pPr>
        <w:pStyle w:val="PL"/>
      </w:pPr>
      <w:r w:rsidRPr="00962B3F">
        <w:t xml:space="preserve">MeasTiming ::= </w:t>
      </w:r>
      <w:r w:rsidRPr="00962B3F">
        <w:rPr>
          <w:color w:val="993366"/>
        </w:rPr>
        <w:t>SEQUENCE</w:t>
      </w:r>
      <w:r w:rsidRPr="00962B3F">
        <w:t xml:space="preserve"> {</w:t>
      </w:r>
    </w:p>
    <w:p w14:paraId="2231CE8B" w14:textId="77777777" w:rsidR="00617ADD" w:rsidRPr="00962B3F" w:rsidRDefault="00617ADD" w:rsidP="00617ADD">
      <w:pPr>
        <w:pStyle w:val="PL"/>
      </w:pPr>
      <w:r w:rsidRPr="00962B3F">
        <w:t xml:space="preserve">    frequencyAndTiming                      </w:t>
      </w:r>
      <w:r w:rsidRPr="00962B3F">
        <w:rPr>
          <w:color w:val="993366"/>
        </w:rPr>
        <w:t>SEQUENCE</w:t>
      </w:r>
      <w:r w:rsidRPr="00962B3F">
        <w:t xml:space="preserve"> {</w:t>
      </w:r>
    </w:p>
    <w:p w14:paraId="6BCD7D5D" w14:textId="77777777" w:rsidR="00617ADD" w:rsidRPr="00962B3F" w:rsidRDefault="00617ADD" w:rsidP="00617ADD">
      <w:pPr>
        <w:pStyle w:val="PL"/>
      </w:pPr>
      <w:r w:rsidRPr="00962B3F">
        <w:t xml:space="preserve">        carrierFreq                             ARFCN-ValueNR,</w:t>
      </w:r>
    </w:p>
    <w:p w14:paraId="454F54F1" w14:textId="77777777" w:rsidR="00617ADD" w:rsidRPr="00962B3F" w:rsidRDefault="00617ADD" w:rsidP="00617ADD">
      <w:pPr>
        <w:pStyle w:val="PL"/>
      </w:pPr>
      <w:r w:rsidRPr="00962B3F">
        <w:t xml:space="preserve">        ssbSubcarrierSpacing                    SubcarrierSpacing,</w:t>
      </w:r>
    </w:p>
    <w:p w14:paraId="0F7A7AA5" w14:textId="77777777" w:rsidR="00617ADD" w:rsidRPr="00962B3F" w:rsidRDefault="00617ADD" w:rsidP="00617ADD">
      <w:pPr>
        <w:pStyle w:val="PL"/>
      </w:pPr>
      <w:r w:rsidRPr="00962B3F">
        <w:t xml:space="preserve">        ssb-MeasurementTimingConfiguration      SSB-MTC,</w:t>
      </w:r>
    </w:p>
    <w:p w14:paraId="68BFBE4B" w14:textId="77777777" w:rsidR="00617ADD" w:rsidRPr="00962B3F" w:rsidRDefault="00617ADD" w:rsidP="00617ADD">
      <w:pPr>
        <w:pStyle w:val="PL"/>
      </w:pPr>
      <w:r w:rsidRPr="00962B3F">
        <w:t xml:space="preserve">        ss-RSSI-Measurement                     SS-RSSI-Measurement                             </w:t>
      </w:r>
      <w:r w:rsidRPr="00962B3F">
        <w:rPr>
          <w:color w:val="993366"/>
        </w:rPr>
        <w:t>OPTIONAL</w:t>
      </w:r>
    </w:p>
    <w:p w14:paraId="1EF41F7C" w14:textId="77777777" w:rsidR="00617ADD" w:rsidRPr="00962B3F" w:rsidRDefault="00617ADD" w:rsidP="00617ADD">
      <w:pPr>
        <w:pStyle w:val="PL"/>
      </w:pPr>
      <w:r w:rsidRPr="00962B3F">
        <w:t xml:space="preserve">    }                                                                                           </w:t>
      </w:r>
      <w:r w:rsidRPr="00962B3F">
        <w:rPr>
          <w:color w:val="993366"/>
        </w:rPr>
        <w:t>OPTIONAL</w:t>
      </w:r>
      <w:r w:rsidRPr="00962B3F">
        <w:t>,</w:t>
      </w:r>
    </w:p>
    <w:p w14:paraId="1668A287" w14:textId="77777777" w:rsidR="00617ADD" w:rsidRPr="00962B3F" w:rsidRDefault="00617ADD" w:rsidP="00617ADD">
      <w:pPr>
        <w:pStyle w:val="PL"/>
      </w:pPr>
      <w:r w:rsidRPr="00962B3F">
        <w:t xml:space="preserve">    ...,</w:t>
      </w:r>
    </w:p>
    <w:p w14:paraId="472FDDA6" w14:textId="77777777" w:rsidR="00617ADD" w:rsidRPr="00962B3F" w:rsidRDefault="00617ADD" w:rsidP="00617ADD">
      <w:pPr>
        <w:pStyle w:val="PL"/>
      </w:pPr>
      <w:r w:rsidRPr="00962B3F">
        <w:t xml:space="preserve">    [[</w:t>
      </w:r>
    </w:p>
    <w:p w14:paraId="12570385" w14:textId="77777777" w:rsidR="00617ADD" w:rsidRPr="00962B3F" w:rsidRDefault="00617ADD" w:rsidP="00617ADD">
      <w:pPr>
        <w:pStyle w:val="PL"/>
      </w:pPr>
      <w:r w:rsidRPr="00962B3F">
        <w:t xml:space="preserve">    ssb-ToMeasure                           SSB-ToMeasure                                       </w:t>
      </w:r>
      <w:r w:rsidRPr="00962B3F">
        <w:rPr>
          <w:color w:val="993366"/>
        </w:rPr>
        <w:t>OPTIONAL</w:t>
      </w:r>
      <w:r w:rsidRPr="00962B3F">
        <w:t>,</w:t>
      </w:r>
    </w:p>
    <w:p w14:paraId="2F2ED378" w14:textId="77777777" w:rsidR="00617ADD" w:rsidRPr="00962B3F" w:rsidRDefault="00617ADD" w:rsidP="00617ADD">
      <w:pPr>
        <w:pStyle w:val="PL"/>
      </w:pPr>
      <w:r w:rsidRPr="00962B3F">
        <w:t xml:space="preserve">    physCellId                              PhysCellId                                          </w:t>
      </w:r>
      <w:r w:rsidRPr="00962B3F">
        <w:rPr>
          <w:color w:val="993366"/>
        </w:rPr>
        <w:t>OPTIONAL</w:t>
      </w:r>
    </w:p>
    <w:p w14:paraId="32736761" w14:textId="77777777" w:rsidR="00617ADD" w:rsidRPr="00962B3F" w:rsidRDefault="00617ADD" w:rsidP="00617ADD">
      <w:pPr>
        <w:pStyle w:val="PL"/>
      </w:pPr>
      <w:r w:rsidRPr="00962B3F">
        <w:t xml:space="preserve">    ]]</w:t>
      </w:r>
    </w:p>
    <w:p w14:paraId="1051C457" w14:textId="77777777" w:rsidR="00617ADD" w:rsidRPr="00962B3F" w:rsidRDefault="00617ADD" w:rsidP="00617ADD">
      <w:pPr>
        <w:pStyle w:val="PL"/>
      </w:pPr>
      <w:r w:rsidRPr="00962B3F">
        <w:t>}</w:t>
      </w:r>
    </w:p>
    <w:p w14:paraId="2BE5F7C0" w14:textId="77777777" w:rsidR="00617ADD" w:rsidRPr="00962B3F" w:rsidRDefault="00617ADD" w:rsidP="00617ADD">
      <w:pPr>
        <w:pStyle w:val="PL"/>
      </w:pPr>
    </w:p>
    <w:p w14:paraId="305E58CB" w14:textId="77777777" w:rsidR="00617ADD" w:rsidRPr="00962B3F" w:rsidRDefault="00617ADD" w:rsidP="00617ADD">
      <w:pPr>
        <w:pStyle w:val="PL"/>
        <w:rPr>
          <w:color w:val="808080"/>
        </w:rPr>
      </w:pPr>
      <w:r w:rsidRPr="00962B3F">
        <w:rPr>
          <w:color w:val="808080"/>
        </w:rPr>
        <w:t>-- TAG-MEASUREMENT-TIMING-CONFIGURATION-STOP</w:t>
      </w:r>
    </w:p>
    <w:p w14:paraId="2E8127A2" w14:textId="77777777" w:rsidR="00617ADD" w:rsidRPr="00962B3F" w:rsidRDefault="00617ADD" w:rsidP="00617ADD">
      <w:pPr>
        <w:pStyle w:val="PL"/>
        <w:rPr>
          <w:color w:val="808080"/>
        </w:rPr>
      </w:pPr>
      <w:r w:rsidRPr="00962B3F">
        <w:rPr>
          <w:color w:val="808080"/>
        </w:rPr>
        <w:t>-- ASN1STOP</w:t>
      </w:r>
    </w:p>
    <w:p w14:paraId="2BDA3B0F" w14:textId="77777777" w:rsidR="00617ADD" w:rsidRPr="00962B3F" w:rsidRDefault="00617ADD" w:rsidP="00617AD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3B1AD41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E1873AE" w14:textId="77777777" w:rsidR="00617ADD" w:rsidRPr="00962B3F" w:rsidRDefault="00617ADD" w:rsidP="003514E7">
            <w:pPr>
              <w:pStyle w:val="TAH"/>
              <w:rPr>
                <w:lang w:eastAsia="sv-SE"/>
              </w:rPr>
            </w:pPr>
            <w:r w:rsidRPr="00962B3F">
              <w:rPr>
                <w:i/>
                <w:lang w:eastAsia="sv-SE"/>
              </w:rPr>
              <w:t>MeasTiming</w:t>
            </w:r>
            <w:r w:rsidRPr="00962B3F">
              <w:rPr>
                <w:lang w:eastAsia="sv-SE"/>
              </w:rPr>
              <w:t xml:space="preserve"> field descriptions</w:t>
            </w:r>
          </w:p>
        </w:tc>
      </w:tr>
      <w:tr w:rsidR="00617ADD" w:rsidRPr="00962B3F" w14:paraId="4EF06887"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F48711F" w14:textId="77777777" w:rsidR="00617ADD" w:rsidRPr="00962B3F" w:rsidRDefault="00617ADD" w:rsidP="003514E7">
            <w:pPr>
              <w:pStyle w:val="TAL"/>
              <w:rPr>
                <w:b/>
                <w:i/>
                <w:lang w:eastAsia="sv-SE"/>
              </w:rPr>
            </w:pPr>
            <w:r w:rsidRPr="00962B3F">
              <w:rPr>
                <w:b/>
                <w:i/>
                <w:lang w:eastAsia="sv-SE"/>
              </w:rPr>
              <w:t>carrierFreq, ssbSubcarrierSpacing</w:t>
            </w:r>
          </w:p>
          <w:p w14:paraId="69286D27" w14:textId="77777777" w:rsidR="00617ADD" w:rsidRPr="00962B3F" w:rsidRDefault="00617ADD" w:rsidP="003514E7">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617ADD" w:rsidRPr="00962B3F" w14:paraId="1991B2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7E6EA71" w14:textId="77777777" w:rsidR="00617ADD" w:rsidRPr="00962B3F" w:rsidRDefault="00617ADD" w:rsidP="003514E7">
            <w:pPr>
              <w:pStyle w:val="TAL"/>
              <w:rPr>
                <w:b/>
                <w:i/>
                <w:lang w:eastAsia="sv-SE"/>
              </w:rPr>
            </w:pPr>
            <w:r w:rsidRPr="00962B3F">
              <w:rPr>
                <w:b/>
                <w:i/>
                <w:lang w:eastAsia="sv-SE"/>
              </w:rPr>
              <w:t>ssb-MeasurementTimingConfiguration</w:t>
            </w:r>
          </w:p>
          <w:p w14:paraId="70BCE45D" w14:textId="77777777" w:rsidR="00617ADD" w:rsidRPr="00962B3F" w:rsidRDefault="00617ADD" w:rsidP="003514E7">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617ADD" w:rsidRPr="00962B3F" w14:paraId="0DC87265"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57DB0AA" w14:textId="77777777" w:rsidR="00617ADD" w:rsidRPr="00962B3F" w:rsidRDefault="00617ADD" w:rsidP="003514E7">
            <w:pPr>
              <w:pStyle w:val="TAL"/>
              <w:rPr>
                <w:b/>
                <w:i/>
                <w:lang w:eastAsia="sv-SE"/>
              </w:rPr>
            </w:pPr>
            <w:r w:rsidRPr="00962B3F">
              <w:rPr>
                <w:b/>
                <w:i/>
                <w:lang w:eastAsia="sv-SE"/>
              </w:rPr>
              <w:t>ss-RSSI-Measurement</w:t>
            </w:r>
          </w:p>
          <w:p w14:paraId="41EF20C1" w14:textId="77777777" w:rsidR="00617ADD" w:rsidRPr="00962B3F" w:rsidRDefault="00617ADD" w:rsidP="003514E7">
            <w:pPr>
              <w:pStyle w:val="TAL"/>
              <w:rPr>
                <w:lang w:eastAsia="sv-SE"/>
              </w:rPr>
            </w:pPr>
            <w:r w:rsidRPr="00962B3F">
              <w:rPr>
                <w:lang w:eastAsia="sv-SE"/>
              </w:rPr>
              <w:t>Provides the configuration which can be used for RSSI measurements of the cell for which the message is included.</w:t>
            </w:r>
          </w:p>
        </w:tc>
      </w:tr>
    </w:tbl>
    <w:p w14:paraId="5DD93DD8" w14:textId="77777777" w:rsidR="00617ADD" w:rsidRPr="00962B3F" w:rsidRDefault="00617ADD" w:rsidP="00617AD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655DB06"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7226674D" w14:textId="77777777" w:rsidR="00617ADD" w:rsidRPr="00962B3F" w:rsidRDefault="00617ADD" w:rsidP="003514E7">
            <w:pPr>
              <w:pStyle w:val="TAH"/>
              <w:rPr>
                <w:lang w:eastAsia="sv-SE"/>
              </w:rPr>
            </w:pPr>
            <w:r w:rsidRPr="00962B3F">
              <w:rPr>
                <w:i/>
                <w:lang w:eastAsia="sv-SE"/>
              </w:rPr>
              <w:lastRenderedPageBreak/>
              <w:t>MeasurementTimingConfiguration</w:t>
            </w:r>
            <w:r w:rsidRPr="00962B3F">
              <w:rPr>
                <w:lang w:eastAsia="sv-SE"/>
              </w:rPr>
              <w:t xml:space="preserve"> field descriptions</w:t>
            </w:r>
          </w:p>
        </w:tc>
      </w:tr>
      <w:tr w:rsidR="00617ADD" w:rsidRPr="00962B3F" w14:paraId="6B00AA7E"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6C05E4D" w14:textId="77777777" w:rsidR="00617ADD" w:rsidRPr="00962B3F" w:rsidRDefault="00617ADD" w:rsidP="003514E7">
            <w:pPr>
              <w:pStyle w:val="TAL"/>
              <w:rPr>
                <w:b/>
                <w:i/>
                <w:lang w:eastAsia="sv-SE"/>
              </w:rPr>
            </w:pPr>
            <w:r w:rsidRPr="00962B3F">
              <w:rPr>
                <w:b/>
                <w:i/>
                <w:lang w:eastAsia="sv-SE"/>
              </w:rPr>
              <w:t>campOnFirstSSB</w:t>
            </w:r>
          </w:p>
          <w:p w14:paraId="7CEEAA1A" w14:textId="77777777" w:rsidR="00617ADD" w:rsidRPr="00962B3F" w:rsidRDefault="00617ADD" w:rsidP="003514E7">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617ADD" w:rsidRPr="00962B3F" w14:paraId="5199634F"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13999824" w14:textId="77777777" w:rsidR="00617ADD" w:rsidRPr="00962B3F" w:rsidRDefault="00617ADD" w:rsidP="003514E7">
            <w:pPr>
              <w:pStyle w:val="TAL"/>
              <w:rPr>
                <w:b/>
                <w:bCs/>
                <w:i/>
                <w:iCs/>
                <w:lang w:eastAsia="x-none"/>
              </w:rPr>
            </w:pPr>
            <w:r w:rsidRPr="00962B3F">
              <w:rPr>
                <w:b/>
                <w:bCs/>
                <w:i/>
                <w:iCs/>
                <w:lang w:eastAsia="x-none"/>
              </w:rPr>
              <w:t>csi-RS-CellMobility</w:t>
            </w:r>
          </w:p>
          <w:p w14:paraId="066E5401" w14:textId="77777777" w:rsidR="00617ADD" w:rsidRPr="00962B3F" w:rsidRDefault="00617ADD" w:rsidP="003514E7">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617ADD" w:rsidRPr="00962B3F" w14:paraId="1C73E79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0483A957" w14:textId="77777777" w:rsidR="00617ADD" w:rsidRPr="00962B3F" w:rsidRDefault="00617ADD" w:rsidP="003514E7">
            <w:pPr>
              <w:pStyle w:val="TAL"/>
              <w:rPr>
                <w:b/>
                <w:bCs/>
                <w:i/>
                <w:iCs/>
                <w:lang w:eastAsia="x-none"/>
              </w:rPr>
            </w:pPr>
            <w:r w:rsidRPr="00962B3F">
              <w:rPr>
                <w:b/>
                <w:bCs/>
                <w:i/>
                <w:iCs/>
                <w:lang w:eastAsia="x-none"/>
              </w:rPr>
              <w:t>csi-RS-SubcarrierSpacing</w:t>
            </w:r>
          </w:p>
          <w:p w14:paraId="4A0427B3" w14:textId="77777777" w:rsidR="00617ADD" w:rsidRPr="00962B3F" w:rsidRDefault="00617ADD" w:rsidP="003514E7">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617ADD" w:rsidRPr="00962B3F" w14:paraId="6DA9AD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588D62A" w14:textId="77777777" w:rsidR="00617ADD" w:rsidRPr="00962B3F" w:rsidRDefault="00617ADD" w:rsidP="003514E7">
            <w:pPr>
              <w:pStyle w:val="TAL"/>
              <w:rPr>
                <w:b/>
                <w:i/>
                <w:lang w:eastAsia="sv-SE"/>
              </w:rPr>
            </w:pPr>
            <w:r w:rsidRPr="00962B3F">
              <w:rPr>
                <w:b/>
                <w:i/>
                <w:lang w:eastAsia="sv-SE"/>
              </w:rPr>
              <w:t>measTiming</w:t>
            </w:r>
          </w:p>
          <w:p w14:paraId="0D8CCD39" w14:textId="77777777" w:rsidR="00617ADD" w:rsidRPr="00962B3F" w:rsidRDefault="00617ADD" w:rsidP="003514E7">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617ADD" w:rsidRPr="00962B3F" w14:paraId="17E5FD3C"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172886E" w14:textId="77777777" w:rsidR="00617ADD" w:rsidRPr="00962B3F" w:rsidRDefault="00617ADD" w:rsidP="003514E7">
            <w:pPr>
              <w:pStyle w:val="TAL"/>
              <w:rPr>
                <w:b/>
                <w:i/>
                <w:lang w:eastAsia="sv-SE"/>
              </w:rPr>
            </w:pPr>
            <w:r w:rsidRPr="00962B3F">
              <w:rPr>
                <w:b/>
                <w:i/>
                <w:lang w:eastAsia="sv-SE"/>
              </w:rPr>
              <w:t>physCellId</w:t>
            </w:r>
          </w:p>
          <w:p w14:paraId="41E8B7F5" w14:textId="77777777" w:rsidR="00617ADD" w:rsidRPr="00962B3F" w:rsidRDefault="00617ADD" w:rsidP="003514E7">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617ADD" w:rsidRPr="00962B3F" w14:paraId="66D31F6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6D30A85B" w14:textId="77777777" w:rsidR="00617ADD" w:rsidRPr="00962B3F" w:rsidRDefault="00617ADD" w:rsidP="003514E7">
            <w:pPr>
              <w:pStyle w:val="TAL"/>
              <w:rPr>
                <w:b/>
                <w:i/>
                <w:lang w:eastAsia="sv-SE"/>
              </w:rPr>
            </w:pPr>
            <w:r w:rsidRPr="00962B3F">
              <w:rPr>
                <w:b/>
                <w:i/>
                <w:lang w:eastAsia="sv-SE"/>
              </w:rPr>
              <w:t>psCellOnlyOnFirstSSB</w:t>
            </w:r>
          </w:p>
          <w:p w14:paraId="7EB7A8C9" w14:textId="77777777" w:rsidR="00617ADD" w:rsidRPr="00962B3F" w:rsidRDefault="00617ADD" w:rsidP="003514E7">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617ADD" w:rsidRPr="00962B3F" w14:paraId="66325C84"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C6994E7" w14:textId="77777777" w:rsidR="00617ADD" w:rsidRPr="00962B3F" w:rsidRDefault="00617ADD" w:rsidP="003514E7">
            <w:pPr>
              <w:pStyle w:val="TAL"/>
              <w:rPr>
                <w:b/>
                <w:i/>
                <w:lang w:eastAsia="sv-SE"/>
              </w:rPr>
            </w:pPr>
            <w:r w:rsidRPr="00962B3F">
              <w:rPr>
                <w:b/>
                <w:i/>
                <w:lang w:eastAsia="sv-SE"/>
              </w:rPr>
              <w:t>ssb-ToMeasure</w:t>
            </w:r>
          </w:p>
          <w:p w14:paraId="098248E0" w14:textId="77777777" w:rsidR="00617ADD" w:rsidRPr="00962B3F" w:rsidRDefault="00617ADD" w:rsidP="003514E7">
            <w:pPr>
              <w:pStyle w:val="TAL"/>
              <w:rPr>
                <w:lang w:eastAsia="sv-SE"/>
              </w:rPr>
            </w:pPr>
            <w:r w:rsidRPr="00962B3F">
              <w:rPr>
                <w:rFonts w:cs="Arial"/>
                <w:lang w:eastAsia="sv-SE"/>
              </w:rPr>
              <w:t>The set of SS blocks to be measured within the SMTC measurement duration (see TS 38.215 [9]).</w:t>
            </w:r>
          </w:p>
        </w:tc>
      </w:tr>
    </w:tbl>
    <w:p w14:paraId="35141510" w14:textId="77777777" w:rsidR="00617ADD" w:rsidRPr="00962B3F" w:rsidRDefault="00617ADD" w:rsidP="00617ADD"/>
    <w:p w14:paraId="5E78C9DF" w14:textId="77777777" w:rsidR="00617ADD" w:rsidRPr="00962B3F" w:rsidRDefault="00617ADD" w:rsidP="00617ADD">
      <w:pPr>
        <w:pStyle w:val="Heading4"/>
      </w:pPr>
      <w:bookmarkStart w:id="2654" w:name="_Toc60777639"/>
      <w:bookmarkStart w:id="2655" w:name="_Toc100930612"/>
      <w:r w:rsidRPr="00962B3F">
        <w:t>–</w:t>
      </w:r>
      <w:r w:rsidRPr="00962B3F">
        <w:tab/>
      </w:r>
      <w:r w:rsidRPr="00962B3F">
        <w:rPr>
          <w:i/>
        </w:rPr>
        <w:t>UERadioPagingInformation</w:t>
      </w:r>
      <w:bookmarkEnd w:id="2654"/>
      <w:bookmarkEnd w:id="2655"/>
    </w:p>
    <w:p w14:paraId="5AE55FA7" w14:textId="77777777" w:rsidR="00617ADD" w:rsidRPr="00962B3F" w:rsidRDefault="00617ADD" w:rsidP="00617ADD">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2C937C3C" w14:textId="77777777" w:rsidR="00617ADD" w:rsidRPr="00962B3F" w:rsidRDefault="00617ADD" w:rsidP="00617ADD">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111D939" w14:textId="77777777" w:rsidR="00617ADD" w:rsidRPr="00962B3F" w:rsidRDefault="00617ADD" w:rsidP="00617ADD">
      <w:pPr>
        <w:pStyle w:val="TH"/>
      </w:pPr>
      <w:r w:rsidRPr="00962B3F">
        <w:rPr>
          <w:bCs/>
          <w:i/>
          <w:iCs/>
        </w:rPr>
        <w:t xml:space="preserve">UERadioPagingInformation </w:t>
      </w:r>
      <w:r w:rsidRPr="00962B3F">
        <w:t>message</w:t>
      </w:r>
    </w:p>
    <w:p w14:paraId="14C727DE" w14:textId="77777777" w:rsidR="00617ADD" w:rsidRPr="00962B3F" w:rsidRDefault="00617ADD" w:rsidP="00617ADD">
      <w:pPr>
        <w:pStyle w:val="PL"/>
        <w:rPr>
          <w:color w:val="808080"/>
        </w:rPr>
      </w:pPr>
      <w:r w:rsidRPr="00962B3F">
        <w:rPr>
          <w:color w:val="808080"/>
        </w:rPr>
        <w:t>-- ASN1START</w:t>
      </w:r>
    </w:p>
    <w:p w14:paraId="3751200E" w14:textId="77777777" w:rsidR="00617ADD" w:rsidRPr="00962B3F" w:rsidRDefault="00617ADD" w:rsidP="00617ADD">
      <w:pPr>
        <w:pStyle w:val="PL"/>
        <w:rPr>
          <w:color w:val="808080"/>
        </w:rPr>
      </w:pPr>
      <w:r w:rsidRPr="00962B3F">
        <w:rPr>
          <w:color w:val="808080"/>
        </w:rPr>
        <w:t>-- TAG-UE-RADIO-PAGING-INFORMATION-START</w:t>
      </w:r>
    </w:p>
    <w:p w14:paraId="3E47799A" w14:textId="77777777" w:rsidR="00617ADD" w:rsidRPr="00962B3F" w:rsidRDefault="00617ADD" w:rsidP="00617ADD">
      <w:pPr>
        <w:pStyle w:val="PL"/>
      </w:pPr>
    </w:p>
    <w:p w14:paraId="5710CB7B" w14:textId="77777777" w:rsidR="00617ADD" w:rsidRPr="00962B3F" w:rsidRDefault="00617ADD" w:rsidP="00617ADD">
      <w:pPr>
        <w:pStyle w:val="PL"/>
      </w:pPr>
      <w:r w:rsidRPr="00962B3F">
        <w:t xml:space="preserve">UERadioPagingInformation ::= </w:t>
      </w:r>
      <w:r w:rsidRPr="00962B3F">
        <w:rPr>
          <w:color w:val="993366"/>
        </w:rPr>
        <w:t>SEQUENCE</w:t>
      </w:r>
      <w:r w:rsidRPr="00962B3F">
        <w:t xml:space="preserve"> {</w:t>
      </w:r>
    </w:p>
    <w:p w14:paraId="3A5B12EA"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52F15DB1" w14:textId="77777777" w:rsidR="00617ADD" w:rsidRPr="00962B3F" w:rsidRDefault="00617ADD" w:rsidP="00617ADD">
      <w:pPr>
        <w:pStyle w:val="PL"/>
      </w:pPr>
      <w:r w:rsidRPr="00962B3F">
        <w:t xml:space="preserve">        c1                                  </w:t>
      </w:r>
      <w:r w:rsidRPr="00962B3F">
        <w:rPr>
          <w:color w:val="993366"/>
        </w:rPr>
        <w:t>CHOICE</w:t>
      </w:r>
      <w:r w:rsidRPr="00962B3F">
        <w:t>{</w:t>
      </w:r>
    </w:p>
    <w:p w14:paraId="10A44278" w14:textId="77777777" w:rsidR="00617ADD" w:rsidRPr="00962B3F" w:rsidRDefault="00617ADD" w:rsidP="00617ADD">
      <w:pPr>
        <w:pStyle w:val="PL"/>
      </w:pPr>
      <w:r w:rsidRPr="00962B3F">
        <w:t xml:space="preserve">            ueRadioPagingInformation            UERadioPagingInformation-IEs,</w:t>
      </w:r>
    </w:p>
    <w:p w14:paraId="0896B00B" w14:textId="77777777" w:rsidR="00617ADD" w:rsidRPr="00962B3F" w:rsidRDefault="00617ADD" w:rsidP="00617ADD">
      <w:pPr>
        <w:pStyle w:val="PL"/>
      </w:pPr>
      <w:r w:rsidRPr="00962B3F">
        <w:t xml:space="preserve">            spare7 </w:t>
      </w:r>
      <w:r w:rsidRPr="00962B3F">
        <w:rPr>
          <w:color w:val="993366"/>
        </w:rPr>
        <w:t>NULL</w:t>
      </w:r>
      <w:r w:rsidRPr="00962B3F">
        <w:t>,</w:t>
      </w:r>
    </w:p>
    <w:p w14:paraId="17EC3D30"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5CF40DD6"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9C3BBD0" w14:textId="77777777" w:rsidR="00617ADD" w:rsidRPr="00962B3F" w:rsidRDefault="00617ADD" w:rsidP="00617ADD">
      <w:pPr>
        <w:pStyle w:val="PL"/>
      </w:pPr>
      <w:r w:rsidRPr="00962B3F">
        <w:t xml:space="preserve">        },</w:t>
      </w:r>
    </w:p>
    <w:p w14:paraId="0508D1B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3E6200F8" w14:textId="77777777" w:rsidR="00617ADD" w:rsidRPr="00962B3F" w:rsidRDefault="00617ADD" w:rsidP="00617ADD">
      <w:pPr>
        <w:pStyle w:val="PL"/>
      </w:pPr>
      <w:r w:rsidRPr="00962B3F">
        <w:t xml:space="preserve">    }</w:t>
      </w:r>
    </w:p>
    <w:p w14:paraId="50CBF95E" w14:textId="77777777" w:rsidR="00617ADD" w:rsidRPr="00962B3F" w:rsidRDefault="00617ADD" w:rsidP="00617ADD">
      <w:pPr>
        <w:pStyle w:val="PL"/>
      </w:pPr>
      <w:r w:rsidRPr="00962B3F">
        <w:t>}</w:t>
      </w:r>
    </w:p>
    <w:p w14:paraId="3C2A6BBB" w14:textId="77777777" w:rsidR="00617ADD" w:rsidRPr="00962B3F" w:rsidRDefault="00617ADD" w:rsidP="00617ADD">
      <w:pPr>
        <w:pStyle w:val="PL"/>
      </w:pPr>
    </w:p>
    <w:p w14:paraId="4273C3F1" w14:textId="77777777" w:rsidR="00617ADD" w:rsidRPr="00962B3F" w:rsidRDefault="00617ADD" w:rsidP="00617ADD">
      <w:pPr>
        <w:pStyle w:val="PL"/>
      </w:pPr>
      <w:r w:rsidRPr="00962B3F">
        <w:t xml:space="preserve">UERadioPagingInformation-IEs ::=    </w:t>
      </w:r>
      <w:r w:rsidRPr="00962B3F">
        <w:rPr>
          <w:color w:val="993366"/>
        </w:rPr>
        <w:t>SEQUENCE</w:t>
      </w:r>
      <w:r w:rsidRPr="00962B3F">
        <w:t xml:space="preserve"> {</w:t>
      </w:r>
    </w:p>
    <w:p w14:paraId="6E30DAAD" w14:textId="77777777" w:rsidR="00617ADD" w:rsidRPr="00962B3F" w:rsidRDefault="00617ADD" w:rsidP="00617ADD">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63420ECA" w14:textId="77777777" w:rsidR="00617ADD" w:rsidRPr="00962B3F" w:rsidRDefault="00617ADD" w:rsidP="00617ADD">
      <w:pPr>
        <w:pStyle w:val="PL"/>
      </w:pPr>
      <w:r w:rsidRPr="00962B3F">
        <w:t xml:space="preserve">    nonCriticalExtension                UERadioPagingInformation-v15e0-IEs                      </w:t>
      </w:r>
      <w:r w:rsidRPr="00962B3F">
        <w:rPr>
          <w:color w:val="993366"/>
        </w:rPr>
        <w:t>OPTIONAL</w:t>
      </w:r>
    </w:p>
    <w:p w14:paraId="783E439B" w14:textId="77777777" w:rsidR="00617ADD" w:rsidRPr="00962B3F" w:rsidRDefault="00617ADD" w:rsidP="00617ADD">
      <w:pPr>
        <w:pStyle w:val="PL"/>
      </w:pPr>
      <w:r w:rsidRPr="00962B3F">
        <w:t>}</w:t>
      </w:r>
    </w:p>
    <w:p w14:paraId="07B4848D" w14:textId="77777777" w:rsidR="00617ADD" w:rsidRPr="00962B3F" w:rsidRDefault="00617ADD" w:rsidP="00617ADD">
      <w:pPr>
        <w:pStyle w:val="PL"/>
      </w:pPr>
    </w:p>
    <w:p w14:paraId="334DD6C9" w14:textId="77777777" w:rsidR="00617ADD" w:rsidRPr="00962B3F" w:rsidRDefault="00617ADD" w:rsidP="00617ADD">
      <w:pPr>
        <w:pStyle w:val="PL"/>
      </w:pPr>
      <w:r w:rsidRPr="00962B3F">
        <w:lastRenderedPageBreak/>
        <w:t xml:space="preserve">UERadioPagingInformation-v15e0-IEs ::= </w:t>
      </w:r>
      <w:r w:rsidRPr="00962B3F">
        <w:rPr>
          <w:color w:val="993366"/>
        </w:rPr>
        <w:t>SEQUENCE</w:t>
      </w:r>
      <w:r w:rsidRPr="00962B3F">
        <w:t xml:space="preserve"> {</w:t>
      </w:r>
    </w:p>
    <w:p w14:paraId="4C35B463" w14:textId="77777777" w:rsidR="00617ADD" w:rsidRPr="00962B3F" w:rsidRDefault="00617ADD" w:rsidP="00617ADD">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3560BDD" w14:textId="77777777" w:rsidR="00617ADD" w:rsidRPr="00962B3F" w:rsidRDefault="00617ADD" w:rsidP="00617ADD">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5711E537" w14:textId="77777777" w:rsidR="00617ADD" w:rsidRPr="00962B3F" w:rsidRDefault="00617ADD" w:rsidP="00617ADD">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64935734" w14:textId="77777777" w:rsidR="00617ADD" w:rsidRPr="00962B3F" w:rsidRDefault="00617ADD" w:rsidP="00617ADD">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03855922" w14:textId="77777777" w:rsidR="00617ADD" w:rsidRPr="00962B3F" w:rsidRDefault="00617ADD" w:rsidP="00617ADD">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2DB92EC4" w14:textId="77777777" w:rsidR="00617ADD" w:rsidRPr="00962B3F" w:rsidRDefault="00617ADD" w:rsidP="00617ADD">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443DEA2" w14:textId="77777777" w:rsidR="00617ADD" w:rsidRPr="00962B3F" w:rsidRDefault="00617ADD" w:rsidP="00617ADD">
      <w:pPr>
        <w:pStyle w:val="PL"/>
      </w:pPr>
      <w:r w:rsidRPr="00962B3F">
        <w:t xml:space="preserve">    nonCriticalExtension                UERadioPagingInformation-v1700-IEs          </w:t>
      </w:r>
      <w:r w:rsidRPr="00962B3F">
        <w:rPr>
          <w:color w:val="993366"/>
        </w:rPr>
        <w:t>OPTIONAL</w:t>
      </w:r>
    </w:p>
    <w:p w14:paraId="2AC0C6FE" w14:textId="77777777" w:rsidR="00617ADD" w:rsidRPr="00962B3F" w:rsidRDefault="00617ADD" w:rsidP="00617ADD">
      <w:pPr>
        <w:pStyle w:val="PL"/>
      </w:pPr>
      <w:r w:rsidRPr="00962B3F">
        <w:t>}</w:t>
      </w:r>
    </w:p>
    <w:p w14:paraId="409EC575" w14:textId="77777777" w:rsidR="00617ADD" w:rsidRPr="00962B3F" w:rsidRDefault="00617ADD" w:rsidP="00617ADD">
      <w:pPr>
        <w:pStyle w:val="PL"/>
      </w:pPr>
    </w:p>
    <w:p w14:paraId="2609E269" w14:textId="77777777" w:rsidR="00617ADD" w:rsidRPr="00962B3F" w:rsidRDefault="00617ADD" w:rsidP="00617ADD">
      <w:pPr>
        <w:pStyle w:val="PL"/>
      </w:pPr>
      <w:r w:rsidRPr="00962B3F">
        <w:t xml:space="preserve">UERadioPagingInformation-v1700-IEs ::= </w:t>
      </w:r>
      <w:r w:rsidRPr="00962B3F">
        <w:rPr>
          <w:color w:val="993366"/>
        </w:rPr>
        <w:t>SEQUENCE</w:t>
      </w:r>
      <w:r w:rsidRPr="00962B3F">
        <w:t xml:space="preserve"> {</w:t>
      </w:r>
    </w:p>
    <w:p w14:paraId="643FA5DE" w14:textId="77777777" w:rsidR="00617ADD" w:rsidRPr="00962B3F" w:rsidRDefault="00617ADD" w:rsidP="00617ADD">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78CB19AD" w14:textId="77777777" w:rsidR="00617ADD" w:rsidRPr="00962B3F" w:rsidRDefault="00617ADD" w:rsidP="00617ADD">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22A4EE7F" w14:textId="77777777" w:rsidR="00617ADD" w:rsidRPr="00962B3F" w:rsidRDefault="00617ADD" w:rsidP="00617ADD">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2C5E404D" w14:textId="4907A31B" w:rsidR="00617ADD" w:rsidRPr="00962B3F" w:rsidRDefault="00617ADD" w:rsidP="00617ADD">
      <w:pPr>
        <w:pStyle w:val="PL"/>
      </w:pPr>
      <w:r w:rsidRPr="00962B3F">
        <w:t xml:space="preserve">    </w:t>
      </w:r>
      <w:commentRangeStart w:id="2656"/>
      <w:ins w:id="2657" w:author="Post RAN2#119-e - Rapp" w:date="2022-08-30T14:53:00Z">
        <w:r w:rsidR="00B7541B" w:rsidRPr="00B7541B">
          <w:rPr>
            <w:bCs/>
            <w:iCs/>
          </w:rPr>
          <w:t>halfDuplexFDD-TypeA-RedCap-r17</w:t>
        </w:r>
        <w:r w:rsidR="00B7541B" w:rsidRPr="00962B3F">
          <w:t xml:space="preserve">         </w:t>
        </w:r>
        <w:r w:rsidR="00B7541B" w:rsidRPr="00962B3F">
          <w:rPr>
            <w:color w:val="993366"/>
          </w:rPr>
          <w:t>SEQUENCE</w:t>
        </w:r>
        <w:r w:rsidR="00B7541B" w:rsidRPr="00962B3F">
          <w:t xml:space="preserve"> (</w:t>
        </w:r>
        <w:r w:rsidR="00B7541B" w:rsidRPr="00962B3F">
          <w:rPr>
            <w:color w:val="993366"/>
          </w:rPr>
          <w:t>SIZE</w:t>
        </w:r>
        <w:r w:rsidR="00B7541B" w:rsidRPr="00962B3F">
          <w:t xml:space="preserve"> (1..maxBands))</w:t>
        </w:r>
        <w:r w:rsidR="00B7541B" w:rsidRPr="00962B3F">
          <w:rPr>
            <w:color w:val="993366"/>
          </w:rPr>
          <w:t xml:space="preserve"> OF</w:t>
        </w:r>
        <w:r w:rsidR="00B7541B" w:rsidRPr="00962B3F">
          <w:t xml:space="preserve"> FreqBandIndicatorNR</w:t>
        </w:r>
      </w:ins>
      <w:del w:id="2658" w:author="Post RAN2#119-e - Rapp" w:date="2022-08-30T14:53:00Z">
        <w:r w:rsidRPr="00962B3F" w:rsidDel="00B7541B">
          <w:delText xml:space="preserve">hd-FDDRedCap-r17                       </w:delText>
        </w:r>
        <w:r w:rsidRPr="00962B3F" w:rsidDel="00B7541B">
          <w:rPr>
            <w:color w:val="993366"/>
          </w:rPr>
          <w:delText>ENUMERATED</w:delText>
        </w:r>
        <w:r w:rsidRPr="00962B3F" w:rsidDel="00B7541B">
          <w:delText xml:space="preserve"> {supported}</w:delText>
        </w:r>
      </w:del>
      <w:commentRangeEnd w:id="2656"/>
      <w:r w:rsidR="00120DB7">
        <w:rPr>
          <w:rStyle w:val="CommentReference"/>
          <w:rFonts w:ascii="Times New Roman" w:hAnsi="Times New Roman"/>
          <w:noProof w:val="0"/>
        </w:rPr>
        <w:commentReference w:id="2656"/>
      </w:r>
      <w:r w:rsidRPr="00962B3F">
        <w:t xml:space="preserve">                               </w:t>
      </w:r>
      <w:r w:rsidRPr="00962B3F">
        <w:rPr>
          <w:color w:val="993366"/>
        </w:rPr>
        <w:t>OPTIONAL</w:t>
      </w:r>
      <w:r w:rsidRPr="00962B3F">
        <w:t>,</w:t>
      </w:r>
    </w:p>
    <w:p w14:paraId="36D58C5C"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767CB7" w14:textId="77777777" w:rsidR="00617ADD" w:rsidRPr="00962B3F" w:rsidRDefault="00617ADD" w:rsidP="00617ADD">
      <w:pPr>
        <w:pStyle w:val="PL"/>
      </w:pPr>
      <w:r w:rsidRPr="00962B3F">
        <w:t>}</w:t>
      </w:r>
    </w:p>
    <w:p w14:paraId="119B4369" w14:textId="77777777" w:rsidR="00617ADD" w:rsidRPr="00962B3F" w:rsidRDefault="00617ADD" w:rsidP="00617ADD">
      <w:pPr>
        <w:pStyle w:val="PL"/>
      </w:pPr>
    </w:p>
    <w:p w14:paraId="0C75DF33" w14:textId="77777777" w:rsidR="00617ADD" w:rsidRPr="00962B3F" w:rsidRDefault="00617ADD" w:rsidP="00617ADD">
      <w:pPr>
        <w:pStyle w:val="PL"/>
        <w:rPr>
          <w:color w:val="808080"/>
        </w:rPr>
      </w:pPr>
      <w:r w:rsidRPr="00962B3F">
        <w:rPr>
          <w:color w:val="808080"/>
        </w:rPr>
        <w:t>-- TAG-UE-RADIO-PAGING-INFORMATION-STOP</w:t>
      </w:r>
    </w:p>
    <w:p w14:paraId="21006904" w14:textId="77777777" w:rsidR="00617ADD" w:rsidRPr="00962B3F" w:rsidRDefault="00617ADD" w:rsidP="00617ADD">
      <w:pPr>
        <w:pStyle w:val="PL"/>
        <w:rPr>
          <w:color w:val="808080"/>
        </w:rPr>
      </w:pPr>
      <w:r w:rsidRPr="00962B3F">
        <w:rPr>
          <w:color w:val="808080"/>
        </w:rPr>
        <w:t>-- ASN1STOP</w:t>
      </w:r>
    </w:p>
    <w:p w14:paraId="27C98EDA" w14:textId="77777777" w:rsidR="00617ADD" w:rsidRPr="00962B3F" w:rsidRDefault="00617ADD" w:rsidP="00617AD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17ADD" w:rsidRPr="00962B3F" w14:paraId="38D9608A"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7A1736" w14:textId="77777777" w:rsidR="00617ADD" w:rsidRPr="00962B3F" w:rsidRDefault="00617ADD" w:rsidP="003514E7">
            <w:pPr>
              <w:pStyle w:val="TAH"/>
              <w:rPr>
                <w:bCs/>
                <w:i/>
                <w:iCs/>
                <w:lang w:eastAsia="en-GB"/>
              </w:rPr>
            </w:pPr>
            <w:r w:rsidRPr="00962B3F">
              <w:rPr>
                <w:bCs/>
                <w:i/>
                <w:iCs/>
                <w:lang w:eastAsia="en-GB"/>
              </w:rPr>
              <w:lastRenderedPageBreak/>
              <w:t xml:space="preserve">UERadioPagingInformation </w:t>
            </w:r>
            <w:r w:rsidRPr="00962B3F">
              <w:rPr>
                <w:bCs/>
                <w:iCs/>
                <w:lang w:eastAsia="en-GB"/>
              </w:rPr>
              <w:t>field descriptions</w:t>
            </w:r>
          </w:p>
        </w:tc>
      </w:tr>
      <w:tr w:rsidR="00617ADD" w:rsidRPr="00962B3F" w14:paraId="18C0821F"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595398" w14:textId="77777777" w:rsidR="00617ADD" w:rsidRPr="00962B3F" w:rsidRDefault="00617ADD" w:rsidP="003514E7">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BE8B04F" w14:textId="77777777" w:rsidR="00617ADD" w:rsidRPr="00962B3F" w:rsidRDefault="00617ADD" w:rsidP="003514E7">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617ADD" w:rsidRPr="00962B3F" w14:paraId="5E12FBF9"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4C9450" w14:textId="77777777" w:rsidR="00617ADD" w:rsidRPr="00962B3F" w:rsidRDefault="00617ADD" w:rsidP="003514E7">
            <w:pPr>
              <w:pStyle w:val="TAL"/>
              <w:rPr>
                <w:b/>
                <w:bCs/>
                <w:i/>
                <w:iCs/>
                <w:lang w:eastAsia="sv-SE"/>
              </w:rPr>
            </w:pPr>
            <w:r w:rsidRPr="00962B3F">
              <w:rPr>
                <w:b/>
                <w:bCs/>
                <w:i/>
                <w:iCs/>
                <w:lang w:eastAsia="sv-SE"/>
              </w:rPr>
              <w:t>dl-SchedulingOffset-PDSCH-TypeA-FDD-FR1</w:t>
            </w:r>
          </w:p>
          <w:p w14:paraId="10E28B9F"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FDD FR1.</w:t>
            </w:r>
          </w:p>
        </w:tc>
      </w:tr>
      <w:tr w:rsidR="00617ADD" w:rsidRPr="00962B3F" w14:paraId="45DC1703"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959558D" w14:textId="77777777" w:rsidR="00617ADD" w:rsidRPr="00962B3F" w:rsidRDefault="00617ADD" w:rsidP="003514E7">
            <w:pPr>
              <w:pStyle w:val="TAL"/>
              <w:rPr>
                <w:b/>
                <w:bCs/>
                <w:i/>
                <w:iCs/>
                <w:lang w:eastAsia="sv-SE"/>
              </w:rPr>
            </w:pPr>
            <w:r w:rsidRPr="00962B3F">
              <w:rPr>
                <w:b/>
                <w:bCs/>
                <w:i/>
                <w:iCs/>
                <w:lang w:eastAsia="sv-SE"/>
              </w:rPr>
              <w:t>dl-SchedulingOffset-PDSCH-TypeA-TDD-FR1</w:t>
            </w:r>
          </w:p>
          <w:p w14:paraId="1333D0C0"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TDD FR1.</w:t>
            </w:r>
          </w:p>
        </w:tc>
      </w:tr>
      <w:tr w:rsidR="00617ADD" w:rsidRPr="00962B3F" w14:paraId="4C565F0B"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76BAFF3" w14:textId="77777777" w:rsidR="00617ADD" w:rsidRPr="00962B3F" w:rsidRDefault="00617ADD" w:rsidP="003514E7">
            <w:pPr>
              <w:pStyle w:val="TAL"/>
              <w:rPr>
                <w:b/>
                <w:bCs/>
                <w:i/>
                <w:iCs/>
                <w:lang w:eastAsia="sv-SE"/>
              </w:rPr>
            </w:pPr>
            <w:r w:rsidRPr="00962B3F">
              <w:rPr>
                <w:b/>
                <w:bCs/>
                <w:i/>
                <w:iCs/>
                <w:lang w:eastAsia="sv-SE"/>
              </w:rPr>
              <w:t>dl-SchedulingOffset-PDSCH-TypeA-TDD-FR2</w:t>
            </w:r>
          </w:p>
          <w:p w14:paraId="6949B94B"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A in TDD FR2.</w:t>
            </w:r>
          </w:p>
        </w:tc>
      </w:tr>
      <w:tr w:rsidR="00617ADD" w:rsidRPr="00962B3F" w14:paraId="3FDB2B54"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888F8F2" w14:textId="77777777" w:rsidR="00617ADD" w:rsidRPr="00962B3F" w:rsidRDefault="00617ADD" w:rsidP="003514E7">
            <w:pPr>
              <w:pStyle w:val="TAL"/>
              <w:rPr>
                <w:b/>
                <w:bCs/>
                <w:i/>
                <w:iCs/>
                <w:lang w:eastAsia="sv-SE"/>
              </w:rPr>
            </w:pPr>
            <w:r w:rsidRPr="00962B3F">
              <w:rPr>
                <w:b/>
                <w:bCs/>
                <w:i/>
                <w:iCs/>
                <w:lang w:eastAsia="sv-SE"/>
              </w:rPr>
              <w:t>dl-SchedulingOffset-PDSCH-TypeB-FDD-FR1</w:t>
            </w:r>
          </w:p>
          <w:p w14:paraId="29C32E7D"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FDD FR1.</w:t>
            </w:r>
          </w:p>
        </w:tc>
      </w:tr>
      <w:tr w:rsidR="00617ADD" w:rsidRPr="00962B3F" w14:paraId="71023D78"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61A1F03" w14:textId="77777777" w:rsidR="00617ADD" w:rsidRPr="00962B3F" w:rsidRDefault="00617ADD" w:rsidP="003514E7">
            <w:pPr>
              <w:pStyle w:val="TAL"/>
              <w:rPr>
                <w:b/>
                <w:bCs/>
                <w:i/>
                <w:iCs/>
                <w:lang w:eastAsia="sv-SE"/>
              </w:rPr>
            </w:pPr>
            <w:r w:rsidRPr="00962B3F">
              <w:rPr>
                <w:b/>
                <w:bCs/>
                <w:i/>
                <w:iCs/>
                <w:lang w:eastAsia="sv-SE"/>
              </w:rPr>
              <w:t>dl-SchedulingOffset-PDSCH-TypeB-TDD-FR1</w:t>
            </w:r>
          </w:p>
          <w:p w14:paraId="4324ACB4"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TDD FR1.</w:t>
            </w:r>
          </w:p>
        </w:tc>
      </w:tr>
      <w:tr w:rsidR="00617ADD" w:rsidRPr="00962B3F" w14:paraId="5D1C7FA4"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FD1AC1" w14:textId="77777777" w:rsidR="00617ADD" w:rsidRPr="00962B3F" w:rsidRDefault="00617ADD" w:rsidP="003514E7">
            <w:pPr>
              <w:pStyle w:val="TAL"/>
              <w:rPr>
                <w:b/>
                <w:bCs/>
                <w:i/>
                <w:iCs/>
                <w:lang w:eastAsia="sv-SE"/>
              </w:rPr>
            </w:pPr>
            <w:r w:rsidRPr="00962B3F">
              <w:rPr>
                <w:b/>
                <w:bCs/>
                <w:i/>
                <w:iCs/>
                <w:lang w:eastAsia="sv-SE"/>
              </w:rPr>
              <w:t>dl-SchedulingOffset-PDSCH-TypeB-TDD-FR2</w:t>
            </w:r>
          </w:p>
          <w:p w14:paraId="71F8492F" w14:textId="77777777" w:rsidR="00617ADD" w:rsidRPr="00962B3F" w:rsidRDefault="00617ADD" w:rsidP="003514E7">
            <w:pPr>
              <w:pStyle w:val="TAL"/>
              <w:rPr>
                <w:lang w:eastAsia="sv-SE"/>
              </w:rPr>
            </w:pPr>
            <w:r w:rsidRPr="00962B3F">
              <w:rPr>
                <w:lang w:eastAsia="sv-SE"/>
              </w:rPr>
              <w:t>Indicates whether the UE supports DL scheduling slot offset (K0) greater than 0 for PDSCH mapping type B in TDD FR2.</w:t>
            </w:r>
          </w:p>
        </w:tc>
      </w:tr>
      <w:tr w:rsidR="00617ADD" w:rsidRPr="00962B3F" w14:paraId="491161DD"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959A240" w14:textId="448EC057" w:rsidR="00617ADD" w:rsidRPr="00962B3F" w:rsidRDefault="00B7541B" w:rsidP="003514E7">
            <w:pPr>
              <w:pStyle w:val="TAL"/>
              <w:rPr>
                <w:b/>
                <w:bCs/>
                <w:i/>
                <w:iCs/>
                <w:lang w:eastAsia="sv-SE"/>
              </w:rPr>
            </w:pPr>
            <w:commentRangeStart w:id="2659"/>
            <w:ins w:id="2660" w:author="Post RAN2#119-e - Rapp" w:date="2022-08-30T14:54:00Z">
              <w:r w:rsidRPr="00B7541B">
                <w:rPr>
                  <w:b/>
                  <w:bCs/>
                  <w:i/>
                  <w:iCs/>
                  <w:lang w:eastAsia="sv-SE"/>
                </w:rPr>
                <w:t>halfDuplexFDD-TypeA-RedCap</w:t>
              </w:r>
            </w:ins>
            <w:del w:id="2661" w:author="Post RAN2#119-e - Rapp" w:date="2022-08-30T14:54:00Z">
              <w:r w:rsidR="00617ADD" w:rsidRPr="00962B3F" w:rsidDel="00B7541B">
                <w:rPr>
                  <w:b/>
                  <w:bCs/>
                  <w:i/>
                  <w:iCs/>
                  <w:lang w:eastAsia="sv-SE"/>
                </w:rPr>
                <w:delText>hd-FDDRedCap</w:delText>
              </w:r>
            </w:del>
            <w:commentRangeEnd w:id="2659"/>
            <w:r w:rsidR="00120DB7">
              <w:rPr>
                <w:rStyle w:val="CommentReference"/>
                <w:rFonts w:ascii="Times New Roman" w:hAnsi="Times New Roman"/>
              </w:rPr>
              <w:commentReference w:id="2659"/>
            </w:r>
          </w:p>
          <w:p w14:paraId="6EB24BC3" w14:textId="5EC4C1B3" w:rsidR="00617ADD" w:rsidRPr="00962B3F" w:rsidRDefault="00617ADD" w:rsidP="003514E7">
            <w:pPr>
              <w:pStyle w:val="TAL"/>
              <w:rPr>
                <w:b/>
                <w:bCs/>
                <w:i/>
                <w:iCs/>
                <w:lang w:eastAsia="sv-SE"/>
              </w:rPr>
            </w:pPr>
            <w:r w:rsidRPr="00962B3F">
              <w:rPr>
                <w:lang w:eastAsia="sv-SE"/>
              </w:rPr>
              <w:t xml:space="preserve">Indicates whether the RedCap UE only supports half-duplex operation for </w:t>
            </w:r>
            <w:commentRangeStart w:id="2662"/>
            <w:commentRangeStart w:id="2663"/>
            <w:r w:rsidRPr="00962B3F">
              <w:rPr>
                <w:lang w:eastAsia="sv-SE"/>
              </w:rPr>
              <w:t>FDD</w:t>
            </w:r>
            <w:commentRangeEnd w:id="2662"/>
            <w:r w:rsidR="00414734">
              <w:rPr>
                <w:rStyle w:val="CommentReference"/>
                <w:rFonts w:ascii="Times New Roman" w:hAnsi="Times New Roman"/>
              </w:rPr>
              <w:commentReference w:id="2662"/>
            </w:r>
            <w:commentRangeEnd w:id="2663"/>
            <w:r w:rsidR="00D75CED">
              <w:rPr>
                <w:rStyle w:val="CommentReference"/>
                <w:rFonts w:ascii="Times New Roman" w:hAnsi="Times New Roman"/>
              </w:rPr>
              <w:commentReference w:id="2663"/>
            </w:r>
            <w:ins w:id="2664" w:author="Post RAN2#119-e - Rapp" w:date="2022-09-02T13:03:00Z">
              <w:r w:rsidR="00AD666B">
                <w:rPr>
                  <w:lang w:eastAsia="sv-SE"/>
                </w:rPr>
                <w:t xml:space="preserve"> in the indicated band(s)</w:t>
              </w:r>
            </w:ins>
            <w:r w:rsidRPr="00962B3F">
              <w:rPr>
                <w:lang w:eastAsia="sv-SE"/>
              </w:rPr>
              <w:t>.</w:t>
            </w:r>
          </w:p>
        </w:tc>
      </w:tr>
      <w:tr w:rsidR="00617ADD" w:rsidRPr="00962B3F" w14:paraId="7C67D9AF"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AE43606" w14:textId="77777777" w:rsidR="00617ADD" w:rsidRPr="00962B3F" w:rsidRDefault="00617ADD" w:rsidP="003514E7">
            <w:pPr>
              <w:pStyle w:val="TAL"/>
              <w:rPr>
                <w:b/>
                <w:bCs/>
                <w:i/>
                <w:iCs/>
                <w:lang w:eastAsia="sv-SE"/>
              </w:rPr>
            </w:pPr>
            <w:r w:rsidRPr="00962B3F">
              <w:rPr>
                <w:b/>
                <w:bCs/>
                <w:i/>
                <w:iCs/>
                <w:lang w:eastAsia="sv-SE"/>
              </w:rPr>
              <w:t>inactiveStatePO-Determination</w:t>
            </w:r>
          </w:p>
          <w:p w14:paraId="5FF95CBE" w14:textId="77777777" w:rsidR="00617ADD" w:rsidRPr="00962B3F" w:rsidRDefault="00617ADD" w:rsidP="003514E7">
            <w:pPr>
              <w:pStyle w:val="TAL"/>
              <w:rPr>
                <w:lang w:eastAsia="sv-SE"/>
              </w:rPr>
            </w:pPr>
            <w:r w:rsidRPr="00962B3F">
              <w:rPr>
                <w:lang w:eastAsia="sv-SE"/>
              </w:rPr>
              <w:t>Indicates whether the UE supports to use the same i_s to determine PO in RRC_INACTIVE state as in RRC_IDLE state.</w:t>
            </w:r>
          </w:p>
        </w:tc>
      </w:tr>
      <w:tr w:rsidR="00617ADD" w:rsidRPr="00962B3F" w14:paraId="1A2FC682"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1707A9" w14:textId="77777777" w:rsidR="00617ADD" w:rsidRPr="00962B3F" w:rsidRDefault="00617ADD" w:rsidP="003514E7">
            <w:pPr>
              <w:pStyle w:val="TAL"/>
              <w:rPr>
                <w:b/>
                <w:bCs/>
                <w:i/>
                <w:iCs/>
                <w:lang w:eastAsia="sv-SE"/>
              </w:rPr>
            </w:pPr>
            <w:r w:rsidRPr="00962B3F">
              <w:rPr>
                <w:b/>
                <w:bCs/>
                <w:i/>
                <w:iCs/>
                <w:lang w:eastAsia="sv-SE"/>
              </w:rPr>
              <w:t>numberOfRxRedCap</w:t>
            </w:r>
          </w:p>
          <w:p w14:paraId="098DA641" w14:textId="77777777" w:rsidR="00617ADD" w:rsidRPr="00962B3F" w:rsidRDefault="00617ADD" w:rsidP="003514E7">
            <w:pPr>
              <w:pStyle w:val="TAL"/>
              <w:rPr>
                <w:lang w:eastAsia="sv-SE"/>
              </w:rPr>
            </w:pPr>
            <w:r w:rsidRPr="00962B3F">
              <w:rPr>
                <w:lang w:eastAsia="sv-SE"/>
              </w:rPr>
              <w:t>Indicates the number of Rx branches supported by a RedCap UE.</w:t>
            </w:r>
          </w:p>
        </w:tc>
      </w:tr>
      <w:tr w:rsidR="00617ADD" w:rsidRPr="00962B3F" w14:paraId="00DDF321" w14:textId="77777777" w:rsidTr="003514E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5DF3A3A" w14:textId="77777777" w:rsidR="00617ADD" w:rsidRPr="00962B3F" w:rsidRDefault="00617ADD" w:rsidP="003514E7">
            <w:pPr>
              <w:pStyle w:val="TAL"/>
              <w:rPr>
                <w:b/>
                <w:bCs/>
                <w:i/>
                <w:iCs/>
                <w:lang w:eastAsia="sv-SE"/>
              </w:rPr>
            </w:pPr>
            <w:r w:rsidRPr="00962B3F">
              <w:rPr>
                <w:b/>
                <w:bCs/>
                <w:i/>
                <w:iCs/>
                <w:lang w:eastAsia="sv-SE"/>
              </w:rPr>
              <w:t>ue-RadioPagingInfo</w:t>
            </w:r>
          </w:p>
          <w:p w14:paraId="4FC9841C" w14:textId="77777777" w:rsidR="00617ADD" w:rsidRPr="00962B3F" w:rsidRDefault="00617ADD" w:rsidP="003514E7">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5DC4DB01" w14:textId="77777777" w:rsidR="00617ADD" w:rsidRPr="00962B3F" w:rsidRDefault="00617ADD" w:rsidP="00617ADD"/>
    <w:p w14:paraId="6412A109" w14:textId="77777777" w:rsidR="00617ADD" w:rsidRPr="00962B3F" w:rsidRDefault="00617ADD" w:rsidP="00617ADD">
      <w:pPr>
        <w:pStyle w:val="Heading4"/>
      </w:pPr>
      <w:bookmarkStart w:id="2665" w:name="_Toc60777640"/>
      <w:bookmarkStart w:id="2666" w:name="_Toc100930613"/>
      <w:r w:rsidRPr="00962B3F">
        <w:t>–</w:t>
      </w:r>
      <w:r w:rsidRPr="00962B3F">
        <w:tab/>
      </w:r>
      <w:r w:rsidRPr="00962B3F">
        <w:rPr>
          <w:i/>
        </w:rPr>
        <w:t>UERadioAccessCapabilityInformation</w:t>
      </w:r>
      <w:bookmarkEnd w:id="2665"/>
      <w:bookmarkEnd w:id="2666"/>
    </w:p>
    <w:p w14:paraId="39B8BC3F" w14:textId="77777777" w:rsidR="00617ADD" w:rsidRPr="00962B3F" w:rsidRDefault="00617ADD" w:rsidP="00617ADD">
      <w:r w:rsidRPr="00962B3F">
        <w:t>This message is used to transfer UE radio access capability information, covering both upload to and download from the 5GC.</w:t>
      </w:r>
    </w:p>
    <w:p w14:paraId="7F1A9EE4" w14:textId="77777777" w:rsidR="00617ADD" w:rsidRPr="00962B3F" w:rsidRDefault="00617ADD" w:rsidP="00617ADD">
      <w:pPr>
        <w:pStyle w:val="B1"/>
      </w:pPr>
      <w:r w:rsidRPr="00962B3F">
        <w:t>Direction: ng-eNB or gNB to/ from 5GC</w:t>
      </w:r>
    </w:p>
    <w:p w14:paraId="3B4E8125" w14:textId="77777777" w:rsidR="00617ADD" w:rsidRPr="00962B3F" w:rsidRDefault="00617ADD" w:rsidP="00617ADD">
      <w:pPr>
        <w:pStyle w:val="TH"/>
        <w:tabs>
          <w:tab w:val="left" w:pos="4820"/>
        </w:tabs>
      </w:pPr>
      <w:r w:rsidRPr="00962B3F">
        <w:rPr>
          <w:bCs/>
          <w:i/>
          <w:iCs/>
        </w:rPr>
        <w:t>UERadioAccessCapabilityInformation</w:t>
      </w:r>
      <w:r w:rsidRPr="00962B3F">
        <w:t xml:space="preserve"> message</w:t>
      </w:r>
    </w:p>
    <w:p w14:paraId="4DBD4D12" w14:textId="77777777" w:rsidR="00617ADD" w:rsidRPr="00962B3F" w:rsidRDefault="00617ADD" w:rsidP="00617ADD">
      <w:pPr>
        <w:pStyle w:val="PL"/>
        <w:rPr>
          <w:color w:val="808080"/>
        </w:rPr>
      </w:pPr>
      <w:r w:rsidRPr="00962B3F">
        <w:rPr>
          <w:color w:val="808080"/>
        </w:rPr>
        <w:t>-- ASN1START</w:t>
      </w:r>
    </w:p>
    <w:p w14:paraId="72428334" w14:textId="77777777" w:rsidR="00617ADD" w:rsidRPr="00962B3F" w:rsidRDefault="00617ADD" w:rsidP="00617ADD">
      <w:pPr>
        <w:pStyle w:val="PL"/>
        <w:rPr>
          <w:color w:val="808080"/>
        </w:rPr>
      </w:pPr>
      <w:r w:rsidRPr="00962B3F">
        <w:rPr>
          <w:color w:val="808080"/>
        </w:rPr>
        <w:t>-- TAG-UE-RADIO-ACCESS-CAPABILITY-INFORMATION-START</w:t>
      </w:r>
    </w:p>
    <w:p w14:paraId="7CB04FA8" w14:textId="77777777" w:rsidR="00617ADD" w:rsidRPr="00962B3F" w:rsidRDefault="00617ADD" w:rsidP="00617ADD">
      <w:pPr>
        <w:pStyle w:val="PL"/>
      </w:pPr>
    </w:p>
    <w:p w14:paraId="12ECE448" w14:textId="77777777" w:rsidR="00617ADD" w:rsidRPr="00962B3F" w:rsidRDefault="00617ADD" w:rsidP="00617ADD">
      <w:pPr>
        <w:pStyle w:val="PL"/>
      </w:pPr>
      <w:r w:rsidRPr="00962B3F">
        <w:t xml:space="preserve">UERadioAccessCapabilityInformation ::= </w:t>
      </w:r>
      <w:r w:rsidRPr="00962B3F">
        <w:rPr>
          <w:color w:val="993366"/>
        </w:rPr>
        <w:t>SEQUENCE</w:t>
      </w:r>
      <w:r w:rsidRPr="00962B3F">
        <w:t xml:space="preserve"> {</w:t>
      </w:r>
    </w:p>
    <w:p w14:paraId="24FE6890"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4EFE1DF3" w14:textId="77777777" w:rsidR="00617ADD" w:rsidRPr="00962B3F" w:rsidRDefault="00617ADD" w:rsidP="00617ADD">
      <w:pPr>
        <w:pStyle w:val="PL"/>
      </w:pPr>
      <w:r w:rsidRPr="00962B3F">
        <w:t xml:space="preserve">        c1                                  </w:t>
      </w:r>
      <w:r w:rsidRPr="00962B3F">
        <w:rPr>
          <w:color w:val="993366"/>
        </w:rPr>
        <w:t>CHOICE</w:t>
      </w:r>
      <w:r w:rsidRPr="00962B3F">
        <w:t>{</w:t>
      </w:r>
    </w:p>
    <w:p w14:paraId="05CFD19E" w14:textId="77777777" w:rsidR="00617ADD" w:rsidRPr="00962B3F" w:rsidRDefault="00617ADD" w:rsidP="00617ADD">
      <w:pPr>
        <w:pStyle w:val="PL"/>
      </w:pPr>
      <w:r w:rsidRPr="00962B3F">
        <w:t xml:space="preserve">            ueRadioAccessCapabilityInformation    UERadioAccessCapabilityInformation-IEs,</w:t>
      </w:r>
    </w:p>
    <w:p w14:paraId="10A941D0" w14:textId="77777777" w:rsidR="00617ADD" w:rsidRPr="00962B3F" w:rsidRDefault="00617ADD" w:rsidP="00617ADD">
      <w:pPr>
        <w:pStyle w:val="PL"/>
      </w:pPr>
      <w:r w:rsidRPr="00962B3F">
        <w:t xml:space="preserve">            spare7 </w:t>
      </w:r>
      <w:r w:rsidRPr="00962B3F">
        <w:rPr>
          <w:color w:val="993366"/>
        </w:rPr>
        <w:t>NULL</w:t>
      </w:r>
      <w:r w:rsidRPr="00962B3F">
        <w:t>,</w:t>
      </w:r>
    </w:p>
    <w:p w14:paraId="484E90DE" w14:textId="77777777" w:rsidR="00617ADD" w:rsidRPr="00962B3F" w:rsidRDefault="00617ADD" w:rsidP="00617ADD">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0918795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AF45055" w14:textId="77777777" w:rsidR="00617ADD" w:rsidRPr="00962B3F" w:rsidRDefault="00617ADD" w:rsidP="00617ADD">
      <w:pPr>
        <w:pStyle w:val="PL"/>
      </w:pPr>
      <w:r w:rsidRPr="00962B3F">
        <w:t xml:space="preserve">        },</w:t>
      </w:r>
    </w:p>
    <w:p w14:paraId="59BA902A"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65397971" w14:textId="77777777" w:rsidR="00617ADD" w:rsidRPr="00962B3F" w:rsidRDefault="00617ADD" w:rsidP="00617ADD">
      <w:pPr>
        <w:pStyle w:val="PL"/>
      </w:pPr>
      <w:r w:rsidRPr="00962B3F">
        <w:lastRenderedPageBreak/>
        <w:t xml:space="preserve">    }</w:t>
      </w:r>
    </w:p>
    <w:p w14:paraId="68F4CA40" w14:textId="77777777" w:rsidR="00617ADD" w:rsidRPr="00962B3F" w:rsidRDefault="00617ADD" w:rsidP="00617ADD">
      <w:pPr>
        <w:pStyle w:val="PL"/>
      </w:pPr>
      <w:r w:rsidRPr="00962B3F">
        <w:t>}</w:t>
      </w:r>
    </w:p>
    <w:p w14:paraId="11FFF02A" w14:textId="77777777" w:rsidR="00617ADD" w:rsidRPr="00962B3F" w:rsidRDefault="00617ADD" w:rsidP="00617ADD">
      <w:pPr>
        <w:pStyle w:val="PL"/>
      </w:pPr>
    </w:p>
    <w:p w14:paraId="22AD38DA" w14:textId="77777777" w:rsidR="00617ADD" w:rsidRPr="00962B3F" w:rsidRDefault="00617ADD" w:rsidP="00617ADD">
      <w:pPr>
        <w:pStyle w:val="PL"/>
      </w:pPr>
      <w:r w:rsidRPr="00962B3F">
        <w:t xml:space="preserve">UERadioAccessCapabilityInformation-IEs ::= </w:t>
      </w:r>
      <w:r w:rsidRPr="00962B3F">
        <w:rPr>
          <w:color w:val="993366"/>
        </w:rPr>
        <w:t>SEQUENCE</w:t>
      </w:r>
      <w:r w:rsidRPr="00962B3F">
        <w:t xml:space="preserve"> {</w:t>
      </w:r>
    </w:p>
    <w:p w14:paraId="6A6AC282" w14:textId="77777777" w:rsidR="00617ADD" w:rsidRPr="00962B3F" w:rsidRDefault="00617ADD" w:rsidP="00617ADD">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1CB4E1BA" w14:textId="77777777" w:rsidR="00617ADD" w:rsidRPr="00962B3F" w:rsidRDefault="00617ADD" w:rsidP="00617ADD">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4450A5" w14:textId="77777777" w:rsidR="00617ADD" w:rsidRPr="00962B3F" w:rsidRDefault="00617ADD" w:rsidP="00617ADD">
      <w:pPr>
        <w:pStyle w:val="PL"/>
      </w:pPr>
      <w:r w:rsidRPr="00962B3F">
        <w:t>}</w:t>
      </w:r>
    </w:p>
    <w:p w14:paraId="71D6ACFE" w14:textId="77777777" w:rsidR="00617ADD" w:rsidRPr="00962B3F" w:rsidRDefault="00617ADD" w:rsidP="00617ADD">
      <w:pPr>
        <w:pStyle w:val="PL"/>
      </w:pPr>
    </w:p>
    <w:p w14:paraId="53B7916C" w14:textId="77777777" w:rsidR="00617ADD" w:rsidRPr="00962B3F" w:rsidRDefault="00617ADD" w:rsidP="00617ADD">
      <w:pPr>
        <w:pStyle w:val="PL"/>
        <w:rPr>
          <w:color w:val="808080"/>
        </w:rPr>
      </w:pPr>
      <w:r w:rsidRPr="00962B3F">
        <w:rPr>
          <w:color w:val="808080"/>
        </w:rPr>
        <w:t>-- TAG-UE-RADIO-ACCESS-CAPABILITY-INFORMATION-STOP</w:t>
      </w:r>
    </w:p>
    <w:p w14:paraId="4452AD88" w14:textId="77777777" w:rsidR="00617ADD" w:rsidRPr="00962B3F" w:rsidRDefault="00617ADD" w:rsidP="00617ADD">
      <w:pPr>
        <w:pStyle w:val="PL"/>
        <w:rPr>
          <w:color w:val="808080"/>
        </w:rPr>
      </w:pPr>
      <w:r w:rsidRPr="00962B3F">
        <w:rPr>
          <w:color w:val="808080"/>
        </w:rPr>
        <w:t>-- ASN1STOP</w:t>
      </w:r>
    </w:p>
    <w:p w14:paraId="32D81752" w14:textId="77777777" w:rsidR="00617ADD" w:rsidRPr="00962B3F" w:rsidRDefault="00617ADD" w:rsidP="00617AD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7ADD" w:rsidRPr="00962B3F" w14:paraId="47B6EADB"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27036142" w14:textId="77777777" w:rsidR="00617ADD" w:rsidRPr="00962B3F" w:rsidRDefault="00617ADD" w:rsidP="003514E7">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617ADD" w:rsidRPr="00962B3F" w14:paraId="7877AE7D" w14:textId="77777777" w:rsidTr="003514E7">
        <w:tc>
          <w:tcPr>
            <w:tcW w:w="14173" w:type="dxa"/>
            <w:tcBorders>
              <w:top w:val="single" w:sz="4" w:space="0" w:color="auto"/>
              <w:left w:val="single" w:sz="4" w:space="0" w:color="auto"/>
              <w:bottom w:val="single" w:sz="4" w:space="0" w:color="auto"/>
              <w:right w:val="single" w:sz="4" w:space="0" w:color="auto"/>
            </w:tcBorders>
            <w:hideMark/>
          </w:tcPr>
          <w:p w14:paraId="4F5CB125" w14:textId="77777777" w:rsidR="00617ADD" w:rsidRPr="00962B3F" w:rsidRDefault="00617ADD" w:rsidP="003514E7">
            <w:pPr>
              <w:pStyle w:val="TAL"/>
              <w:rPr>
                <w:noProof/>
                <w:szCs w:val="22"/>
                <w:lang w:eastAsia="sv-SE"/>
              </w:rPr>
            </w:pPr>
            <w:r w:rsidRPr="00962B3F">
              <w:rPr>
                <w:b/>
                <w:i/>
                <w:noProof/>
                <w:szCs w:val="22"/>
                <w:lang w:eastAsia="sv-SE"/>
              </w:rPr>
              <w:t>ue-RadioAccessCapabilityInfo</w:t>
            </w:r>
          </w:p>
          <w:p w14:paraId="3204AD43" w14:textId="77777777" w:rsidR="00617ADD" w:rsidRPr="00962B3F" w:rsidRDefault="00617ADD" w:rsidP="003514E7">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226DF8BC" w14:textId="77777777" w:rsidR="00617ADD" w:rsidRPr="00962B3F" w:rsidRDefault="00617ADD" w:rsidP="00617ADD">
      <w:pPr>
        <w:rPr>
          <w:rFonts w:eastAsia="Yu Mincho"/>
        </w:rPr>
      </w:pPr>
    </w:p>
    <w:p w14:paraId="6FEBF991" w14:textId="77777777" w:rsidR="00617ADD" w:rsidRPr="00962B3F" w:rsidRDefault="00617ADD" w:rsidP="00617ADD">
      <w:pPr>
        <w:pStyle w:val="Heading3"/>
        <w:rPr>
          <w:rFonts w:eastAsia="Yu Mincho"/>
        </w:rPr>
      </w:pPr>
      <w:bookmarkStart w:id="2667" w:name="_Toc60777641"/>
      <w:bookmarkStart w:id="2668" w:name="_Toc100930614"/>
      <w:r w:rsidRPr="00962B3F">
        <w:rPr>
          <w:rFonts w:eastAsia="Yu Mincho"/>
        </w:rPr>
        <w:t>11.2.3</w:t>
      </w:r>
      <w:r w:rsidRPr="00962B3F">
        <w:rPr>
          <w:rFonts w:eastAsia="Yu Mincho"/>
        </w:rPr>
        <w:tab/>
        <w:t>Mandatory information in inter-node RRC messages</w:t>
      </w:r>
      <w:bookmarkEnd w:id="2667"/>
      <w:bookmarkEnd w:id="2668"/>
    </w:p>
    <w:p w14:paraId="4AD2357F" w14:textId="77777777" w:rsidR="00617ADD" w:rsidRPr="00962B3F" w:rsidRDefault="00617ADD" w:rsidP="00617ADD">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7D5B32DB" w14:textId="77777777" w:rsidR="00617ADD" w:rsidRPr="00962B3F" w:rsidRDefault="00617ADD" w:rsidP="00617ADD">
      <w:pPr>
        <w:pStyle w:val="B1"/>
        <w:rPr>
          <w:rFonts w:eastAsia="Yu Mincho"/>
        </w:rPr>
      </w:pPr>
      <w:r w:rsidRPr="00962B3F">
        <w:rPr>
          <w:rFonts w:eastAsia="Yu Mincho"/>
        </w:rPr>
        <w:t>-</w:t>
      </w:r>
      <w:r w:rsidRPr="00962B3F">
        <w:rPr>
          <w:rFonts w:eastAsia="Yu Mincho"/>
        </w:rPr>
        <w:tab/>
        <w:t>The source node shall include all fields necessary to reflect the current 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2EBB0714"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580B4622"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current AS configuration (as included in </w:t>
      </w:r>
      <w:r w:rsidRPr="00962B3F">
        <w:rPr>
          <w:rFonts w:eastAsia="Yu Mincho"/>
          <w:i/>
        </w:rPr>
        <w:t>HandoverCommand</w:t>
      </w:r>
      <w:r w:rsidRPr="00962B3F">
        <w:rPr>
          <w:rFonts w:eastAsia="Yu Mincho"/>
        </w:rPr>
        <w:t xml:space="preserve">)to the U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438E6536" w14:textId="77777777" w:rsidR="00617ADD" w:rsidRPr="00962B3F" w:rsidRDefault="00617ADD" w:rsidP="00617ADD">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48CDA0CF" w14:textId="77777777" w:rsidR="00617ADD" w:rsidRPr="00962B3F" w:rsidRDefault="00617ADD" w:rsidP="00617AD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139EF706" w14:textId="77777777" w:rsidR="00617ADD" w:rsidRPr="00962B3F" w:rsidRDefault="00617ADD" w:rsidP="00617ADD">
      <w:pPr>
        <w:pStyle w:val="B1"/>
        <w:rPr>
          <w:rFonts w:eastAsia="Yu Mincho"/>
        </w:rPr>
      </w:pPr>
      <w:r w:rsidRPr="00962B3F">
        <w:rPr>
          <w:rFonts w:eastAsia="Yu Mincho"/>
        </w:rPr>
        <w:t>-</w:t>
      </w:r>
      <w:r w:rsidRPr="00962B3F">
        <w:rPr>
          <w:rFonts w:eastAsia="Yu Mincho"/>
        </w:rPr>
        <w:tab/>
        <w:t xml:space="preserve">The source node shall include all fields necessary to reflect the current 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54776224" w14:textId="77777777" w:rsidR="00617ADD" w:rsidRPr="00962B3F" w:rsidRDefault="00617ADD" w:rsidP="00617ADD">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02FCEB6E" w14:textId="77777777" w:rsidR="00617ADD" w:rsidRPr="00962B3F" w:rsidRDefault="00617ADD" w:rsidP="00617ADD">
      <w:pPr>
        <w:pStyle w:val="B1"/>
        <w:rPr>
          <w:rFonts w:eastAsia="Yu Mincho"/>
        </w:rPr>
      </w:pPr>
      <w:r w:rsidRPr="00962B3F">
        <w:rPr>
          <w:rFonts w:eastAsia="Yu Mincho"/>
        </w:rPr>
        <w:lastRenderedPageBreak/>
        <w:t>-</w:t>
      </w:r>
      <w:r w:rsidRPr="00962B3F">
        <w:rPr>
          <w:rFonts w:eastAsia="Yu Mincho"/>
        </w:rPr>
        <w:tab/>
        <w:t xml:space="preserve">Based on the received AS configuration, the target node can indicate the delta (difference) as compared to the current AS configuration to the U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always included by the target node, i.e. they are not used for delta configuration purpose to UE.</w:t>
      </w:r>
    </w:p>
    <w:p w14:paraId="3BE0811A" w14:textId="77777777" w:rsidR="00617ADD" w:rsidRPr="00962B3F" w:rsidRDefault="00617ADD" w:rsidP="00617ADD">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Pr="00962B3F">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962B3F">
        <w:t>unless stated otherwise</w:t>
      </w:r>
      <w:r w:rsidRPr="00962B3F">
        <w:rPr>
          <w:rFonts w:eastAsiaTheme="minorEastAsia"/>
        </w:rPr>
        <w:t>. Otherwise, if there is no change, the field can be omitted</w:t>
      </w:r>
      <w:r w:rsidRPr="00962B3F">
        <w:rPr>
          <w:rFonts w:eastAsia="Yu Mincho"/>
        </w:rPr>
        <w:t>:</w:t>
      </w:r>
    </w:p>
    <w:p w14:paraId="2EC58762" w14:textId="77777777" w:rsidR="00617ADD" w:rsidRPr="00962B3F" w:rsidRDefault="00617ADD" w:rsidP="00617ADD">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6AE78946" w14:textId="77777777" w:rsidR="00617ADD" w:rsidRPr="00962B3F" w:rsidRDefault="00617ADD" w:rsidP="00617ADD">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4F8A37FE" w14:textId="77777777" w:rsidR="00617ADD" w:rsidRPr="00962B3F" w:rsidRDefault="00617ADD" w:rsidP="00617ADD">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0492E4F7" w14:textId="77777777" w:rsidR="00617ADD" w:rsidRPr="00962B3F" w:rsidRDefault="00617ADD" w:rsidP="00617ADD">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12669B78" w14:textId="77777777" w:rsidR="00617ADD" w:rsidRPr="00962B3F" w:rsidRDefault="00617ADD" w:rsidP="00617ADD">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056705DE" w14:textId="77777777" w:rsidR="00617ADD" w:rsidRPr="00962B3F" w:rsidRDefault="00617ADD" w:rsidP="00617ADD">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5C58BCC2" w14:textId="77777777" w:rsidR="00617ADD" w:rsidRPr="00962B3F" w:rsidRDefault="00617ADD" w:rsidP="00617ADD">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534E57A2" w14:textId="77777777" w:rsidR="00617ADD" w:rsidRPr="00962B3F" w:rsidRDefault="00617ADD" w:rsidP="00617ADD">
      <w:pPr>
        <w:pStyle w:val="B1"/>
        <w:rPr>
          <w:rFonts w:eastAsiaTheme="minorEastAsia"/>
          <w:i/>
        </w:rPr>
      </w:pPr>
      <w:r w:rsidRPr="00962B3F">
        <w:rPr>
          <w:rFonts w:eastAsiaTheme="minorEastAsia"/>
          <w:i/>
        </w:rPr>
        <w:t>-</w:t>
      </w:r>
      <w:r w:rsidRPr="00962B3F">
        <w:rPr>
          <w:rFonts w:eastAsiaTheme="minorEastAsia"/>
          <w:i/>
        </w:rPr>
        <w:tab/>
        <w:t>sftdFrequencyList-NR;</w:t>
      </w:r>
    </w:p>
    <w:p w14:paraId="7F84D709" w14:textId="77777777" w:rsidR="00617ADD" w:rsidRPr="00962B3F" w:rsidRDefault="00617ADD" w:rsidP="00617ADD">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263A77C5" w14:textId="77777777" w:rsidR="00617ADD" w:rsidRPr="00962B3F" w:rsidRDefault="00617ADD" w:rsidP="00617ADD">
      <w:pPr>
        <w:pStyle w:val="B1"/>
        <w:rPr>
          <w:rFonts w:eastAsia="Yu Mincho"/>
          <w:i/>
        </w:rPr>
      </w:pPr>
      <w:r w:rsidRPr="00962B3F">
        <w:rPr>
          <w:rFonts w:eastAsia="Yu Mincho"/>
          <w:i/>
        </w:rPr>
        <w:t>-</w:t>
      </w:r>
      <w:r w:rsidRPr="00962B3F">
        <w:rPr>
          <w:rFonts w:eastAsia="Yu Mincho"/>
          <w:i/>
        </w:rPr>
        <w:tab/>
        <w:t>servFrequenciesMN-NR.</w:t>
      </w:r>
    </w:p>
    <w:p w14:paraId="2C119204" w14:textId="77777777" w:rsidR="00617ADD" w:rsidRPr="00962B3F" w:rsidRDefault="00617ADD" w:rsidP="00617ADD">
      <w:bookmarkStart w:id="2669" w:name="_Toc60777642"/>
      <w:r w:rsidRPr="00962B3F">
        <w:t>For other fields in CG-Config and CG-ConfigInfo, the sender shall always signal the appropriate value even if same as indicated in the previous inter-node message, unless explicitly stated otherwise.</w:t>
      </w:r>
    </w:p>
    <w:p w14:paraId="391B67F0" w14:textId="77777777" w:rsidR="00617ADD" w:rsidRPr="00962B3F" w:rsidRDefault="00617ADD" w:rsidP="00617ADD">
      <w:pPr>
        <w:pStyle w:val="Heading2"/>
        <w:rPr>
          <w:noProof/>
        </w:rPr>
      </w:pPr>
      <w:bookmarkStart w:id="2670" w:name="_Toc100930615"/>
      <w:r w:rsidRPr="00962B3F">
        <w:rPr>
          <w:noProof/>
        </w:rPr>
        <w:t>11.3</w:t>
      </w:r>
      <w:r w:rsidRPr="00962B3F">
        <w:rPr>
          <w:noProof/>
        </w:rPr>
        <w:tab/>
        <w:t>Inter-node RRC information element definitions</w:t>
      </w:r>
      <w:bookmarkEnd w:id="2669"/>
      <w:bookmarkEnd w:id="2670"/>
    </w:p>
    <w:p w14:paraId="6B6F3CC6" w14:textId="77777777" w:rsidR="00617ADD" w:rsidRPr="00962B3F" w:rsidRDefault="00617ADD" w:rsidP="00617ADD">
      <w:r w:rsidRPr="00962B3F">
        <w:t>-</w:t>
      </w:r>
    </w:p>
    <w:p w14:paraId="257B68EC" w14:textId="77777777" w:rsidR="00617ADD" w:rsidRPr="00962B3F" w:rsidRDefault="00617ADD" w:rsidP="00617ADD">
      <w:pPr>
        <w:pStyle w:val="Heading2"/>
      </w:pPr>
      <w:bookmarkStart w:id="2671" w:name="_Toc60777643"/>
      <w:bookmarkStart w:id="2672" w:name="_Toc100930616"/>
      <w:r w:rsidRPr="00962B3F">
        <w:rPr>
          <w:noProof/>
        </w:rPr>
        <w:t>11.4</w:t>
      </w:r>
      <w:r w:rsidRPr="00962B3F">
        <w:rPr>
          <w:noProof/>
        </w:rPr>
        <w:tab/>
        <w:t>Inter-node RRC</w:t>
      </w:r>
      <w:r w:rsidRPr="00962B3F">
        <w:t xml:space="preserve"> multiplicity and type constraint values</w:t>
      </w:r>
      <w:bookmarkEnd w:id="2671"/>
      <w:bookmarkEnd w:id="2672"/>
    </w:p>
    <w:p w14:paraId="0A74FC48" w14:textId="77777777" w:rsidR="00617ADD" w:rsidRPr="00962B3F" w:rsidRDefault="00617ADD" w:rsidP="00617ADD">
      <w:pPr>
        <w:pStyle w:val="Heading4"/>
      </w:pPr>
      <w:bookmarkStart w:id="2673" w:name="_Toc60777644"/>
      <w:bookmarkStart w:id="2674" w:name="_Toc100930617"/>
      <w:r w:rsidRPr="00962B3F">
        <w:t>–</w:t>
      </w:r>
      <w:r w:rsidRPr="00962B3F">
        <w:tab/>
        <w:t>Multiplicity and type constraints definitions</w:t>
      </w:r>
      <w:bookmarkEnd w:id="2673"/>
      <w:bookmarkEnd w:id="2674"/>
    </w:p>
    <w:p w14:paraId="44FF01C4" w14:textId="77777777" w:rsidR="00617ADD" w:rsidRPr="00962B3F" w:rsidRDefault="00617ADD" w:rsidP="00617ADD">
      <w:pPr>
        <w:pStyle w:val="PL"/>
        <w:rPr>
          <w:color w:val="808080"/>
        </w:rPr>
      </w:pPr>
      <w:r w:rsidRPr="00962B3F">
        <w:rPr>
          <w:color w:val="808080"/>
        </w:rPr>
        <w:t>-- ASN1START</w:t>
      </w:r>
    </w:p>
    <w:p w14:paraId="05F38B1B" w14:textId="77777777" w:rsidR="00617ADD" w:rsidRPr="00962B3F" w:rsidRDefault="00617ADD" w:rsidP="00617ADD">
      <w:pPr>
        <w:pStyle w:val="PL"/>
        <w:rPr>
          <w:color w:val="808080"/>
        </w:rPr>
      </w:pPr>
      <w:r w:rsidRPr="00962B3F">
        <w:rPr>
          <w:color w:val="808080"/>
        </w:rPr>
        <w:t>-- TAG-NR-MULTIPLICITY-AND-CONSTRAINTS-START</w:t>
      </w:r>
    </w:p>
    <w:p w14:paraId="6B2C488C" w14:textId="77777777" w:rsidR="00617ADD" w:rsidRPr="00962B3F" w:rsidRDefault="00617ADD" w:rsidP="00617ADD">
      <w:pPr>
        <w:pStyle w:val="PL"/>
      </w:pPr>
    </w:p>
    <w:p w14:paraId="1CE8167A" w14:textId="77777777" w:rsidR="00617ADD" w:rsidRPr="00962B3F" w:rsidRDefault="00617ADD" w:rsidP="00617ADD">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0EB3044A" w14:textId="77777777" w:rsidR="00617ADD" w:rsidRPr="00962B3F" w:rsidRDefault="00617ADD" w:rsidP="00617ADD">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04B846AE" w14:textId="77777777" w:rsidR="00617ADD" w:rsidRPr="00962B3F" w:rsidRDefault="00617ADD" w:rsidP="00617ADD">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2C7C32BD" w14:textId="77777777" w:rsidR="00617ADD" w:rsidRPr="00962B3F" w:rsidRDefault="00617ADD" w:rsidP="00617ADD">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33B358F9" w14:textId="77777777" w:rsidR="00617ADD" w:rsidRPr="00962B3F" w:rsidRDefault="00617ADD" w:rsidP="00617ADD">
      <w:pPr>
        <w:pStyle w:val="PL"/>
      </w:pPr>
    </w:p>
    <w:p w14:paraId="026919E8" w14:textId="77777777" w:rsidR="00617ADD" w:rsidRPr="00962B3F" w:rsidRDefault="00617ADD" w:rsidP="00617ADD">
      <w:pPr>
        <w:pStyle w:val="PL"/>
        <w:rPr>
          <w:color w:val="808080"/>
        </w:rPr>
      </w:pPr>
      <w:r w:rsidRPr="00962B3F">
        <w:rPr>
          <w:color w:val="808080"/>
        </w:rPr>
        <w:t>-- TAG-NR-MULTIPLICITY-AND-CONSTRAINTS-STOP</w:t>
      </w:r>
    </w:p>
    <w:p w14:paraId="15139DC5" w14:textId="77777777" w:rsidR="00617ADD" w:rsidRPr="00962B3F" w:rsidRDefault="00617ADD" w:rsidP="00617ADD">
      <w:pPr>
        <w:pStyle w:val="PL"/>
        <w:rPr>
          <w:color w:val="808080"/>
        </w:rPr>
      </w:pPr>
      <w:r w:rsidRPr="00962B3F">
        <w:rPr>
          <w:color w:val="808080"/>
        </w:rPr>
        <w:t>-- ASN1STOP</w:t>
      </w:r>
    </w:p>
    <w:p w14:paraId="2C9842CC" w14:textId="77777777" w:rsidR="00617ADD" w:rsidRPr="00962B3F" w:rsidRDefault="00617ADD" w:rsidP="00617ADD"/>
    <w:p w14:paraId="68474760" w14:textId="77777777" w:rsidR="00617ADD" w:rsidRPr="00962B3F" w:rsidRDefault="00617ADD" w:rsidP="00617ADD">
      <w:pPr>
        <w:pStyle w:val="Heading4"/>
      </w:pPr>
      <w:bookmarkStart w:id="2675" w:name="_Toc60777645"/>
      <w:bookmarkStart w:id="2676" w:name="_Toc100930618"/>
      <w:r w:rsidRPr="00962B3F">
        <w:t>–</w:t>
      </w:r>
      <w:r w:rsidRPr="00962B3F">
        <w:tab/>
      </w:r>
      <w:r w:rsidRPr="00962B3F">
        <w:rPr>
          <w:i/>
        </w:rPr>
        <w:t xml:space="preserve">End of </w:t>
      </w:r>
      <w:r w:rsidRPr="00962B3F">
        <w:rPr>
          <w:i/>
          <w:noProof/>
        </w:rPr>
        <w:t>NR-InterNodeDefinitions</w:t>
      </w:r>
      <w:bookmarkEnd w:id="2675"/>
      <w:bookmarkEnd w:id="2676"/>
    </w:p>
    <w:p w14:paraId="118A21B8" w14:textId="77777777" w:rsidR="00617ADD" w:rsidRPr="00962B3F" w:rsidRDefault="00617ADD" w:rsidP="00617ADD">
      <w:pPr>
        <w:pStyle w:val="PL"/>
        <w:rPr>
          <w:color w:val="808080"/>
        </w:rPr>
      </w:pPr>
      <w:r w:rsidRPr="00962B3F">
        <w:rPr>
          <w:color w:val="808080"/>
        </w:rPr>
        <w:t>-- ASN1START</w:t>
      </w:r>
    </w:p>
    <w:p w14:paraId="7B3C3C46" w14:textId="77777777" w:rsidR="00617ADD" w:rsidRPr="00962B3F" w:rsidRDefault="00617ADD" w:rsidP="00617ADD">
      <w:pPr>
        <w:pStyle w:val="PL"/>
        <w:rPr>
          <w:color w:val="808080"/>
        </w:rPr>
      </w:pPr>
      <w:r w:rsidRPr="00962B3F">
        <w:rPr>
          <w:color w:val="808080"/>
        </w:rPr>
        <w:t>-- TAG-NR-INTER-NODE-DEFINITIONS-END-START</w:t>
      </w:r>
    </w:p>
    <w:p w14:paraId="50E13E9E" w14:textId="77777777" w:rsidR="00617ADD" w:rsidRPr="00962B3F" w:rsidRDefault="00617ADD" w:rsidP="00617ADD">
      <w:pPr>
        <w:pStyle w:val="PL"/>
      </w:pPr>
    </w:p>
    <w:p w14:paraId="6C2C1088" w14:textId="77777777" w:rsidR="00617ADD" w:rsidRPr="00962B3F" w:rsidRDefault="00617ADD" w:rsidP="00617ADD">
      <w:pPr>
        <w:pStyle w:val="PL"/>
      </w:pPr>
      <w:r w:rsidRPr="00962B3F">
        <w:t>END</w:t>
      </w:r>
    </w:p>
    <w:p w14:paraId="71832924" w14:textId="77777777" w:rsidR="00617ADD" w:rsidRPr="00962B3F" w:rsidRDefault="00617ADD" w:rsidP="00617ADD">
      <w:pPr>
        <w:pStyle w:val="PL"/>
      </w:pPr>
    </w:p>
    <w:p w14:paraId="4FCE2E1B" w14:textId="77777777" w:rsidR="00617ADD" w:rsidRPr="00962B3F" w:rsidRDefault="00617ADD" w:rsidP="00617ADD">
      <w:pPr>
        <w:pStyle w:val="PL"/>
        <w:rPr>
          <w:color w:val="808080"/>
        </w:rPr>
      </w:pPr>
      <w:r w:rsidRPr="00962B3F">
        <w:rPr>
          <w:color w:val="808080"/>
        </w:rPr>
        <w:t>-- TAG-NR-INTER-NODE-DEFINITIONS-END-STOP</w:t>
      </w:r>
    </w:p>
    <w:p w14:paraId="33CBAE88" w14:textId="77777777" w:rsidR="00617ADD" w:rsidRPr="00962B3F" w:rsidRDefault="00617ADD" w:rsidP="00617ADD">
      <w:pPr>
        <w:pStyle w:val="PL"/>
        <w:rPr>
          <w:color w:val="808080"/>
        </w:rPr>
      </w:pPr>
      <w:r w:rsidRPr="00962B3F">
        <w:rPr>
          <w:color w:val="808080"/>
        </w:rPr>
        <w:t>-- ASN1STOP</w:t>
      </w:r>
    </w:p>
    <w:p w14:paraId="27F36063" w14:textId="77777777" w:rsidR="00617ADD" w:rsidRPr="00962B3F" w:rsidRDefault="00617ADD" w:rsidP="00617ADD"/>
    <w:p w14:paraId="3EC58CA8" w14:textId="77777777" w:rsidR="00617ADD" w:rsidRPr="00962B3F" w:rsidRDefault="00617ADD" w:rsidP="00617ADD">
      <w:pPr>
        <w:pStyle w:val="Heading1"/>
      </w:pPr>
      <w:r w:rsidRPr="00962B3F">
        <w:br w:type="page"/>
      </w:r>
      <w:bookmarkStart w:id="2677" w:name="_Toc60777646"/>
      <w:bookmarkStart w:id="2678" w:name="_Toc100930619"/>
      <w:r w:rsidRPr="00962B3F">
        <w:lastRenderedPageBreak/>
        <w:t>12</w:t>
      </w:r>
      <w:r w:rsidRPr="00962B3F">
        <w:tab/>
      </w:r>
      <w:r w:rsidRPr="00962B3F">
        <w:rPr>
          <w:szCs w:val="36"/>
        </w:rPr>
        <w:t>Processing delay requirements for RRC procedures</w:t>
      </w:r>
      <w:bookmarkEnd w:id="2677"/>
      <w:bookmarkEnd w:id="2678"/>
    </w:p>
    <w:p w14:paraId="3BB1E8F1" w14:textId="77777777" w:rsidR="00617ADD" w:rsidRPr="00962B3F" w:rsidRDefault="00617ADD" w:rsidP="00617ADD">
      <w:r w:rsidRPr="00962B3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3422C36" w14:textId="77777777" w:rsidR="00617ADD" w:rsidRPr="00962B3F" w:rsidRDefault="006E4336" w:rsidP="00617ADD">
      <w:pPr>
        <w:pStyle w:val="TH"/>
      </w:pPr>
      <w:r w:rsidRPr="00962B3F">
        <w:rPr>
          <w:noProof/>
        </w:rPr>
        <w:object w:dxaOrig="8205" w:dyaOrig="2745" w14:anchorId="0BA0A0EF">
          <v:shape id="_x0000_i1089" type="#_x0000_t75" alt="" style="width:411.6pt;height:137.4pt;mso-width-percent:0;mso-height-percent:0;mso-width-percent:0;mso-height-percent:0" o:ole="">
            <v:imagedata r:id="rId145" o:title=""/>
          </v:shape>
          <o:OLEObject Type="Embed" ProgID="Visio.Drawing.11" ShapeID="_x0000_i1089" DrawAspect="Content" ObjectID="_1723635261" r:id="rId146"/>
        </w:object>
      </w:r>
    </w:p>
    <w:p w14:paraId="0CA6D21C" w14:textId="77777777" w:rsidR="00617ADD" w:rsidRPr="00962B3F" w:rsidRDefault="00617ADD" w:rsidP="00617ADD">
      <w:pPr>
        <w:pStyle w:val="TF"/>
      </w:pPr>
      <w:r w:rsidRPr="00962B3F">
        <w:t>Figure 12.1-1: Illustration of RRC procedure delay</w:t>
      </w:r>
    </w:p>
    <w:p w14:paraId="76D74260" w14:textId="77777777" w:rsidR="00617ADD" w:rsidRPr="00962B3F" w:rsidRDefault="00617ADD" w:rsidP="00617ADD">
      <w:pPr>
        <w:pStyle w:val="TH"/>
      </w:pPr>
      <w:r w:rsidRPr="00962B3F">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17ADD" w:rsidRPr="00962B3F" w14:paraId="359C09DA" w14:textId="77777777" w:rsidTr="003514E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B1A64A5" w14:textId="77777777" w:rsidR="00617ADD" w:rsidRPr="00962B3F" w:rsidRDefault="00617ADD" w:rsidP="003514E7">
            <w:pPr>
              <w:pStyle w:val="TAH"/>
              <w:rPr>
                <w:lang w:eastAsia="sv-SE"/>
              </w:rPr>
            </w:pPr>
            <w:r w:rsidRPr="00962B3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E93ECDF" w14:textId="77777777" w:rsidR="00617ADD" w:rsidRPr="00962B3F" w:rsidRDefault="00617ADD" w:rsidP="003514E7">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BF32C8A" w14:textId="77777777" w:rsidR="00617ADD" w:rsidRPr="00962B3F" w:rsidRDefault="00617ADD" w:rsidP="003514E7">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0B0051A0" w14:textId="77777777" w:rsidR="00617ADD" w:rsidRPr="00962B3F" w:rsidRDefault="00617ADD" w:rsidP="003514E7">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648100A" w14:textId="77777777" w:rsidR="00617ADD" w:rsidRPr="00962B3F" w:rsidRDefault="00617ADD" w:rsidP="003514E7">
            <w:pPr>
              <w:pStyle w:val="TAH"/>
              <w:rPr>
                <w:lang w:eastAsia="sv-SE"/>
              </w:rPr>
            </w:pPr>
            <w:r w:rsidRPr="00962B3F">
              <w:rPr>
                <w:lang w:eastAsia="sv-SE"/>
              </w:rPr>
              <w:t>Notes</w:t>
            </w:r>
          </w:p>
        </w:tc>
      </w:tr>
      <w:tr w:rsidR="00617ADD" w:rsidRPr="00962B3F" w14:paraId="3E43E405"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E32CF34" w14:textId="77777777" w:rsidR="00617ADD" w:rsidRPr="00962B3F" w:rsidRDefault="00617ADD" w:rsidP="003514E7">
            <w:pPr>
              <w:pStyle w:val="TAL"/>
              <w:rPr>
                <w:lang w:eastAsia="en-GB"/>
              </w:rPr>
            </w:pPr>
            <w:r w:rsidRPr="00962B3F">
              <w:rPr>
                <w:b/>
                <w:lang w:eastAsia="en-GB"/>
              </w:rPr>
              <w:t>RRC Connection Control Procedures</w:t>
            </w:r>
          </w:p>
        </w:tc>
      </w:tr>
      <w:tr w:rsidR="00617ADD" w:rsidRPr="00962B3F" w14:paraId="4B9E5C22"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D8F5D65" w14:textId="77777777" w:rsidR="00617ADD" w:rsidRPr="00962B3F" w:rsidRDefault="00617ADD" w:rsidP="003514E7">
            <w:pPr>
              <w:pStyle w:val="TAL"/>
              <w:rPr>
                <w:lang w:eastAsia="en-GB"/>
              </w:rPr>
            </w:pPr>
            <w:r w:rsidRPr="00962B3F">
              <w:rPr>
                <w:lang w:eastAsia="en-GB"/>
              </w:rPr>
              <w:t>RRC reconfiguration</w:t>
            </w:r>
          </w:p>
          <w:p w14:paraId="0FFED3C5" w14:textId="77777777" w:rsidR="00617ADD" w:rsidRPr="00962B3F" w:rsidRDefault="00617ADD" w:rsidP="003514E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E0EEB82" w14:textId="77777777" w:rsidR="00617ADD" w:rsidRPr="00962B3F" w:rsidRDefault="00617ADD" w:rsidP="003514E7">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D6DA3E1"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234DDC8"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2D22D6" w14:textId="77777777" w:rsidR="00617ADD" w:rsidRPr="00962B3F" w:rsidRDefault="00617ADD" w:rsidP="003514E7">
            <w:pPr>
              <w:pStyle w:val="TAL"/>
              <w:rPr>
                <w:lang w:eastAsia="en-GB"/>
              </w:rPr>
            </w:pPr>
          </w:p>
        </w:tc>
      </w:tr>
      <w:tr w:rsidR="00617ADD" w:rsidRPr="00962B3F" w14:paraId="409FD24A"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5416FE0" w14:textId="77777777" w:rsidR="00617ADD" w:rsidRPr="00962B3F" w:rsidRDefault="00617ADD" w:rsidP="003514E7">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A6DB0F5"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D2A4C8B"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AC74A69"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7E76C9" w14:textId="77777777" w:rsidR="00617ADD" w:rsidRPr="00962B3F" w:rsidRDefault="00617ADD" w:rsidP="003514E7">
            <w:pPr>
              <w:pStyle w:val="TAL"/>
              <w:rPr>
                <w:lang w:eastAsia="en-GB"/>
              </w:rPr>
            </w:pPr>
          </w:p>
        </w:tc>
      </w:tr>
      <w:tr w:rsidR="00617ADD" w:rsidRPr="00962B3F" w14:paraId="765BFA4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E532F7B" w14:textId="77777777" w:rsidR="00617ADD" w:rsidRPr="00962B3F" w:rsidRDefault="00617ADD" w:rsidP="003514E7">
            <w:pPr>
              <w:pStyle w:val="TAL"/>
              <w:rPr>
                <w:lang w:eastAsia="en-GB"/>
              </w:rPr>
            </w:pPr>
            <w:r w:rsidRPr="00962B3F">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517047"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74D3188"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771EACD"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497D62" w14:textId="77777777" w:rsidR="00617ADD" w:rsidRPr="00962B3F" w:rsidRDefault="00617ADD" w:rsidP="003514E7">
            <w:pPr>
              <w:pStyle w:val="TAL"/>
              <w:rPr>
                <w:lang w:eastAsia="en-GB"/>
              </w:rPr>
            </w:pPr>
          </w:p>
        </w:tc>
      </w:tr>
      <w:tr w:rsidR="00617ADD" w:rsidRPr="00962B3F" w14:paraId="4F31E085"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19E7D25" w14:textId="77777777" w:rsidR="00617ADD" w:rsidRPr="00962B3F" w:rsidRDefault="00617ADD" w:rsidP="003514E7">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833C330" w14:textId="77777777" w:rsidR="00617ADD" w:rsidRPr="00962B3F" w:rsidRDefault="00617ADD" w:rsidP="003514E7">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404F7"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4CF73BE"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597E4D1" w14:textId="77777777" w:rsidR="00617ADD" w:rsidRPr="00962B3F" w:rsidRDefault="00617ADD" w:rsidP="003514E7">
            <w:pPr>
              <w:pStyle w:val="TAL"/>
              <w:rPr>
                <w:lang w:eastAsia="en-GB"/>
              </w:rPr>
            </w:pPr>
          </w:p>
        </w:tc>
      </w:tr>
      <w:tr w:rsidR="00617ADD" w:rsidRPr="00962B3F" w14:paraId="6ABC845D"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77F29CE" w14:textId="77777777" w:rsidR="00617ADD" w:rsidRPr="00962B3F" w:rsidRDefault="00617ADD" w:rsidP="003514E7">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473955B" w14:textId="77777777" w:rsidR="00617ADD" w:rsidRPr="00962B3F" w:rsidRDefault="00617ADD" w:rsidP="003514E7">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135B5E1"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8F28EB" w14:textId="77777777" w:rsidR="00617ADD" w:rsidRPr="00962B3F" w:rsidRDefault="00617ADD" w:rsidP="003514E7">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3219159" w14:textId="77777777" w:rsidR="00617ADD" w:rsidRPr="00962B3F" w:rsidRDefault="00617ADD" w:rsidP="003514E7">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D1ABDF" w14:textId="77777777" w:rsidR="00617ADD" w:rsidRPr="00962B3F" w:rsidRDefault="00617ADD" w:rsidP="003514E7">
            <w:pPr>
              <w:pStyle w:val="TAL"/>
              <w:rPr>
                <w:lang w:eastAsia="zh-CN"/>
              </w:rPr>
            </w:pPr>
            <w:r w:rsidRPr="00962B3F">
              <w:rPr>
                <w:lang w:eastAsia="zh-CN"/>
              </w:rPr>
              <w:t>Nseg</w:t>
            </w:r>
          </w:p>
          <w:p w14:paraId="4BBB47C1" w14:textId="77777777" w:rsidR="00617ADD" w:rsidRPr="00962B3F" w:rsidRDefault="00617ADD" w:rsidP="003514E7">
            <w:pPr>
              <w:pStyle w:val="TAL"/>
              <w:rPr>
                <w:lang w:eastAsia="en-GB"/>
              </w:rPr>
            </w:pPr>
            <w:r w:rsidRPr="00962B3F">
              <w:rPr>
                <w:lang w:eastAsia="en-GB"/>
              </w:rPr>
              <w:t>is number of RRC segments</w:t>
            </w:r>
          </w:p>
        </w:tc>
      </w:tr>
      <w:tr w:rsidR="00617ADD" w:rsidRPr="00962B3F" w14:paraId="472C35FF"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D2EC80A" w14:textId="77777777" w:rsidR="00617ADD" w:rsidRPr="00962B3F" w:rsidRDefault="00617ADD" w:rsidP="003514E7">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6BD02D2" w14:textId="77777777" w:rsidR="00617ADD" w:rsidRPr="00962B3F" w:rsidRDefault="00617ADD" w:rsidP="003514E7">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220E4C" w14:textId="77777777" w:rsidR="00617ADD" w:rsidRPr="00962B3F" w:rsidRDefault="00617ADD" w:rsidP="003514E7">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418B7BE9"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F1D6EB1" w14:textId="77777777" w:rsidR="00617ADD" w:rsidRPr="00962B3F" w:rsidRDefault="00617ADD" w:rsidP="003514E7">
            <w:pPr>
              <w:pStyle w:val="TAL"/>
              <w:rPr>
                <w:lang w:eastAsia="en-GB"/>
              </w:rPr>
            </w:pPr>
          </w:p>
        </w:tc>
      </w:tr>
      <w:tr w:rsidR="00617ADD" w:rsidRPr="00962B3F" w14:paraId="5412AF8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204C3C" w14:textId="77777777" w:rsidR="00617ADD" w:rsidRPr="00962B3F" w:rsidRDefault="00617ADD" w:rsidP="003514E7">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2019500C" w14:textId="77777777" w:rsidR="00617ADD" w:rsidRPr="00962B3F" w:rsidRDefault="00617ADD" w:rsidP="003514E7">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0620A352" w14:textId="77777777" w:rsidR="00617ADD" w:rsidRPr="00962B3F" w:rsidRDefault="00617ADD" w:rsidP="003514E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2D2634CA"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C40579" w14:textId="77777777" w:rsidR="00617ADD" w:rsidRPr="00962B3F" w:rsidRDefault="00617ADD" w:rsidP="003514E7">
            <w:pPr>
              <w:pStyle w:val="TAL"/>
              <w:rPr>
                <w:lang w:eastAsia="en-GB"/>
              </w:rPr>
            </w:pPr>
          </w:p>
        </w:tc>
      </w:tr>
      <w:tr w:rsidR="00617ADD" w:rsidRPr="00962B3F" w14:paraId="27F7ABEC"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BE39258" w14:textId="77777777" w:rsidR="00617ADD" w:rsidRPr="00962B3F" w:rsidRDefault="00617ADD" w:rsidP="003514E7">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147239CD" w14:textId="77777777" w:rsidR="00617ADD" w:rsidRPr="00962B3F" w:rsidRDefault="00617ADD" w:rsidP="003514E7">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D201C73" w14:textId="77777777" w:rsidR="00617ADD" w:rsidRPr="00962B3F" w:rsidRDefault="00617ADD" w:rsidP="003514E7">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3F063B5" w14:textId="77777777" w:rsidR="00617ADD" w:rsidRPr="00962B3F" w:rsidRDefault="00617ADD" w:rsidP="003514E7">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82E0160" w14:textId="77777777" w:rsidR="00617ADD" w:rsidRPr="00962B3F" w:rsidRDefault="00617ADD" w:rsidP="003514E7">
            <w:pPr>
              <w:pStyle w:val="TAL"/>
              <w:rPr>
                <w:lang w:eastAsia="en-GB"/>
              </w:rPr>
            </w:pPr>
          </w:p>
        </w:tc>
      </w:tr>
      <w:tr w:rsidR="00617ADD" w:rsidRPr="00962B3F" w14:paraId="31103CD5"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8B53B9" w14:textId="77777777" w:rsidR="00617ADD" w:rsidRPr="00962B3F" w:rsidRDefault="00617ADD" w:rsidP="003514E7">
            <w:pPr>
              <w:pStyle w:val="TAL"/>
              <w:rPr>
                <w:lang w:eastAsia="en-GB"/>
              </w:rPr>
            </w:pPr>
            <w:r w:rsidRPr="00962B3F">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317DBFC"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755F5572" w14:textId="77777777" w:rsidR="00617ADD" w:rsidRPr="00962B3F" w:rsidRDefault="00617ADD" w:rsidP="003514E7">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55DDCD7" w14:textId="77777777" w:rsidR="00617ADD" w:rsidRPr="00962B3F" w:rsidRDefault="00617ADD" w:rsidP="003514E7">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EE09A2" w14:textId="77777777" w:rsidR="00617ADD" w:rsidRPr="00962B3F" w:rsidRDefault="00617ADD" w:rsidP="003514E7">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Pr="00962B3F">
              <w:rPr>
                <w:lang w:eastAsia="zh-CN"/>
              </w:rPr>
              <w:t xml:space="preserve">reestablishPDCP and reestablishRLC for SRB2, multicast MRB(s)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32F46A6A" w14:textId="77777777" w:rsidR="00617ADD" w:rsidRPr="00962B3F" w:rsidRDefault="00617ADD" w:rsidP="003514E7">
            <w:pPr>
              <w:pStyle w:val="TAL"/>
              <w:rPr>
                <w:lang w:eastAsia="sv-SE"/>
              </w:rPr>
            </w:pPr>
            <w:r w:rsidRPr="00962B3F">
              <w:rPr>
                <w:lang w:eastAsia="sv-SE"/>
              </w:rPr>
              <w:t>In this scenario, the RRC procedure delay [ms] can extend beyond the reception of the UL grant, up to 7 ms.</w:t>
            </w:r>
          </w:p>
          <w:p w14:paraId="65A320D3" w14:textId="77777777" w:rsidR="00617ADD" w:rsidRPr="00962B3F" w:rsidRDefault="00617ADD" w:rsidP="003514E7">
            <w:pPr>
              <w:pStyle w:val="TAL"/>
              <w:rPr>
                <w:lang w:eastAsia="sv-SE"/>
              </w:rPr>
            </w:pPr>
          </w:p>
          <w:p w14:paraId="3E2F20F5" w14:textId="77777777" w:rsidR="00617ADD" w:rsidRPr="00962B3F" w:rsidRDefault="00617ADD" w:rsidP="003514E7">
            <w:pPr>
              <w:pStyle w:val="TAL"/>
              <w:rPr>
                <w:lang w:eastAsia="en-GB"/>
              </w:rPr>
            </w:pPr>
            <w:r w:rsidRPr="00962B3F">
              <w:rPr>
                <w:lang w:eastAsia="sv-SE"/>
              </w:rPr>
              <w:t>For other cases, Value = 10 applies.</w:t>
            </w:r>
          </w:p>
        </w:tc>
      </w:tr>
      <w:tr w:rsidR="00617ADD" w:rsidRPr="00962B3F" w14:paraId="0B47660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6FA8B73" w14:textId="77777777" w:rsidR="00617ADD" w:rsidRPr="00962B3F" w:rsidRDefault="00617ADD" w:rsidP="003514E7">
            <w:pPr>
              <w:pStyle w:val="TAL"/>
              <w:rPr>
                <w:lang w:eastAsia="en-GB"/>
              </w:rPr>
            </w:pPr>
            <w:r w:rsidRPr="00962B3F">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4C48CF9"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3611042" w14:textId="77777777" w:rsidR="00617ADD" w:rsidRPr="00962B3F" w:rsidRDefault="00617ADD" w:rsidP="003514E7">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DB9B215"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F19E00" w14:textId="77777777" w:rsidR="00617ADD" w:rsidRPr="00962B3F" w:rsidRDefault="00617ADD" w:rsidP="003514E7">
            <w:pPr>
              <w:pStyle w:val="TAL"/>
              <w:rPr>
                <w:lang w:eastAsia="en-GB"/>
              </w:rPr>
            </w:pPr>
          </w:p>
        </w:tc>
      </w:tr>
      <w:tr w:rsidR="00617ADD" w:rsidRPr="00962B3F" w14:paraId="241CC5AA"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D22EAE5" w14:textId="77777777" w:rsidR="00617ADD" w:rsidRPr="00962B3F" w:rsidRDefault="00617ADD" w:rsidP="003514E7">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F9A3BCA" w14:textId="77777777" w:rsidR="00617ADD" w:rsidRPr="00962B3F" w:rsidRDefault="00617ADD" w:rsidP="003514E7">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AF4A419" w14:textId="77777777" w:rsidR="00617ADD" w:rsidRPr="00962B3F" w:rsidRDefault="00617ADD" w:rsidP="003514E7">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6484C9E" w14:textId="77777777" w:rsidR="00617ADD" w:rsidRPr="00962B3F" w:rsidRDefault="00617ADD" w:rsidP="003514E7">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B014DA" w14:textId="77777777" w:rsidR="00617ADD" w:rsidRPr="00962B3F" w:rsidRDefault="00617ADD" w:rsidP="003514E7">
            <w:pPr>
              <w:pStyle w:val="TAL"/>
              <w:rPr>
                <w:lang w:eastAsia="en-GB"/>
              </w:rPr>
            </w:pPr>
          </w:p>
        </w:tc>
      </w:tr>
      <w:tr w:rsidR="00617ADD" w:rsidRPr="00962B3F" w14:paraId="2091662F"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7ED7D5C2" w14:textId="77777777" w:rsidR="00617ADD" w:rsidRPr="00962B3F" w:rsidRDefault="00617ADD" w:rsidP="003514E7">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9306CDC" w14:textId="77777777" w:rsidR="00617ADD" w:rsidRPr="00962B3F" w:rsidRDefault="00617ADD" w:rsidP="003514E7">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1CD17A8" w14:textId="77777777" w:rsidR="00617ADD" w:rsidRPr="00962B3F" w:rsidRDefault="00617ADD" w:rsidP="003514E7">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113272" w14:textId="77777777" w:rsidR="00617ADD" w:rsidRPr="00962B3F" w:rsidRDefault="00617ADD" w:rsidP="003514E7">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22C8EB8D" w14:textId="77777777" w:rsidR="00617ADD" w:rsidRPr="00962B3F" w:rsidRDefault="00617ADD" w:rsidP="003514E7">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101332D" w14:textId="77777777" w:rsidR="00617ADD" w:rsidRPr="00962B3F" w:rsidRDefault="00617ADD" w:rsidP="003514E7">
            <w:pPr>
              <w:pStyle w:val="TAL"/>
              <w:rPr>
                <w:lang w:eastAsia="zh-CN"/>
              </w:rPr>
            </w:pPr>
            <w:r w:rsidRPr="00962B3F">
              <w:rPr>
                <w:lang w:eastAsia="zh-CN"/>
              </w:rPr>
              <w:t>Nseg</w:t>
            </w:r>
          </w:p>
          <w:p w14:paraId="76150C9A" w14:textId="77777777" w:rsidR="00617ADD" w:rsidRPr="00962B3F" w:rsidRDefault="00617ADD" w:rsidP="003514E7">
            <w:pPr>
              <w:pStyle w:val="TAL"/>
              <w:rPr>
                <w:lang w:eastAsia="en-GB"/>
              </w:rPr>
            </w:pPr>
            <w:r w:rsidRPr="00962B3F">
              <w:rPr>
                <w:lang w:eastAsia="en-GB"/>
              </w:rPr>
              <w:t>is number of RRC segments</w:t>
            </w:r>
          </w:p>
        </w:tc>
      </w:tr>
      <w:tr w:rsidR="00617ADD" w:rsidRPr="00962B3F" w14:paraId="2FE88D4E"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09E4D5" w14:textId="77777777" w:rsidR="00617ADD" w:rsidRPr="00962B3F" w:rsidRDefault="00617ADD" w:rsidP="003514E7">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679C64FE" w14:textId="77777777" w:rsidR="00617ADD" w:rsidRPr="00962B3F" w:rsidRDefault="00617ADD" w:rsidP="003514E7">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5DB4527" w14:textId="77777777" w:rsidR="00617ADD" w:rsidRPr="00962B3F" w:rsidRDefault="00617ADD" w:rsidP="003514E7">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77F8E40C" w14:textId="77777777" w:rsidR="00617ADD" w:rsidRPr="00962B3F" w:rsidRDefault="00617ADD" w:rsidP="003514E7">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519C5E" w14:textId="77777777" w:rsidR="00617ADD" w:rsidRPr="00962B3F" w:rsidRDefault="00617ADD" w:rsidP="003514E7">
            <w:pPr>
              <w:pStyle w:val="TAL"/>
              <w:rPr>
                <w:lang w:eastAsia="en-GB"/>
              </w:rPr>
            </w:pPr>
          </w:p>
        </w:tc>
      </w:tr>
      <w:tr w:rsidR="00617ADD" w:rsidRPr="00962B3F" w14:paraId="137ABCF4"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781A3EF" w14:textId="77777777" w:rsidR="00617ADD" w:rsidRPr="00962B3F" w:rsidRDefault="00617ADD" w:rsidP="003514E7">
            <w:pPr>
              <w:pStyle w:val="TAL"/>
              <w:rPr>
                <w:b/>
                <w:bCs/>
                <w:lang w:eastAsia="en-GB"/>
              </w:rPr>
            </w:pPr>
            <w:r w:rsidRPr="00962B3F">
              <w:rPr>
                <w:b/>
                <w:bCs/>
                <w:lang w:eastAsia="en-GB"/>
              </w:rPr>
              <w:lastRenderedPageBreak/>
              <w:t>Inter RAT mobility</w:t>
            </w:r>
          </w:p>
        </w:tc>
      </w:tr>
      <w:tr w:rsidR="00617ADD" w:rsidRPr="00962B3F" w14:paraId="665439F1"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66AF87CC" w14:textId="77777777" w:rsidR="00617ADD" w:rsidRPr="00962B3F" w:rsidRDefault="00617ADD" w:rsidP="003514E7">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6F98EEC" w14:textId="77777777" w:rsidR="00617ADD" w:rsidRPr="00962B3F" w:rsidRDefault="00617ADD" w:rsidP="003514E7">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EECF090" w14:textId="77777777" w:rsidR="00617ADD" w:rsidRPr="00962B3F" w:rsidRDefault="00617ADD" w:rsidP="003514E7">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2D5B5D4"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AD66FA" w14:textId="77777777" w:rsidR="00617ADD" w:rsidRPr="00962B3F" w:rsidRDefault="00617ADD" w:rsidP="003514E7">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617ADD" w:rsidRPr="00962B3F" w14:paraId="7B0ECB1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483FCA70" w14:textId="77777777" w:rsidR="00617ADD" w:rsidRPr="00962B3F" w:rsidRDefault="00617ADD" w:rsidP="003514E7">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245F624" w14:textId="77777777" w:rsidR="00617ADD" w:rsidRPr="00962B3F" w:rsidRDefault="00617ADD" w:rsidP="003514E7">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100998B" w14:textId="77777777" w:rsidR="00617ADD" w:rsidRPr="00962B3F" w:rsidRDefault="00617ADD" w:rsidP="003514E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F0F5ADC"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1DA34E" w14:textId="77777777" w:rsidR="00617ADD" w:rsidRPr="00962B3F" w:rsidRDefault="00617ADD" w:rsidP="003514E7">
            <w:pPr>
              <w:pStyle w:val="TAL"/>
              <w:rPr>
                <w:lang w:eastAsia="en-GB"/>
              </w:rPr>
            </w:pPr>
            <w:r w:rsidRPr="00962B3F">
              <w:rPr>
                <w:lang w:eastAsia="en-GB"/>
              </w:rPr>
              <w:t>The performance of this procedure is specified in TS 38.133 [14], clauses 6.1.2.1.2 and 6.1.2.2.2.</w:t>
            </w:r>
          </w:p>
        </w:tc>
      </w:tr>
      <w:tr w:rsidR="00617ADD" w:rsidRPr="00962B3F" w14:paraId="36EA0BED" w14:textId="77777777" w:rsidTr="003514E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1911BF4" w14:textId="77777777" w:rsidR="00617ADD" w:rsidRPr="00962B3F" w:rsidRDefault="00617ADD" w:rsidP="003514E7">
            <w:pPr>
              <w:pStyle w:val="TAL"/>
              <w:rPr>
                <w:b/>
                <w:bCs/>
                <w:lang w:eastAsia="en-GB"/>
              </w:rPr>
            </w:pPr>
            <w:r w:rsidRPr="00962B3F">
              <w:rPr>
                <w:b/>
                <w:bCs/>
                <w:lang w:eastAsia="en-GB"/>
              </w:rPr>
              <w:t>Other procedures</w:t>
            </w:r>
          </w:p>
        </w:tc>
      </w:tr>
      <w:tr w:rsidR="00617ADD" w:rsidRPr="00962B3F" w14:paraId="5D25EECD"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BD843FD" w14:textId="77777777" w:rsidR="00617ADD" w:rsidRPr="00962B3F" w:rsidRDefault="00617ADD" w:rsidP="003514E7">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2B50B64" w14:textId="77777777" w:rsidR="00617ADD" w:rsidRPr="00962B3F" w:rsidRDefault="00617ADD" w:rsidP="003514E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82C3EF" w14:textId="77777777" w:rsidR="00617ADD" w:rsidRPr="00962B3F" w:rsidRDefault="00617ADD" w:rsidP="003514E7">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51A3820A" w14:textId="77777777" w:rsidR="00617ADD" w:rsidRPr="00962B3F" w:rsidRDefault="00617ADD" w:rsidP="003514E7">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08C087C9" w14:textId="77777777" w:rsidR="00617ADD" w:rsidRPr="00962B3F" w:rsidRDefault="00617ADD" w:rsidP="003514E7">
            <w:pPr>
              <w:pStyle w:val="TAL"/>
              <w:rPr>
                <w:lang w:eastAsia="en-GB"/>
              </w:rPr>
            </w:pPr>
          </w:p>
        </w:tc>
      </w:tr>
      <w:tr w:rsidR="00617ADD" w:rsidRPr="00962B3F" w14:paraId="5F313D53"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4724F0" w14:textId="77777777" w:rsidR="00617ADD" w:rsidRPr="00962B3F" w:rsidRDefault="00617ADD" w:rsidP="003514E7">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B60C555" w14:textId="77777777" w:rsidR="00617ADD" w:rsidRPr="00962B3F" w:rsidRDefault="00617ADD" w:rsidP="003514E7">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A7F25EC" w14:textId="77777777" w:rsidR="00617ADD" w:rsidRPr="00962B3F" w:rsidRDefault="00617ADD" w:rsidP="003514E7">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ADE929F" w14:textId="77777777" w:rsidR="00617ADD" w:rsidRPr="00962B3F" w:rsidRDefault="00617ADD" w:rsidP="003514E7">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07ABA6F8" w14:textId="77777777" w:rsidR="00617ADD" w:rsidRPr="00962B3F" w:rsidRDefault="00617ADD" w:rsidP="003514E7">
            <w:pPr>
              <w:pStyle w:val="TAL"/>
              <w:rPr>
                <w:lang w:eastAsia="en-GB"/>
              </w:rPr>
            </w:pPr>
          </w:p>
        </w:tc>
      </w:tr>
      <w:tr w:rsidR="00617ADD" w:rsidRPr="00962B3F" w14:paraId="5EB52E41"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F0A930F" w14:textId="77777777" w:rsidR="00617ADD" w:rsidRPr="00962B3F" w:rsidRDefault="00617ADD" w:rsidP="003514E7">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3B89498" w14:textId="77777777" w:rsidR="00617ADD" w:rsidRPr="00962B3F" w:rsidRDefault="00617ADD" w:rsidP="003514E7">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B2965A8" w14:textId="77777777" w:rsidR="00617ADD" w:rsidRPr="00962B3F" w:rsidRDefault="00617ADD" w:rsidP="003514E7">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2DC116" w14:textId="77777777" w:rsidR="00617ADD" w:rsidRPr="00962B3F" w:rsidRDefault="00617ADD" w:rsidP="003514E7">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C5547EE" w14:textId="77777777" w:rsidR="00617ADD" w:rsidRPr="00962B3F" w:rsidRDefault="00617ADD" w:rsidP="003514E7">
            <w:pPr>
              <w:pStyle w:val="TAL"/>
              <w:rPr>
                <w:lang w:eastAsia="en-GB"/>
              </w:rPr>
            </w:pPr>
          </w:p>
        </w:tc>
      </w:tr>
      <w:tr w:rsidR="00617ADD" w:rsidRPr="00962B3F" w14:paraId="443852A6"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C67AD" w14:textId="77777777" w:rsidR="00617ADD" w:rsidRPr="00962B3F" w:rsidRDefault="00617ADD" w:rsidP="003514E7">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41E23F8C" w14:textId="77777777" w:rsidR="00617ADD" w:rsidRPr="00962B3F" w:rsidRDefault="00617ADD" w:rsidP="003514E7">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FACC6B0" w14:textId="77777777" w:rsidR="00617ADD" w:rsidRPr="00962B3F" w:rsidRDefault="00617ADD" w:rsidP="003514E7">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424F05D6" w14:textId="77777777" w:rsidR="00617ADD" w:rsidRPr="00962B3F" w:rsidRDefault="00617ADD" w:rsidP="003514E7">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C9FA98C" w14:textId="77777777" w:rsidR="00617ADD" w:rsidRPr="00962B3F" w:rsidRDefault="00617ADD" w:rsidP="003514E7">
            <w:pPr>
              <w:pStyle w:val="TAL"/>
              <w:rPr>
                <w:lang w:eastAsia="en-GB"/>
              </w:rPr>
            </w:pPr>
          </w:p>
        </w:tc>
      </w:tr>
      <w:tr w:rsidR="00617ADD" w:rsidRPr="00962B3F" w14:paraId="3C2F0E29"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3FC78EA2" w14:textId="77777777" w:rsidR="00617ADD" w:rsidRPr="00962B3F" w:rsidRDefault="00617ADD" w:rsidP="003514E7">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5B7BF01" w14:textId="77777777" w:rsidR="00617ADD" w:rsidRPr="00962B3F" w:rsidRDefault="00617ADD" w:rsidP="003514E7">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527879E" w14:textId="77777777" w:rsidR="00617ADD" w:rsidRPr="00962B3F" w:rsidRDefault="00617ADD" w:rsidP="003514E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88A94B5"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77DB91" w14:textId="77777777" w:rsidR="00617ADD" w:rsidRPr="00962B3F" w:rsidRDefault="00617ADD" w:rsidP="003514E7">
            <w:pPr>
              <w:pStyle w:val="TAL"/>
              <w:rPr>
                <w:lang w:eastAsia="en-GB"/>
              </w:rPr>
            </w:pPr>
            <w:r w:rsidRPr="00962B3F">
              <w:rPr>
                <w:lang w:eastAsia="en-GB"/>
              </w:rPr>
              <w:t>The UE shall apply the performance requirements of the RRC message included within the DLInformationTransferMRDC message.</w:t>
            </w:r>
          </w:p>
        </w:tc>
      </w:tr>
      <w:tr w:rsidR="00617ADD" w:rsidRPr="00962B3F" w14:paraId="76C2D430"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3F157B" w14:textId="77777777" w:rsidR="00617ADD" w:rsidRPr="00962B3F" w:rsidRDefault="00617ADD" w:rsidP="003514E7">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32800AD"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0AEC364" w14:textId="77777777" w:rsidR="00617ADD" w:rsidRPr="00962B3F" w:rsidRDefault="00617ADD" w:rsidP="003514E7">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B8AA54C"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F449DF" w14:textId="77777777" w:rsidR="00617ADD" w:rsidRPr="00962B3F" w:rsidRDefault="00617ADD" w:rsidP="003514E7">
            <w:pPr>
              <w:pStyle w:val="TAL"/>
              <w:rPr>
                <w:lang w:eastAsia="en-GB"/>
              </w:rPr>
            </w:pPr>
          </w:p>
        </w:tc>
      </w:tr>
      <w:tr w:rsidR="00617ADD" w:rsidRPr="00962B3F" w14:paraId="784B73D9"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2B533006" w14:textId="77777777" w:rsidR="00617ADD" w:rsidRPr="00962B3F" w:rsidRDefault="00617ADD" w:rsidP="003514E7">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1660FF3"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37EB8D7" w14:textId="77777777" w:rsidR="00617ADD" w:rsidRPr="00962B3F" w:rsidRDefault="00617ADD" w:rsidP="003514E7">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F85E899"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F38FCE9" w14:textId="77777777" w:rsidR="00617ADD" w:rsidRPr="00962B3F" w:rsidRDefault="00617ADD" w:rsidP="003514E7">
            <w:pPr>
              <w:pStyle w:val="TAL"/>
              <w:rPr>
                <w:lang w:eastAsia="en-GB"/>
              </w:rPr>
            </w:pPr>
          </w:p>
        </w:tc>
      </w:tr>
      <w:tr w:rsidR="00617ADD" w:rsidRPr="00962B3F" w14:paraId="198085B7" w14:textId="77777777" w:rsidTr="003514E7">
        <w:trPr>
          <w:cantSplit/>
          <w:jc w:val="center"/>
        </w:trPr>
        <w:tc>
          <w:tcPr>
            <w:tcW w:w="3262" w:type="dxa"/>
            <w:tcBorders>
              <w:top w:val="single" w:sz="4" w:space="0" w:color="auto"/>
              <w:left w:val="single" w:sz="4" w:space="0" w:color="auto"/>
              <w:bottom w:val="single" w:sz="4" w:space="0" w:color="auto"/>
              <w:right w:val="single" w:sz="4" w:space="0" w:color="auto"/>
            </w:tcBorders>
          </w:tcPr>
          <w:p w14:paraId="01A839C2" w14:textId="77777777" w:rsidR="00617ADD" w:rsidRPr="00962B3F" w:rsidRDefault="00617ADD" w:rsidP="003514E7">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DBC6693" w14:textId="77777777" w:rsidR="00617ADD" w:rsidRPr="00962B3F" w:rsidRDefault="00617ADD" w:rsidP="003514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FB7D77E" w14:textId="77777777" w:rsidR="00617ADD" w:rsidRPr="00962B3F" w:rsidRDefault="00617ADD" w:rsidP="003514E7">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3AD2C3B2" w14:textId="77777777" w:rsidR="00617ADD" w:rsidRPr="00962B3F" w:rsidRDefault="00617ADD" w:rsidP="003514E7">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2AA475D" w14:textId="77777777" w:rsidR="00617ADD" w:rsidRPr="00962B3F" w:rsidRDefault="00617ADD" w:rsidP="003514E7">
            <w:pPr>
              <w:pStyle w:val="TAL"/>
              <w:rPr>
                <w:lang w:eastAsia="en-GB"/>
              </w:rPr>
            </w:pPr>
          </w:p>
        </w:tc>
      </w:tr>
    </w:tbl>
    <w:p w14:paraId="72968988" w14:textId="77777777" w:rsidR="00617ADD" w:rsidRPr="00962B3F" w:rsidRDefault="00617ADD" w:rsidP="00617ADD"/>
    <w:p w14:paraId="14270E43" w14:textId="77777777" w:rsidR="00617ADD" w:rsidRPr="00962B3F" w:rsidRDefault="00617ADD" w:rsidP="00617ADD">
      <w:pPr>
        <w:pStyle w:val="Heading8"/>
      </w:pPr>
      <w:bookmarkStart w:id="2679" w:name="_Toc60777647"/>
      <w:bookmarkStart w:id="2680" w:name="_Toc100930620"/>
      <w:r w:rsidRPr="00962B3F">
        <w:t>Annex A (informative):</w:t>
      </w:r>
      <w:r w:rsidRPr="00962B3F">
        <w:tab/>
        <w:t>Guidelines, mainly on use of ASN.1</w:t>
      </w:r>
      <w:bookmarkEnd w:id="2679"/>
      <w:bookmarkEnd w:id="2680"/>
    </w:p>
    <w:p w14:paraId="395ACA86" w14:textId="77777777" w:rsidR="00617ADD" w:rsidRPr="00962B3F" w:rsidRDefault="00617ADD" w:rsidP="00617ADD">
      <w:pPr>
        <w:pStyle w:val="Heading1"/>
      </w:pPr>
      <w:bookmarkStart w:id="2681" w:name="_Toc60777648"/>
      <w:bookmarkStart w:id="2682" w:name="_Toc100930621"/>
      <w:r w:rsidRPr="00962B3F">
        <w:t>A.1</w:t>
      </w:r>
      <w:r w:rsidRPr="00962B3F">
        <w:tab/>
        <w:t>Introduction</w:t>
      </w:r>
      <w:bookmarkEnd w:id="2681"/>
      <w:bookmarkEnd w:id="2682"/>
    </w:p>
    <w:p w14:paraId="6B185AA2" w14:textId="77777777" w:rsidR="00617ADD" w:rsidRPr="00962B3F" w:rsidRDefault="00617ADD" w:rsidP="00617ADD">
      <w:r w:rsidRPr="00962B3F">
        <w:t>The following clauses contain guidelines for the specification of RRC protocol data units (PDUs) with ASN.1.</w:t>
      </w:r>
    </w:p>
    <w:p w14:paraId="2059DE88" w14:textId="77777777" w:rsidR="00617ADD" w:rsidRPr="00962B3F" w:rsidRDefault="00617ADD" w:rsidP="00617ADD">
      <w:pPr>
        <w:pStyle w:val="Heading1"/>
      </w:pPr>
      <w:bookmarkStart w:id="2683" w:name="_Toc60777649"/>
      <w:bookmarkStart w:id="2684" w:name="_Toc100930622"/>
      <w:r w:rsidRPr="00962B3F">
        <w:lastRenderedPageBreak/>
        <w:t>A.2</w:t>
      </w:r>
      <w:r w:rsidRPr="00962B3F">
        <w:tab/>
        <w:t>Procedural specification</w:t>
      </w:r>
      <w:bookmarkEnd w:id="2683"/>
      <w:bookmarkEnd w:id="2684"/>
    </w:p>
    <w:p w14:paraId="32BACD9D" w14:textId="77777777" w:rsidR="00617ADD" w:rsidRPr="00962B3F" w:rsidRDefault="00617ADD" w:rsidP="00617ADD">
      <w:pPr>
        <w:pStyle w:val="Heading2"/>
      </w:pPr>
      <w:bookmarkStart w:id="2685" w:name="_Toc60777650"/>
      <w:bookmarkStart w:id="2686" w:name="_Toc100930623"/>
      <w:r w:rsidRPr="00962B3F">
        <w:t>A.2.1</w:t>
      </w:r>
      <w:r w:rsidRPr="00962B3F">
        <w:tab/>
        <w:t>General principles</w:t>
      </w:r>
      <w:bookmarkEnd w:id="2685"/>
      <w:bookmarkEnd w:id="2686"/>
    </w:p>
    <w:p w14:paraId="436EE171" w14:textId="77777777" w:rsidR="00617ADD" w:rsidRPr="00962B3F" w:rsidRDefault="00617ADD" w:rsidP="00617ADD">
      <w:r w:rsidRPr="00962B3F">
        <w:t>The procedural specification provides an overall high level description regarding the UE behaviour in a particular scenario.</w:t>
      </w:r>
    </w:p>
    <w:p w14:paraId="0FCB8AFD" w14:textId="77777777" w:rsidR="00617ADD" w:rsidRPr="00962B3F" w:rsidRDefault="00617ADD" w:rsidP="00617ADD">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9FC4B6" w14:textId="77777777" w:rsidR="00617ADD" w:rsidRPr="00962B3F" w:rsidRDefault="00617ADD" w:rsidP="00617ADD">
      <w:r w:rsidRPr="00962B3F">
        <w:t>Likewise, the procedural specification need not specify the UE requirements regarding the setting of fields within the messages that are sent to the network i.e. this may also be covered by the PDU specification.</w:t>
      </w:r>
    </w:p>
    <w:p w14:paraId="224A2175" w14:textId="77777777" w:rsidR="00617ADD" w:rsidRPr="00962B3F" w:rsidRDefault="00617ADD" w:rsidP="00617ADD">
      <w:pPr>
        <w:pStyle w:val="Heading2"/>
      </w:pPr>
      <w:bookmarkStart w:id="2687" w:name="_Toc60777651"/>
      <w:bookmarkStart w:id="2688" w:name="_Toc100930624"/>
      <w:r w:rsidRPr="00962B3F">
        <w:t>A.2.2</w:t>
      </w:r>
      <w:r w:rsidRPr="00962B3F">
        <w:tab/>
        <w:t>More detailed aspects</w:t>
      </w:r>
      <w:bookmarkEnd w:id="2687"/>
      <w:bookmarkEnd w:id="2688"/>
    </w:p>
    <w:p w14:paraId="10F246D8" w14:textId="77777777" w:rsidR="00617ADD" w:rsidRPr="00962B3F" w:rsidRDefault="00617ADD" w:rsidP="00617ADD">
      <w:r w:rsidRPr="00962B3F">
        <w:t>The following more detailed conventions should be used:</w:t>
      </w:r>
    </w:p>
    <w:p w14:paraId="39948EEE" w14:textId="77777777" w:rsidR="00617ADD" w:rsidRPr="00962B3F" w:rsidRDefault="00617ADD" w:rsidP="00617ADD">
      <w:pPr>
        <w:pStyle w:val="B1"/>
      </w:pPr>
      <w:r w:rsidRPr="00962B3F">
        <w:t>-</w:t>
      </w:r>
      <w:r w:rsidRPr="00962B3F">
        <w:tab/>
        <w:t>Bullets:</w:t>
      </w:r>
    </w:p>
    <w:p w14:paraId="133C1EB9" w14:textId="77777777" w:rsidR="00617ADD" w:rsidRPr="00962B3F" w:rsidRDefault="00617ADD" w:rsidP="00617ADD">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04736605" w14:textId="77777777" w:rsidR="00617ADD" w:rsidRPr="00962B3F" w:rsidRDefault="00617ADD" w:rsidP="00617ADD">
      <w:pPr>
        <w:pStyle w:val="B2"/>
      </w:pPr>
      <w:r w:rsidRPr="00962B3F">
        <w:t>-</w:t>
      </w:r>
      <w:r w:rsidRPr="00962B3F">
        <w:tab/>
        <w:t>All bullets, including the last one in a clause, should end with a semi-colon i.e. an ';.</w:t>
      </w:r>
    </w:p>
    <w:p w14:paraId="5A1D73E1" w14:textId="77777777" w:rsidR="00617ADD" w:rsidRPr="00962B3F" w:rsidRDefault="00617ADD" w:rsidP="00617ADD">
      <w:pPr>
        <w:pStyle w:val="B1"/>
      </w:pPr>
      <w:r w:rsidRPr="00962B3F">
        <w:t>-</w:t>
      </w:r>
      <w:r w:rsidRPr="00962B3F">
        <w:tab/>
        <w:t>Conditions:</w:t>
      </w:r>
    </w:p>
    <w:p w14:paraId="36F36311" w14:textId="77777777" w:rsidR="00617ADD" w:rsidRPr="00962B3F" w:rsidRDefault="00617ADD" w:rsidP="00617ADD">
      <w:pPr>
        <w:pStyle w:val="B2"/>
      </w:pPr>
      <w:r w:rsidRPr="00962B3F">
        <w:t>-</w:t>
      </w:r>
      <w:r w:rsidRPr="00962B3F">
        <w:tab/>
        <w:t>Whenever multiple conditions apply, a semi-colon should be used at the end of each conditions with the exception of the last one, i.e. as in 'if cond1, or cond2.</w:t>
      </w:r>
    </w:p>
    <w:p w14:paraId="322C6555" w14:textId="77777777" w:rsidR="00617ADD" w:rsidRPr="00962B3F" w:rsidRDefault="00617ADD" w:rsidP="00617ADD">
      <w:pPr>
        <w:pStyle w:val="Heading1"/>
      </w:pPr>
      <w:bookmarkStart w:id="2689" w:name="_Toc60777652"/>
      <w:bookmarkStart w:id="2690" w:name="_Toc100930625"/>
      <w:r w:rsidRPr="00962B3F">
        <w:t>A.3</w:t>
      </w:r>
      <w:r w:rsidRPr="00962B3F">
        <w:tab/>
        <w:t>PDU specification</w:t>
      </w:r>
      <w:bookmarkEnd w:id="2689"/>
      <w:bookmarkEnd w:id="2690"/>
    </w:p>
    <w:p w14:paraId="6C3845C4" w14:textId="77777777" w:rsidR="00617ADD" w:rsidRPr="00962B3F" w:rsidRDefault="00617ADD" w:rsidP="00617ADD">
      <w:pPr>
        <w:pStyle w:val="Heading2"/>
      </w:pPr>
      <w:bookmarkStart w:id="2691" w:name="_Toc60777653"/>
      <w:bookmarkStart w:id="2692" w:name="_Toc100930626"/>
      <w:r w:rsidRPr="00962B3F">
        <w:t>A.3.1</w:t>
      </w:r>
      <w:r w:rsidRPr="00962B3F">
        <w:tab/>
        <w:t>General principles</w:t>
      </w:r>
      <w:bookmarkEnd w:id="2691"/>
      <w:bookmarkEnd w:id="2692"/>
    </w:p>
    <w:p w14:paraId="45D972E1" w14:textId="77777777" w:rsidR="00617ADD" w:rsidRPr="00962B3F" w:rsidRDefault="00617ADD" w:rsidP="00617ADD">
      <w:pPr>
        <w:pStyle w:val="Heading3"/>
      </w:pPr>
      <w:bookmarkStart w:id="2693" w:name="_Toc60777654"/>
      <w:bookmarkStart w:id="2694" w:name="_Toc100930627"/>
      <w:r w:rsidRPr="00962B3F">
        <w:t>A.3.1.1</w:t>
      </w:r>
      <w:r w:rsidRPr="00962B3F">
        <w:tab/>
        <w:t xml:space="preserve">ASN.1 </w:t>
      </w:r>
      <w:bookmarkEnd w:id="2693"/>
      <w:r w:rsidRPr="00962B3F">
        <w:t>clauses</w:t>
      </w:r>
      <w:bookmarkEnd w:id="2694"/>
    </w:p>
    <w:p w14:paraId="4218F32F" w14:textId="77777777" w:rsidR="00617ADD" w:rsidRPr="00962B3F" w:rsidRDefault="00617ADD" w:rsidP="00617ADD">
      <w:r w:rsidRPr="00962B3F">
        <w:t>The RRC PDU contents are formally and completely described using abstract syntax notation (ASN.1), see X.680 [6], X.681 [7].</w:t>
      </w:r>
    </w:p>
    <w:p w14:paraId="52363CEC" w14:textId="77777777" w:rsidR="00617ADD" w:rsidRPr="00962B3F" w:rsidRDefault="00617ADD" w:rsidP="00617ADD">
      <w:r w:rsidRPr="00962B3F">
        <w:t>The complete ASN.1 code is divided into a number of ASN.1 clauses in the specifications. In order to facilitate the extraction of the complete ASN.1 code from the specification, each ASN.1 clause begins with the following:</w:t>
      </w:r>
    </w:p>
    <w:p w14:paraId="05CC0454" w14:textId="77777777" w:rsidR="00617ADD" w:rsidRPr="00962B3F" w:rsidRDefault="00617ADD" w:rsidP="00617ADD">
      <w:pPr>
        <w:pStyle w:val="B1"/>
      </w:pPr>
      <w:r w:rsidRPr="00962B3F">
        <w:lastRenderedPageBreak/>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7ECEAEC7" w14:textId="77777777" w:rsidR="00617ADD" w:rsidRPr="00962B3F" w:rsidRDefault="00617ADD" w:rsidP="00617ADD">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5A140532" w14:textId="77777777" w:rsidR="00617ADD" w:rsidRPr="00962B3F" w:rsidRDefault="00617ADD" w:rsidP="00617ADD">
      <w:r w:rsidRPr="00962B3F">
        <w:t>Similarly, each ASN.1 clause ends with the following:</w:t>
      </w:r>
    </w:p>
    <w:p w14:paraId="4D184793" w14:textId="77777777" w:rsidR="00617ADD" w:rsidRPr="00962B3F" w:rsidRDefault="00617ADD" w:rsidP="00617ADD">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377EA845" w14:textId="77777777" w:rsidR="00617ADD" w:rsidRPr="00962B3F" w:rsidRDefault="00617ADD" w:rsidP="00617ADD">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110A3F0E" w14:textId="77777777" w:rsidR="00617ADD" w:rsidRPr="00962B3F" w:rsidRDefault="00617ADD" w:rsidP="00617ADD">
      <w:r w:rsidRPr="00962B3F">
        <w:t>This results in the following tags:</w:t>
      </w:r>
    </w:p>
    <w:p w14:paraId="5121A359" w14:textId="77777777" w:rsidR="00617ADD" w:rsidRPr="00962B3F" w:rsidRDefault="00617ADD" w:rsidP="00617ADD">
      <w:pPr>
        <w:pStyle w:val="PL"/>
        <w:rPr>
          <w:color w:val="808080"/>
        </w:rPr>
      </w:pPr>
      <w:r w:rsidRPr="00962B3F">
        <w:rPr>
          <w:color w:val="808080"/>
        </w:rPr>
        <w:t>-- ASN1START</w:t>
      </w:r>
    </w:p>
    <w:p w14:paraId="12846E11" w14:textId="77777777" w:rsidR="00617ADD" w:rsidRPr="00962B3F" w:rsidRDefault="00617ADD" w:rsidP="00617ADD">
      <w:pPr>
        <w:pStyle w:val="PL"/>
        <w:rPr>
          <w:color w:val="808080"/>
        </w:rPr>
      </w:pPr>
      <w:r w:rsidRPr="00962B3F">
        <w:rPr>
          <w:color w:val="808080"/>
        </w:rPr>
        <w:t>-- TAG-NAME-START</w:t>
      </w:r>
    </w:p>
    <w:p w14:paraId="7D7F48C1" w14:textId="77777777" w:rsidR="00617ADD" w:rsidRPr="00962B3F" w:rsidRDefault="00617ADD" w:rsidP="00617ADD">
      <w:pPr>
        <w:pStyle w:val="PL"/>
      </w:pPr>
    </w:p>
    <w:p w14:paraId="1717185D" w14:textId="77777777" w:rsidR="00617ADD" w:rsidRPr="00962B3F" w:rsidRDefault="00617ADD" w:rsidP="00617ADD">
      <w:pPr>
        <w:pStyle w:val="PL"/>
        <w:rPr>
          <w:color w:val="808080"/>
        </w:rPr>
      </w:pPr>
      <w:r w:rsidRPr="00962B3F">
        <w:rPr>
          <w:color w:val="808080"/>
        </w:rPr>
        <w:t>-- TAG-NAME-STOP</w:t>
      </w:r>
    </w:p>
    <w:p w14:paraId="6C0E7230" w14:textId="77777777" w:rsidR="00617ADD" w:rsidRPr="00962B3F" w:rsidRDefault="00617ADD" w:rsidP="00617ADD">
      <w:pPr>
        <w:pStyle w:val="PL"/>
        <w:rPr>
          <w:color w:val="808080"/>
        </w:rPr>
      </w:pPr>
      <w:r w:rsidRPr="00962B3F">
        <w:rPr>
          <w:color w:val="808080"/>
        </w:rPr>
        <w:t>-- ASN1STOP</w:t>
      </w:r>
    </w:p>
    <w:p w14:paraId="013F8371" w14:textId="77777777" w:rsidR="00617ADD" w:rsidRPr="00962B3F" w:rsidRDefault="00617ADD" w:rsidP="00617ADD"/>
    <w:p w14:paraId="7CA23E05" w14:textId="77777777" w:rsidR="00617ADD" w:rsidRPr="00962B3F" w:rsidRDefault="00617ADD" w:rsidP="00617ADD">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73239F4" w14:textId="77777777" w:rsidR="00617ADD" w:rsidRPr="00962B3F" w:rsidRDefault="00617ADD" w:rsidP="00617ADD">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CE63FD9" w14:textId="77777777" w:rsidR="00617ADD" w:rsidRPr="00962B3F" w:rsidRDefault="00617ADD" w:rsidP="00617ADD">
      <w:pPr>
        <w:pStyle w:val="Heading3"/>
      </w:pPr>
      <w:bookmarkStart w:id="2695" w:name="_Toc60777655"/>
      <w:bookmarkStart w:id="2696" w:name="_Toc100930628"/>
      <w:r w:rsidRPr="00962B3F">
        <w:t>A.3.1.2</w:t>
      </w:r>
      <w:r w:rsidRPr="00962B3F">
        <w:tab/>
        <w:t>ASN.1 identifier naming conventions</w:t>
      </w:r>
      <w:bookmarkEnd w:id="2695"/>
      <w:bookmarkEnd w:id="2696"/>
    </w:p>
    <w:p w14:paraId="082C4B91" w14:textId="77777777" w:rsidR="00617ADD" w:rsidRPr="00962B3F" w:rsidRDefault="00617ADD" w:rsidP="00617ADD">
      <w:r w:rsidRPr="00962B3F">
        <w:t>The naming of identifiers (i.e., the ASN.1 field and type identifiers) should be based on the following guidelines:</w:t>
      </w:r>
    </w:p>
    <w:p w14:paraId="265BA416" w14:textId="77777777" w:rsidR="00617ADD" w:rsidRPr="00962B3F" w:rsidRDefault="00617ADD" w:rsidP="00617ADD">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24B2B27D" w14:textId="77777777" w:rsidR="00617ADD" w:rsidRPr="00962B3F" w:rsidRDefault="00617ADD" w:rsidP="00617ADD">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76763EB9" w14:textId="77777777" w:rsidR="00617ADD" w:rsidRPr="00962B3F" w:rsidRDefault="00617ADD" w:rsidP="00617ADD">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31512CD4" w14:textId="77777777" w:rsidR="00617ADD" w:rsidRPr="00962B3F" w:rsidRDefault="00617ADD" w:rsidP="00617ADD">
      <w:pPr>
        <w:pStyle w:val="B1"/>
      </w:pPr>
      <w:r w:rsidRPr="00962B3F">
        <w:lastRenderedPageBreak/>
        <w:t>-</w:t>
      </w:r>
      <w:r w:rsidRPr="00962B3F">
        <w:tab/>
        <w:t>Identifiers should convey the meaning of the identifier and should avoid adding unnecessary postfixes (e.g. abstractions like 'Info') for the name.</w:t>
      </w:r>
    </w:p>
    <w:p w14:paraId="123190F8" w14:textId="77777777" w:rsidR="00617ADD" w:rsidRPr="00962B3F" w:rsidRDefault="00617ADD" w:rsidP="00617ADD">
      <w:pPr>
        <w:pStyle w:val="B1"/>
      </w:pPr>
      <w:r w:rsidRPr="00962B3F">
        <w:t>-</w:t>
      </w:r>
      <w:r w:rsidRPr="00962B3F">
        <w:tab/>
        <w:t>Identifiers that are likely to be keywords of some language, especially widely used languages, such as C++ or Java, should be avoided to the extent possible.</w:t>
      </w:r>
    </w:p>
    <w:p w14:paraId="1293264E" w14:textId="77777777" w:rsidR="00617ADD" w:rsidRPr="00962B3F" w:rsidRDefault="00617ADD" w:rsidP="00617ADD">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2313842" w14:textId="77777777" w:rsidR="00617ADD" w:rsidRPr="00962B3F" w:rsidRDefault="00617ADD" w:rsidP="00617ADD">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547FF1D" w14:textId="77777777" w:rsidR="00617ADD" w:rsidRPr="00962B3F" w:rsidRDefault="00617ADD" w:rsidP="00617ADD">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2CBC8" w14:textId="77777777" w:rsidR="00617ADD" w:rsidRPr="00962B3F" w:rsidRDefault="00617ADD" w:rsidP="00617ADD">
      <w:pPr>
        <w:pStyle w:val="B1"/>
      </w:pPr>
      <w:r w:rsidRPr="00962B3F">
        <w:t>-</w:t>
      </w:r>
      <w:r w:rsidRPr="00962B3F">
        <w:tab/>
        <w:t>It should be avoided to use field identifiers with the same name within the elements of a CHOICE, including using a CHOICE inside a SEQUENCE (to avoid certain compiler errors).</w:t>
      </w:r>
    </w:p>
    <w:p w14:paraId="2A20A61A" w14:textId="77777777" w:rsidR="00617ADD" w:rsidRPr="00962B3F" w:rsidRDefault="00617ADD" w:rsidP="00617ADD">
      <w:pPr>
        <w:pStyle w:val="TH"/>
      </w:pPr>
      <w:r w:rsidRPr="00962B3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617ADD" w:rsidRPr="00962B3F" w14:paraId="052272D8" w14:textId="77777777" w:rsidTr="003514E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1033F" w14:textId="77777777" w:rsidR="00617ADD" w:rsidRPr="00962B3F" w:rsidRDefault="00617ADD" w:rsidP="003514E7">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3364C85" w14:textId="77777777" w:rsidR="00617ADD" w:rsidRPr="00962B3F" w:rsidRDefault="00617ADD" w:rsidP="003514E7">
            <w:pPr>
              <w:pStyle w:val="TAH"/>
              <w:rPr>
                <w:lang w:eastAsia="en-GB"/>
              </w:rPr>
            </w:pPr>
            <w:r w:rsidRPr="00962B3F">
              <w:rPr>
                <w:lang w:eastAsia="en-GB"/>
              </w:rPr>
              <w:t>Abbreviated word</w:t>
            </w:r>
          </w:p>
        </w:tc>
      </w:tr>
      <w:tr w:rsidR="00617ADD" w:rsidRPr="00962B3F" w14:paraId="2FC44204"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59C8AEF" w14:textId="77777777" w:rsidR="00617ADD" w:rsidRPr="00962B3F" w:rsidRDefault="00617ADD" w:rsidP="003514E7">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18AAAB9" w14:textId="77777777" w:rsidR="00617ADD" w:rsidRPr="00962B3F" w:rsidRDefault="00617ADD" w:rsidP="003514E7">
            <w:pPr>
              <w:pStyle w:val="TAL"/>
              <w:rPr>
                <w:lang w:eastAsia="en-GB"/>
              </w:rPr>
            </w:pPr>
            <w:r w:rsidRPr="00962B3F">
              <w:rPr>
                <w:lang w:eastAsia="en-GB"/>
              </w:rPr>
              <w:t>Configuration</w:t>
            </w:r>
          </w:p>
        </w:tc>
      </w:tr>
      <w:tr w:rsidR="00617ADD" w:rsidRPr="00962B3F" w14:paraId="0AA0B15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7255FE2" w14:textId="77777777" w:rsidR="00617ADD" w:rsidRPr="00962B3F" w:rsidRDefault="00617ADD" w:rsidP="003514E7">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FDC1F12" w14:textId="77777777" w:rsidR="00617ADD" w:rsidRPr="00962B3F" w:rsidRDefault="00617ADD" w:rsidP="003514E7">
            <w:pPr>
              <w:pStyle w:val="TAL"/>
              <w:rPr>
                <w:lang w:eastAsia="en-GB"/>
              </w:rPr>
            </w:pPr>
            <w:r w:rsidRPr="00962B3F">
              <w:rPr>
                <w:lang w:eastAsia="en-GB"/>
              </w:rPr>
              <w:t>Downlink</w:t>
            </w:r>
          </w:p>
        </w:tc>
      </w:tr>
      <w:tr w:rsidR="00617ADD" w:rsidRPr="00962B3F" w14:paraId="7BBE6F2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BFE1C5" w14:textId="77777777" w:rsidR="00617ADD" w:rsidRPr="00962B3F" w:rsidRDefault="00617ADD" w:rsidP="003514E7">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49451EE1" w14:textId="77777777" w:rsidR="00617ADD" w:rsidRPr="00962B3F" w:rsidRDefault="00617ADD" w:rsidP="003514E7">
            <w:pPr>
              <w:pStyle w:val="TAL"/>
              <w:rPr>
                <w:lang w:eastAsia="en-GB"/>
              </w:rPr>
            </w:pPr>
            <w:r w:rsidRPr="00962B3F">
              <w:rPr>
                <w:lang w:eastAsia="en-GB"/>
              </w:rPr>
              <w:t>Extension</w:t>
            </w:r>
          </w:p>
        </w:tc>
      </w:tr>
      <w:tr w:rsidR="00617ADD" w:rsidRPr="00962B3F" w14:paraId="1BEFDA8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BC48EC" w14:textId="77777777" w:rsidR="00617ADD" w:rsidRPr="00962B3F" w:rsidRDefault="00617ADD" w:rsidP="003514E7">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79466078" w14:textId="77777777" w:rsidR="00617ADD" w:rsidRPr="00962B3F" w:rsidRDefault="00617ADD" w:rsidP="003514E7">
            <w:pPr>
              <w:pStyle w:val="TAL"/>
              <w:rPr>
                <w:lang w:eastAsia="en-GB"/>
              </w:rPr>
            </w:pPr>
            <w:r w:rsidRPr="00962B3F">
              <w:rPr>
                <w:lang w:eastAsia="en-GB"/>
              </w:rPr>
              <w:t>Frequency</w:t>
            </w:r>
          </w:p>
        </w:tc>
      </w:tr>
      <w:tr w:rsidR="00617ADD" w:rsidRPr="00962B3F" w14:paraId="233366EC"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9F1521" w14:textId="77777777" w:rsidR="00617ADD" w:rsidRPr="00962B3F" w:rsidRDefault="00617ADD" w:rsidP="003514E7">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FA73A6" w14:textId="77777777" w:rsidR="00617ADD" w:rsidRPr="00962B3F" w:rsidRDefault="00617ADD" w:rsidP="003514E7">
            <w:pPr>
              <w:pStyle w:val="TAL"/>
              <w:rPr>
                <w:lang w:eastAsia="en-GB"/>
              </w:rPr>
            </w:pPr>
            <w:r w:rsidRPr="00962B3F">
              <w:rPr>
                <w:lang w:eastAsia="en-GB"/>
              </w:rPr>
              <w:t>Identity</w:t>
            </w:r>
          </w:p>
        </w:tc>
      </w:tr>
      <w:tr w:rsidR="00617ADD" w:rsidRPr="00962B3F" w14:paraId="54C8ABE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6002762" w14:textId="77777777" w:rsidR="00617ADD" w:rsidRPr="00962B3F" w:rsidRDefault="00617ADD" w:rsidP="003514E7">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EF389B2" w14:textId="77777777" w:rsidR="00617ADD" w:rsidRPr="00962B3F" w:rsidRDefault="00617ADD" w:rsidP="003514E7">
            <w:pPr>
              <w:pStyle w:val="TAL"/>
              <w:rPr>
                <w:lang w:eastAsia="en-GB"/>
              </w:rPr>
            </w:pPr>
            <w:r w:rsidRPr="00962B3F">
              <w:rPr>
                <w:lang w:eastAsia="en-GB"/>
              </w:rPr>
              <w:t>Indication</w:t>
            </w:r>
          </w:p>
        </w:tc>
      </w:tr>
      <w:tr w:rsidR="00617ADD" w:rsidRPr="00962B3F" w14:paraId="064D8F2D"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78DE58" w14:textId="77777777" w:rsidR="00617ADD" w:rsidRPr="00962B3F" w:rsidRDefault="00617ADD" w:rsidP="003514E7">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4F6ACBD" w14:textId="77777777" w:rsidR="00617ADD" w:rsidRPr="00962B3F" w:rsidRDefault="00617ADD" w:rsidP="003514E7">
            <w:pPr>
              <w:pStyle w:val="TAL"/>
              <w:rPr>
                <w:lang w:eastAsia="en-GB"/>
              </w:rPr>
            </w:pPr>
            <w:r w:rsidRPr="00962B3F">
              <w:rPr>
                <w:lang w:eastAsia="en-GB"/>
              </w:rPr>
              <w:t>Measurement</w:t>
            </w:r>
          </w:p>
        </w:tc>
      </w:tr>
      <w:tr w:rsidR="00617ADD" w:rsidRPr="00962B3F" w14:paraId="2813A191"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7A73E2" w14:textId="77777777" w:rsidR="00617ADD" w:rsidRPr="00962B3F" w:rsidRDefault="00617ADD" w:rsidP="003514E7">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CBC8A55" w14:textId="77777777" w:rsidR="00617ADD" w:rsidRPr="00962B3F" w:rsidRDefault="00617ADD" w:rsidP="003514E7">
            <w:pPr>
              <w:pStyle w:val="TAL"/>
              <w:rPr>
                <w:lang w:eastAsia="en-GB"/>
              </w:rPr>
            </w:pPr>
            <w:r w:rsidRPr="00962B3F">
              <w:rPr>
                <w:lang w:eastAsia="en-GB"/>
              </w:rPr>
              <w:t>MasterInformationBlock</w:t>
            </w:r>
          </w:p>
        </w:tc>
      </w:tr>
      <w:tr w:rsidR="00617ADD" w:rsidRPr="00962B3F" w14:paraId="6B6AC889"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2A047B" w14:textId="77777777" w:rsidR="00617ADD" w:rsidRPr="00962B3F" w:rsidRDefault="00617ADD" w:rsidP="003514E7">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AFA9D21" w14:textId="77777777" w:rsidR="00617ADD" w:rsidRPr="00962B3F" w:rsidRDefault="00617ADD" w:rsidP="003514E7">
            <w:pPr>
              <w:pStyle w:val="TAL"/>
              <w:rPr>
                <w:lang w:eastAsia="en-GB"/>
              </w:rPr>
            </w:pPr>
            <w:r w:rsidRPr="00962B3F">
              <w:rPr>
                <w:lang w:eastAsia="en-GB"/>
              </w:rPr>
              <w:t>Neighbour(ing)</w:t>
            </w:r>
          </w:p>
        </w:tc>
      </w:tr>
      <w:tr w:rsidR="00617ADD" w:rsidRPr="00962B3F" w14:paraId="2367624E"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9C2FE5" w14:textId="77777777" w:rsidR="00617ADD" w:rsidRPr="00962B3F" w:rsidRDefault="00617ADD" w:rsidP="003514E7">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E65568" w14:textId="77777777" w:rsidR="00617ADD" w:rsidRPr="00962B3F" w:rsidRDefault="00617ADD" w:rsidP="003514E7">
            <w:pPr>
              <w:pStyle w:val="TAL"/>
              <w:rPr>
                <w:lang w:eastAsia="en-GB"/>
              </w:rPr>
            </w:pPr>
            <w:r w:rsidRPr="00962B3F">
              <w:rPr>
                <w:lang w:eastAsia="en-GB"/>
              </w:rPr>
              <w:t>Parameter(s)</w:t>
            </w:r>
          </w:p>
        </w:tc>
      </w:tr>
      <w:tr w:rsidR="00617ADD" w:rsidRPr="00962B3F" w14:paraId="2F94F68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03316E9" w14:textId="77777777" w:rsidR="00617ADD" w:rsidRPr="00962B3F" w:rsidRDefault="00617ADD" w:rsidP="003514E7">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302DAE9" w14:textId="77777777" w:rsidR="00617ADD" w:rsidRPr="00962B3F" w:rsidRDefault="00617ADD" w:rsidP="003514E7">
            <w:pPr>
              <w:pStyle w:val="TAL"/>
              <w:rPr>
                <w:lang w:eastAsia="en-GB"/>
              </w:rPr>
            </w:pPr>
            <w:r w:rsidRPr="00962B3F">
              <w:rPr>
                <w:lang w:eastAsia="en-GB"/>
              </w:rPr>
              <w:t>Physical</w:t>
            </w:r>
          </w:p>
        </w:tc>
      </w:tr>
      <w:tr w:rsidR="00617ADD" w:rsidRPr="00962B3F" w14:paraId="20273C3A"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C3A498" w14:textId="77777777" w:rsidR="00617ADD" w:rsidRPr="00962B3F" w:rsidRDefault="00617ADD" w:rsidP="003514E7">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C8E0A1F" w14:textId="77777777" w:rsidR="00617ADD" w:rsidRPr="00962B3F" w:rsidRDefault="00617ADD" w:rsidP="003514E7">
            <w:pPr>
              <w:pStyle w:val="TAL"/>
              <w:rPr>
                <w:lang w:eastAsia="en-GB"/>
              </w:rPr>
            </w:pPr>
            <w:r w:rsidRPr="00962B3F">
              <w:rPr>
                <w:lang w:eastAsia="en-GB"/>
              </w:rPr>
              <w:t>Physical Cell Id</w:t>
            </w:r>
          </w:p>
        </w:tc>
      </w:tr>
      <w:tr w:rsidR="00617ADD" w:rsidRPr="00962B3F" w14:paraId="77C6B78F"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3E50EB" w14:textId="77777777" w:rsidR="00617ADD" w:rsidRPr="00962B3F" w:rsidRDefault="00617ADD" w:rsidP="003514E7">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DB304AA" w14:textId="77777777" w:rsidR="00617ADD" w:rsidRPr="00962B3F" w:rsidRDefault="00617ADD" w:rsidP="003514E7">
            <w:pPr>
              <w:pStyle w:val="TAL"/>
              <w:rPr>
                <w:lang w:eastAsia="en-GB"/>
              </w:rPr>
            </w:pPr>
            <w:r w:rsidRPr="00962B3F">
              <w:rPr>
                <w:lang w:eastAsia="en-GB"/>
              </w:rPr>
              <w:t>Process</w:t>
            </w:r>
          </w:p>
        </w:tc>
      </w:tr>
      <w:tr w:rsidR="00617ADD" w:rsidRPr="00962B3F" w14:paraId="664E9E32"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7CE5EF" w14:textId="77777777" w:rsidR="00617ADD" w:rsidRPr="00962B3F" w:rsidRDefault="00617ADD" w:rsidP="003514E7">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5B8DB466" w14:textId="77777777" w:rsidR="00617ADD" w:rsidRPr="00962B3F" w:rsidRDefault="00617ADD" w:rsidP="003514E7">
            <w:pPr>
              <w:pStyle w:val="TAL"/>
              <w:rPr>
                <w:lang w:eastAsia="en-GB"/>
              </w:rPr>
            </w:pPr>
            <w:r w:rsidRPr="00962B3F">
              <w:rPr>
                <w:lang w:eastAsia="en-GB"/>
              </w:rPr>
              <w:t>Reconfiguration</w:t>
            </w:r>
          </w:p>
        </w:tc>
      </w:tr>
      <w:tr w:rsidR="00617ADD" w:rsidRPr="00962B3F" w14:paraId="1B8D3523"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17C8A4" w14:textId="77777777" w:rsidR="00617ADD" w:rsidRPr="00962B3F" w:rsidRDefault="00617ADD" w:rsidP="003514E7">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8792BAC" w14:textId="77777777" w:rsidR="00617ADD" w:rsidRPr="00962B3F" w:rsidRDefault="00617ADD" w:rsidP="003514E7">
            <w:pPr>
              <w:pStyle w:val="TAL"/>
              <w:rPr>
                <w:lang w:eastAsia="en-GB"/>
              </w:rPr>
            </w:pPr>
            <w:r w:rsidRPr="00962B3F">
              <w:rPr>
                <w:lang w:eastAsia="en-GB"/>
              </w:rPr>
              <w:t>Re-establishment</w:t>
            </w:r>
          </w:p>
        </w:tc>
      </w:tr>
      <w:tr w:rsidR="00617ADD" w:rsidRPr="00962B3F" w14:paraId="0E46B4A6"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3C366A" w14:textId="77777777" w:rsidR="00617ADD" w:rsidRPr="00962B3F" w:rsidRDefault="00617ADD" w:rsidP="003514E7">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08004AEA" w14:textId="77777777" w:rsidR="00617ADD" w:rsidRPr="00962B3F" w:rsidRDefault="00617ADD" w:rsidP="003514E7">
            <w:pPr>
              <w:pStyle w:val="TAL"/>
              <w:rPr>
                <w:lang w:eastAsia="en-GB"/>
              </w:rPr>
            </w:pPr>
            <w:r w:rsidRPr="00962B3F">
              <w:rPr>
                <w:lang w:eastAsia="en-GB"/>
              </w:rPr>
              <w:t>Request</w:t>
            </w:r>
          </w:p>
        </w:tc>
      </w:tr>
      <w:tr w:rsidR="00617ADD" w:rsidRPr="00962B3F" w14:paraId="472A9258"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8CFC47" w14:textId="77777777" w:rsidR="00617ADD" w:rsidRPr="00962B3F" w:rsidRDefault="00617ADD" w:rsidP="003514E7">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0B6FD92" w14:textId="77777777" w:rsidR="00617ADD" w:rsidRPr="00962B3F" w:rsidRDefault="00617ADD" w:rsidP="003514E7">
            <w:pPr>
              <w:pStyle w:val="TAL"/>
              <w:rPr>
                <w:lang w:eastAsia="en-GB"/>
              </w:rPr>
            </w:pPr>
            <w:r w:rsidRPr="00962B3F">
              <w:rPr>
                <w:lang w:eastAsia="en-GB"/>
              </w:rPr>
              <w:t>Reception</w:t>
            </w:r>
          </w:p>
        </w:tc>
      </w:tr>
      <w:tr w:rsidR="00617ADD" w:rsidRPr="00962B3F" w14:paraId="24BBE78D"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3D1EAC" w14:textId="77777777" w:rsidR="00617ADD" w:rsidRPr="00962B3F" w:rsidRDefault="00617ADD" w:rsidP="003514E7">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0ECE8B1F" w14:textId="77777777" w:rsidR="00617ADD" w:rsidRPr="00962B3F" w:rsidRDefault="00617ADD" w:rsidP="003514E7">
            <w:pPr>
              <w:pStyle w:val="TAL"/>
              <w:rPr>
                <w:lang w:eastAsia="en-GB"/>
              </w:rPr>
            </w:pPr>
            <w:r w:rsidRPr="00962B3F">
              <w:rPr>
                <w:lang w:eastAsia="en-GB"/>
              </w:rPr>
              <w:t>Scheduling</w:t>
            </w:r>
          </w:p>
        </w:tc>
      </w:tr>
      <w:tr w:rsidR="00617ADD" w:rsidRPr="00962B3F" w14:paraId="33113514"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AEC40B" w14:textId="77777777" w:rsidR="00617ADD" w:rsidRPr="00962B3F" w:rsidRDefault="00617ADD" w:rsidP="003514E7">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6A3C032" w14:textId="77777777" w:rsidR="00617ADD" w:rsidRPr="00962B3F" w:rsidRDefault="00617ADD" w:rsidP="003514E7">
            <w:pPr>
              <w:pStyle w:val="TAL"/>
              <w:rPr>
                <w:lang w:eastAsia="en-GB"/>
              </w:rPr>
            </w:pPr>
            <w:r w:rsidRPr="00962B3F">
              <w:rPr>
                <w:lang w:eastAsia="en-GB"/>
              </w:rPr>
              <w:t>SystemInformationBlock</w:t>
            </w:r>
          </w:p>
        </w:tc>
      </w:tr>
      <w:tr w:rsidR="00617ADD" w:rsidRPr="00962B3F" w14:paraId="04C00A4C"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2DFDDC" w14:textId="77777777" w:rsidR="00617ADD" w:rsidRPr="00962B3F" w:rsidRDefault="00617ADD" w:rsidP="003514E7">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D70A03D" w14:textId="77777777" w:rsidR="00617ADD" w:rsidRPr="00962B3F" w:rsidRDefault="00617ADD" w:rsidP="003514E7">
            <w:pPr>
              <w:pStyle w:val="TAL"/>
              <w:rPr>
                <w:lang w:eastAsia="en-GB"/>
              </w:rPr>
            </w:pPr>
            <w:r w:rsidRPr="00962B3F">
              <w:rPr>
                <w:lang w:eastAsia="en-GB"/>
              </w:rPr>
              <w:t>Synchronisation</w:t>
            </w:r>
          </w:p>
        </w:tc>
      </w:tr>
      <w:tr w:rsidR="00617ADD" w:rsidRPr="00962B3F" w14:paraId="5BF76C45"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57B9AF" w14:textId="77777777" w:rsidR="00617ADD" w:rsidRPr="00962B3F" w:rsidRDefault="00617ADD" w:rsidP="003514E7">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E7B51A0" w14:textId="77777777" w:rsidR="00617ADD" w:rsidRPr="00962B3F" w:rsidRDefault="00617ADD" w:rsidP="003514E7">
            <w:pPr>
              <w:pStyle w:val="TAL"/>
              <w:rPr>
                <w:lang w:eastAsia="en-GB"/>
              </w:rPr>
            </w:pPr>
            <w:r w:rsidRPr="00962B3F">
              <w:rPr>
                <w:lang w:eastAsia="en-GB"/>
              </w:rPr>
              <w:t>Threshold</w:t>
            </w:r>
          </w:p>
        </w:tc>
      </w:tr>
      <w:tr w:rsidR="00617ADD" w:rsidRPr="00962B3F" w14:paraId="4CEAF783"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018ABA" w14:textId="77777777" w:rsidR="00617ADD" w:rsidRPr="00962B3F" w:rsidRDefault="00617ADD" w:rsidP="003514E7">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5C33DE7B" w14:textId="77777777" w:rsidR="00617ADD" w:rsidRPr="00962B3F" w:rsidRDefault="00617ADD" w:rsidP="003514E7">
            <w:pPr>
              <w:pStyle w:val="TAL"/>
              <w:rPr>
                <w:lang w:eastAsia="en-GB"/>
              </w:rPr>
            </w:pPr>
            <w:r w:rsidRPr="00962B3F">
              <w:rPr>
                <w:lang w:eastAsia="en-GB"/>
              </w:rPr>
              <w:t>Transmission</w:t>
            </w:r>
          </w:p>
        </w:tc>
      </w:tr>
      <w:tr w:rsidR="00617ADD" w:rsidRPr="00962B3F" w14:paraId="4D542CA0" w14:textId="77777777" w:rsidTr="003514E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64CD4" w14:textId="77777777" w:rsidR="00617ADD" w:rsidRPr="00962B3F" w:rsidRDefault="00617ADD" w:rsidP="003514E7">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15E64F6" w14:textId="77777777" w:rsidR="00617ADD" w:rsidRPr="00962B3F" w:rsidRDefault="00617ADD" w:rsidP="003514E7">
            <w:pPr>
              <w:pStyle w:val="TAL"/>
              <w:rPr>
                <w:lang w:eastAsia="en-GB"/>
              </w:rPr>
            </w:pPr>
            <w:r w:rsidRPr="00962B3F">
              <w:rPr>
                <w:lang w:eastAsia="en-GB"/>
              </w:rPr>
              <w:t>Uplink</w:t>
            </w:r>
          </w:p>
        </w:tc>
      </w:tr>
    </w:tbl>
    <w:p w14:paraId="3140C853" w14:textId="77777777" w:rsidR="00617ADD" w:rsidRPr="00962B3F" w:rsidRDefault="00617ADD" w:rsidP="00617ADD"/>
    <w:p w14:paraId="1D51D599" w14:textId="77777777" w:rsidR="00617ADD" w:rsidRPr="00962B3F" w:rsidRDefault="00617ADD" w:rsidP="00617ADD">
      <w:pPr>
        <w:pStyle w:val="NO"/>
      </w:pPr>
      <w:r w:rsidRPr="00962B3F">
        <w:t>NOTE:</w:t>
      </w:r>
      <w:r w:rsidRPr="00962B3F">
        <w:tab/>
        <w:t>The table A.3.1.2.1-1 is not exhaustive. Additional abbreviations may be used in ASN.1 identifiers when needed.</w:t>
      </w:r>
    </w:p>
    <w:p w14:paraId="677BFFF5" w14:textId="77777777" w:rsidR="00617ADD" w:rsidRPr="00962B3F" w:rsidRDefault="00617ADD" w:rsidP="00617ADD">
      <w:pPr>
        <w:pStyle w:val="Heading3"/>
      </w:pPr>
      <w:bookmarkStart w:id="2697" w:name="_Toc60777656"/>
      <w:bookmarkStart w:id="2698" w:name="_Toc100930629"/>
      <w:r w:rsidRPr="00962B3F">
        <w:t>A.3.1.3</w:t>
      </w:r>
      <w:r w:rsidRPr="00962B3F">
        <w:tab/>
        <w:t>Text references using ASN.1 identifiers</w:t>
      </w:r>
      <w:bookmarkEnd w:id="2697"/>
      <w:bookmarkEnd w:id="2698"/>
    </w:p>
    <w:p w14:paraId="1B174EBF" w14:textId="77777777" w:rsidR="00617ADD" w:rsidRPr="00962B3F" w:rsidRDefault="00617ADD" w:rsidP="00617ADD">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6834A8B6" w14:textId="77777777" w:rsidR="00617ADD" w:rsidRPr="00962B3F" w:rsidRDefault="00617ADD" w:rsidP="00617ADD">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47393837" w14:textId="77777777" w:rsidR="00617ADD" w:rsidRPr="00962B3F" w:rsidRDefault="00617ADD" w:rsidP="00617ADD">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92E779C" w14:textId="77777777" w:rsidR="00617ADD" w:rsidRPr="00962B3F" w:rsidRDefault="00617ADD" w:rsidP="00617ADD">
      <w:pPr>
        <w:pStyle w:val="PL"/>
        <w:rPr>
          <w:color w:val="808080"/>
        </w:rPr>
      </w:pPr>
      <w:r w:rsidRPr="00962B3F">
        <w:rPr>
          <w:color w:val="808080"/>
        </w:rPr>
        <w:t>-- /example/ ASN1START</w:t>
      </w:r>
    </w:p>
    <w:p w14:paraId="06AF8F84" w14:textId="77777777" w:rsidR="00617ADD" w:rsidRPr="00962B3F" w:rsidRDefault="00617ADD" w:rsidP="00617ADD">
      <w:pPr>
        <w:pStyle w:val="PL"/>
      </w:pPr>
    </w:p>
    <w:p w14:paraId="1821678A" w14:textId="77777777" w:rsidR="00617ADD" w:rsidRPr="00962B3F" w:rsidRDefault="00617ADD" w:rsidP="00617ADD">
      <w:pPr>
        <w:pStyle w:val="PL"/>
      </w:pPr>
      <w:r w:rsidRPr="00962B3F">
        <w:t xml:space="preserve">LogicalChannelConfig ::=            </w:t>
      </w:r>
      <w:r w:rsidRPr="00962B3F">
        <w:rPr>
          <w:color w:val="993366"/>
        </w:rPr>
        <w:t>SEQUENCE</w:t>
      </w:r>
      <w:r w:rsidRPr="00962B3F">
        <w:t xml:space="preserve"> {</w:t>
      </w:r>
    </w:p>
    <w:p w14:paraId="548DCF88" w14:textId="77777777" w:rsidR="00617ADD" w:rsidRPr="00962B3F" w:rsidRDefault="00617ADD" w:rsidP="00617ADD">
      <w:pPr>
        <w:pStyle w:val="PL"/>
      </w:pPr>
      <w:r w:rsidRPr="00962B3F">
        <w:lastRenderedPageBreak/>
        <w:t xml:space="preserve">    ul-SpecificParameters               </w:t>
      </w:r>
      <w:r w:rsidRPr="00962B3F">
        <w:rPr>
          <w:color w:val="993366"/>
        </w:rPr>
        <w:t>SEQUENCE</w:t>
      </w:r>
      <w:r w:rsidRPr="00962B3F">
        <w:t xml:space="preserve"> {</w:t>
      </w:r>
    </w:p>
    <w:p w14:paraId="5F5F694C" w14:textId="77777777" w:rsidR="00617ADD" w:rsidRPr="00962B3F" w:rsidRDefault="00617ADD" w:rsidP="00617ADD">
      <w:pPr>
        <w:pStyle w:val="PL"/>
      </w:pPr>
      <w:r w:rsidRPr="00962B3F">
        <w:t xml:space="preserve">        priority                            Priority,</w:t>
      </w:r>
    </w:p>
    <w:p w14:paraId="6A578118" w14:textId="77777777" w:rsidR="00617ADD" w:rsidRPr="00962B3F" w:rsidRDefault="00617ADD" w:rsidP="00617ADD">
      <w:pPr>
        <w:pStyle w:val="PL"/>
      </w:pPr>
      <w:r w:rsidRPr="00962B3F">
        <w:t xml:space="preserve">        prioritisedBitRate                  PrioritisedBitRate,</w:t>
      </w:r>
    </w:p>
    <w:p w14:paraId="3A00528E" w14:textId="77777777" w:rsidR="00617ADD" w:rsidRPr="00962B3F" w:rsidRDefault="00617ADD" w:rsidP="00617ADD">
      <w:pPr>
        <w:pStyle w:val="PL"/>
      </w:pPr>
      <w:r w:rsidRPr="00962B3F">
        <w:t xml:space="preserve">        bucketSizeDuration                  BucketSizeDuration,</w:t>
      </w:r>
    </w:p>
    <w:p w14:paraId="396BED73" w14:textId="77777777" w:rsidR="00617ADD" w:rsidRPr="00962B3F" w:rsidRDefault="00617ADD" w:rsidP="00617ADD">
      <w:pPr>
        <w:pStyle w:val="PL"/>
      </w:pPr>
      <w:r w:rsidRPr="00962B3F">
        <w:t xml:space="preserve">        logicalChannelGroup                 </w:t>
      </w:r>
      <w:r w:rsidRPr="00962B3F">
        <w:rPr>
          <w:color w:val="993366"/>
        </w:rPr>
        <w:t>INTEGER</w:t>
      </w:r>
      <w:r w:rsidRPr="00962B3F">
        <w:t xml:space="preserve"> (0..3)</w:t>
      </w:r>
    </w:p>
    <w:p w14:paraId="7C8122C6" w14:textId="77777777" w:rsidR="00617ADD" w:rsidRPr="00962B3F" w:rsidRDefault="00617ADD" w:rsidP="00617ADD">
      <w:pPr>
        <w:pStyle w:val="PL"/>
      </w:pPr>
      <w:r w:rsidRPr="00962B3F">
        <w:t xml:space="preserve">    }       </w:t>
      </w:r>
      <w:r w:rsidRPr="00962B3F">
        <w:rPr>
          <w:color w:val="993366"/>
        </w:rPr>
        <w:t>OPTIONAL</w:t>
      </w:r>
    </w:p>
    <w:p w14:paraId="01200982" w14:textId="77777777" w:rsidR="00617ADD" w:rsidRPr="00962B3F" w:rsidRDefault="00617ADD" w:rsidP="00617ADD">
      <w:pPr>
        <w:pStyle w:val="PL"/>
      </w:pPr>
      <w:r w:rsidRPr="00962B3F">
        <w:t>}</w:t>
      </w:r>
    </w:p>
    <w:p w14:paraId="45197234" w14:textId="77777777" w:rsidR="00617ADD" w:rsidRPr="00962B3F" w:rsidRDefault="00617ADD" w:rsidP="00617ADD">
      <w:pPr>
        <w:pStyle w:val="PL"/>
      </w:pPr>
    </w:p>
    <w:p w14:paraId="7C3F14A6" w14:textId="77777777" w:rsidR="00617ADD" w:rsidRPr="00962B3F" w:rsidRDefault="00617ADD" w:rsidP="00617ADD">
      <w:pPr>
        <w:pStyle w:val="PL"/>
        <w:rPr>
          <w:color w:val="808080"/>
        </w:rPr>
      </w:pPr>
      <w:r w:rsidRPr="00962B3F">
        <w:rPr>
          <w:color w:val="808080"/>
        </w:rPr>
        <w:t>-- ASN1STOP</w:t>
      </w:r>
    </w:p>
    <w:p w14:paraId="1B080EDB" w14:textId="77777777" w:rsidR="00617ADD" w:rsidRPr="00962B3F" w:rsidRDefault="00617ADD" w:rsidP="00617ADD"/>
    <w:p w14:paraId="1F2EA66D" w14:textId="77777777" w:rsidR="00617ADD" w:rsidRPr="00962B3F" w:rsidRDefault="00617ADD" w:rsidP="00617ADD">
      <w:pPr>
        <w:pStyle w:val="NO"/>
      </w:pPr>
      <w:r w:rsidRPr="00962B3F">
        <w:t>NOTE:</w:t>
      </w:r>
      <w:r w:rsidRPr="00962B3F">
        <w:tab/>
        <w:t>All the ASN.1 start tags in the ASN.1 clauses, used as examples in this annex to the specification, are deliberately distorted, in order not to include them when the ASN.1 description of the RRC PDU contents is extracted from the specification.</w:t>
      </w:r>
    </w:p>
    <w:p w14:paraId="5BB36648" w14:textId="77777777" w:rsidR="00617ADD" w:rsidRPr="00962B3F" w:rsidRDefault="00617ADD" w:rsidP="00617ADD">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0C67CB53" w14:textId="77777777" w:rsidR="00617ADD" w:rsidRPr="00962B3F" w:rsidRDefault="00617ADD" w:rsidP="00617ADD">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04EFE99A" w14:textId="77777777" w:rsidR="00617ADD" w:rsidRPr="00962B3F" w:rsidRDefault="00617ADD" w:rsidP="00617ADD">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2E16023" w14:textId="77777777" w:rsidR="00617ADD" w:rsidRPr="00962B3F" w:rsidRDefault="00617ADD" w:rsidP="00617ADD">
      <w:pPr>
        <w:pStyle w:val="Heading2"/>
      </w:pPr>
      <w:bookmarkStart w:id="2699" w:name="_Toc60777657"/>
      <w:bookmarkStart w:id="2700" w:name="_Toc100930630"/>
      <w:r w:rsidRPr="00962B3F">
        <w:t>A.3.2</w:t>
      </w:r>
      <w:r w:rsidRPr="00962B3F">
        <w:tab/>
        <w:t>High-level message structure</w:t>
      </w:r>
      <w:bookmarkEnd w:id="2699"/>
      <w:bookmarkEnd w:id="2700"/>
    </w:p>
    <w:p w14:paraId="1B31D21E" w14:textId="77777777" w:rsidR="00617ADD" w:rsidRPr="00962B3F" w:rsidRDefault="00617ADD" w:rsidP="00617ADD">
      <w:r w:rsidRPr="00962B3F">
        <w:t>Within each logical channel type, the associated RRC PDU (message) types are alternatives within a CHOICE, as shown in the example below.</w:t>
      </w:r>
    </w:p>
    <w:p w14:paraId="6156939A" w14:textId="77777777" w:rsidR="00617ADD" w:rsidRPr="00962B3F" w:rsidRDefault="00617ADD" w:rsidP="00617ADD">
      <w:pPr>
        <w:pStyle w:val="PL"/>
        <w:rPr>
          <w:color w:val="808080"/>
        </w:rPr>
      </w:pPr>
      <w:r w:rsidRPr="00962B3F">
        <w:rPr>
          <w:color w:val="808080"/>
        </w:rPr>
        <w:t>-- /example/ ASN1START</w:t>
      </w:r>
    </w:p>
    <w:p w14:paraId="51696F75" w14:textId="77777777" w:rsidR="00617ADD" w:rsidRPr="00962B3F" w:rsidRDefault="00617ADD" w:rsidP="00617ADD">
      <w:pPr>
        <w:pStyle w:val="PL"/>
      </w:pPr>
    </w:p>
    <w:p w14:paraId="54E5C6A7" w14:textId="77777777" w:rsidR="00617ADD" w:rsidRPr="00962B3F" w:rsidRDefault="00617ADD" w:rsidP="00617ADD">
      <w:pPr>
        <w:pStyle w:val="PL"/>
      </w:pPr>
      <w:r w:rsidRPr="00962B3F">
        <w:t xml:space="preserve">DL-DCCH-Message ::= </w:t>
      </w:r>
      <w:r w:rsidRPr="00962B3F">
        <w:rPr>
          <w:color w:val="993366"/>
        </w:rPr>
        <w:t>SEQUENCE</w:t>
      </w:r>
      <w:r w:rsidRPr="00962B3F">
        <w:t xml:space="preserve"> {</w:t>
      </w:r>
    </w:p>
    <w:p w14:paraId="0E02C4C5" w14:textId="77777777" w:rsidR="00617ADD" w:rsidRPr="00962B3F" w:rsidRDefault="00617ADD" w:rsidP="00617ADD">
      <w:pPr>
        <w:pStyle w:val="PL"/>
      </w:pPr>
      <w:r w:rsidRPr="00962B3F">
        <w:t xml:space="preserve">    message                 DL-DCCH-MessageType</w:t>
      </w:r>
    </w:p>
    <w:p w14:paraId="1B4373B7" w14:textId="77777777" w:rsidR="00617ADD" w:rsidRPr="00962B3F" w:rsidRDefault="00617ADD" w:rsidP="00617ADD">
      <w:pPr>
        <w:pStyle w:val="PL"/>
      </w:pPr>
      <w:r w:rsidRPr="00962B3F">
        <w:t>}</w:t>
      </w:r>
    </w:p>
    <w:p w14:paraId="05BAE529" w14:textId="77777777" w:rsidR="00617ADD" w:rsidRPr="00962B3F" w:rsidRDefault="00617ADD" w:rsidP="00617ADD">
      <w:pPr>
        <w:pStyle w:val="PL"/>
      </w:pPr>
    </w:p>
    <w:p w14:paraId="6DF619C7" w14:textId="77777777" w:rsidR="00617ADD" w:rsidRPr="00962B3F" w:rsidRDefault="00617ADD" w:rsidP="00617ADD">
      <w:pPr>
        <w:pStyle w:val="PL"/>
      </w:pPr>
      <w:r w:rsidRPr="00962B3F">
        <w:t xml:space="preserve">DL-DCCH-MessageType ::= </w:t>
      </w:r>
      <w:r w:rsidRPr="00962B3F">
        <w:rPr>
          <w:color w:val="993366"/>
        </w:rPr>
        <w:t>CHOICE</w:t>
      </w:r>
      <w:r w:rsidRPr="00962B3F">
        <w:t xml:space="preserve"> {</w:t>
      </w:r>
    </w:p>
    <w:p w14:paraId="1547D6DD" w14:textId="77777777" w:rsidR="00617ADD" w:rsidRPr="00962B3F" w:rsidRDefault="00617ADD" w:rsidP="00617ADD">
      <w:pPr>
        <w:pStyle w:val="PL"/>
      </w:pPr>
      <w:r w:rsidRPr="00962B3F">
        <w:t xml:space="preserve">    c1                      </w:t>
      </w:r>
      <w:r w:rsidRPr="00962B3F">
        <w:rPr>
          <w:color w:val="993366"/>
        </w:rPr>
        <w:t>CHOICE</w:t>
      </w:r>
      <w:r w:rsidRPr="00962B3F">
        <w:t xml:space="preserve"> {</w:t>
      </w:r>
    </w:p>
    <w:p w14:paraId="000AA199" w14:textId="77777777" w:rsidR="00617ADD" w:rsidRPr="00962B3F" w:rsidRDefault="00617ADD" w:rsidP="00617ADD">
      <w:pPr>
        <w:pStyle w:val="PL"/>
      </w:pPr>
      <w:r w:rsidRPr="00962B3F">
        <w:t xml:space="preserve">        dlInformationTransfer                   DLInformationTransfer,</w:t>
      </w:r>
    </w:p>
    <w:p w14:paraId="32E61EBC" w14:textId="77777777" w:rsidR="00617ADD" w:rsidRPr="00962B3F" w:rsidRDefault="00617ADD" w:rsidP="00617ADD">
      <w:pPr>
        <w:pStyle w:val="PL"/>
      </w:pPr>
      <w:r w:rsidRPr="00962B3F">
        <w:t xml:space="preserve">        handoverFromEUTRAPreparationRequest     HandoverFromEUTRAPreparationRequest,</w:t>
      </w:r>
    </w:p>
    <w:p w14:paraId="4135D5F5" w14:textId="77777777" w:rsidR="00617ADD" w:rsidRPr="00962B3F" w:rsidRDefault="00617ADD" w:rsidP="00617ADD">
      <w:pPr>
        <w:pStyle w:val="PL"/>
      </w:pPr>
      <w:r w:rsidRPr="00962B3F">
        <w:t xml:space="preserve">        mobilityFromEUTRACommand                MobilityFromEUTRACommand,</w:t>
      </w:r>
    </w:p>
    <w:p w14:paraId="495E004E" w14:textId="77777777" w:rsidR="00617ADD" w:rsidRPr="00962B3F" w:rsidRDefault="00617ADD" w:rsidP="00617ADD">
      <w:pPr>
        <w:pStyle w:val="PL"/>
      </w:pPr>
      <w:r w:rsidRPr="00962B3F">
        <w:t xml:space="preserve">        rrcConnectionReconfiguration            RRCConnectionReconfiguration,</w:t>
      </w:r>
    </w:p>
    <w:p w14:paraId="363E842E" w14:textId="77777777" w:rsidR="00617ADD" w:rsidRPr="00962B3F" w:rsidRDefault="00617ADD" w:rsidP="00617ADD">
      <w:pPr>
        <w:pStyle w:val="PL"/>
      </w:pPr>
      <w:r w:rsidRPr="00962B3F">
        <w:t xml:space="preserve">        rrcConnectionRelease                    RRCConnectionRelease,</w:t>
      </w:r>
    </w:p>
    <w:p w14:paraId="1761BC5E" w14:textId="77777777" w:rsidR="00617ADD" w:rsidRPr="00962B3F" w:rsidRDefault="00617ADD" w:rsidP="00617ADD">
      <w:pPr>
        <w:pStyle w:val="PL"/>
      </w:pPr>
      <w:r w:rsidRPr="00962B3F">
        <w:t xml:space="preserve">        securityModeCommand                     SecurityModeCommand,</w:t>
      </w:r>
    </w:p>
    <w:p w14:paraId="1B842BF5" w14:textId="77777777" w:rsidR="00617ADD" w:rsidRPr="00962B3F" w:rsidRDefault="00617ADD" w:rsidP="00617ADD">
      <w:pPr>
        <w:pStyle w:val="PL"/>
      </w:pPr>
      <w:r w:rsidRPr="00962B3F">
        <w:t xml:space="preserve">        ueCapabilityEnquiry                     UECapabilityEnquiry,</w:t>
      </w:r>
    </w:p>
    <w:p w14:paraId="38970642" w14:textId="77777777" w:rsidR="00617ADD" w:rsidRPr="00962B3F" w:rsidRDefault="00617ADD" w:rsidP="00617ADD">
      <w:pPr>
        <w:pStyle w:val="PL"/>
      </w:pPr>
      <w:r w:rsidRPr="00962B3F">
        <w:t xml:space="preserve">        spare1 </w:t>
      </w:r>
      <w:r w:rsidRPr="00962B3F">
        <w:rPr>
          <w:color w:val="993366"/>
        </w:rPr>
        <w:t>NULL</w:t>
      </w:r>
    </w:p>
    <w:p w14:paraId="14D7EAEB" w14:textId="77777777" w:rsidR="00617ADD" w:rsidRPr="00962B3F" w:rsidRDefault="00617ADD" w:rsidP="00617ADD">
      <w:pPr>
        <w:pStyle w:val="PL"/>
      </w:pPr>
      <w:r w:rsidRPr="00962B3F">
        <w:t xml:space="preserve">    },</w:t>
      </w:r>
    </w:p>
    <w:p w14:paraId="3A5C0426" w14:textId="77777777" w:rsidR="00617ADD" w:rsidRPr="00962B3F" w:rsidRDefault="00617ADD" w:rsidP="00617ADD">
      <w:pPr>
        <w:pStyle w:val="PL"/>
      </w:pPr>
      <w:r w:rsidRPr="00962B3F">
        <w:t xml:space="preserve">    messageClassExtension   </w:t>
      </w:r>
      <w:r w:rsidRPr="00962B3F">
        <w:rPr>
          <w:color w:val="993366"/>
        </w:rPr>
        <w:t>SEQUENCE</w:t>
      </w:r>
      <w:r w:rsidRPr="00962B3F">
        <w:t xml:space="preserve"> {}</w:t>
      </w:r>
    </w:p>
    <w:p w14:paraId="77180A48" w14:textId="77777777" w:rsidR="00617ADD" w:rsidRPr="00962B3F" w:rsidRDefault="00617ADD" w:rsidP="00617ADD">
      <w:pPr>
        <w:pStyle w:val="PL"/>
      </w:pPr>
      <w:r w:rsidRPr="00962B3F">
        <w:t>}</w:t>
      </w:r>
    </w:p>
    <w:p w14:paraId="704F5C3F" w14:textId="77777777" w:rsidR="00617ADD" w:rsidRPr="00962B3F" w:rsidRDefault="00617ADD" w:rsidP="00617ADD">
      <w:pPr>
        <w:pStyle w:val="PL"/>
      </w:pPr>
    </w:p>
    <w:p w14:paraId="2F92D2E6" w14:textId="77777777" w:rsidR="00617ADD" w:rsidRPr="00962B3F" w:rsidRDefault="00617ADD" w:rsidP="00617ADD">
      <w:pPr>
        <w:pStyle w:val="PL"/>
        <w:rPr>
          <w:color w:val="808080"/>
        </w:rPr>
      </w:pPr>
      <w:r w:rsidRPr="00962B3F">
        <w:rPr>
          <w:color w:val="808080"/>
        </w:rPr>
        <w:lastRenderedPageBreak/>
        <w:t>-- ASN1STOP</w:t>
      </w:r>
    </w:p>
    <w:p w14:paraId="2EB19EB1" w14:textId="77777777" w:rsidR="00617ADD" w:rsidRPr="00962B3F" w:rsidRDefault="00617ADD" w:rsidP="00617ADD"/>
    <w:p w14:paraId="6F21BDAC" w14:textId="77777777" w:rsidR="00617ADD" w:rsidRPr="00962B3F" w:rsidRDefault="00617ADD" w:rsidP="00617ADD">
      <w:r w:rsidRPr="00962B3F">
        <w:t xml:space="preserve">A nested two-level CHOICE structure is used, where the alternative PDU types are alternatives within the inner level </w:t>
      </w:r>
      <w:r w:rsidRPr="00962B3F">
        <w:rPr>
          <w:i/>
        </w:rPr>
        <w:t>c1</w:t>
      </w:r>
      <w:r w:rsidRPr="00962B3F">
        <w:t xml:space="preserve"> CHOICE.</w:t>
      </w:r>
    </w:p>
    <w:p w14:paraId="7C76535C" w14:textId="77777777" w:rsidR="00617ADD" w:rsidRPr="00962B3F" w:rsidRDefault="00617ADD" w:rsidP="00617ADD">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6268F591" w14:textId="77777777" w:rsidR="00617ADD" w:rsidRPr="00962B3F" w:rsidRDefault="00617ADD" w:rsidP="00617ADD">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6FA1B355" w14:textId="77777777" w:rsidR="00617ADD" w:rsidRPr="00962B3F" w:rsidRDefault="00617ADD" w:rsidP="00617ADD">
      <w:pPr>
        <w:pStyle w:val="Heading2"/>
      </w:pPr>
      <w:bookmarkStart w:id="2701" w:name="_Toc60777658"/>
      <w:bookmarkStart w:id="2702" w:name="_Toc100930631"/>
      <w:r w:rsidRPr="00962B3F">
        <w:t>A.3.3</w:t>
      </w:r>
      <w:r w:rsidRPr="00962B3F">
        <w:tab/>
        <w:t>Message definition</w:t>
      </w:r>
      <w:bookmarkEnd w:id="2701"/>
      <w:bookmarkEnd w:id="2702"/>
    </w:p>
    <w:p w14:paraId="2969C728" w14:textId="77777777" w:rsidR="00617ADD" w:rsidRPr="00962B3F" w:rsidRDefault="00617ADD" w:rsidP="00617ADD">
      <w:r w:rsidRPr="00962B3F">
        <w:t>Each PDU (message) type is specified in an ASN.1 clause similar to the one shown in the example below.</w:t>
      </w:r>
    </w:p>
    <w:p w14:paraId="5A0A05FF" w14:textId="77777777" w:rsidR="00617ADD" w:rsidRPr="00962B3F" w:rsidRDefault="00617ADD" w:rsidP="00617ADD">
      <w:pPr>
        <w:pStyle w:val="PL"/>
        <w:rPr>
          <w:color w:val="808080"/>
        </w:rPr>
      </w:pPr>
      <w:r w:rsidRPr="00962B3F">
        <w:rPr>
          <w:color w:val="808080"/>
        </w:rPr>
        <w:t>-- /example/ ASN1START</w:t>
      </w:r>
    </w:p>
    <w:p w14:paraId="4D94F7E1" w14:textId="77777777" w:rsidR="00617ADD" w:rsidRPr="00962B3F" w:rsidRDefault="00617ADD" w:rsidP="00617ADD">
      <w:pPr>
        <w:pStyle w:val="PL"/>
      </w:pPr>
    </w:p>
    <w:p w14:paraId="66F65052" w14:textId="77777777" w:rsidR="00617ADD" w:rsidRPr="00962B3F" w:rsidRDefault="00617ADD" w:rsidP="00617ADD">
      <w:pPr>
        <w:pStyle w:val="PL"/>
      </w:pPr>
      <w:r w:rsidRPr="00962B3F">
        <w:t xml:space="preserve">RRCConnectionReconfiguration ::=    </w:t>
      </w:r>
      <w:r w:rsidRPr="00962B3F">
        <w:rPr>
          <w:color w:val="993366"/>
        </w:rPr>
        <w:t>SEQUENCE</w:t>
      </w:r>
      <w:r w:rsidRPr="00962B3F">
        <w:t xml:space="preserve"> {</w:t>
      </w:r>
    </w:p>
    <w:p w14:paraId="127454F9" w14:textId="77777777" w:rsidR="00617ADD" w:rsidRPr="00962B3F" w:rsidRDefault="00617ADD" w:rsidP="00617ADD">
      <w:pPr>
        <w:pStyle w:val="PL"/>
      </w:pPr>
      <w:r w:rsidRPr="00962B3F">
        <w:t xml:space="preserve">    rrc-TransactionIdentifier           RRC-TransactionIdentifier,</w:t>
      </w:r>
    </w:p>
    <w:p w14:paraId="13EC9F9D" w14:textId="77777777" w:rsidR="00617ADD" w:rsidRPr="00962B3F" w:rsidRDefault="00617ADD" w:rsidP="00617ADD">
      <w:pPr>
        <w:pStyle w:val="PL"/>
      </w:pPr>
      <w:r w:rsidRPr="00962B3F">
        <w:t xml:space="preserve">    criticalExtensions                  </w:t>
      </w:r>
      <w:r w:rsidRPr="00962B3F">
        <w:rPr>
          <w:color w:val="993366"/>
        </w:rPr>
        <w:t>CHOICE</w:t>
      </w:r>
      <w:r w:rsidRPr="00962B3F">
        <w:t xml:space="preserve"> {</w:t>
      </w:r>
    </w:p>
    <w:p w14:paraId="77B404A0" w14:textId="77777777" w:rsidR="00617ADD" w:rsidRPr="00962B3F" w:rsidRDefault="00617ADD" w:rsidP="00617ADD">
      <w:pPr>
        <w:pStyle w:val="PL"/>
      </w:pPr>
      <w:r w:rsidRPr="00962B3F">
        <w:t xml:space="preserve">        c1                                  </w:t>
      </w:r>
      <w:r w:rsidRPr="00962B3F">
        <w:rPr>
          <w:color w:val="993366"/>
        </w:rPr>
        <w:t>CHOICE</w:t>
      </w:r>
      <w:r w:rsidRPr="00962B3F">
        <w:t>{</w:t>
      </w:r>
    </w:p>
    <w:p w14:paraId="50226FFA" w14:textId="77777777" w:rsidR="00617ADD" w:rsidRPr="00962B3F" w:rsidRDefault="00617ADD" w:rsidP="00617ADD">
      <w:pPr>
        <w:pStyle w:val="PL"/>
      </w:pPr>
      <w:r w:rsidRPr="00962B3F">
        <w:t xml:space="preserve">            rrcConnectionReconfiguration-r8     RRCConnectionReconfiguration-r8-IEs,</w:t>
      </w:r>
    </w:p>
    <w:p w14:paraId="542E9B6B" w14:textId="77777777" w:rsidR="00617ADD" w:rsidRPr="00962B3F" w:rsidRDefault="00617ADD" w:rsidP="00617ADD">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B0D2A4B" w14:textId="77777777" w:rsidR="00617ADD" w:rsidRPr="00962B3F" w:rsidRDefault="00617ADD" w:rsidP="00617ADD">
      <w:pPr>
        <w:pStyle w:val="PL"/>
      </w:pPr>
      <w:r w:rsidRPr="00962B3F">
        <w:t xml:space="preserve">        },</w:t>
      </w:r>
    </w:p>
    <w:p w14:paraId="631C5197" w14:textId="77777777" w:rsidR="00617ADD" w:rsidRPr="00962B3F" w:rsidRDefault="00617ADD" w:rsidP="00617ADD">
      <w:pPr>
        <w:pStyle w:val="PL"/>
      </w:pPr>
      <w:r w:rsidRPr="00962B3F">
        <w:t xml:space="preserve">        criticalExtensionsFuture            </w:t>
      </w:r>
      <w:r w:rsidRPr="00962B3F">
        <w:rPr>
          <w:color w:val="993366"/>
        </w:rPr>
        <w:t>SEQUENCE</w:t>
      </w:r>
      <w:r w:rsidRPr="00962B3F">
        <w:t xml:space="preserve"> {}</w:t>
      </w:r>
    </w:p>
    <w:p w14:paraId="5072FF99" w14:textId="77777777" w:rsidR="00617ADD" w:rsidRPr="00962B3F" w:rsidRDefault="00617ADD" w:rsidP="00617ADD">
      <w:pPr>
        <w:pStyle w:val="PL"/>
      </w:pPr>
      <w:r w:rsidRPr="00962B3F">
        <w:t xml:space="preserve">    }</w:t>
      </w:r>
    </w:p>
    <w:p w14:paraId="66C46014" w14:textId="77777777" w:rsidR="00617ADD" w:rsidRPr="00962B3F" w:rsidRDefault="00617ADD" w:rsidP="00617ADD">
      <w:pPr>
        <w:pStyle w:val="PL"/>
      </w:pPr>
      <w:r w:rsidRPr="00962B3F">
        <w:t>}</w:t>
      </w:r>
    </w:p>
    <w:p w14:paraId="16A6D4C2" w14:textId="77777777" w:rsidR="00617ADD" w:rsidRPr="00962B3F" w:rsidRDefault="00617ADD" w:rsidP="00617ADD">
      <w:pPr>
        <w:pStyle w:val="PL"/>
      </w:pPr>
    </w:p>
    <w:p w14:paraId="193CC2C3" w14:textId="77777777" w:rsidR="00617ADD" w:rsidRPr="00962B3F" w:rsidRDefault="00617ADD" w:rsidP="00617ADD">
      <w:pPr>
        <w:pStyle w:val="PL"/>
      </w:pPr>
      <w:r w:rsidRPr="00962B3F">
        <w:t xml:space="preserve">RRCConnectionReconfiguration-r8-IEs ::= </w:t>
      </w:r>
      <w:r w:rsidRPr="00962B3F">
        <w:rPr>
          <w:color w:val="993366"/>
        </w:rPr>
        <w:t>SEQUENCE</w:t>
      </w:r>
      <w:r w:rsidRPr="00962B3F">
        <w:t xml:space="preserve"> {</w:t>
      </w:r>
    </w:p>
    <w:p w14:paraId="4B0873BA" w14:textId="77777777" w:rsidR="00617ADD" w:rsidRPr="00962B3F" w:rsidRDefault="00617ADD" w:rsidP="00617ADD">
      <w:pPr>
        <w:pStyle w:val="PL"/>
        <w:rPr>
          <w:color w:val="808080"/>
        </w:rPr>
      </w:pPr>
      <w:r w:rsidRPr="00962B3F">
        <w:t xml:space="preserve">    </w:t>
      </w:r>
      <w:r w:rsidRPr="00962B3F">
        <w:rPr>
          <w:color w:val="808080"/>
        </w:rPr>
        <w:t>-- Enter the IEs here.</w:t>
      </w:r>
    </w:p>
    <w:p w14:paraId="1E4C8BF3" w14:textId="77777777" w:rsidR="00617ADD" w:rsidRPr="00962B3F" w:rsidRDefault="00617ADD" w:rsidP="00617ADD">
      <w:pPr>
        <w:pStyle w:val="PL"/>
      </w:pPr>
      <w:r w:rsidRPr="00962B3F">
        <w:t xml:space="preserve">    ...</w:t>
      </w:r>
    </w:p>
    <w:p w14:paraId="79A1B9E6" w14:textId="77777777" w:rsidR="00617ADD" w:rsidRPr="00962B3F" w:rsidRDefault="00617ADD" w:rsidP="00617ADD">
      <w:pPr>
        <w:pStyle w:val="PL"/>
      </w:pPr>
      <w:r w:rsidRPr="00962B3F">
        <w:t>}</w:t>
      </w:r>
    </w:p>
    <w:p w14:paraId="4C65977A" w14:textId="77777777" w:rsidR="00617ADD" w:rsidRPr="00962B3F" w:rsidRDefault="00617ADD" w:rsidP="00617ADD">
      <w:pPr>
        <w:pStyle w:val="PL"/>
      </w:pPr>
    </w:p>
    <w:p w14:paraId="707104F3" w14:textId="77777777" w:rsidR="00617ADD" w:rsidRPr="00962B3F" w:rsidRDefault="00617ADD" w:rsidP="00617ADD">
      <w:pPr>
        <w:pStyle w:val="PL"/>
        <w:rPr>
          <w:color w:val="808080"/>
        </w:rPr>
      </w:pPr>
      <w:r w:rsidRPr="00962B3F">
        <w:rPr>
          <w:color w:val="808080"/>
        </w:rPr>
        <w:t>-- ASN1STOP</w:t>
      </w:r>
    </w:p>
    <w:p w14:paraId="3AD7D21E" w14:textId="77777777" w:rsidR="00617ADD" w:rsidRPr="00962B3F" w:rsidRDefault="00617ADD" w:rsidP="00617ADD"/>
    <w:p w14:paraId="04A49BD9" w14:textId="77777777" w:rsidR="00617ADD" w:rsidRPr="00962B3F" w:rsidRDefault="00617ADD" w:rsidP="00617ADD">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9FB8A3B" w14:textId="77777777" w:rsidR="00617ADD" w:rsidRPr="00962B3F" w:rsidRDefault="00617ADD" w:rsidP="00617ADD">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F2CE55" w14:textId="77777777" w:rsidR="00617ADD" w:rsidRPr="00962B3F" w:rsidRDefault="00617ADD" w:rsidP="00617ADD">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5AE23EA3" w14:textId="77777777" w:rsidR="00617ADD" w:rsidRPr="00962B3F" w:rsidRDefault="00617ADD" w:rsidP="00617ADD">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3489D00E" w14:textId="77777777" w:rsidR="00617ADD" w:rsidRPr="00962B3F" w:rsidRDefault="00617ADD" w:rsidP="00617ADD">
      <w:r w:rsidRPr="00962B3F">
        <w:lastRenderedPageBreak/>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25FF7597" w14:textId="77777777" w:rsidR="00617ADD" w:rsidRPr="00962B3F" w:rsidRDefault="00617ADD" w:rsidP="00617ADD">
      <w:pPr>
        <w:pStyle w:val="PL"/>
        <w:shd w:val="pct10" w:color="auto" w:fill="auto"/>
        <w:rPr>
          <w:color w:val="808080"/>
        </w:rPr>
      </w:pPr>
      <w:r w:rsidRPr="00962B3F">
        <w:rPr>
          <w:color w:val="808080"/>
        </w:rPr>
        <w:t>-- /example/ ASN1START</w:t>
      </w:r>
    </w:p>
    <w:p w14:paraId="544EE6CA" w14:textId="77777777" w:rsidR="00617ADD" w:rsidRPr="00962B3F" w:rsidRDefault="00617ADD" w:rsidP="00617ADD">
      <w:pPr>
        <w:pStyle w:val="PL"/>
        <w:shd w:val="pct10" w:color="auto" w:fill="auto"/>
      </w:pPr>
    </w:p>
    <w:p w14:paraId="71F8B16A" w14:textId="77777777" w:rsidR="00617ADD" w:rsidRPr="00962B3F" w:rsidRDefault="00617ADD" w:rsidP="00617ADD">
      <w:pPr>
        <w:pStyle w:val="PL"/>
        <w:shd w:val="pct10" w:color="auto" w:fill="auto"/>
      </w:pPr>
      <w:r w:rsidRPr="00962B3F">
        <w:t xml:space="preserve">RRCConnectionReconfigurationComplete ::= </w:t>
      </w:r>
      <w:r w:rsidRPr="00962B3F">
        <w:rPr>
          <w:color w:val="993366"/>
        </w:rPr>
        <w:t>SEQUENCE</w:t>
      </w:r>
      <w:r w:rsidRPr="00962B3F">
        <w:t xml:space="preserve"> {</w:t>
      </w:r>
    </w:p>
    <w:p w14:paraId="6CBB2E22" w14:textId="77777777" w:rsidR="00617ADD" w:rsidRPr="00962B3F" w:rsidRDefault="00617ADD" w:rsidP="00617ADD">
      <w:pPr>
        <w:pStyle w:val="PL"/>
        <w:shd w:val="pct10" w:color="auto" w:fill="auto"/>
      </w:pPr>
      <w:r w:rsidRPr="00962B3F">
        <w:t xml:space="preserve">    rrc-TransactionIdentifier           RRC-TransactionIdentifier,</w:t>
      </w:r>
    </w:p>
    <w:p w14:paraId="63E5CDA7"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020F70E4" w14:textId="77777777" w:rsidR="00617ADD" w:rsidRPr="00962B3F" w:rsidRDefault="00617ADD" w:rsidP="00617ADD">
      <w:pPr>
        <w:pStyle w:val="PL"/>
        <w:shd w:val="pct10" w:color="auto" w:fill="auto"/>
      </w:pPr>
      <w:r w:rsidRPr="00962B3F">
        <w:t xml:space="preserve">        rrcConnectionReconfigurationComplete-r8</w:t>
      </w:r>
    </w:p>
    <w:p w14:paraId="256A798D" w14:textId="77777777" w:rsidR="00617ADD" w:rsidRPr="00962B3F" w:rsidRDefault="00617ADD" w:rsidP="00617ADD">
      <w:pPr>
        <w:pStyle w:val="PL"/>
        <w:shd w:val="pct10" w:color="auto" w:fill="auto"/>
      </w:pPr>
      <w:r w:rsidRPr="00962B3F">
        <w:t xml:space="preserve">                                            RRCConnectionReconfigurationComplete-r8-IEs,</w:t>
      </w:r>
    </w:p>
    <w:p w14:paraId="00C5DBD6"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418F6168" w14:textId="77777777" w:rsidR="00617ADD" w:rsidRPr="00962B3F" w:rsidRDefault="00617ADD" w:rsidP="00617ADD">
      <w:pPr>
        <w:pStyle w:val="PL"/>
        <w:shd w:val="pct10" w:color="auto" w:fill="auto"/>
      </w:pPr>
      <w:r w:rsidRPr="00962B3F">
        <w:t xml:space="preserve">    }</w:t>
      </w:r>
    </w:p>
    <w:p w14:paraId="3498A342" w14:textId="77777777" w:rsidR="00617ADD" w:rsidRPr="00962B3F" w:rsidRDefault="00617ADD" w:rsidP="00617ADD">
      <w:pPr>
        <w:pStyle w:val="PL"/>
        <w:shd w:val="pct10" w:color="auto" w:fill="auto"/>
      </w:pPr>
      <w:r w:rsidRPr="00962B3F">
        <w:t>}</w:t>
      </w:r>
    </w:p>
    <w:p w14:paraId="5EBBDD10" w14:textId="77777777" w:rsidR="00617ADD" w:rsidRPr="00962B3F" w:rsidRDefault="00617ADD" w:rsidP="00617ADD">
      <w:pPr>
        <w:pStyle w:val="PL"/>
        <w:shd w:val="pct10" w:color="auto" w:fill="auto"/>
      </w:pPr>
    </w:p>
    <w:p w14:paraId="681C9098" w14:textId="77777777" w:rsidR="00617ADD" w:rsidRPr="00962B3F" w:rsidRDefault="00617ADD" w:rsidP="00617ADD">
      <w:pPr>
        <w:pStyle w:val="PL"/>
        <w:shd w:val="pct10" w:color="auto" w:fill="auto"/>
      </w:pPr>
      <w:r w:rsidRPr="00962B3F">
        <w:t xml:space="preserve">RRCConnectionReconfigurationComplete-r8-IEs ::= </w:t>
      </w:r>
      <w:r w:rsidRPr="00962B3F">
        <w:rPr>
          <w:color w:val="993366"/>
        </w:rPr>
        <w:t>SEQUENCE</w:t>
      </w:r>
      <w:r w:rsidRPr="00962B3F">
        <w:t xml:space="preserve"> {</w:t>
      </w:r>
    </w:p>
    <w:p w14:paraId="2AE3F2A2" w14:textId="77777777" w:rsidR="00617ADD" w:rsidRPr="00962B3F" w:rsidRDefault="00617ADD" w:rsidP="00617ADD">
      <w:pPr>
        <w:pStyle w:val="PL"/>
        <w:shd w:val="pct10" w:color="auto" w:fill="auto"/>
        <w:rPr>
          <w:color w:val="808080"/>
        </w:rPr>
      </w:pPr>
      <w:r w:rsidRPr="00962B3F">
        <w:t xml:space="preserve">    </w:t>
      </w:r>
      <w:r w:rsidRPr="00962B3F">
        <w:rPr>
          <w:color w:val="808080"/>
        </w:rPr>
        <w:t>-- Enter the fields here.</w:t>
      </w:r>
    </w:p>
    <w:p w14:paraId="05DFFB69" w14:textId="77777777" w:rsidR="00617ADD" w:rsidRPr="00962B3F" w:rsidRDefault="00617ADD" w:rsidP="00617ADD">
      <w:pPr>
        <w:pStyle w:val="PL"/>
        <w:shd w:val="pct10" w:color="auto" w:fill="auto"/>
      </w:pPr>
      <w:r w:rsidRPr="00962B3F">
        <w:t xml:space="preserve">    ...</w:t>
      </w:r>
    </w:p>
    <w:p w14:paraId="7CBC945A" w14:textId="77777777" w:rsidR="00617ADD" w:rsidRPr="00962B3F" w:rsidRDefault="00617ADD" w:rsidP="00617ADD">
      <w:pPr>
        <w:pStyle w:val="PL"/>
        <w:shd w:val="pct10" w:color="auto" w:fill="auto"/>
      </w:pPr>
      <w:r w:rsidRPr="00962B3F">
        <w:t>}</w:t>
      </w:r>
    </w:p>
    <w:p w14:paraId="69943D26" w14:textId="77777777" w:rsidR="00617ADD" w:rsidRPr="00962B3F" w:rsidRDefault="00617ADD" w:rsidP="00617ADD">
      <w:pPr>
        <w:pStyle w:val="PL"/>
        <w:shd w:val="pct10" w:color="auto" w:fill="auto"/>
      </w:pPr>
    </w:p>
    <w:p w14:paraId="76FACFC4" w14:textId="77777777" w:rsidR="00617ADD" w:rsidRPr="00962B3F" w:rsidRDefault="00617ADD" w:rsidP="00617ADD">
      <w:pPr>
        <w:pStyle w:val="PL"/>
        <w:shd w:val="pct10" w:color="auto" w:fill="auto"/>
        <w:rPr>
          <w:color w:val="808080"/>
        </w:rPr>
      </w:pPr>
      <w:r w:rsidRPr="00962B3F">
        <w:rPr>
          <w:color w:val="808080"/>
        </w:rPr>
        <w:t>-- ASN1STOP</w:t>
      </w:r>
    </w:p>
    <w:p w14:paraId="0F0180CD" w14:textId="77777777" w:rsidR="00617ADD" w:rsidRPr="00962B3F" w:rsidRDefault="00617ADD" w:rsidP="00617ADD"/>
    <w:p w14:paraId="47B6EFD8" w14:textId="77777777" w:rsidR="00617ADD" w:rsidRPr="00962B3F" w:rsidRDefault="00617ADD" w:rsidP="00617ADD">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01C1439" w14:textId="77777777" w:rsidR="00617ADD" w:rsidRPr="00962B3F" w:rsidRDefault="00617ADD" w:rsidP="00617ADD">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040B7FB" w14:textId="77777777" w:rsidR="00617ADD" w:rsidRPr="00962B3F" w:rsidRDefault="00617ADD" w:rsidP="00617ADD">
      <w:r w:rsidRPr="00962B3F">
        <w:t>Non-critical extensions at the end of the message or at the end of a field that is contained in a BIT or OCTET STRING may be facilitated by use of an empty sequence that is marked OPTIONAL e.g. as shown in the following example:</w:t>
      </w:r>
    </w:p>
    <w:p w14:paraId="2DDEF9E4" w14:textId="77777777" w:rsidR="00617ADD" w:rsidRPr="00962B3F" w:rsidRDefault="00617ADD" w:rsidP="00617ADD">
      <w:pPr>
        <w:pStyle w:val="PL"/>
        <w:shd w:val="pct10" w:color="auto" w:fill="auto"/>
        <w:rPr>
          <w:color w:val="808080"/>
        </w:rPr>
      </w:pPr>
      <w:r w:rsidRPr="00962B3F">
        <w:rPr>
          <w:color w:val="808080"/>
        </w:rPr>
        <w:t>-- /example/ ASN1START</w:t>
      </w:r>
    </w:p>
    <w:p w14:paraId="5E257445" w14:textId="77777777" w:rsidR="00617ADD" w:rsidRPr="00962B3F" w:rsidRDefault="00617ADD" w:rsidP="00617ADD">
      <w:pPr>
        <w:pStyle w:val="PL"/>
        <w:shd w:val="pct10" w:color="auto" w:fill="auto"/>
      </w:pPr>
    </w:p>
    <w:p w14:paraId="5DEA701A" w14:textId="77777777" w:rsidR="00617ADD" w:rsidRPr="00962B3F" w:rsidRDefault="00617ADD" w:rsidP="00617ADD">
      <w:pPr>
        <w:pStyle w:val="PL"/>
        <w:shd w:val="pct10" w:color="auto" w:fill="auto"/>
      </w:pPr>
      <w:r w:rsidRPr="00962B3F">
        <w:t xml:space="preserve">RRCMessage-r8-IEs ::=                   </w:t>
      </w:r>
      <w:r w:rsidRPr="00962B3F">
        <w:rPr>
          <w:color w:val="993366"/>
        </w:rPr>
        <w:t>SEQUENCE</w:t>
      </w:r>
      <w:r w:rsidRPr="00962B3F">
        <w:t xml:space="preserve"> {</w:t>
      </w:r>
    </w:p>
    <w:p w14:paraId="05DB8B03" w14:textId="77777777" w:rsidR="00617ADD" w:rsidRPr="00962B3F" w:rsidRDefault="00617ADD" w:rsidP="00617ADD">
      <w:pPr>
        <w:pStyle w:val="PL"/>
        <w:shd w:val="pct10" w:color="auto" w:fill="auto"/>
      </w:pPr>
      <w:r w:rsidRPr="00962B3F">
        <w:t xml:space="preserve">    field1                                  InformationElement1,</w:t>
      </w:r>
    </w:p>
    <w:p w14:paraId="5270A557" w14:textId="77777777" w:rsidR="00617ADD" w:rsidRPr="00962B3F" w:rsidRDefault="00617ADD" w:rsidP="00617ADD">
      <w:pPr>
        <w:pStyle w:val="PL"/>
        <w:shd w:val="pct10" w:color="auto" w:fill="auto"/>
      </w:pPr>
      <w:r w:rsidRPr="00962B3F">
        <w:t xml:space="preserve">    field2                                  InformationElement2,</w:t>
      </w:r>
    </w:p>
    <w:p w14:paraId="4683DDBC" w14:textId="77777777" w:rsidR="00617ADD" w:rsidRPr="00962B3F" w:rsidRDefault="00617ADD" w:rsidP="00617ADD">
      <w:pPr>
        <w:pStyle w:val="PL"/>
        <w:shd w:val="pct10" w:color="auto" w:fill="auto"/>
      </w:pPr>
    </w:p>
    <w:p w14:paraId="4BDE5B0D"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2C57CED3" w14:textId="77777777" w:rsidR="00617ADD" w:rsidRPr="00962B3F" w:rsidRDefault="00617ADD" w:rsidP="00617ADD">
      <w:pPr>
        <w:pStyle w:val="PL"/>
        <w:shd w:val="pct10" w:color="auto" w:fill="auto"/>
      </w:pPr>
      <w:r w:rsidRPr="00962B3F">
        <w:t>}</w:t>
      </w:r>
    </w:p>
    <w:p w14:paraId="3FA64AF8" w14:textId="77777777" w:rsidR="00617ADD" w:rsidRPr="00962B3F" w:rsidRDefault="00617ADD" w:rsidP="00617ADD">
      <w:pPr>
        <w:pStyle w:val="PL"/>
        <w:shd w:val="pct10" w:color="auto" w:fill="auto"/>
      </w:pPr>
    </w:p>
    <w:p w14:paraId="6996EF85" w14:textId="77777777" w:rsidR="00617ADD" w:rsidRPr="00962B3F" w:rsidRDefault="00617ADD" w:rsidP="00617ADD">
      <w:pPr>
        <w:pStyle w:val="PL"/>
        <w:shd w:val="pct10" w:color="auto" w:fill="auto"/>
        <w:rPr>
          <w:color w:val="808080"/>
        </w:rPr>
      </w:pPr>
      <w:r w:rsidRPr="00962B3F">
        <w:rPr>
          <w:color w:val="808080"/>
        </w:rPr>
        <w:t>-- ASN1STOP</w:t>
      </w:r>
    </w:p>
    <w:p w14:paraId="5E6FC2F1" w14:textId="77777777" w:rsidR="00617ADD" w:rsidRPr="00962B3F" w:rsidRDefault="00617ADD" w:rsidP="00617ADD"/>
    <w:p w14:paraId="00967A89" w14:textId="77777777" w:rsidR="00617ADD" w:rsidRPr="00962B3F" w:rsidRDefault="00617ADD" w:rsidP="00617ADD">
      <w:pPr>
        <w:rPr>
          <w:iCs/>
        </w:rPr>
      </w:pPr>
      <w:r w:rsidRPr="00962B3F">
        <w:t xml:space="preserve">The ASN.1 claus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617ADD" w:rsidRPr="00962B3F" w14:paraId="78D4DF0C" w14:textId="77777777" w:rsidTr="003514E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E78B39" w14:textId="77777777" w:rsidR="00617ADD" w:rsidRPr="00962B3F" w:rsidRDefault="00617ADD" w:rsidP="003514E7">
            <w:pPr>
              <w:pStyle w:val="TAH"/>
              <w:rPr>
                <w:lang w:eastAsia="en-GB"/>
              </w:rPr>
            </w:pPr>
            <w:r w:rsidRPr="00962B3F">
              <w:rPr>
                <w:i/>
                <w:lang w:eastAsia="en-GB"/>
              </w:rPr>
              <w:lastRenderedPageBreak/>
              <w:t>%PDU-TypeIdentifier%</w:t>
            </w:r>
            <w:r w:rsidRPr="00962B3F">
              <w:rPr>
                <w:lang w:eastAsia="en-GB"/>
              </w:rPr>
              <w:t xml:space="preserve"> field descriptions</w:t>
            </w:r>
          </w:p>
        </w:tc>
      </w:tr>
      <w:tr w:rsidR="00617ADD" w:rsidRPr="00962B3F" w14:paraId="79D62F51"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97DD6CC" w14:textId="77777777" w:rsidR="00617ADD" w:rsidRPr="00962B3F" w:rsidRDefault="00617ADD" w:rsidP="003514E7">
            <w:pPr>
              <w:pStyle w:val="TAL"/>
              <w:rPr>
                <w:b/>
                <w:i/>
                <w:lang w:eastAsia="en-GB"/>
              </w:rPr>
            </w:pPr>
            <w:r w:rsidRPr="00962B3F">
              <w:rPr>
                <w:b/>
                <w:i/>
                <w:lang w:eastAsia="en-GB"/>
              </w:rPr>
              <w:t>%field identifier%</w:t>
            </w:r>
          </w:p>
          <w:p w14:paraId="0BA5FC8C" w14:textId="77777777" w:rsidR="00617ADD" w:rsidRPr="00962B3F" w:rsidRDefault="00617ADD" w:rsidP="003514E7">
            <w:pPr>
              <w:pStyle w:val="TAL"/>
              <w:rPr>
                <w:lang w:eastAsia="en-GB"/>
              </w:rPr>
            </w:pPr>
            <w:r w:rsidRPr="00962B3F">
              <w:rPr>
                <w:lang w:eastAsia="en-GB"/>
              </w:rPr>
              <w:t>Field description.</w:t>
            </w:r>
          </w:p>
        </w:tc>
      </w:tr>
      <w:tr w:rsidR="00617ADD" w:rsidRPr="00962B3F" w14:paraId="4D026158" w14:textId="77777777" w:rsidTr="003514E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8E239ED" w14:textId="77777777" w:rsidR="00617ADD" w:rsidRPr="00962B3F" w:rsidRDefault="00617ADD" w:rsidP="003514E7">
            <w:pPr>
              <w:pStyle w:val="TAL"/>
              <w:rPr>
                <w:b/>
                <w:i/>
                <w:lang w:eastAsia="en-GB"/>
              </w:rPr>
            </w:pPr>
            <w:r w:rsidRPr="00962B3F">
              <w:rPr>
                <w:b/>
                <w:i/>
                <w:lang w:eastAsia="en-GB"/>
              </w:rPr>
              <w:t>%field identifier%</w:t>
            </w:r>
          </w:p>
          <w:p w14:paraId="09D50A8C" w14:textId="77777777" w:rsidR="00617ADD" w:rsidRPr="00962B3F" w:rsidRDefault="00617ADD" w:rsidP="003514E7">
            <w:pPr>
              <w:pStyle w:val="TAL"/>
              <w:rPr>
                <w:lang w:eastAsia="en-GB"/>
              </w:rPr>
            </w:pPr>
            <w:r w:rsidRPr="00962B3F">
              <w:rPr>
                <w:lang w:eastAsia="en-GB"/>
              </w:rPr>
              <w:t>Field description.</w:t>
            </w:r>
          </w:p>
        </w:tc>
      </w:tr>
    </w:tbl>
    <w:p w14:paraId="6F5D478E" w14:textId="77777777" w:rsidR="00617ADD" w:rsidRPr="00962B3F" w:rsidRDefault="00617ADD" w:rsidP="00617ADD"/>
    <w:p w14:paraId="688F0393" w14:textId="77777777" w:rsidR="00617ADD" w:rsidRPr="00962B3F" w:rsidRDefault="00617ADD" w:rsidP="00617ADD">
      <w:r w:rsidRPr="00962B3F">
        <w:t>The field description table has one column. The header row shall contain the ASN.1 type identifier of the PDU type.</w:t>
      </w:r>
    </w:p>
    <w:p w14:paraId="51891B4F" w14:textId="77777777" w:rsidR="00617ADD" w:rsidRPr="00962B3F" w:rsidRDefault="00617ADD" w:rsidP="00617ADD">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3E977AC" w14:textId="77777777" w:rsidR="00617ADD" w:rsidRPr="00962B3F" w:rsidRDefault="00617ADD" w:rsidP="00617ADD">
      <w:r w:rsidRPr="00962B3F">
        <w:t>The parts of the PDU contents that do not require a field description shall be omitted from the field description table.</w:t>
      </w:r>
    </w:p>
    <w:p w14:paraId="7EA0D061" w14:textId="77777777" w:rsidR="00617ADD" w:rsidRPr="00962B3F" w:rsidRDefault="00617ADD" w:rsidP="00617ADD">
      <w:pPr>
        <w:pStyle w:val="Heading2"/>
      </w:pPr>
      <w:bookmarkStart w:id="2703" w:name="_Toc60777659"/>
      <w:bookmarkStart w:id="2704" w:name="_Toc100930632"/>
      <w:r w:rsidRPr="00962B3F">
        <w:t>A.3.4</w:t>
      </w:r>
      <w:r w:rsidRPr="00962B3F">
        <w:tab/>
        <w:t>Information elements</w:t>
      </w:r>
      <w:bookmarkEnd w:id="2703"/>
      <w:bookmarkEnd w:id="2704"/>
    </w:p>
    <w:p w14:paraId="7A6723B4" w14:textId="77777777" w:rsidR="00617ADD" w:rsidRPr="00962B3F" w:rsidRDefault="00617ADD" w:rsidP="00617ADD">
      <w:r w:rsidRPr="00962B3F">
        <w:t>Each IE (information element) type is specified in an ASN.1 clause similar to the one shown in the example below.</w:t>
      </w:r>
    </w:p>
    <w:p w14:paraId="61D1A401" w14:textId="77777777" w:rsidR="00617ADD" w:rsidRPr="00962B3F" w:rsidRDefault="00617ADD" w:rsidP="00617ADD">
      <w:pPr>
        <w:pStyle w:val="PL"/>
        <w:shd w:val="pct10" w:color="auto" w:fill="auto"/>
        <w:rPr>
          <w:color w:val="808080"/>
        </w:rPr>
      </w:pPr>
      <w:r w:rsidRPr="00962B3F">
        <w:rPr>
          <w:color w:val="808080"/>
        </w:rPr>
        <w:t>-- /example/ ASN1START</w:t>
      </w:r>
    </w:p>
    <w:p w14:paraId="428D9EB1" w14:textId="77777777" w:rsidR="00617ADD" w:rsidRPr="00962B3F" w:rsidRDefault="00617ADD" w:rsidP="00617ADD">
      <w:pPr>
        <w:pStyle w:val="PL"/>
        <w:shd w:val="pct10" w:color="auto" w:fill="auto"/>
      </w:pPr>
    </w:p>
    <w:p w14:paraId="4E0DCE75" w14:textId="77777777" w:rsidR="00617ADD" w:rsidRPr="00962B3F" w:rsidRDefault="00617ADD" w:rsidP="00617ADD">
      <w:pPr>
        <w:pStyle w:val="PL"/>
        <w:shd w:val="pct10" w:color="auto" w:fill="auto"/>
      </w:pPr>
      <w:r w:rsidRPr="00962B3F">
        <w:t xml:space="preserve">PRACH-ConfigSIB ::=                 </w:t>
      </w:r>
      <w:r w:rsidRPr="00962B3F">
        <w:rPr>
          <w:color w:val="993366"/>
        </w:rPr>
        <w:t>SEQUENCE</w:t>
      </w:r>
      <w:r w:rsidRPr="00962B3F">
        <w:t xml:space="preserve"> {</w:t>
      </w:r>
    </w:p>
    <w:p w14:paraId="02B63666"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23519D01" w14:textId="77777777" w:rsidR="00617ADD" w:rsidRPr="00962B3F" w:rsidRDefault="00617ADD" w:rsidP="00617ADD">
      <w:pPr>
        <w:pStyle w:val="PL"/>
        <w:shd w:val="pct10" w:color="auto" w:fill="auto"/>
      </w:pPr>
      <w:r w:rsidRPr="00962B3F">
        <w:t xml:space="preserve">    prach-ConfigInfo                    PRACH-ConfigInfo</w:t>
      </w:r>
    </w:p>
    <w:p w14:paraId="0D0100D1" w14:textId="77777777" w:rsidR="00617ADD" w:rsidRPr="00962B3F" w:rsidRDefault="00617ADD" w:rsidP="00617ADD">
      <w:pPr>
        <w:pStyle w:val="PL"/>
        <w:shd w:val="pct10" w:color="auto" w:fill="auto"/>
      </w:pPr>
      <w:r w:rsidRPr="00962B3F">
        <w:t>}</w:t>
      </w:r>
    </w:p>
    <w:p w14:paraId="7A89070C" w14:textId="77777777" w:rsidR="00617ADD" w:rsidRPr="00962B3F" w:rsidRDefault="00617ADD" w:rsidP="00617ADD">
      <w:pPr>
        <w:pStyle w:val="PL"/>
        <w:shd w:val="pct10" w:color="auto" w:fill="auto"/>
      </w:pPr>
    </w:p>
    <w:p w14:paraId="75E04F3E" w14:textId="77777777" w:rsidR="00617ADD" w:rsidRPr="00962B3F" w:rsidRDefault="00617ADD" w:rsidP="00617ADD">
      <w:pPr>
        <w:pStyle w:val="PL"/>
        <w:shd w:val="pct10" w:color="auto" w:fill="auto"/>
      </w:pPr>
      <w:r w:rsidRPr="00962B3F">
        <w:t xml:space="preserve">PRACH-Config ::=                    </w:t>
      </w:r>
      <w:r w:rsidRPr="00962B3F">
        <w:rPr>
          <w:color w:val="993366"/>
        </w:rPr>
        <w:t>SEQUENCE</w:t>
      </w:r>
      <w:r w:rsidRPr="00962B3F">
        <w:t xml:space="preserve"> {</w:t>
      </w:r>
    </w:p>
    <w:p w14:paraId="394CEF57" w14:textId="77777777" w:rsidR="00617ADD" w:rsidRPr="00962B3F" w:rsidRDefault="00617ADD" w:rsidP="00617ADD">
      <w:pPr>
        <w:pStyle w:val="PL"/>
        <w:shd w:val="pct10" w:color="auto" w:fill="auto"/>
      </w:pPr>
      <w:r w:rsidRPr="00962B3F">
        <w:t xml:space="preserve">    rootSequenceIndex                   </w:t>
      </w:r>
      <w:r w:rsidRPr="00962B3F">
        <w:rPr>
          <w:color w:val="993366"/>
        </w:rPr>
        <w:t>INTEGER</w:t>
      </w:r>
      <w:r w:rsidRPr="00962B3F">
        <w:t xml:space="preserve"> (0..1023),</w:t>
      </w:r>
    </w:p>
    <w:p w14:paraId="5786B326" w14:textId="77777777" w:rsidR="00617ADD" w:rsidRPr="00962B3F" w:rsidRDefault="00617ADD" w:rsidP="00617ADD">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5938AC6" w14:textId="77777777" w:rsidR="00617ADD" w:rsidRPr="00962B3F" w:rsidRDefault="00617ADD" w:rsidP="00617ADD">
      <w:pPr>
        <w:pStyle w:val="PL"/>
        <w:shd w:val="pct10" w:color="auto" w:fill="auto"/>
      </w:pPr>
      <w:r w:rsidRPr="00962B3F">
        <w:t>}</w:t>
      </w:r>
    </w:p>
    <w:p w14:paraId="683FC331" w14:textId="77777777" w:rsidR="00617ADD" w:rsidRPr="00962B3F" w:rsidRDefault="00617ADD" w:rsidP="00617ADD">
      <w:pPr>
        <w:pStyle w:val="PL"/>
        <w:shd w:val="pct10" w:color="auto" w:fill="auto"/>
      </w:pPr>
    </w:p>
    <w:p w14:paraId="713012E7" w14:textId="77777777" w:rsidR="00617ADD" w:rsidRPr="00962B3F" w:rsidRDefault="00617ADD" w:rsidP="00617ADD">
      <w:pPr>
        <w:pStyle w:val="PL"/>
        <w:shd w:val="pct10" w:color="auto" w:fill="auto"/>
      </w:pPr>
      <w:r w:rsidRPr="00962B3F">
        <w:t xml:space="preserve">PRACH-ConfigInfo ::=                </w:t>
      </w:r>
      <w:r w:rsidRPr="00962B3F">
        <w:rPr>
          <w:color w:val="993366"/>
        </w:rPr>
        <w:t>SEQUENCE</w:t>
      </w:r>
      <w:r w:rsidRPr="00962B3F">
        <w:t xml:space="preserve"> {</w:t>
      </w:r>
    </w:p>
    <w:p w14:paraId="5C521B88" w14:textId="77777777" w:rsidR="00617ADD" w:rsidRPr="00962B3F" w:rsidRDefault="00617ADD" w:rsidP="00617ADD">
      <w:pPr>
        <w:pStyle w:val="PL"/>
        <w:shd w:val="pct10" w:color="auto" w:fill="auto"/>
      </w:pPr>
      <w:r w:rsidRPr="00962B3F">
        <w:t xml:space="preserve">    prach-ConfigIndex                   </w:t>
      </w:r>
      <w:r w:rsidRPr="00962B3F">
        <w:rPr>
          <w:color w:val="993366"/>
        </w:rPr>
        <w:t>ENUMERATED</w:t>
      </w:r>
      <w:r w:rsidRPr="00962B3F">
        <w:t xml:space="preserve"> {ffs},</w:t>
      </w:r>
    </w:p>
    <w:p w14:paraId="54F714BC" w14:textId="77777777" w:rsidR="00617ADD" w:rsidRPr="00962B3F" w:rsidRDefault="00617ADD" w:rsidP="00617ADD">
      <w:pPr>
        <w:pStyle w:val="PL"/>
        <w:shd w:val="pct10" w:color="auto" w:fill="auto"/>
      </w:pPr>
      <w:r w:rsidRPr="00962B3F">
        <w:t xml:space="preserve">    highSpeedFlag                       </w:t>
      </w:r>
      <w:r w:rsidRPr="00962B3F">
        <w:rPr>
          <w:color w:val="993366"/>
        </w:rPr>
        <w:t>ENUMERATED</w:t>
      </w:r>
      <w:r w:rsidRPr="00962B3F">
        <w:t xml:space="preserve"> {ffs},</w:t>
      </w:r>
    </w:p>
    <w:p w14:paraId="25E35274" w14:textId="77777777" w:rsidR="00617ADD" w:rsidRPr="00962B3F" w:rsidRDefault="00617ADD" w:rsidP="00617ADD">
      <w:pPr>
        <w:pStyle w:val="PL"/>
        <w:shd w:val="pct10" w:color="auto" w:fill="auto"/>
      </w:pPr>
      <w:r w:rsidRPr="00962B3F">
        <w:t xml:space="preserve">    zeroCorrelationZoneConfig           </w:t>
      </w:r>
      <w:r w:rsidRPr="00962B3F">
        <w:rPr>
          <w:color w:val="993366"/>
        </w:rPr>
        <w:t>ENUMERATED</w:t>
      </w:r>
      <w:r w:rsidRPr="00962B3F">
        <w:t xml:space="preserve"> {ffs}</w:t>
      </w:r>
    </w:p>
    <w:p w14:paraId="1CDF0409" w14:textId="77777777" w:rsidR="00617ADD" w:rsidRPr="00962B3F" w:rsidRDefault="00617ADD" w:rsidP="00617ADD">
      <w:pPr>
        <w:pStyle w:val="PL"/>
        <w:shd w:val="pct10" w:color="auto" w:fill="auto"/>
      </w:pPr>
      <w:r w:rsidRPr="00962B3F">
        <w:t>}</w:t>
      </w:r>
    </w:p>
    <w:p w14:paraId="32AA8338" w14:textId="77777777" w:rsidR="00617ADD" w:rsidRPr="00962B3F" w:rsidRDefault="00617ADD" w:rsidP="00617ADD">
      <w:pPr>
        <w:pStyle w:val="PL"/>
        <w:shd w:val="pct10" w:color="auto" w:fill="auto"/>
      </w:pPr>
    </w:p>
    <w:p w14:paraId="5278CCCA" w14:textId="77777777" w:rsidR="00617ADD" w:rsidRPr="00962B3F" w:rsidRDefault="00617ADD" w:rsidP="00617ADD">
      <w:pPr>
        <w:pStyle w:val="PL"/>
        <w:shd w:val="pct10" w:color="auto" w:fill="auto"/>
        <w:rPr>
          <w:color w:val="808080"/>
        </w:rPr>
      </w:pPr>
      <w:r w:rsidRPr="00962B3F">
        <w:rPr>
          <w:color w:val="808080"/>
        </w:rPr>
        <w:t>-- ASN1STOP</w:t>
      </w:r>
    </w:p>
    <w:p w14:paraId="7F554C3A" w14:textId="77777777" w:rsidR="00617ADD" w:rsidRPr="00962B3F" w:rsidRDefault="00617ADD" w:rsidP="00617ADD">
      <w:pPr>
        <w:rPr>
          <w:iCs/>
        </w:rPr>
      </w:pPr>
    </w:p>
    <w:p w14:paraId="065A4E07" w14:textId="77777777" w:rsidR="00617ADD" w:rsidRPr="00962B3F" w:rsidRDefault="00617ADD" w:rsidP="00617ADD">
      <w:r w:rsidRPr="00962B3F">
        <w:t>IEs should be introduced whenever there are multiple fields for which the same set of values apply. IEs may also be defined for other reasons e.g. to break down a ASN.1 definition in to smaller pieces.</w:t>
      </w:r>
    </w:p>
    <w:p w14:paraId="517006E2" w14:textId="77777777" w:rsidR="00617ADD" w:rsidRPr="00962B3F" w:rsidRDefault="00617ADD" w:rsidP="00617ADD">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clause. The IE type identifiers should in this case have a common base, defined as the </w:t>
      </w:r>
      <w:r w:rsidRPr="00962B3F">
        <w:rPr>
          <w:i/>
          <w:iCs/>
        </w:rPr>
        <w:t>generic type identifier</w:t>
      </w:r>
      <w:r w:rsidRPr="00962B3F">
        <w:t xml:space="preserve">. It may be complemented by a suffix to distinguish the different variants. </w:t>
      </w:r>
      <w:r w:rsidRPr="00962B3F">
        <w:lastRenderedPageBreak/>
        <w:t>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51C4E99C" w14:textId="77777777" w:rsidR="00617ADD" w:rsidRPr="00962B3F" w:rsidRDefault="00617ADD" w:rsidP="00617ADD">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A42F9E4" w14:textId="77777777" w:rsidR="00617ADD" w:rsidRPr="00962B3F" w:rsidRDefault="00617ADD" w:rsidP="00617ADD">
      <w:r w:rsidRPr="00962B3F">
        <w:t xml:space="preserve">Local IE type definitions, like the IE </w:t>
      </w:r>
      <w:r w:rsidRPr="00962B3F">
        <w:rPr>
          <w:i/>
        </w:rPr>
        <w:t>PRACH-ConfigInfo</w:t>
      </w:r>
      <w:r w:rsidRPr="00962B3F">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67948BD" w14:textId="77777777" w:rsidR="00617ADD" w:rsidRPr="00962B3F" w:rsidRDefault="00617ADD" w:rsidP="00617ADD">
      <w:r w:rsidRPr="00962B3F">
        <w:t xml:space="preserve">An IE type defined in a local context, like the IE </w:t>
      </w:r>
      <w:r w:rsidRPr="00962B3F">
        <w:rPr>
          <w:i/>
        </w:rPr>
        <w:t>PRACH-ConfigInfo</w:t>
      </w:r>
      <w:r w:rsidRPr="00962B3F">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35E85B3E" w14:textId="77777777" w:rsidR="00617ADD" w:rsidRPr="00962B3F" w:rsidRDefault="00617ADD" w:rsidP="00617ADD">
      <w:pPr>
        <w:pStyle w:val="NO"/>
      </w:pPr>
      <w:r w:rsidRPr="00962B3F">
        <w:t>NOTE:</w:t>
      </w:r>
      <w:r w:rsidRPr="00962B3F">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E013889" w14:textId="77777777" w:rsidR="00617ADD" w:rsidRPr="00962B3F" w:rsidRDefault="00617ADD" w:rsidP="00617ADD">
      <w:pPr>
        <w:rPr>
          <w:iCs/>
        </w:rPr>
      </w:pPr>
      <w:r w:rsidRPr="00962B3F">
        <w:t xml:space="preserve">The ASN.1 claus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7FE29F88" w14:textId="77777777" w:rsidR="00617ADD" w:rsidRPr="00962B3F" w:rsidRDefault="00617ADD" w:rsidP="00617ADD">
      <w:pPr>
        <w:pStyle w:val="Heading2"/>
      </w:pPr>
      <w:bookmarkStart w:id="2705" w:name="_Toc60777660"/>
      <w:bookmarkStart w:id="2706" w:name="_Toc100930633"/>
      <w:r w:rsidRPr="00962B3F">
        <w:t>A.3.5</w:t>
      </w:r>
      <w:r w:rsidRPr="00962B3F">
        <w:tab/>
        <w:t>Fields with optional presence</w:t>
      </w:r>
      <w:bookmarkEnd w:id="2705"/>
      <w:bookmarkEnd w:id="2706"/>
    </w:p>
    <w:p w14:paraId="340F145A" w14:textId="77777777" w:rsidR="00617ADD" w:rsidRPr="00962B3F" w:rsidRDefault="00617ADD" w:rsidP="00617ADD">
      <w:r w:rsidRPr="00962B3F">
        <w:t>A field with optional presence may be declared with the keyword DEFAULT. It identifies a default value to be assumed, if the sender does not include a value for that field in the encoding:</w:t>
      </w:r>
    </w:p>
    <w:p w14:paraId="418C828F" w14:textId="77777777" w:rsidR="00617ADD" w:rsidRPr="00962B3F" w:rsidRDefault="00617ADD" w:rsidP="00617ADD">
      <w:pPr>
        <w:pStyle w:val="PL"/>
        <w:shd w:val="pct10" w:color="auto" w:fill="auto"/>
        <w:rPr>
          <w:color w:val="808080"/>
        </w:rPr>
      </w:pPr>
      <w:r w:rsidRPr="00962B3F">
        <w:rPr>
          <w:color w:val="808080"/>
        </w:rPr>
        <w:t>-- /example/ ASN1START</w:t>
      </w:r>
    </w:p>
    <w:p w14:paraId="467974D3" w14:textId="77777777" w:rsidR="00617ADD" w:rsidRPr="00962B3F" w:rsidRDefault="00617ADD" w:rsidP="00617ADD">
      <w:pPr>
        <w:pStyle w:val="PL"/>
        <w:shd w:val="pct10" w:color="auto" w:fill="auto"/>
      </w:pPr>
    </w:p>
    <w:p w14:paraId="3C83AA6E" w14:textId="77777777" w:rsidR="00617ADD" w:rsidRPr="00962B3F" w:rsidRDefault="00617ADD" w:rsidP="00617ADD">
      <w:pPr>
        <w:pStyle w:val="PL"/>
        <w:shd w:val="pct10" w:color="auto" w:fill="auto"/>
      </w:pPr>
      <w:r w:rsidRPr="00962B3F">
        <w:t xml:space="preserve">PreambleInfo ::=                    </w:t>
      </w:r>
      <w:r w:rsidRPr="00962B3F">
        <w:rPr>
          <w:color w:val="993366"/>
        </w:rPr>
        <w:t>SEQUENCE</w:t>
      </w:r>
      <w:r w:rsidRPr="00962B3F">
        <w:t xml:space="preserve"> {</w:t>
      </w:r>
    </w:p>
    <w:p w14:paraId="222E0765" w14:textId="77777777" w:rsidR="00617ADD" w:rsidRPr="00962B3F" w:rsidRDefault="00617ADD" w:rsidP="00617ADD">
      <w:pPr>
        <w:pStyle w:val="PL"/>
        <w:shd w:val="pct10" w:color="auto" w:fill="auto"/>
      </w:pPr>
      <w:r w:rsidRPr="00962B3F">
        <w:t xml:space="preserve">    numberOfRA-Preambles                </w:t>
      </w:r>
      <w:r w:rsidRPr="00962B3F">
        <w:rPr>
          <w:color w:val="993366"/>
        </w:rPr>
        <w:t>INTEGER</w:t>
      </w:r>
      <w:r w:rsidRPr="00962B3F">
        <w:t xml:space="preserve"> (1..64)                     DEFAULT 1,</w:t>
      </w:r>
    </w:p>
    <w:p w14:paraId="5ADE6177" w14:textId="77777777" w:rsidR="00617ADD" w:rsidRPr="00962B3F" w:rsidRDefault="00617ADD" w:rsidP="00617ADD">
      <w:pPr>
        <w:pStyle w:val="PL"/>
        <w:shd w:val="pct10" w:color="auto" w:fill="auto"/>
      </w:pPr>
      <w:r w:rsidRPr="00962B3F">
        <w:t xml:space="preserve">    ...</w:t>
      </w:r>
    </w:p>
    <w:p w14:paraId="204DFFC7" w14:textId="77777777" w:rsidR="00617ADD" w:rsidRPr="00962B3F" w:rsidRDefault="00617ADD" w:rsidP="00617ADD">
      <w:pPr>
        <w:pStyle w:val="PL"/>
        <w:shd w:val="pct10" w:color="auto" w:fill="auto"/>
      </w:pPr>
      <w:r w:rsidRPr="00962B3F">
        <w:t>}</w:t>
      </w:r>
    </w:p>
    <w:p w14:paraId="6B5A3E32" w14:textId="77777777" w:rsidR="00617ADD" w:rsidRPr="00962B3F" w:rsidRDefault="00617ADD" w:rsidP="00617ADD">
      <w:pPr>
        <w:pStyle w:val="PL"/>
        <w:shd w:val="pct10" w:color="auto" w:fill="auto"/>
      </w:pPr>
    </w:p>
    <w:p w14:paraId="0010FA41" w14:textId="77777777" w:rsidR="00617ADD" w:rsidRPr="00962B3F" w:rsidRDefault="00617ADD" w:rsidP="00617ADD">
      <w:pPr>
        <w:pStyle w:val="PL"/>
        <w:shd w:val="pct10" w:color="auto" w:fill="auto"/>
        <w:rPr>
          <w:color w:val="808080"/>
        </w:rPr>
      </w:pPr>
      <w:r w:rsidRPr="00962B3F">
        <w:rPr>
          <w:color w:val="808080"/>
        </w:rPr>
        <w:t>-- ASN1STOP</w:t>
      </w:r>
    </w:p>
    <w:p w14:paraId="265D4D48" w14:textId="77777777" w:rsidR="00617ADD" w:rsidRPr="00962B3F" w:rsidRDefault="00617ADD" w:rsidP="00617ADD"/>
    <w:p w14:paraId="646A8970" w14:textId="77777777" w:rsidR="00617ADD" w:rsidRPr="00962B3F" w:rsidRDefault="00617ADD" w:rsidP="00617ADD">
      <w:r w:rsidRPr="00962B3F">
        <w:t>Alternatively, a field with optional presence may be declared with the keyword OPTIONAL. It identifies a field for which a value can be omitted. The omission carries semantics, which is different from any normal value of the field:</w:t>
      </w:r>
    </w:p>
    <w:p w14:paraId="662783B3" w14:textId="77777777" w:rsidR="00617ADD" w:rsidRPr="00962B3F" w:rsidRDefault="00617ADD" w:rsidP="00617ADD">
      <w:pPr>
        <w:pStyle w:val="PL"/>
        <w:shd w:val="pct10" w:color="auto" w:fill="auto"/>
        <w:rPr>
          <w:color w:val="808080"/>
        </w:rPr>
      </w:pPr>
      <w:r w:rsidRPr="00962B3F">
        <w:rPr>
          <w:color w:val="808080"/>
        </w:rPr>
        <w:t>-- /example/ ASN1START</w:t>
      </w:r>
    </w:p>
    <w:p w14:paraId="14F44717" w14:textId="77777777" w:rsidR="00617ADD" w:rsidRPr="00962B3F" w:rsidRDefault="00617ADD" w:rsidP="00617ADD">
      <w:pPr>
        <w:pStyle w:val="PL"/>
        <w:shd w:val="pct10" w:color="auto" w:fill="auto"/>
      </w:pPr>
    </w:p>
    <w:p w14:paraId="7A5807C2" w14:textId="77777777" w:rsidR="00617ADD" w:rsidRPr="00962B3F" w:rsidRDefault="00617ADD" w:rsidP="00617ADD">
      <w:pPr>
        <w:pStyle w:val="PL"/>
        <w:shd w:val="pct10" w:color="auto" w:fill="auto"/>
      </w:pPr>
      <w:r w:rsidRPr="00962B3F">
        <w:t xml:space="preserve">PRACH-Config ::=                    </w:t>
      </w:r>
      <w:r w:rsidRPr="00962B3F">
        <w:rPr>
          <w:color w:val="993366"/>
        </w:rPr>
        <w:t>SEQUENCE</w:t>
      </w:r>
      <w:r w:rsidRPr="00962B3F">
        <w:t xml:space="preserve"> {</w:t>
      </w:r>
    </w:p>
    <w:p w14:paraId="1E2E857B" w14:textId="77777777" w:rsidR="00617ADD" w:rsidRPr="00962B3F" w:rsidRDefault="00617ADD" w:rsidP="00617ADD">
      <w:pPr>
        <w:pStyle w:val="PL"/>
        <w:shd w:val="pct10" w:color="auto" w:fill="auto"/>
      </w:pPr>
      <w:r w:rsidRPr="00962B3F">
        <w:lastRenderedPageBreak/>
        <w:t xml:space="preserve">    rootSequenceIndex                   </w:t>
      </w:r>
      <w:r w:rsidRPr="00962B3F">
        <w:rPr>
          <w:color w:val="993366"/>
        </w:rPr>
        <w:t>INTEGER</w:t>
      </w:r>
      <w:r w:rsidRPr="00962B3F">
        <w:t xml:space="preserve"> (0..1023),</w:t>
      </w:r>
    </w:p>
    <w:p w14:paraId="79C377A7" w14:textId="77777777" w:rsidR="00617ADD" w:rsidRPr="00962B3F" w:rsidRDefault="00617ADD" w:rsidP="00617ADD">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AD235CE" w14:textId="77777777" w:rsidR="00617ADD" w:rsidRPr="00962B3F" w:rsidRDefault="00617ADD" w:rsidP="00617ADD">
      <w:pPr>
        <w:pStyle w:val="PL"/>
        <w:shd w:val="pct10" w:color="auto" w:fill="auto"/>
      </w:pPr>
      <w:r w:rsidRPr="00962B3F">
        <w:t>}</w:t>
      </w:r>
    </w:p>
    <w:p w14:paraId="4D670EA8" w14:textId="77777777" w:rsidR="00617ADD" w:rsidRPr="00962B3F" w:rsidRDefault="00617ADD" w:rsidP="00617ADD">
      <w:pPr>
        <w:pStyle w:val="PL"/>
        <w:shd w:val="pct10" w:color="auto" w:fill="auto"/>
      </w:pPr>
    </w:p>
    <w:p w14:paraId="05AA0F50" w14:textId="77777777" w:rsidR="00617ADD" w:rsidRPr="00962B3F" w:rsidRDefault="00617ADD" w:rsidP="00617ADD">
      <w:pPr>
        <w:pStyle w:val="PL"/>
        <w:shd w:val="pct10" w:color="auto" w:fill="auto"/>
        <w:rPr>
          <w:color w:val="808080"/>
        </w:rPr>
      </w:pPr>
      <w:r w:rsidRPr="00962B3F">
        <w:rPr>
          <w:color w:val="808080"/>
        </w:rPr>
        <w:t>-- ASN1STOP</w:t>
      </w:r>
    </w:p>
    <w:p w14:paraId="681A2017" w14:textId="77777777" w:rsidR="00617ADD" w:rsidRPr="00962B3F" w:rsidRDefault="00617ADD" w:rsidP="00617ADD">
      <w:pPr>
        <w:rPr>
          <w:iCs/>
        </w:rPr>
      </w:pPr>
    </w:p>
    <w:p w14:paraId="4D4DFCC1" w14:textId="77777777" w:rsidR="00617ADD" w:rsidRPr="00962B3F" w:rsidRDefault="00617ADD" w:rsidP="00617ADD">
      <w:r w:rsidRPr="00962B3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3E64F41" w14:textId="77777777" w:rsidR="00617ADD" w:rsidRPr="00962B3F" w:rsidRDefault="00617ADD" w:rsidP="00617ADD">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57B53F7" w14:textId="77777777" w:rsidR="00617ADD" w:rsidRPr="00962B3F" w:rsidRDefault="00617ADD" w:rsidP="00617ADD">
      <w:pPr>
        <w:pStyle w:val="Heading2"/>
      </w:pPr>
      <w:bookmarkStart w:id="2707" w:name="_Toc60777661"/>
      <w:bookmarkStart w:id="2708" w:name="_Toc100930634"/>
      <w:r w:rsidRPr="00962B3F">
        <w:t>A.3.6</w:t>
      </w:r>
      <w:r w:rsidRPr="00962B3F">
        <w:tab/>
        <w:t>Fields with conditional presence</w:t>
      </w:r>
      <w:bookmarkEnd w:id="2707"/>
      <w:bookmarkEnd w:id="2708"/>
    </w:p>
    <w:p w14:paraId="17512564" w14:textId="77777777" w:rsidR="00617ADD" w:rsidRPr="00962B3F" w:rsidRDefault="00617ADD" w:rsidP="00617ADD">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F142E25" w14:textId="77777777" w:rsidR="00617ADD" w:rsidRPr="00962B3F" w:rsidRDefault="00617ADD" w:rsidP="00617ADD">
      <w:pPr>
        <w:pStyle w:val="PL"/>
        <w:shd w:val="pct10" w:color="auto" w:fill="auto"/>
        <w:rPr>
          <w:color w:val="808080"/>
        </w:rPr>
      </w:pPr>
      <w:r w:rsidRPr="00962B3F">
        <w:rPr>
          <w:color w:val="808080"/>
        </w:rPr>
        <w:t>-- /example/ ASN1START</w:t>
      </w:r>
    </w:p>
    <w:p w14:paraId="643AF97C" w14:textId="77777777" w:rsidR="00617ADD" w:rsidRPr="00962B3F" w:rsidRDefault="00617ADD" w:rsidP="00617ADD">
      <w:pPr>
        <w:pStyle w:val="PL"/>
        <w:shd w:val="pct10" w:color="auto" w:fill="auto"/>
      </w:pPr>
    </w:p>
    <w:p w14:paraId="45820527" w14:textId="77777777" w:rsidR="00617ADD" w:rsidRPr="00962B3F" w:rsidRDefault="00617ADD" w:rsidP="00617ADD">
      <w:pPr>
        <w:pStyle w:val="PL"/>
        <w:shd w:val="pct10" w:color="auto" w:fill="auto"/>
      </w:pPr>
      <w:r w:rsidRPr="00962B3F">
        <w:t xml:space="preserve">LogicalChannelConfig ::=            </w:t>
      </w:r>
      <w:r w:rsidRPr="00962B3F">
        <w:rPr>
          <w:color w:val="993366"/>
        </w:rPr>
        <w:t>SEQUENCE</w:t>
      </w:r>
      <w:r w:rsidRPr="00962B3F">
        <w:t xml:space="preserve"> {</w:t>
      </w:r>
    </w:p>
    <w:p w14:paraId="280C93B8" w14:textId="77777777" w:rsidR="00617ADD" w:rsidRPr="00962B3F" w:rsidRDefault="00617ADD" w:rsidP="00617ADD">
      <w:pPr>
        <w:pStyle w:val="PL"/>
        <w:shd w:val="pct10" w:color="auto" w:fill="auto"/>
      </w:pPr>
      <w:r w:rsidRPr="00962B3F">
        <w:t xml:space="preserve">    ul-SpecificParameters               </w:t>
      </w:r>
      <w:r w:rsidRPr="00962B3F">
        <w:rPr>
          <w:color w:val="993366"/>
        </w:rPr>
        <w:t>SEQUENCE</w:t>
      </w:r>
      <w:r w:rsidRPr="00962B3F">
        <w:t xml:space="preserve"> {</w:t>
      </w:r>
    </w:p>
    <w:p w14:paraId="058BB890" w14:textId="77777777" w:rsidR="00617ADD" w:rsidRPr="00962B3F" w:rsidRDefault="00617ADD" w:rsidP="00617ADD">
      <w:pPr>
        <w:pStyle w:val="PL"/>
        <w:shd w:val="pct10" w:color="auto" w:fill="auto"/>
      </w:pPr>
      <w:r w:rsidRPr="00962B3F">
        <w:t xml:space="preserve">        priority                            </w:t>
      </w:r>
      <w:r w:rsidRPr="00962B3F">
        <w:rPr>
          <w:color w:val="993366"/>
        </w:rPr>
        <w:t>INTEGER</w:t>
      </w:r>
      <w:r w:rsidRPr="00962B3F">
        <w:t xml:space="preserve"> (0),</w:t>
      </w:r>
    </w:p>
    <w:p w14:paraId="5C342110" w14:textId="77777777" w:rsidR="00617ADD" w:rsidRPr="00962B3F" w:rsidRDefault="00617ADD" w:rsidP="00617ADD">
      <w:pPr>
        <w:pStyle w:val="PL"/>
        <w:shd w:val="pct10" w:color="auto" w:fill="auto"/>
      </w:pPr>
      <w:r w:rsidRPr="00962B3F">
        <w:t xml:space="preserve">        ...</w:t>
      </w:r>
    </w:p>
    <w:p w14:paraId="56E537DB" w14:textId="77777777" w:rsidR="00617ADD" w:rsidRPr="00962B3F" w:rsidRDefault="00617ADD" w:rsidP="00617ADD">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329CAC9E" w14:textId="77777777" w:rsidR="00617ADD" w:rsidRPr="00962B3F" w:rsidRDefault="00617ADD" w:rsidP="00617ADD">
      <w:pPr>
        <w:pStyle w:val="PL"/>
        <w:shd w:val="pct10" w:color="auto" w:fill="auto"/>
      </w:pPr>
      <w:r w:rsidRPr="00962B3F">
        <w:t>}</w:t>
      </w:r>
    </w:p>
    <w:p w14:paraId="3F96FDFE" w14:textId="77777777" w:rsidR="00617ADD" w:rsidRPr="00962B3F" w:rsidRDefault="00617ADD" w:rsidP="00617ADD">
      <w:pPr>
        <w:pStyle w:val="PL"/>
        <w:shd w:val="pct10" w:color="auto" w:fill="auto"/>
      </w:pPr>
    </w:p>
    <w:p w14:paraId="1E9AD5E3" w14:textId="77777777" w:rsidR="00617ADD" w:rsidRPr="00962B3F" w:rsidRDefault="00617ADD" w:rsidP="00617ADD">
      <w:pPr>
        <w:pStyle w:val="PL"/>
        <w:shd w:val="pct10" w:color="auto" w:fill="auto"/>
        <w:rPr>
          <w:color w:val="808080"/>
        </w:rPr>
      </w:pPr>
      <w:r w:rsidRPr="00962B3F">
        <w:rPr>
          <w:color w:val="808080"/>
        </w:rPr>
        <w:t>-- ASN1STOP</w:t>
      </w:r>
    </w:p>
    <w:p w14:paraId="350C2C6C" w14:textId="77777777" w:rsidR="00617ADD" w:rsidRPr="00962B3F" w:rsidRDefault="00617ADD" w:rsidP="00617ADD"/>
    <w:p w14:paraId="2F110599" w14:textId="77777777" w:rsidR="00617ADD" w:rsidRPr="00962B3F" w:rsidRDefault="00617ADD" w:rsidP="00617ADD">
      <w:r w:rsidRPr="00962B3F">
        <w:t xml:space="preserve">When conditionally present fields are included in an ASN.1 clause, the field description table after the ASN.1 clause shall be followed by a </w:t>
      </w:r>
      <w:r w:rsidRPr="00962B3F">
        <w:rPr>
          <w:i/>
          <w:iCs/>
        </w:rPr>
        <w:t>conditional presence</w:t>
      </w:r>
      <w:r w:rsidRPr="00962B3F">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37385E64"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B109AAB"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70A7508" w14:textId="77777777" w:rsidR="00617ADD" w:rsidRPr="00962B3F" w:rsidRDefault="00617ADD" w:rsidP="003514E7">
            <w:pPr>
              <w:pStyle w:val="TAH"/>
              <w:rPr>
                <w:lang w:eastAsia="en-GB"/>
              </w:rPr>
            </w:pPr>
            <w:r w:rsidRPr="00962B3F">
              <w:rPr>
                <w:lang w:eastAsia="en-GB"/>
              </w:rPr>
              <w:t>Explanation</w:t>
            </w:r>
          </w:p>
        </w:tc>
      </w:tr>
      <w:tr w:rsidR="00617ADD" w:rsidRPr="00962B3F" w14:paraId="3D0C382F"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89FBCC" w14:textId="77777777" w:rsidR="00617ADD" w:rsidRPr="00962B3F" w:rsidRDefault="00617ADD" w:rsidP="003514E7">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08D6FF1" w14:textId="77777777" w:rsidR="00617ADD" w:rsidRPr="00962B3F" w:rsidRDefault="00617ADD" w:rsidP="003514E7">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18D42F6E" w14:textId="77777777" w:rsidR="00617ADD" w:rsidRPr="00962B3F" w:rsidRDefault="00617ADD" w:rsidP="00617ADD"/>
    <w:p w14:paraId="1F2C45F6" w14:textId="77777777" w:rsidR="00617ADD" w:rsidRPr="00962B3F" w:rsidRDefault="00617ADD" w:rsidP="00617ADD">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84AE49" w14:textId="77777777" w:rsidR="00617ADD" w:rsidRPr="00962B3F" w:rsidRDefault="00617ADD" w:rsidP="00617ADD">
      <w:r w:rsidRPr="00962B3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D1ED7AB" w14:textId="77777777" w:rsidR="00617ADD" w:rsidRPr="00962B3F" w:rsidRDefault="00617ADD" w:rsidP="00617ADD">
      <w:r w:rsidRPr="00962B3F">
        <w:t>If the ASN.1 clause does not include any fields with conditional presence, the conditional presence table shall not be included.</w:t>
      </w:r>
    </w:p>
    <w:p w14:paraId="2344C152" w14:textId="77777777" w:rsidR="00617ADD" w:rsidRPr="00962B3F" w:rsidRDefault="00617ADD" w:rsidP="00617ADD">
      <w:r w:rsidRPr="00962B3F">
        <w:t>Whenever a field is only applicable in specific cases e.g. TDD, use of conditional presence should be considered.</w:t>
      </w:r>
    </w:p>
    <w:p w14:paraId="1FB93218" w14:textId="77777777" w:rsidR="00617ADD" w:rsidRPr="00962B3F" w:rsidRDefault="00617ADD" w:rsidP="00617ADD">
      <w:pPr>
        <w:pStyle w:val="Heading2"/>
      </w:pPr>
      <w:bookmarkStart w:id="2709" w:name="_Toc60777662"/>
      <w:bookmarkStart w:id="2710" w:name="_Toc100930635"/>
      <w:r w:rsidRPr="00962B3F">
        <w:t>A.3.7</w:t>
      </w:r>
      <w:r w:rsidRPr="00962B3F">
        <w:tab/>
        <w:t>Guidelines on use of lists with elements of SEQUENCE type</w:t>
      </w:r>
      <w:bookmarkEnd w:id="2709"/>
      <w:bookmarkEnd w:id="2710"/>
    </w:p>
    <w:p w14:paraId="1EC38B40" w14:textId="77777777" w:rsidR="00617ADD" w:rsidRPr="00962B3F" w:rsidRDefault="00617ADD" w:rsidP="00617ADD">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4EC1E97F" w14:textId="77777777" w:rsidR="00617ADD" w:rsidRPr="00962B3F" w:rsidRDefault="00617ADD" w:rsidP="00617ADD">
      <w:r w:rsidRPr="00962B3F">
        <w:t>For example, a list of PLMN identities with reservation flags is defined as in the following example:</w:t>
      </w:r>
    </w:p>
    <w:p w14:paraId="00277F6A" w14:textId="77777777" w:rsidR="00617ADD" w:rsidRPr="00962B3F" w:rsidRDefault="00617ADD" w:rsidP="00617ADD">
      <w:pPr>
        <w:pStyle w:val="PL"/>
        <w:shd w:val="pct10" w:color="auto" w:fill="auto"/>
        <w:rPr>
          <w:color w:val="808080"/>
        </w:rPr>
      </w:pPr>
      <w:r w:rsidRPr="00962B3F">
        <w:rPr>
          <w:color w:val="808080"/>
        </w:rPr>
        <w:t>-- /example/ ASN1START</w:t>
      </w:r>
    </w:p>
    <w:p w14:paraId="064FA38F" w14:textId="77777777" w:rsidR="00617ADD" w:rsidRPr="00962B3F" w:rsidRDefault="00617ADD" w:rsidP="00617ADD">
      <w:pPr>
        <w:pStyle w:val="PL"/>
        <w:shd w:val="pct10" w:color="auto" w:fill="auto"/>
      </w:pPr>
    </w:p>
    <w:p w14:paraId="38425235" w14:textId="77777777" w:rsidR="00617ADD" w:rsidRPr="00962B3F" w:rsidRDefault="00617ADD" w:rsidP="00617ADD">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63589860" w14:textId="77777777" w:rsidR="00617ADD" w:rsidRPr="00962B3F" w:rsidRDefault="00617ADD" w:rsidP="00617ADD">
      <w:pPr>
        <w:pStyle w:val="PL"/>
        <w:shd w:val="pct10" w:color="auto" w:fill="auto"/>
      </w:pPr>
    </w:p>
    <w:p w14:paraId="58DA7BC2" w14:textId="77777777" w:rsidR="00617ADD" w:rsidRPr="00962B3F" w:rsidRDefault="00617ADD" w:rsidP="00617ADD">
      <w:pPr>
        <w:pStyle w:val="PL"/>
        <w:shd w:val="pct10" w:color="auto" w:fill="auto"/>
      </w:pPr>
      <w:r w:rsidRPr="00962B3F">
        <w:t xml:space="preserve">PLMN-IdentityInfo ::=               </w:t>
      </w:r>
      <w:r w:rsidRPr="00962B3F">
        <w:rPr>
          <w:color w:val="993366"/>
        </w:rPr>
        <w:t>SEQUENCE</w:t>
      </w:r>
      <w:r w:rsidRPr="00962B3F">
        <w:t xml:space="preserve"> {</w:t>
      </w:r>
    </w:p>
    <w:p w14:paraId="50CA95FF" w14:textId="77777777" w:rsidR="00617ADD" w:rsidRPr="00962B3F" w:rsidRDefault="00617ADD" w:rsidP="00617ADD">
      <w:pPr>
        <w:pStyle w:val="PL"/>
        <w:shd w:val="pct10" w:color="auto" w:fill="auto"/>
      </w:pPr>
      <w:r w:rsidRPr="00962B3F">
        <w:t xml:space="preserve">    plmn-Identity                       PLMN-Identity,</w:t>
      </w:r>
    </w:p>
    <w:p w14:paraId="06E92D49" w14:textId="77777777" w:rsidR="00617ADD" w:rsidRPr="00962B3F" w:rsidRDefault="00617ADD" w:rsidP="00617ADD">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A7AEE3C" w14:textId="77777777" w:rsidR="00617ADD" w:rsidRPr="00962B3F" w:rsidRDefault="00617ADD" w:rsidP="00617ADD">
      <w:pPr>
        <w:pStyle w:val="PL"/>
        <w:shd w:val="pct10" w:color="auto" w:fill="auto"/>
      </w:pPr>
      <w:r w:rsidRPr="00962B3F">
        <w:t>}</w:t>
      </w:r>
    </w:p>
    <w:p w14:paraId="19124DCA" w14:textId="77777777" w:rsidR="00617ADD" w:rsidRPr="00962B3F" w:rsidRDefault="00617ADD" w:rsidP="00617ADD">
      <w:pPr>
        <w:pStyle w:val="PL"/>
        <w:shd w:val="pct10" w:color="auto" w:fill="auto"/>
      </w:pPr>
    </w:p>
    <w:p w14:paraId="6E3EF7A0" w14:textId="77777777" w:rsidR="00617ADD" w:rsidRPr="00962B3F" w:rsidRDefault="00617ADD" w:rsidP="00617ADD">
      <w:pPr>
        <w:pStyle w:val="PL"/>
        <w:shd w:val="pct10" w:color="auto" w:fill="auto"/>
        <w:rPr>
          <w:color w:val="808080"/>
        </w:rPr>
      </w:pPr>
      <w:r w:rsidRPr="00962B3F">
        <w:rPr>
          <w:color w:val="808080"/>
        </w:rPr>
        <w:t>-- ASN1STOP</w:t>
      </w:r>
    </w:p>
    <w:p w14:paraId="00AEACA4" w14:textId="77777777" w:rsidR="00617ADD" w:rsidRPr="00962B3F" w:rsidRDefault="00617ADD" w:rsidP="00617ADD"/>
    <w:p w14:paraId="4821B844" w14:textId="77777777" w:rsidR="00617ADD" w:rsidRPr="00962B3F" w:rsidRDefault="00617ADD" w:rsidP="00617ADD">
      <w:r w:rsidRPr="00962B3F">
        <w:t>rather than as in the following (bad) example, which may cause generated code to contain types with unpredictable names:</w:t>
      </w:r>
    </w:p>
    <w:p w14:paraId="50A6D462" w14:textId="77777777" w:rsidR="00617ADD" w:rsidRPr="00962B3F" w:rsidRDefault="00617ADD" w:rsidP="00617ADD">
      <w:pPr>
        <w:pStyle w:val="PL"/>
        <w:shd w:val="pct10" w:color="auto" w:fill="auto"/>
        <w:rPr>
          <w:color w:val="808080"/>
        </w:rPr>
      </w:pPr>
      <w:r w:rsidRPr="00962B3F">
        <w:rPr>
          <w:color w:val="808080"/>
        </w:rPr>
        <w:t>-- /bad example/ ASN1START</w:t>
      </w:r>
    </w:p>
    <w:p w14:paraId="2B2E8413" w14:textId="77777777" w:rsidR="00617ADD" w:rsidRPr="00962B3F" w:rsidRDefault="00617ADD" w:rsidP="00617ADD">
      <w:pPr>
        <w:pStyle w:val="PL"/>
        <w:shd w:val="pct10" w:color="auto" w:fill="auto"/>
      </w:pPr>
    </w:p>
    <w:p w14:paraId="328DA9E4" w14:textId="77777777" w:rsidR="00617ADD" w:rsidRPr="00962B3F" w:rsidRDefault="00617ADD" w:rsidP="00617ADD">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7FBB5343" w14:textId="77777777" w:rsidR="00617ADD" w:rsidRPr="00962B3F" w:rsidRDefault="00617ADD" w:rsidP="00617ADD">
      <w:pPr>
        <w:pStyle w:val="PL"/>
        <w:shd w:val="pct10" w:color="auto" w:fill="auto"/>
      </w:pPr>
      <w:r w:rsidRPr="00962B3F">
        <w:t xml:space="preserve">    plmn-Identity                           PLMN-Identity,</w:t>
      </w:r>
    </w:p>
    <w:p w14:paraId="50761D76" w14:textId="77777777" w:rsidR="00617ADD" w:rsidRPr="00962B3F" w:rsidRDefault="00617ADD" w:rsidP="00617ADD">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5E5515E7" w14:textId="77777777" w:rsidR="00617ADD" w:rsidRPr="00962B3F" w:rsidRDefault="00617ADD" w:rsidP="00617ADD">
      <w:pPr>
        <w:pStyle w:val="PL"/>
        <w:shd w:val="pct10" w:color="auto" w:fill="auto"/>
      </w:pPr>
      <w:r w:rsidRPr="00962B3F">
        <w:t>}</w:t>
      </w:r>
    </w:p>
    <w:p w14:paraId="01361730" w14:textId="77777777" w:rsidR="00617ADD" w:rsidRPr="00962B3F" w:rsidRDefault="00617ADD" w:rsidP="00617ADD">
      <w:pPr>
        <w:pStyle w:val="PL"/>
        <w:shd w:val="pct10" w:color="auto" w:fill="auto"/>
      </w:pPr>
    </w:p>
    <w:p w14:paraId="13243EDE" w14:textId="77777777" w:rsidR="00617ADD" w:rsidRPr="00962B3F" w:rsidRDefault="00617ADD" w:rsidP="00617ADD">
      <w:pPr>
        <w:pStyle w:val="PL"/>
        <w:shd w:val="pct10" w:color="auto" w:fill="auto"/>
        <w:rPr>
          <w:color w:val="808080"/>
        </w:rPr>
      </w:pPr>
      <w:r w:rsidRPr="00962B3F">
        <w:rPr>
          <w:color w:val="808080"/>
        </w:rPr>
        <w:t>-- ASN1STOP</w:t>
      </w:r>
    </w:p>
    <w:p w14:paraId="708C877D" w14:textId="77777777" w:rsidR="00617ADD" w:rsidRPr="00962B3F" w:rsidRDefault="00617ADD" w:rsidP="00617ADD">
      <w:pPr>
        <w:rPr>
          <w:noProof/>
          <w:lang w:eastAsia="sv-SE"/>
        </w:rPr>
      </w:pPr>
    </w:p>
    <w:p w14:paraId="5A36BEA2" w14:textId="77777777" w:rsidR="00617ADD" w:rsidRPr="00962B3F" w:rsidRDefault="00617ADD" w:rsidP="00617ADD">
      <w:pPr>
        <w:pStyle w:val="Heading2"/>
        <w:rPr>
          <w:noProof/>
          <w:lang w:eastAsia="sv-SE"/>
        </w:rPr>
      </w:pPr>
      <w:bookmarkStart w:id="2711" w:name="_Toc60777663"/>
      <w:bookmarkStart w:id="2712" w:name="_Toc100930636"/>
      <w:r w:rsidRPr="00962B3F">
        <w:rPr>
          <w:noProof/>
          <w:lang w:eastAsia="sv-SE"/>
        </w:rPr>
        <w:t>A.3.8</w:t>
      </w:r>
      <w:r w:rsidRPr="00962B3F">
        <w:rPr>
          <w:noProof/>
          <w:lang w:eastAsia="sv-SE"/>
        </w:rPr>
        <w:tab/>
        <w:t>Guidelines on use of parameterised SetupRelease type</w:t>
      </w:r>
      <w:bookmarkEnd w:id="2711"/>
      <w:bookmarkEnd w:id="2712"/>
    </w:p>
    <w:p w14:paraId="013C2499" w14:textId="77777777" w:rsidR="00617ADD" w:rsidRPr="00962B3F" w:rsidRDefault="00617ADD" w:rsidP="00617ADD">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B54A997" w14:textId="77777777" w:rsidR="00617ADD" w:rsidRPr="00962B3F" w:rsidRDefault="00617ADD" w:rsidP="00617ADD">
      <w:pPr>
        <w:pStyle w:val="PL"/>
        <w:shd w:val="pct10" w:color="auto" w:fill="auto"/>
        <w:rPr>
          <w:color w:val="808080"/>
        </w:rPr>
      </w:pPr>
      <w:r w:rsidRPr="00962B3F">
        <w:rPr>
          <w:color w:val="808080"/>
        </w:rPr>
        <w:t>-- /example/ ASN1START</w:t>
      </w:r>
    </w:p>
    <w:p w14:paraId="79FB05E8" w14:textId="77777777" w:rsidR="00617ADD" w:rsidRPr="00962B3F" w:rsidRDefault="00617ADD" w:rsidP="00617ADD">
      <w:pPr>
        <w:pStyle w:val="PL"/>
        <w:shd w:val="pct10" w:color="auto" w:fill="auto"/>
      </w:pPr>
    </w:p>
    <w:p w14:paraId="2E1E8AFF"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64C719E6" w14:textId="77777777" w:rsidR="00617ADD" w:rsidRPr="00962B3F" w:rsidRDefault="00617ADD" w:rsidP="00617ADD">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5396E69" w14:textId="77777777" w:rsidR="00617ADD" w:rsidRPr="00962B3F" w:rsidRDefault="00617ADD" w:rsidP="00617ADD">
      <w:pPr>
        <w:pStyle w:val="PL"/>
        <w:shd w:val="pct10" w:color="auto" w:fill="auto"/>
      </w:pPr>
      <w:r w:rsidRPr="00962B3F">
        <w:t xml:space="preserve">    ...</w:t>
      </w:r>
    </w:p>
    <w:p w14:paraId="474D9486" w14:textId="77777777" w:rsidR="00617ADD" w:rsidRPr="00962B3F" w:rsidRDefault="00617ADD" w:rsidP="00617ADD">
      <w:pPr>
        <w:pStyle w:val="PL"/>
        <w:shd w:val="pct10" w:color="auto" w:fill="auto"/>
      </w:pPr>
      <w:r w:rsidRPr="00962B3F">
        <w:t>}</w:t>
      </w:r>
    </w:p>
    <w:p w14:paraId="0647C57B" w14:textId="77777777" w:rsidR="00617ADD" w:rsidRPr="00962B3F" w:rsidRDefault="00617ADD" w:rsidP="00617ADD">
      <w:pPr>
        <w:pStyle w:val="PL"/>
        <w:shd w:val="pct10" w:color="auto" w:fill="auto"/>
      </w:pPr>
    </w:p>
    <w:p w14:paraId="0A6FA946" w14:textId="77777777" w:rsidR="00617ADD" w:rsidRPr="00962B3F" w:rsidRDefault="00617ADD" w:rsidP="00617ADD">
      <w:pPr>
        <w:pStyle w:val="PL"/>
        <w:shd w:val="pct10" w:color="auto" w:fill="auto"/>
      </w:pPr>
    </w:p>
    <w:p w14:paraId="78BD8EA2"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1B15E380" w14:textId="77777777" w:rsidR="00617ADD" w:rsidRPr="00962B3F" w:rsidRDefault="00617ADD" w:rsidP="00617ADD">
      <w:pPr>
        <w:pStyle w:val="PL"/>
        <w:shd w:val="pct10" w:color="auto" w:fill="auto"/>
      </w:pPr>
      <w:r w:rsidRPr="00962B3F">
        <w:t xml:space="preserve">    field-rX               SetupRelease { Element-rX }</w:t>
      </w:r>
    </w:p>
    <w:p w14:paraId="31C568B6" w14:textId="77777777" w:rsidR="00617ADD" w:rsidRPr="00962B3F" w:rsidRDefault="00617ADD" w:rsidP="00617ADD">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7D4EE555" w14:textId="77777777" w:rsidR="00617ADD" w:rsidRPr="00962B3F" w:rsidRDefault="00617ADD" w:rsidP="00617ADD">
      <w:pPr>
        <w:pStyle w:val="PL"/>
        <w:shd w:val="pct10" w:color="auto" w:fill="auto"/>
      </w:pPr>
    </w:p>
    <w:p w14:paraId="56C0D833" w14:textId="77777777" w:rsidR="00617ADD" w:rsidRPr="00962B3F" w:rsidRDefault="00617ADD" w:rsidP="00617ADD">
      <w:pPr>
        <w:pStyle w:val="PL"/>
        <w:shd w:val="pct10" w:color="auto" w:fill="auto"/>
      </w:pPr>
      <w:r w:rsidRPr="00962B3F">
        <w:t xml:space="preserve">Element-rX ::= </w:t>
      </w:r>
      <w:r w:rsidRPr="00962B3F">
        <w:rPr>
          <w:color w:val="993366"/>
        </w:rPr>
        <w:t>SEQUENCE</w:t>
      </w:r>
      <w:r w:rsidRPr="00962B3F">
        <w:t xml:space="preserve"> {</w:t>
      </w:r>
    </w:p>
    <w:p w14:paraId="3F331324" w14:textId="77777777" w:rsidR="00617ADD" w:rsidRPr="00962B3F" w:rsidRDefault="00617ADD" w:rsidP="00617ADD">
      <w:pPr>
        <w:pStyle w:val="PL"/>
        <w:shd w:val="pct10" w:color="auto" w:fill="auto"/>
      </w:pPr>
      <w:r w:rsidRPr="00962B3F">
        <w:t xml:space="preserve">    field1-rX                  IE1-rX,</w:t>
      </w:r>
    </w:p>
    <w:p w14:paraId="25721429" w14:textId="77777777" w:rsidR="00617ADD" w:rsidRPr="00962B3F" w:rsidRDefault="00617ADD" w:rsidP="00617ADD">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247C38B2" w14:textId="77777777" w:rsidR="00617ADD" w:rsidRPr="00962B3F" w:rsidRDefault="00617ADD" w:rsidP="00617ADD">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4C97C94C" w14:textId="77777777" w:rsidR="00617ADD" w:rsidRPr="00962B3F" w:rsidRDefault="00617ADD" w:rsidP="00617ADD">
      <w:pPr>
        <w:pStyle w:val="PL"/>
        <w:shd w:val="pct10" w:color="auto" w:fill="auto"/>
      </w:pPr>
    </w:p>
    <w:p w14:paraId="76125122" w14:textId="77777777" w:rsidR="00617ADD" w:rsidRPr="00962B3F" w:rsidRDefault="00617ADD" w:rsidP="00617ADD">
      <w:pPr>
        <w:pStyle w:val="PL"/>
        <w:shd w:val="pct10" w:color="auto" w:fill="auto"/>
        <w:rPr>
          <w:color w:val="808080"/>
        </w:rPr>
      </w:pPr>
      <w:r w:rsidRPr="00962B3F">
        <w:rPr>
          <w:color w:val="808080"/>
        </w:rPr>
        <w:t>-- /example/ ASN1STOP</w:t>
      </w:r>
    </w:p>
    <w:p w14:paraId="37BF6E1A" w14:textId="77777777" w:rsidR="00617ADD" w:rsidRPr="00962B3F" w:rsidRDefault="00617ADD" w:rsidP="00617ADD"/>
    <w:p w14:paraId="45EFB2E3" w14:textId="77777777" w:rsidR="00617ADD" w:rsidRPr="00962B3F" w:rsidRDefault="00617ADD" w:rsidP="00617ADD">
      <w:r w:rsidRPr="00962B3F">
        <w:t xml:space="preserve">The </w:t>
      </w:r>
      <w:r w:rsidRPr="00962B3F">
        <w:rPr>
          <w:i/>
        </w:rPr>
        <w:t>SetupRelease</w:t>
      </w:r>
      <w:r w:rsidRPr="00962B3F">
        <w:t xml:space="preserve"> is always be used with only named IEs, i.e. the example below is not allowed:</w:t>
      </w:r>
    </w:p>
    <w:p w14:paraId="17AE8755" w14:textId="77777777" w:rsidR="00617ADD" w:rsidRPr="00962B3F" w:rsidRDefault="00617ADD" w:rsidP="00617ADD">
      <w:pPr>
        <w:pStyle w:val="PL"/>
        <w:shd w:val="pct10" w:color="auto" w:fill="auto"/>
        <w:rPr>
          <w:color w:val="808080"/>
        </w:rPr>
      </w:pPr>
      <w:r w:rsidRPr="00962B3F">
        <w:rPr>
          <w:color w:val="808080"/>
        </w:rPr>
        <w:t>-- /example/ ASN1START</w:t>
      </w:r>
    </w:p>
    <w:p w14:paraId="1D8A8BB1" w14:textId="77777777" w:rsidR="00617ADD" w:rsidRPr="00962B3F" w:rsidRDefault="00617ADD" w:rsidP="00617ADD">
      <w:pPr>
        <w:pStyle w:val="PL"/>
        <w:shd w:val="pct10" w:color="auto" w:fill="auto"/>
      </w:pPr>
    </w:p>
    <w:p w14:paraId="671DC789" w14:textId="77777777" w:rsidR="00617ADD" w:rsidRPr="00962B3F" w:rsidRDefault="00617ADD" w:rsidP="00617ADD">
      <w:pPr>
        <w:pStyle w:val="PL"/>
        <w:shd w:val="pct10" w:color="auto" w:fill="auto"/>
      </w:pPr>
      <w:r w:rsidRPr="00962B3F">
        <w:t xml:space="preserve">RRCMessage-rX-IEs ::= </w:t>
      </w:r>
      <w:r w:rsidRPr="00962B3F">
        <w:rPr>
          <w:color w:val="993366"/>
        </w:rPr>
        <w:t>SEQUENCE</w:t>
      </w:r>
      <w:r w:rsidRPr="00962B3F">
        <w:t xml:space="preserve"> {</w:t>
      </w:r>
    </w:p>
    <w:p w14:paraId="7C7CC27C" w14:textId="77777777" w:rsidR="00617ADD" w:rsidRPr="00962B3F" w:rsidRDefault="00617ADD" w:rsidP="00617ADD">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593E0894" w14:textId="77777777" w:rsidR="00617ADD" w:rsidRPr="00962B3F" w:rsidRDefault="00617ADD" w:rsidP="00617ADD">
      <w:pPr>
        <w:pStyle w:val="PL"/>
        <w:shd w:val="pct10" w:color="auto" w:fill="auto"/>
      </w:pPr>
      <w:r w:rsidRPr="00962B3F">
        <w:t xml:space="preserve">            field1-rX                  IE1-rX,</w:t>
      </w:r>
    </w:p>
    <w:p w14:paraId="3BDC0795" w14:textId="77777777" w:rsidR="00617ADD" w:rsidRPr="00962B3F" w:rsidRDefault="00617ADD" w:rsidP="00617ADD">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031BB59A" w14:textId="77777777" w:rsidR="00617ADD" w:rsidRPr="00962B3F" w:rsidRDefault="00617ADD" w:rsidP="00617ADD">
      <w:pPr>
        <w:pStyle w:val="PL"/>
        <w:shd w:val="pct10" w:color="auto" w:fill="auto"/>
      </w:pPr>
      <w:r w:rsidRPr="00962B3F">
        <w:t xml:space="preserve">        }</w:t>
      </w:r>
    </w:p>
    <w:p w14:paraId="59127996" w14:textId="77777777" w:rsidR="00617ADD" w:rsidRPr="00962B3F" w:rsidRDefault="00617ADD" w:rsidP="00617ADD">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34CF4284" w14:textId="77777777" w:rsidR="00617ADD" w:rsidRPr="00962B3F" w:rsidRDefault="00617ADD" w:rsidP="00617ADD">
      <w:pPr>
        <w:pStyle w:val="PL"/>
        <w:shd w:val="pct10" w:color="auto" w:fill="auto"/>
      </w:pPr>
      <w:r w:rsidRPr="00962B3F">
        <w:t>}</w:t>
      </w:r>
    </w:p>
    <w:p w14:paraId="0E379653" w14:textId="77777777" w:rsidR="00617ADD" w:rsidRPr="00962B3F" w:rsidRDefault="00617ADD" w:rsidP="00617ADD">
      <w:pPr>
        <w:pStyle w:val="PL"/>
        <w:shd w:val="pct10" w:color="auto" w:fill="auto"/>
      </w:pPr>
    </w:p>
    <w:p w14:paraId="058EB5DD" w14:textId="77777777" w:rsidR="00617ADD" w:rsidRPr="00962B3F" w:rsidRDefault="00617ADD" w:rsidP="00617ADD">
      <w:pPr>
        <w:pStyle w:val="PL"/>
        <w:shd w:val="pct10" w:color="auto" w:fill="auto"/>
        <w:rPr>
          <w:color w:val="808080"/>
        </w:rPr>
      </w:pPr>
      <w:r w:rsidRPr="00962B3F">
        <w:rPr>
          <w:color w:val="808080"/>
        </w:rPr>
        <w:t>-- /example/ ASN1STOP</w:t>
      </w:r>
    </w:p>
    <w:p w14:paraId="4EE38C3E" w14:textId="77777777" w:rsidR="00617ADD" w:rsidRPr="00962B3F" w:rsidRDefault="00617ADD" w:rsidP="00617ADD"/>
    <w:p w14:paraId="0A87FFC4" w14:textId="77777777" w:rsidR="00617ADD" w:rsidRPr="00962B3F" w:rsidRDefault="00617ADD" w:rsidP="00617ADD">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1E6BC27E" w14:textId="77777777" w:rsidR="00617ADD" w:rsidRPr="00962B3F" w:rsidRDefault="00617ADD" w:rsidP="00617ADD">
      <w:pPr>
        <w:pStyle w:val="B1"/>
      </w:pPr>
      <w:r w:rsidRPr="00962B3F">
        <w:t xml:space="preserve">1&gt; if </w:t>
      </w:r>
      <w:r w:rsidRPr="00962B3F">
        <w:rPr>
          <w:i/>
        </w:rPr>
        <w:t>field-rX</w:t>
      </w:r>
      <w:r w:rsidRPr="00962B3F">
        <w:t xml:space="preserve"> is set to "setup":</w:t>
      </w:r>
    </w:p>
    <w:p w14:paraId="27112FC5" w14:textId="77777777" w:rsidR="00617ADD" w:rsidRPr="00962B3F" w:rsidRDefault="00617ADD" w:rsidP="00617ADD">
      <w:pPr>
        <w:pStyle w:val="B2"/>
      </w:pPr>
      <w:r w:rsidRPr="00962B3F">
        <w:t>2&gt; do something;</w:t>
      </w:r>
    </w:p>
    <w:p w14:paraId="596263CB" w14:textId="77777777" w:rsidR="00617ADD" w:rsidRPr="00962B3F" w:rsidRDefault="00617ADD" w:rsidP="00617ADD">
      <w:pPr>
        <w:pStyle w:val="B1"/>
      </w:pPr>
      <w:r w:rsidRPr="00962B3F">
        <w:t>1&gt; else (</w:t>
      </w:r>
      <w:r w:rsidRPr="00962B3F">
        <w:rPr>
          <w:i/>
        </w:rPr>
        <w:t>field-rX</w:t>
      </w:r>
      <w:r w:rsidRPr="00962B3F">
        <w:t xml:space="preserve"> is set to "release"):</w:t>
      </w:r>
    </w:p>
    <w:p w14:paraId="2E9B4AAC" w14:textId="77777777" w:rsidR="00617ADD" w:rsidRPr="00962B3F" w:rsidRDefault="00617ADD" w:rsidP="00617ADD">
      <w:pPr>
        <w:pStyle w:val="B2"/>
      </w:pPr>
      <w:r w:rsidRPr="00962B3F">
        <w:t xml:space="preserve">2&gt; release </w:t>
      </w:r>
      <w:r w:rsidRPr="00962B3F">
        <w:rPr>
          <w:i/>
        </w:rPr>
        <w:t>field-rX</w:t>
      </w:r>
      <w:r w:rsidRPr="00962B3F">
        <w:t xml:space="preserve"> (if appropriate).</w:t>
      </w:r>
    </w:p>
    <w:p w14:paraId="168C7FDB" w14:textId="77777777" w:rsidR="00617ADD" w:rsidRPr="00962B3F" w:rsidRDefault="00617ADD" w:rsidP="00617ADD">
      <w:pPr>
        <w:pStyle w:val="Heading2"/>
      </w:pPr>
      <w:bookmarkStart w:id="2713" w:name="_Toc60777664"/>
      <w:bookmarkStart w:id="2714" w:name="_Toc100930637"/>
      <w:bookmarkStart w:id="2715" w:name="_Hlk54240517"/>
      <w:r w:rsidRPr="00962B3F">
        <w:lastRenderedPageBreak/>
        <w:t>A.3.9</w:t>
      </w:r>
      <w:r w:rsidRPr="00962B3F">
        <w:tab/>
        <w:t>Guidelines on use of ToAddModList and ToReleaseList</w:t>
      </w:r>
      <w:bookmarkEnd w:id="2713"/>
      <w:bookmarkEnd w:id="2714"/>
    </w:p>
    <w:p w14:paraId="2711A018" w14:textId="77777777" w:rsidR="00617ADD" w:rsidRPr="00962B3F" w:rsidRDefault="00617ADD" w:rsidP="00617ADD">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3780A6" w14:textId="77777777" w:rsidR="00617ADD" w:rsidRPr="00962B3F" w:rsidRDefault="00617ADD" w:rsidP="00617ADD">
      <w:pPr>
        <w:pStyle w:val="PL"/>
        <w:shd w:val="pct10" w:color="auto" w:fill="auto"/>
        <w:rPr>
          <w:color w:val="808080"/>
        </w:rPr>
      </w:pPr>
      <w:r w:rsidRPr="00962B3F">
        <w:rPr>
          <w:color w:val="808080"/>
        </w:rPr>
        <w:t>-- /example/ ASN1START</w:t>
      </w:r>
    </w:p>
    <w:p w14:paraId="6E4F4887" w14:textId="77777777" w:rsidR="00617ADD" w:rsidRPr="00962B3F" w:rsidRDefault="00617ADD" w:rsidP="00617ADD">
      <w:pPr>
        <w:pStyle w:val="PL"/>
        <w:shd w:val="pct10" w:color="auto" w:fill="auto"/>
      </w:pPr>
    </w:p>
    <w:p w14:paraId="729E5648" w14:textId="77777777" w:rsidR="00617ADD" w:rsidRPr="00962B3F" w:rsidRDefault="00617ADD" w:rsidP="00617ADD">
      <w:pPr>
        <w:pStyle w:val="PL"/>
        <w:shd w:val="pct10" w:color="auto" w:fill="auto"/>
      </w:pPr>
      <w:r w:rsidRPr="00962B3F">
        <w:t xml:space="preserve">AnExampleIE ::=         </w:t>
      </w:r>
      <w:r w:rsidRPr="00962B3F">
        <w:rPr>
          <w:color w:val="993366"/>
        </w:rPr>
        <w:t>SEQUENCE</w:t>
      </w:r>
      <w:r w:rsidRPr="00962B3F">
        <w:t xml:space="preserve"> {</w:t>
      </w:r>
    </w:p>
    <w:p w14:paraId="3F60F015" w14:textId="77777777" w:rsidR="00617ADD" w:rsidRPr="00962B3F" w:rsidRDefault="00617ADD" w:rsidP="00617ADD">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04E72D13" w14:textId="77777777" w:rsidR="00617ADD" w:rsidRPr="00962B3F" w:rsidRDefault="00617ADD" w:rsidP="00617ADD">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33B8E468" w14:textId="77777777" w:rsidR="00617ADD" w:rsidRPr="00962B3F" w:rsidRDefault="00617ADD" w:rsidP="00617ADD">
      <w:pPr>
        <w:pStyle w:val="PL"/>
        <w:shd w:val="pct10" w:color="auto" w:fill="auto"/>
      </w:pPr>
      <w:r w:rsidRPr="00962B3F">
        <w:t xml:space="preserve">    ...</w:t>
      </w:r>
    </w:p>
    <w:p w14:paraId="571F2D97" w14:textId="77777777" w:rsidR="00617ADD" w:rsidRPr="00962B3F" w:rsidRDefault="00617ADD" w:rsidP="00617ADD">
      <w:pPr>
        <w:pStyle w:val="PL"/>
        <w:shd w:val="pct10" w:color="auto" w:fill="auto"/>
      </w:pPr>
      <w:r w:rsidRPr="00962B3F">
        <w:t>}</w:t>
      </w:r>
    </w:p>
    <w:p w14:paraId="6224E274" w14:textId="77777777" w:rsidR="00617ADD" w:rsidRPr="00962B3F" w:rsidRDefault="00617ADD" w:rsidP="00617ADD">
      <w:pPr>
        <w:pStyle w:val="PL"/>
        <w:shd w:val="pct10" w:color="auto" w:fill="auto"/>
      </w:pPr>
    </w:p>
    <w:p w14:paraId="3C106BDC" w14:textId="77777777" w:rsidR="00617ADD" w:rsidRPr="00962B3F" w:rsidRDefault="00617ADD" w:rsidP="00617ADD">
      <w:pPr>
        <w:pStyle w:val="PL"/>
        <w:shd w:val="pct10" w:color="auto" w:fill="auto"/>
      </w:pPr>
      <w:r w:rsidRPr="00962B3F">
        <w:t xml:space="preserve">Element ::=             </w:t>
      </w:r>
      <w:r w:rsidRPr="00962B3F">
        <w:rPr>
          <w:color w:val="993366"/>
        </w:rPr>
        <w:t>SEQUENCE</w:t>
      </w:r>
      <w:r w:rsidRPr="00962B3F">
        <w:t xml:space="preserve"> {</w:t>
      </w:r>
    </w:p>
    <w:p w14:paraId="5D06AA17" w14:textId="77777777" w:rsidR="00617ADD" w:rsidRPr="00962B3F" w:rsidRDefault="00617ADD" w:rsidP="00617ADD">
      <w:pPr>
        <w:pStyle w:val="PL"/>
        <w:shd w:val="pct10" w:color="auto" w:fill="auto"/>
      </w:pPr>
      <w:r w:rsidRPr="00962B3F">
        <w:t xml:space="preserve">    elementId               ElementId,</w:t>
      </w:r>
    </w:p>
    <w:p w14:paraId="63B82605" w14:textId="77777777" w:rsidR="00617ADD" w:rsidRPr="00962B3F" w:rsidRDefault="00617ADD" w:rsidP="00617ADD">
      <w:pPr>
        <w:pStyle w:val="PL"/>
        <w:shd w:val="pct10" w:color="auto" w:fill="auto"/>
      </w:pPr>
      <w:r w:rsidRPr="00962B3F">
        <w:t xml:space="preserve">    aField                  INTEG ER (0..16777215),</w:t>
      </w:r>
    </w:p>
    <w:p w14:paraId="2A977CB6" w14:textId="77777777" w:rsidR="00617ADD" w:rsidRPr="00962B3F" w:rsidRDefault="00617ADD" w:rsidP="00617ADD">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098255E" w14:textId="77777777" w:rsidR="00617ADD" w:rsidRPr="00962B3F" w:rsidRDefault="00617ADD" w:rsidP="00617ADD">
      <w:pPr>
        <w:pStyle w:val="PL"/>
        <w:shd w:val="pct10" w:color="auto" w:fill="auto"/>
      </w:pPr>
      <w:r w:rsidRPr="00962B3F">
        <w:t xml:space="preserve">    ...</w:t>
      </w:r>
    </w:p>
    <w:p w14:paraId="37DE330F" w14:textId="77777777" w:rsidR="00617ADD" w:rsidRPr="00962B3F" w:rsidRDefault="00617ADD" w:rsidP="00617ADD">
      <w:pPr>
        <w:pStyle w:val="PL"/>
        <w:shd w:val="pct10" w:color="auto" w:fill="auto"/>
      </w:pPr>
      <w:r w:rsidRPr="00962B3F">
        <w:t>}</w:t>
      </w:r>
    </w:p>
    <w:p w14:paraId="62598ADB" w14:textId="77777777" w:rsidR="00617ADD" w:rsidRPr="00962B3F" w:rsidRDefault="00617ADD" w:rsidP="00617ADD">
      <w:pPr>
        <w:pStyle w:val="PL"/>
        <w:shd w:val="pct10" w:color="auto" w:fill="auto"/>
      </w:pPr>
    </w:p>
    <w:p w14:paraId="2030ED8B" w14:textId="77777777" w:rsidR="00617ADD" w:rsidRPr="00962B3F" w:rsidRDefault="00617ADD" w:rsidP="00617ADD">
      <w:pPr>
        <w:pStyle w:val="PL"/>
        <w:shd w:val="pct10" w:color="auto" w:fill="auto"/>
      </w:pPr>
      <w:r w:rsidRPr="00962B3F">
        <w:t xml:space="preserve">ElementId ::=           </w:t>
      </w:r>
      <w:r w:rsidRPr="00962B3F">
        <w:rPr>
          <w:color w:val="993366"/>
        </w:rPr>
        <w:t>INTEGER</w:t>
      </w:r>
      <w:r w:rsidRPr="00962B3F">
        <w:t xml:space="preserve"> (0..maxNrofElements-1)</w:t>
      </w:r>
    </w:p>
    <w:p w14:paraId="1015BC40" w14:textId="77777777" w:rsidR="00617ADD" w:rsidRPr="00962B3F" w:rsidRDefault="00617ADD" w:rsidP="00617ADD">
      <w:pPr>
        <w:pStyle w:val="PL"/>
        <w:shd w:val="pct10" w:color="auto" w:fill="auto"/>
      </w:pPr>
    </w:p>
    <w:p w14:paraId="2CE3930E" w14:textId="77777777" w:rsidR="00617ADD" w:rsidRPr="00962B3F" w:rsidRDefault="00617ADD" w:rsidP="00617ADD">
      <w:pPr>
        <w:pStyle w:val="PL"/>
        <w:shd w:val="pct10" w:color="auto" w:fill="auto"/>
      </w:pPr>
      <w:r w:rsidRPr="00962B3F">
        <w:t xml:space="preserve">maxNrofElements         </w:t>
      </w:r>
      <w:r w:rsidRPr="00962B3F">
        <w:rPr>
          <w:color w:val="993366"/>
        </w:rPr>
        <w:t>INTEGER</w:t>
      </w:r>
      <w:r w:rsidRPr="00962B3F">
        <w:t xml:space="preserve"> ::= 50</w:t>
      </w:r>
    </w:p>
    <w:p w14:paraId="318D5595" w14:textId="77777777" w:rsidR="00617ADD" w:rsidRPr="00962B3F" w:rsidRDefault="00617ADD" w:rsidP="00617ADD">
      <w:pPr>
        <w:pStyle w:val="PL"/>
        <w:shd w:val="pct10" w:color="auto" w:fill="auto"/>
      </w:pPr>
      <w:r w:rsidRPr="00962B3F">
        <w:t xml:space="preserve">maxNrofElements-1       </w:t>
      </w:r>
      <w:r w:rsidRPr="00962B3F">
        <w:rPr>
          <w:color w:val="993366"/>
        </w:rPr>
        <w:t>INTEGER</w:t>
      </w:r>
      <w:r w:rsidRPr="00962B3F">
        <w:t xml:space="preserve"> ::= 49</w:t>
      </w:r>
    </w:p>
    <w:p w14:paraId="1618F246" w14:textId="77777777" w:rsidR="00617ADD" w:rsidRPr="00962B3F" w:rsidRDefault="00617ADD" w:rsidP="00617ADD">
      <w:pPr>
        <w:pStyle w:val="PL"/>
        <w:shd w:val="pct10" w:color="auto" w:fill="auto"/>
      </w:pPr>
    </w:p>
    <w:p w14:paraId="5613234C" w14:textId="77777777" w:rsidR="00617ADD" w:rsidRPr="00962B3F" w:rsidRDefault="00617ADD" w:rsidP="00617ADD">
      <w:pPr>
        <w:pStyle w:val="PL"/>
        <w:shd w:val="pct10" w:color="auto" w:fill="auto"/>
        <w:rPr>
          <w:color w:val="808080"/>
        </w:rPr>
      </w:pPr>
      <w:r w:rsidRPr="00962B3F">
        <w:rPr>
          <w:color w:val="808080"/>
        </w:rPr>
        <w:t>-- /example/ ASN1STOP</w:t>
      </w:r>
    </w:p>
    <w:p w14:paraId="373DF978" w14:textId="77777777" w:rsidR="00617ADD" w:rsidRPr="00962B3F" w:rsidRDefault="00617ADD" w:rsidP="00617ADD"/>
    <w:p w14:paraId="5F9848C8" w14:textId="77777777" w:rsidR="00617ADD" w:rsidRPr="00962B3F" w:rsidRDefault="00617ADD" w:rsidP="00617ADD">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702D18D7" w14:textId="77777777" w:rsidR="00617ADD" w:rsidRPr="00962B3F" w:rsidRDefault="00617ADD" w:rsidP="00617ADD">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0D1ED76F" w14:textId="77777777" w:rsidR="00617ADD" w:rsidRPr="00962B3F" w:rsidRDefault="00617ADD" w:rsidP="00617ADD">
      <w:bookmarkStart w:id="2716" w:name="_Hlk56409330"/>
      <w:r w:rsidRPr="00962B3F">
        <w:t>Note that the release of a field (a list element as well as any other field) releases all its sub-fields (sub-fields configured by elementsToAddModList and any other sub-field).</w:t>
      </w:r>
    </w:p>
    <w:bookmarkEnd w:id="2716"/>
    <w:p w14:paraId="733B8361" w14:textId="77777777" w:rsidR="00617ADD" w:rsidRPr="00962B3F" w:rsidRDefault="00617ADD" w:rsidP="00617ADD">
      <w:r w:rsidRPr="00962B3F">
        <w:t>If no procedural text is provided for a set of ToAddModList and ToReleaseList, the following generic procedure applies:</w:t>
      </w:r>
    </w:p>
    <w:p w14:paraId="4D2C1A12" w14:textId="77777777" w:rsidR="00617ADD" w:rsidRPr="00962B3F" w:rsidRDefault="00617ADD" w:rsidP="00617ADD">
      <w:r w:rsidRPr="00962B3F">
        <w:t>The UE shall:</w:t>
      </w:r>
    </w:p>
    <w:p w14:paraId="2FF10BDE" w14:textId="77777777" w:rsidR="00617ADD" w:rsidRPr="00962B3F" w:rsidRDefault="00617ADD" w:rsidP="00617ADD">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4D6109A2" w14:textId="77777777" w:rsidR="00617ADD" w:rsidRPr="00962B3F" w:rsidRDefault="00617ADD" w:rsidP="00617ADD">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1EBB585B" w14:textId="77777777" w:rsidR="00617ADD" w:rsidRPr="00962B3F" w:rsidRDefault="00617ADD" w:rsidP="00617ADD">
      <w:pPr>
        <w:pStyle w:val="B3"/>
      </w:pPr>
      <w:r w:rsidRPr="00962B3F">
        <w:lastRenderedPageBreak/>
        <w:t>3&gt;</w:t>
      </w:r>
      <w:r w:rsidRPr="00962B3F">
        <w:tab/>
        <w:t xml:space="preserve">release the </w:t>
      </w:r>
      <w:r w:rsidRPr="00962B3F">
        <w:rPr>
          <w:i/>
        </w:rPr>
        <w:t>Element</w:t>
      </w:r>
      <w:r w:rsidRPr="00962B3F">
        <w:t xml:space="preserve"> from the current UE configuration;</w:t>
      </w:r>
    </w:p>
    <w:p w14:paraId="14395FFF" w14:textId="77777777" w:rsidR="00617ADD" w:rsidRPr="00962B3F" w:rsidRDefault="00617ADD" w:rsidP="00617ADD">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824714E" w14:textId="77777777" w:rsidR="00617ADD" w:rsidRPr="00962B3F" w:rsidRDefault="00617ADD" w:rsidP="00617ADD">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291BBBF7" w14:textId="77777777" w:rsidR="00617ADD" w:rsidRPr="00962B3F" w:rsidRDefault="00617ADD" w:rsidP="00617ADD">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2806CBAC" w14:textId="77777777" w:rsidR="00617ADD" w:rsidRPr="00962B3F" w:rsidRDefault="00617ADD" w:rsidP="00617ADD">
      <w:pPr>
        <w:pStyle w:val="B2"/>
      </w:pPr>
      <w:r w:rsidRPr="00962B3F">
        <w:t>2&gt;</w:t>
      </w:r>
      <w:r w:rsidRPr="00962B3F">
        <w:tab/>
        <w:t>else:</w:t>
      </w:r>
    </w:p>
    <w:p w14:paraId="27C05044" w14:textId="77777777" w:rsidR="00617ADD" w:rsidRPr="00962B3F" w:rsidRDefault="00617ADD" w:rsidP="00617ADD">
      <w:pPr>
        <w:pStyle w:val="B3"/>
      </w:pPr>
      <w:r w:rsidRPr="00962B3F">
        <w:t>3&gt;</w:t>
      </w:r>
      <w:r w:rsidRPr="00962B3F">
        <w:tab/>
        <w:t xml:space="preserve">add received </w:t>
      </w:r>
      <w:r w:rsidRPr="00962B3F">
        <w:rPr>
          <w:i/>
        </w:rPr>
        <w:t>Element</w:t>
      </w:r>
      <w:r w:rsidRPr="00962B3F">
        <w:t xml:space="preserve"> to the UE configuration.</w:t>
      </w:r>
    </w:p>
    <w:p w14:paraId="17D3FED2" w14:textId="77777777" w:rsidR="00617ADD" w:rsidRPr="00962B3F" w:rsidRDefault="00617ADD" w:rsidP="00617ADD">
      <w:pPr>
        <w:pStyle w:val="Heading2"/>
      </w:pPr>
      <w:bookmarkStart w:id="2717" w:name="_Toc60777665"/>
      <w:bookmarkStart w:id="2718" w:name="_Toc100930638"/>
      <w:bookmarkEnd w:id="2715"/>
      <w:r w:rsidRPr="00962B3F">
        <w:t>A.3.10</w:t>
      </w:r>
      <w:r w:rsidRPr="00962B3F">
        <w:tab/>
        <w:t>Guidelines on use of lists (without ToAddModList and ToReleaseList)</w:t>
      </w:r>
      <w:bookmarkEnd w:id="2717"/>
      <w:bookmarkEnd w:id="2718"/>
    </w:p>
    <w:p w14:paraId="3AE38805" w14:textId="77777777" w:rsidR="00617ADD" w:rsidRPr="00962B3F" w:rsidRDefault="00617ADD" w:rsidP="00617ADD">
      <w:r w:rsidRPr="00962B3F">
        <w:t>As per clause 6.1.3, when using lists without the ToAddModList and ToReleaseList structure, the contents of the lists are always replaced. To illustrate this, an example is provided below:</w:t>
      </w:r>
    </w:p>
    <w:p w14:paraId="45E5F777" w14:textId="77777777" w:rsidR="00617ADD" w:rsidRPr="00962B3F" w:rsidRDefault="00617ADD" w:rsidP="00617ADD">
      <w:pPr>
        <w:pStyle w:val="PL"/>
        <w:shd w:val="pct10" w:color="auto" w:fill="auto"/>
        <w:rPr>
          <w:color w:val="808080"/>
        </w:rPr>
      </w:pPr>
      <w:r w:rsidRPr="00962B3F">
        <w:rPr>
          <w:color w:val="808080"/>
        </w:rPr>
        <w:t>-- /example/ ASN1START</w:t>
      </w:r>
    </w:p>
    <w:p w14:paraId="22536D4B" w14:textId="77777777" w:rsidR="00617ADD" w:rsidRPr="00962B3F" w:rsidRDefault="00617ADD" w:rsidP="00617ADD">
      <w:pPr>
        <w:pStyle w:val="PL"/>
        <w:shd w:val="pct10" w:color="auto" w:fill="auto"/>
        <w:rPr>
          <w:color w:val="808080"/>
        </w:rPr>
      </w:pPr>
      <w:r w:rsidRPr="00962B3F">
        <w:rPr>
          <w:color w:val="808080"/>
        </w:rPr>
        <w:t>-- TAG_EXAMPLE_LISTS_START</w:t>
      </w:r>
    </w:p>
    <w:p w14:paraId="7594A0A6" w14:textId="77777777" w:rsidR="00617ADD" w:rsidRPr="00962B3F" w:rsidRDefault="00617ADD" w:rsidP="00617ADD">
      <w:pPr>
        <w:pStyle w:val="PL"/>
        <w:shd w:val="pct10" w:color="auto" w:fill="auto"/>
      </w:pPr>
    </w:p>
    <w:p w14:paraId="61E3E84E" w14:textId="77777777" w:rsidR="00617ADD" w:rsidRPr="00962B3F" w:rsidRDefault="00617ADD" w:rsidP="00617ADD">
      <w:pPr>
        <w:pStyle w:val="PL"/>
        <w:shd w:val="pct10" w:color="auto" w:fill="auto"/>
      </w:pPr>
      <w:r w:rsidRPr="00962B3F">
        <w:t xml:space="preserve">AnExampleIE ::=         </w:t>
      </w:r>
      <w:r w:rsidRPr="00962B3F">
        <w:rPr>
          <w:color w:val="993366"/>
        </w:rPr>
        <w:t>SEQUENCE</w:t>
      </w:r>
      <w:r w:rsidRPr="00962B3F">
        <w:t xml:space="preserve"> {</w:t>
      </w:r>
    </w:p>
    <w:p w14:paraId="7F53D6AB" w14:textId="77777777" w:rsidR="00617ADD" w:rsidRPr="00962B3F" w:rsidRDefault="00617ADD" w:rsidP="00617ADD">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4E5F5242" w14:textId="77777777" w:rsidR="00617ADD" w:rsidRPr="00962B3F" w:rsidRDefault="00617ADD" w:rsidP="00617ADD">
      <w:pPr>
        <w:pStyle w:val="PL"/>
        <w:shd w:val="pct10" w:color="auto" w:fill="auto"/>
      </w:pPr>
      <w:r w:rsidRPr="00962B3F">
        <w:t xml:space="preserve">    ...,</w:t>
      </w:r>
    </w:p>
    <w:p w14:paraId="39E39CCC" w14:textId="77777777" w:rsidR="00617ADD" w:rsidRPr="00962B3F" w:rsidRDefault="00617ADD" w:rsidP="00617ADD">
      <w:pPr>
        <w:pStyle w:val="PL"/>
        <w:shd w:val="pct10" w:color="auto" w:fill="auto"/>
      </w:pPr>
      <w:r w:rsidRPr="00962B3F">
        <w:t xml:space="preserve">    [[</w:t>
      </w:r>
    </w:p>
    <w:p w14:paraId="6C030A62" w14:textId="77777777" w:rsidR="00617ADD" w:rsidRPr="00962B3F" w:rsidRDefault="00617ADD" w:rsidP="00617ADD">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4BB24E5B" w14:textId="77777777" w:rsidR="00617ADD" w:rsidRPr="00962B3F" w:rsidRDefault="00617ADD" w:rsidP="00617ADD">
      <w:pPr>
        <w:pStyle w:val="PL"/>
        <w:shd w:val="pct10" w:color="auto" w:fill="auto"/>
      </w:pPr>
      <w:r w:rsidRPr="00962B3F">
        <w:t xml:space="preserve">    ]]</w:t>
      </w:r>
    </w:p>
    <w:p w14:paraId="1274E389" w14:textId="77777777" w:rsidR="00617ADD" w:rsidRPr="00962B3F" w:rsidRDefault="00617ADD" w:rsidP="00617ADD">
      <w:pPr>
        <w:pStyle w:val="PL"/>
        <w:shd w:val="pct10" w:color="auto" w:fill="auto"/>
      </w:pPr>
      <w:r w:rsidRPr="00962B3F">
        <w:t>}</w:t>
      </w:r>
    </w:p>
    <w:p w14:paraId="2949B685" w14:textId="77777777" w:rsidR="00617ADD" w:rsidRPr="00962B3F" w:rsidRDefault="00617ADD" w:rsidP="00617ADD">
      <w:pPr>
        <w:pStyle w:val="PL"/>
        <w:shd w:val="pct10" w:color="auto" w:fill="auto"/>
      </w:pPr>
    </w:p>
    <w:p w14:paraId="0BEBC531" w14:textId="77777777" w:rsidR="00617ADD" w:rsidRPr="00962B3F" w:rsidRDefault="00617ADD" w:rsidP="00617ADD">
      <w:pPr>
        <w:pStyle w:val="PL"/>
        <w:shd w:val="pct10" w:color="auto" w:fill="auto"/>
      </w:pPr>
      <w:r w:rsidRPr="00962B3F">
        <w:t xml:space="preserve">Element ::=         </w:t>
      </w:r>
      <w:r w:rsidRPr="00962B3F">
        <w:rPr>
          <w:color w:val="993366"/>
        </w:rPr>
        <w:t>SEQUENCE</w:t>
      </w:r>
      <w:r w:rsidRPr="00962B3F">
        <w:t xml:space="preserve"> {</w:t>
      </w:r>
    </w:p>
    <w:p w14:paraId="6EF8971B" w14:textId="77777777" w:rsidR="00617ADD" w:rsidRPr="00962B3F" w:rsidRDefault="00617ADD" w:rsidP="00617ADD">
      <w:pPr>
        <w:pStyle w:val="PL"/>
        <w:shd w:val="pct10" w:color="auto" w:fill="auto"/>
      </w:pPr>
      <w:r w:rsidRPr="00962B3F">
        <w:t xml:space="preserve">    useFeatureX         </w:t>
      </w:r>
      <w:r w:rsidRPr="00962B3F">
        <w:rPr>
          <w:color w:val="993366"/>
        </w:rPr>
        <w:t>BOOLEAN</w:t>
      </w:r>
      <w:r w:rsidRPr="00962B3F">
        <w:t>,</w:t>
      </w:r>
    </w:p>
    <w:p w14:paraId="51C9CA63" w14:textId="77777777" w:rsidR="00617ADD" w:rsidRPr="00962B3F" w:rsidRDefault="00617ADD" w:rsidP="00617ADD">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566213D" w14:textId="77777777" w:rsidR="00617ADD" w:rsidRPr="00962B3F" w:rsidRDefault="00617ADD" w:rsidP="00617ADD">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7A1602DD" w14:textId="77777777" w:rsidR="00617ADD" w:rsidRPr="00962B3F" w:rsidRDefault="00617ADD" w:rsidP="00617ADD">
      <w:pPr>
        <w:pStyle w:val="PL"/>
        <w:shd w:val="pct10" w:color="auto" w:fill="auto"/>
      </w:pPr>
      <w:r w:rsidRPr="00962B3F">
        <w:t xml:space="preserve">    ...</w:t>
      </w:r>
    </w:p>
    <w:p w14:paraId="3978D318" w14:textId="77777777" w:rsidR="00617ADD" w:rsidRPr="00962B3F" w:rsidRDefault="00617ADD" w:rsidP="00617ADD">
      <w:pPr>
        <w:pStyle w:val="PL"/>
        <w:shd w:val="pct10" w:color="auto" w:fill="auto"/>
      </w:pPr>
      <w:r w:rsidRPr="00962B3F">
        <w:t>}</w:t>
      </w:r>
    </w:p>
    <w:p w14:paraId="6B470E77" w14:textId="77777777" w:rsidR="00617ADD" w:rsidRPr="00962B3F" w:rsidRDefault="00617ADD" w:rsidP="00617ADD">
      <w:pPr>
        <w:pStyle w:val="PL"/>
        <w:shd w:val="pct10" w:color="auto" w:fill="auto"/>
      </w:pPr>
    </w:p>
    <w:p w14:paraId="2002E7C3" w14:textId="77777777" w:rsidR="00617ADD" w:rsidRPr="00962B3F" w:rsidRDefault="00617ADD" w:rsidP="00617ADD">
      <w:pPr>
        <w:pStyle w:val="PL"/>
        <w:shd w:val="pct10" w:color="auto" w:fill="auto"/>
      </w:pPr>
      <w:r w:rsidRPr="00962B3F">
        <w:t xml:space="preserve">maxNrofElements         </w:t>
      </w:r>
      <w:r w:rsidRPr="00962B3F">
        <w:rPr>
          <w:color w:val="993366"/>
        </w:rPr>
        <w:t>INTEGER</w:t>
      </w:r>
      <w:r w:rsidRPr="00962B3F">
        <w:t xml:space="preserve"> ::= 8</w:t>
      </w:r>
    </w:p>
    <w:p w14:paraId="2A81F97C" w14:textId="77777777" w:rsidR="00617ADD" w:rsidRPr="00962B3F" w:rsidRDefault="00617ADD" w:rsidP="00617ADD">
      <w:pPr>
        <w:pStyle w:val="PL"/>
        <w:shd w:val="pct10" w:color="auto" w:fill="auto"/>
      </w:pPr>
      <w:r w:rsidRPr="00962B3F">
        <w:t xml:space="preserve">maxNrofElements-1       </w:t>
      </w:r>
      <w:r w:rsidRPr="00962B3F">
        <w:rPr>
          <w:color w:val="993366"/>
        </w:rPr>
        <w:t>INTEGER</w:t>
      </w:r>
      <w:r w:rsidRPr="00962B3F">
        <w:t xml:space="preserve"> ::= 7</w:t>
      </w:r>
    </w:p>
    <w:p w14:paraId="574CD520" w14:textId="77777777" w:rsidR="00617ADD" w:rsidRPr="00962B3F" w:rsidRDefault="00617ADD" w:rsidP="00617ADD">
      <w:pPr>
        <w:pStyle w:val="PL"/>
        <w:shd w:val="pct10" w:color="auto" w:fill="auto"/>
      </w:pPr>
      <w:r w:rsidRPr="00962B3F">
        <w:t xml:space="preserve">maxNrofElementsExt      </w:t>
      </w:r>
      <w:r w:rsidRPr="00962B3F">
        <w:rPr>
          <w:color w:val="993366"/>
        </w:rPr>
        <w:t>INTEGER</w:t>
      </w:r>
      <w:r w:rsidRPr="00962B3F">
        <w:t xml:space="preserve"> ::= 8</w:t>
      </w:r>
    </w:p>
    <w:p w14:paraId="3999069D" w14:textId="77777777" w:rsidR="00617ADD" w:rsidRPr="00962B3F" w:rsidRDefault="00617ADD" w:rsidP="00617ADD">
      <w:pPr>
        <w:pStyle w:val="PL"/>
        <w:shd w:val="pct10" w:color="auto" w:fill="auto"/>
      </w:pPr>
      <w:r w:rsidRPr="00962B3F">
        <w:t xml:space="preserve">maxNrofElementsExt-1    </w:t>
      </w:r>
      <w:r w:rsidRPr="00962B3F">
        <w:rPr>
          <w:color w:val="993366"/>
        </w:rPr>
        <w:t>INTEGER</w:t>
      </w:r>
      <w:r w:rsidRPr="00962B3F">
        <w:t xml:space="preserve"> ::= 7</w:t>
      </w:r>
    </w:p>
    <w:p w14:paraId="3E9F94A5" w14:textId="77777777" w:rsidR="00617ADD" w:rsidRPr="00962B3F" w:rsidRDefault="00617ADD" w:rsidP="00617ADD">
      <w:pPr>
        <w:pStyle w:val="PL"/>
        <w:shd w:val="pct10" w:color="auto" w:fill="auto"/>
      </w:pPr>
    </w:p>
    <w:p w14:paraId="0B164F18" w14:textId="77777777" w:rsidR="00617ADD" w:rsidRPr="00962B3F" w:rsidRDefault="00617ADD" w:rsidP="00617ADD">
      <w:pPr>
        <w:pStyle w:val="PL"/>
        <w:shd w:val="pct10" w:color="auto" w:fill="auto"/>
        <w:rPr>
          <w:color w:val="808080"/>
        </w:rPr>
      </w:pPr>
      <w:r w:rsidRPr="00962B3F">
        <w:rPr>
          <w:color w:val="808080"/>
        </w:rPr>
        <w:t>-- TAG_EXAMPLE_LISTS_STOP</w:t>
      </w:r>
    </w:p>
    <w:p w14:paraId="71E4F454" w14:textId="77777777" w:rsidR="00617ADD" w:rsidRPr="00962B3F" w:rsidRDefault="00617ADD" w:rsidP="00617ADD">
      <w:pPr>
        <w:pStyle w:val="PL"/>
        <w:shd w:val="pct10" w:color="auto" w:fill="auto"/>
        <w:rPr>
          <w:color w:val="808080"/>
        </w:rPr>
      </w:pPr>
      <w:r w:rsidRPr="00962B3F">
        <w:rPr>
          <w:color w:val="808080"/>
        </w:rPr>
        <w:t>-- /example/ ASN1STOP</w:t>
      </w:r>
    </w:p>
    <w:p w14:paraId="777E2596" w14:textId="77777777" w:rsidR="00617ADD" w:rsidRPr="00962B3F" w:rsidRDefault="00617ADD" w:rsidP="00617ADD"/>
    <w:p w14:paraId="3D74DB10" w14:textId="77777777" w:rsidR="00617ADD" w:rsidRPr="00962B3F" w:rsidRDefault="00617ADD" w:rsidP="00617ADD">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w:t>
      </w:r>
      <w:r w:rsidRPr="00962B3F">
        <w:lastRenderedPageBreak/>
        <w:t>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4704BA1F" w14:textId="77777777" w:rsidR="00617ADD" w:rsidRPr="00962B3F" w:rsidRDefault="00617ADD" w:rsidP="00617ADD">
      <w:pPr>
        <w:pStyle w:val="Heading1"/>
      </w:pPr>
      <w:bookmarkStart w:id="2719" w:name="_Toc60777666"/>
      <w:bookmarkStart w:id="2720" w:name="_Toc100930639"/>
      <w:r w:rsidRPr="00962B3F">
        <w:t>A.4</w:t>
      </w:r>
      <w:r w:rsidRPr="00962B3F">
        <w:tab/>
        <w:t>Extension of the PDU specifications</w:t>
      </w:r>
      <w:bookmarkEnd w:id="2719"/>
      <w:bookmarkEnd w:id="2720"/>
    </w:p>
    <w:p w14:paraId="1B6511C7" w14:textId="77777777" w:rsidR="00617ADD" w:rsidRPr="00962B3F" w:rsidRDefault="00617ADD" w:rsidP="00617ADD">
      <w:pPr>
        <w:pStyle w:val="Heading2"/>
      </w:pPr>
      <w:bookmarkStart w:id="2721" w:name="_Toc60777667"/>
      <w:bookmarkStart w:id="2722" w:name="_Toc100930640"/>
      <w:r w:rsidRPr="00962B3F">
        <w:t>A.4.1</w:t>
      </w:r>
      <w:r w:rsidRPr="00962B3F">
        <w:tab/>
        <w:t>General principles to ensure compatibility</w:t>
      </w:r>
      <w:bookmarkEnd w:id="2721"/>
      <w:bookmarkEnd w:id="2722"/>
    </w:p>
    <w:p w14:paraId="0F67C2F5" w14:textId="77777777" w:rsidR="00617ADD" w:rsidRPr="00962B3F" w:rsidRDefault="00617ADD" w:rsidP="00617ADD">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AEE54E" w14:textId="77777777" w:rsidR="00617ADD" w:rsidRPr="00962B3F" w:rsidRDefault="00617ADD" w:rsidP="00617ADD">
      <w:pPr>
        <w:pStyle w:val="B1"/>
      </w:pPr>
      <w:r w:rsidRPr="00962B3F">
        <w:t>-</w:t>
      </w:r>
      <w:r w:rsidRPr="00962B3F">
        <w:tab/>
        <w:t>Introduction of new PDU types (i.e. these should not cause unexpected behaviour or damage).</w:t>
      </w:r>
    </w:p>
    <w:p w14:paraId="429FB2EF" w14:textId="77777777" w:rsidR="00617ADD" w:rsidRPr="00962B3F" w:rsidRDefault="00617ADD" w:rsidP="00617ADD">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03A04D40" w14:textId="77777777" w:rsidR="00617ADD" w:rsidRPr="00962B3F" w:rsidRDefault="00617ADD" w:rsidP="00617ADD">
      <w:pPr>
        <w:pStyle w:val="B1"/>
      </w:pPr>
      <w:r w:rsidRPr="00962B3F">
        <w:t>-</w:t>
      </w:r>
      <w:r w:rsidRPr="00962B3F">
        <w:tab/>
        <w:t>Introduction of additional values of an extensible field of PDUs. If used, the behaviour upon reception of an uncomprehended value should be defined.</w:t>
      </w:r>
    </w:p>
    <w:p w14:paraId="37C03C3C" w14:textId="77777777" w:rsidR="00617ADD" w:rsidRPr="00962B3F" w:rsidRDefault="00617ADD" w:rsidP="00617ADD">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4D3952C" w14:textId="77777777" w:rsidR="00617ADD" w:rsidRPr="00962B3F" w:rsidRDefault="00617ADD" w:rsidP="00617ADD">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40EAED9" w14:textId="77777777" w:rsidR="00617ADD" w:rsidRPr="00962B3F" w:rsidRDefault="00617ADD" w:rsidP="00617ADD">
      <w:pPr>
        <w:pStyle w:val="Heading2"/>
      </w:pPr>
      <w:bookmarkStart w:id="2723" w:name="_Toc60777668"/>
      <w:bookmarkStart w:id="2724" w:name="_Toc100930641"/>
      <w:r w:rsidRPr="00962B3F">
        <w:t>A.4.2</w:t>
      </w:r>
      <w:r w:rsidRPr="00962B3F">
        <w:tab/>
        <w:t>Critical extension of messages and fields</w:t>
      </w:r>
      <w:bookmarkEnd w:id="2723"/>
      <w:bookmarkEnd w:id="2724"/>
    </w:p>
    <w:p w14:paraId="625689F4" w14:textId="77777777" w:rsidR="00617ADD" w:rsidRPr="00962B3F" w:rsidRDefault="00617ADD" w:rsidP="00617ADD">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2CF74EA7" w14:textId="77777777" w:rsidR="00617ADD" w:rsidRPr="00962B3F" w:rsidRDefault="00617ADD" w:rsidP="00617ADD">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6911D8F" w14:textId="77777777" w:rsidR="00617ADD" w:rsidRPr="00962B3F" w:rsidRDefault="00617ADD" w:rsidP="00617ADD">
      <w:r w:rsidRPr="00962B3F">
        <w:t>The following guidelines may be used when deciding which mechanism to introduce for a particular message, i.e. only an 'outer branch', or an 'outer branch' in combination with an 'inner branch' including a certain number of spares:</w:t>
      </w:r>
    </w:p>
    <w:p w14:paraId="2827B5F7" w14:textId="77777777" w:rsidR="00617ADD" w:rsidRPr="00962B3F" w:rsidRDefault="00617ADD" w:rsidP="00617ADD">
      <w:pPr>
        <w:pStyle w:val="B1"/>
      </w:pPr>
      <w:r w:rsidRPr="00962B3F">
        <w:t>-</w:t>
      </w:r>
      <w:r w:rsidRPr="00962B3F">
        <w:tab/>
        <w:t>For certain messages, e.g. initial uplink messages, messages transmitted on a broadcast channel, critical extension may not be applicable.</w:t>
      </w:r>
    </w:p>
    <w:p w14:paraId="167C955B" w14:textId="77777777" w:rsidR="00617ADD" w:rsidRPr="00962B3F" w:rsidRDefault="00617ADD" w:rsidP="00617ADD">
      <w:pPr>
        <w:pStyle w:val="B1"/>
      </w:pPr>
      <w:r w:rsidRPr="00962B3F">
        <w:t>-</w:t>
      </w:r>
      <w:r w:rsidRPr="00962B3F">
        <w:tab/>
        <w:t>An outer branch may be sufficient for messages not including any fields.</w:t>
      </w:r>
    </w:p>
    <w:p w14:paraId="447A889E" w14:textId="77777777" w:rsidR="00617ADD" w:rsidRPr="00962B3F" w:rsidRDefault="00617ADD" w:rsidP="00617ADD">
      <w:pPr>
        <w:pStyle w:val="B1"/>
      </w:pPr>
      <w:r w:rsidRPr="00962B3F">
        <w:lastRenderedPageBreak/>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BD7F6F5" w14:textId="77777777" w:rsidR="00617ADD" w:rsidRPr="00962B3F" w:rsidRDefault="00617ADD" w:rsidP="00617ADD">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1729DB84" w14:textId="77777777" w:rsidR="00617ADD" w:rsidRPr="00962B3F" w:rsidRDefault="00617ADD" w:rsidP="00617ADD">
      <w:r w:rsidRPr="00962B3F">
        <w:t>The following example illustrates the use of the critical extension mechanism by showing the ASN.1 of the original and of a later release</w:t>
      </w:r>
    </w:p>
    <w:p w14:paraId="3BD70782" w14:textId="77777777" w:rsidR="00617ADD" w:rsidRPr="00962B3F" w:rsidRDefault="00617ADD" w:rsidP="00617ADD">
      <w:pPr>
        <w:pStyle w:val="PL"/>
        <w:shd w:val="pct10" w:color="auto" w:fill="auto"/>
        <w:rPr>
          <w:color w:val="808080"/>
        </w:rPr>
      </w:pPr>
      <w:r w:rsidRPr="00962B3F">
        <w:rPr>
          <w:color w:val="808080"/>
        </w:rPr>
        <w:t>-- /example/ ASN1START                  -- Original release</w:t>
      </w:r>
    </w:p>
    <w:p w14:paraId="4347D4AD" w14:textId="77777777" w:rsidR="00617ADD" w:rsidRPr="00962B3F" w:rsidRDefault="00617ADD" w:rsidP="00617ADD">
      <w:pPr>
        <w:pStyle w:val="PL"/>
        <w:shd w:val="pct10" w:color="auto" w:fill="auto"/>
      </w:pPr>
    </w:p>
    <w:p w14:paraId="35B6D182"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419027D7" w14:textId="77777777" w:rsidR="00617ADD" w:rsidRPr="00962B3F" w:rsidRDefault="00617ADD" w:rsidP="00617ADD">
      <w:pPr>
        <w:pStyle w:val="PL"/>
        <w:shd w:val="pct10" w:color="auto" w:fill="auto"/>
      </w:pPr>
      <w:r w:rsidRPr="00962B3F">
        <w:t xml:space="preserve">    rrc-TransactionIdentifier               RRC-TransactionIdentifier,</w:t>
      </w:r>
    </w:p>
    <w:p w14:paraId="5255451C"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2C49337E"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0F4926F8" w14:textId="77777777" w:rsidR="00617ADD" w:rsidRPr="00962B3F" w:rsidRDefault="00617ADD" w:rsidP="00617ADD">
      <w:pPr>
        <w:pStyle w:val="PL"/>
        <w:shd w:val="pct10" w:color="auto" w:fill="auto"/>
      </w:pPr>
      <w:r w:rsidRPr="00962B3F">
        <w:t xml:space="preserve">            rrcMessage-r8                           RRCMessage-r8-IEs,</w:t>
      </w:r>
    </w:p>
    <w:p w14:paraId="0468A26F"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D2C217D" w14:textId="77777777" w:rsidR="00617ADD" w:rsidRPr="00962B3F" w:rsidRDefault="00617ADD" w:rsidP="00617ADD">
      <w:pPr>
        <w:pStyle w:val="PL"/>
        <w:shd w:val="pct10" w:color="auto" w:fill="auto"/>
      </w:pPr>
      <w:r w:rsidRPr="00962B3F">
        <w:t xml:space="preserve">        },</w:t>
      </w:r>
    </w:p>
    <w:p w14:paraId="610D95D8"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613A6CB6" w14:textId="77777777" w:rsidR="00617ADD" w:rsidRPr="00962B3F" w:rsidRDefault="00617ADD" w:rsidP="00617ADD">
      <w:pPr>
        <w:pStyle w:val="PL"/>
        <w:shd w:val="pct10" w:color="auto" w:fill="auto"/>
      </w:pPr>
      <w:r w:rsidRPr="00962B3F">
        <w:t xml:space="preserve">    }</w:t>
      </w:r>
    </w:p>
    <w:p w14:paraId="19697BE1" w14:textId="77777777" w:rsidR="00617ADD" w:rsidRPr="00962B3F" w:rsidRDefault="00617ADD" w:rsidP="00617ADD">
      <w:pPr>
        <w:pStyle w:val="PL"/>
        <w:shd w:val="pct10" w:color="auto" w:fill="auto"/>
      </w:pPr>
      <w:r w:rsidRPr="00962B3F">
        <w:t>}</w:t>
      </w:r>
    </w:p>
    <w:p w14:paraId="7EC22094" w14:textId="77777777" w:rsidR="00617ADD" w:rsidRPr="00962B3F" w:rsidRDefault="00617ADD" w:rsidP="00617ADD">
      <w:pPr>
        <w:pStyle w:val="PL"/>
        <w:shd w:val="pct10" w:color="auto" w:fill="auto"/>
      </w:pPr>
    </w:p>
    <w:p w14:paraId="7868D6A8" w14:textId="77777777" w:rsidR="00617ADD" w:rsidRPr="00962B3F" w:rsidRDefault="00617ADD" w:rsidP="00617ADD">
      <w:pPr>
        <w:pStyle w:val="PL"/>
        <w:shd w:val="pct10" w:color="auto" w:fill="auto"/>
        <w:rPr>
          <w:color w:val="808080"/>
        </w:rPr>
      </w:pPr>
      <w:r w:rsidRPr="00962B3F">
        <w:rPr>
          <w:color w:val="808080"/>
        </w:rPr>
        <w:t>-- ASN1STOP</w:t>
      </w:r>
    </w:p>
    <w:p w14:paraId="68FFE5D6" w14:textId="77777777" w:rsidR="00617ADD" w:rsidRPr="00962B3F" w:rsidRDefault="00617ADD" w:rsidP="00617ADD"/>
    <w:p w14:paraId="3C2137DB" w14:textId="77777777" w:rsidR="00617ADD" w:rsidRPr="00962B3F" w:rsidRDefault="00617ADD" w:rsidP="00617ADD">
      <w:pPr>
        <w:pStyle w:val="PL"/>
        <w:shd w:val="pct10" w:color="auto" w:fill="auto"/>
        <w:rPr>
          <w:color w:val="808080"/>
        </w:rPr>
      </w:pPr>
      <w:r w:rsidRPr="00962B3F">
        <w:rPr>
          <w:color w:val="808080"/>
        </w:rPr>
        <w:t>-- /example/ ASN1START                  -- Later release</w:t>
      </w:r>
    </w:p>
    <w:p w14:paraId="6168A2B9" w14:textId="77777777" w:rsidR="00617ADD" w:rsidRPr="00962B3F" w:rsidRDefault="00617ADD" w:rsidP="00617ADD">
      <w:pPr>
        <w:pStyle w:val="PL"/>
        <w:shd w:val="pct10" w:color="auto" w:fill="auto"/>
      </w:pPr>
    </w:p>
    <w:p w14:paraId="06378F11"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1C783C52" w14:textId="77777777" w:rsidR="00617ADD" w:rsidRPr="00962B3F" w:rsidRDefault="00617ADD" w:rsidP="00617ADD">
      <w:pPr>
        <w:pStyle w:val="PL"/>
        <w:shd w:val="pct10" w:color="auto" w:fill="auto"/>
      </w:pPr>
      <w:r w:rsidRPr="00962B3F">
        <w:t xml:space="preserve">    rrc-TransactionIdentifier               RRC-TransactionIdentifier,</w:t>
      </w:r>
    </w:p>
    <w:p w14:paraId="4BAED1A8"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0CADF8E5"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09321B06" w14:textId="77777777" w:rsidR="00617ADD" w:rsidRPr="00962B3F" w:rsidRDefault="00617ADD" w:rsidP="00617ADD">
      <w:pPr>
        <w:pStyle w:val="PL"/>
        <w:shd w:val="pct10" w:color="auto" w:fill="auto"/>
      </w:pPr>
      <w:r w:rsidRPr="00962B3F">
        <w:t xml:space="preserve">            rrcMessage-r8                               RRCMessage-r8-IEs,</w:t>
      </w:r>
    </w:p>
    <w:p w14:paraId="624360A3" w14:textId="77777777" w:rsidR="00617ADD" w:rsidRPr="00962B3F" w:rsidRDefault="00617ADD" w:rsidP="00617ADD">
      <w:pPr>
        <w:pStyle w:val="PL"/>
        <w:shd w:val="pct10" w:color="auto" w:fill="auto"/>
      </w:pPr>
      <w:r w:rsidRPr="00962B3F">
        <w:t xml:space="preserve">            rrcMessage-r10                              RRCMessage-r10-IEs,</w:t>
      </w:r>
    </w:p>
    <w:p w14:paraId="4DDF348A" w14:textId="77777777" w:rsidR="00617ADD" w:rsidRPr="00962B3F" w:rsidRDefault="00617ADD" w:rsidP="00617ADD">
      <w:pPr>
        <w:pStyle w:val="PL"/>
        <w:shd w:val="pct10" w:color="auto" w:fill="auto"/>
      </w:pPr>
      <w:r w:rsidRPr="00962B3F">
        <w:t xml:space="preserve">            rrcMessage-r11                              RRCMessage-r11-IEs,</w:t>
      </w:r>
    </w:p>
    <w:p w14:paraId="06EF7E7C" w14:textId="77777777" w:rsidR="00617ADD" w:rsidRPr="00962B3F" w:rsidRDefault="00617ADD" w:rsidP="00617ADD">
      <w:pPr>
        <w:pStyle w:val="PL"/>
        <w:shd w:val="pct10" w:color="auto" w:fill="auto"/>
      </w:pPr>
      <w:r w:rsidRPr="00962B3F">
        <w:t xml:space="preserve">            rrcMessage-r14                              RRCMessage-r14-IEs</w:t>
      </w:r>
    </w:p>
    <w:p w14:paraId="2CD40130" w14:textId="77777777" w:rsidR="00617ADD" w:rsidRPr="00962B3F" w:rsidRDefault="00617ADD" w:rsidP="00617ADD">
      <w:pPr>
        <w:pStyle w:val="PL"/>
        <w:shd w:val="pct10" w:color="auto" w:fill="auto"/>
      </w:pPr>
      <w:r w:rsidRPr="00962B3F">
        <w:t xml:space="preserve">        },</w:t>
      </w:r>
    </w:p>
    <w:p w14:paraId="5C3E535F" w14:textId="77777777" w:rsidR="00617ADD" w:rsidRPr="00962B3F" w:rsidRDefault="00617ADD" w:rsidP="00617ADD">
      <w:pPr>
        <w:pStyle w:val="PL"/>
        <w:shd w:val="pct10" w:color="auto" w:fill="auto"/>
      </w:pPr>
      <w:r w:rsidRPr="00962B3F">
        <w:t xml:space="preserve">        later                                      </w:t>
      </w:r>
      <w:r w:rsidRPr="00962B3F">
        <w:rPr>
          <w:color w:val="993366"/>
        </w:rPr>
        <w:t>CHOICE</w:t>
      </w:r>
      <w:r w:rsidRPr="00962B3F">
        <w:t xml:space="preserve"> {</w:t>
      </w:r>
    </w:p>
    <w:p w14:paraId="5E11418C" w14:textId="77777777" w:rsidR="00617ADD" w:rsidRPr="00962B3F" w:rsidRDefault="00617ADD" w:rsidP="00617ADD">
      <w:pPr>
        <w:pStyle w:val="PL"/>
        <w:shd w:val="pct10" w:color="auto" w:fill="auto"/>
      </w:pPr>
      <w:r w:rsidRPr="00962B3F">
        <w:t xml:space="preserve">            c2                                         </w:t>
      </w:r>
      <w:r w:rsidRPr="00962B3F">
        <w:rPr>
          <w:color w:val="993366"/>
        </w:rPr>
        <w:t>CHOICE</w:t>
      </w:r>
      <w:r w:rsidRPr="00962B3F">
        <w:t>{</w:t>
      </w:r>
    </w:p>
    <w:p w14:paraId="570C7020" w14:textId="77777777" w:rsidR="00617ADD" w:rsidRPr="00962B3F" w:rsidRDefault="00617ADD" w:rsidP="00617ADD">
      <w:pPr>
        <w:pStyle w:val="PL"/>
        <w:shd w:val="pct10" w:color="auto" w:fill="auto"/>
      </w:pPr>
      <w:r w:rsidRPr="00962B3F">
        <w:t xml:space="preserve">                rrcMessage-r16                             RRCMessage-r16-IEs,</w:t>
      </w:r>
    </w:p>
    <w:p w14:paraId="1336546B" w14:textId="77777777" w:rsidR="00617ADD" w:rsidRPr="00962B3F" w:rsidRDefault="00617ADD" w:rsidP="00617ADD">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265149B7"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785B7D7" w14:textId="77777777" w:rsidR="00617ADD" w:rsidRPr="00962B3F" w:rsidRDefault="00617ADD" w:rsidP="00617ADD">
      <w:pPr>
        <w:pStyle w:val="PL"/>
        <w:shd w:val="pct10" w:color="auto" w:fill="auto"/>
      </w:pPr>
      <w:r w:rsidRPr="00962B3F">
        <w:t xml:space="preserve">            },</w:t>
      </w:r>
    </w:p>
    <w:p w14:paraId="7FEA7C15"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61A72EAF" w14:textId="77777777" w:rsidR="00617ADD" w:rsidRPr="00962B3F" w:rsidRDefault="00617ADD" w:rsidP="00617ADD">
      <w:pPr>
        <w:pStyle w:val="PL"/>
        <w:shd w:val="pct10" w:color="auto" w:fill="auto"/>
      </w:pPr>
      <w:r w:rsidRPr="00962B3F">
        <w:t xml:space="preserve">        }</w:t>
      </w:r>
    </w:p>
    <w:p w14:paraId="65B6CF8E" w14:textId="77777777" w:rsidR="00617ADD" w:rsidRPr="00962B3F" w:rsidRDefault="00617ADD" w:rsidP="00617ADD">
      <w:pPr>
        <w:pStyle w:val="PL"/>
        <w:shd w:val="pct10" w:color="auto" w:fill="auto"/>
      </w:pPr>
      <w:r w:rsidRPr="00962B3F">
        <w:t xml:space="preserve">    }</w:t>
      </w:r>
    </w:p>
    <w:p w14:paraId="31456E93" w14:textId="77777777" w:rsidR="00617ADD" w:rsidRPr="00962B3F" w:rsidRDefault="00617ADD" w:rsidP="00617ADD">
      <w:pPr>
        <w:pStyle w:val="PL"/>
        <w:shd w:val="pct10" w:color="auto" w:fill="auto"/>
      </w:pPr>
      <w:r w:rsidRPr="00962B3F">
        <w:t>}</w:t>
      </w:r>
    </w:p>
    <w:p w14:paraId="4FAFDE22" w14:textId="77777777" w:rsidR="00617ADD" w:rsidRPr="00962B3F" w:rsidRDefault="00617ADD" w:rsidP="00617ADD">
      <w:pPr>
        <w:pStyle w:val="PL"/>
        <w:shd w:val="pct10" w:color="auto" w:fill="auto"/>
      </w:pPr>
    </w:p>
    <w:p w14:paraId="28E9AB4D" w14:textId="77777777" w:rsidR="00617ADD" w:rsidRPr="00962B3F" w:rsidRDefault="00617ADD" w:rsidP="00617ADD">
      <w:pPr>
        <w:pStyle w:val="PL"/>
        <w:shd w:val="pct10" w:color="auto" w:fill="auto"/>
        <w:rPr>
          <w:color w:val="808080"/>
        </w:rPr>
      </w:pPr>
      <w:r w:rsidRPr="00962B3F">
        <w:rPr>
          <w:color w:val="808080"/>
        </w:rPr>
        <w:t>-- ASN1STOP</w:t>
      </w:r>
    </w:p>
    <w:p w14:paraId="275D607F" w14:textId="77777777" w:rsidR="00617ADD" w:rsidRPr="00962B3F" w:rsidRDefault="00617ADD" w:rsidP="00617ADD"/>
    <w:p w14:paraId="444BB277" w14:textId="77777777" w:rsidR="00617ADD" w:rsidRPr="00962B3F" w:rsidRDefault="00617ADD" w:rsidP="00617ADD">
      <w:r w:rsidRPr="00962B3F">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70A6044" w14:textId="77777777" w:rsidR="00617ADD" w:rsidRPr="00962B3F" w:rsidRDefault="00617ADD" w:rsidP="00617ADD">
      <w:pPr>
        <w:pStyle w:val="PL"/>
        <w:shd w:val="pct10" w:color="auto" w:fill="auto"/>
        <w:rPr>
          <w:color w:val="808080"/>
        </w:rPr>
      </w:pPr>
      <w:r w:rsidRPr="00962B3F">
        <w:rPr>
          <w:color w:val="808080"/>
        </w:rPr>
        <w:t>-- /example/ ASN1START                  -- Original release</w:t>
      </w:r>
    </w:p>
    <w:p w14:paraId="541BCCCB" w14:textId="77777777" w:rsidR="00617ADD" w:rsidRPr="00962B3F" w:rsidRDefault="00617ADD" w:rsidP="00617ADD">
      <w:pPr>
        <w:pStyle w:val="PL"/>
        <w:shd w:val="pct10" w:color="auto" w:fill="auto"/>
      </w:pPr>
    </w:p>
    <w:p w14:paraId="498C7B83" w14:textId="77777777" w:rsidR="00617ADD" w:rsidRPr="00962B3F" w:rsidRDefault="00617ADD" w:rsidP="00617ADD">
      <w:pPr>
        <w:pStyle w:val="PL"/>
        <w:shd w:val="pct10" w:color="auto" w:fill="auto"/>
      </w:pPr>
      <w:r w:rsidRPr="00962B3F">
        <w:t xml:space="preserve">RRCMessage ::=                          </w:t>
      </w:r>
      <w:r w:rsidRPr="00962B3F">
        <w:rPr>
          <w:color w:val="993366"/>
        </w:rPr>
        <w:t>SEQUENCE</w:t>
      </w:r>
      <w:r w:rsidRPr="00962B3F">
        <w:t xml:space="preserve"> {</w:t>
      </w:r>
    </w:p>
    <w:p w14:paraId="2D6B1C6B" w14:textId="77777777" w:rsidR="00617ADD" w:rsidRPr="00962B3F" w:rsidRDefault="00617ADD" w:rsidP="00617ADD">
      <w:pPr>
        <w:pStyle w:val="PL"/>
        <w:shd w:val="pct10" w:color="auto" w:fill="auto"/>
      </w:pPr>
      <w:r w:rsidRPr="00962B3F">
        <w:t xml:space="preserve">    rrc-TransactionIdentifier               RRC-TransactionIdentifier,</w:t>
      </w:r>
    </w:p>
    <w:p w14:paraId="012E07D2" w14:textId="77777777" w:rsidR="00617ADD" w:rsidRPr="00962B3F" w:rsidRDefault="00617ADD" w:rsidP="00617ADD">
      <w:pPr>
        <w:pStyle w:val="PL"/>
        <w:shd w:val="pct10" w:color="auto" w:fill="auto"/>
      </w:pPr>
      <w:r w:rsidRPr="00962B3F">
        <w:t xml:space="preserve">    criticalExtensions                      </w:t>
      </w:r>
      <w:r w:rsidRPr="00962B3F">
        <w:rPr>
          <w:color w:val="993366"/>
        </w:rPr>
        <w:t>CHOICE</w:t>
      </w:r>
      <w:r w:rsidRPr="00962B3F">
        <w:t xml:space="preserve"> {</w:t>
      </w:r>
    </w:p>
    <w:p w14:paraId="5DEEB9AF" w14:textId="77777777" w:rsidR="00617ADD" w:rsidRPr="00962B3F" w:rsidRDefault="00617ADD" w:rsidP="00617ADD">
      <w:pPr>
        <w:pStyle w:val="PL"/>
        <w:shd w:val="pct10" w:color="auto" w:fill="auto"/>
      </w:pPr>
      <w:r w:rsidRPr="00962B3F">
        <w:t xml:space="preserve">        c1                                      </w:t>
      </w:r>
      <w:r w:rsidRPr="00962B3F">
        <w:rPr>
          <w:color w:val="993366"/>
        </w:rPr>
        <w:t>CHOICE</w:t>
      </w:r>
      <w:r w:rsidRPr="00962B3F">
        <w:t>{</w:t>
      </w:r>
    </w:p>
    <w:p w14:paraId="2A5669D6" w14:textId="77777777" w:rsidR="00617ADD" w:rsidRPr="00962B3F" w:rsidRDefault="00617ADD" w:rsidP="00617ADD">
      <w:pPr>
        <w:pStyle w:val="PL"/>
        <w:shd w:val="pct10" w:color="auto" w:fill="auto"/>
      </w:pPr>
      <w:r w:rsidRPr="00962B3F">
        <w:t xml:space="preserve">            rrcMessage-r8                           RRCMessage-r8-IEs,</w:t>
      </w:r>
    </w:p>
    <w:p w14:paraId="5026EDF7" w14:textId="77777777" w:rsidR="00617ADD" w:rsidRPr="00962B3F" w:rsidRDefault="00617ADD" w:rsidP="00617ADD">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083F18E" w14:textId="77777777" w:rsidR="00617ADD" w:rsidRPr="00962B3F" w:rsidRDefault="00617ADD" w:rsidP="00617ADD">
      <w:pPr>
        <w:pStyle w:val="PL"/>
        <w:shd w:val="pct10" w:color="auto" w:fill="auto"/>
      </w:pPr>
      <w:r w:rsidRPr="00962B3F">
        <w:t xml:space="preserve">        },</w:t>
      </w:r>
    </w:p>
    <w:p w14:paraId="60D67960" w14:textId="77777777" w:rsidR="00617ADD" w:rsidRPr="00962B3F" w:rsidRDefault="00617ADD" w:rsidP="00617ADD">
      <w:pPr>
        <w:pStyle w:val="PL"/>
        <w:shd w:val="pct10" w:color="auto" w:fill="auto"/>
      </w:pPr>
      <w:r w:rsidRPr="00962B3F">
        <w:t xml:space="preserve">        criticalExtensionsFuture            </w:t>
      </w:r>
      <w:r w:rsidRPr="00962B3F">
        <w:rPr>
          <w:color w:val="993366"/>
        </w:rPr>
        <w:t>SEQUENCE</w:t>
      </w:r>
      <w:r w:rsidRPr="00962B3F">
        <w:t xml:space="preserve"> {}</w:t>
      </w:r>
    </w:p>
    <w:p w14:paraId="1EFB38D6" w14:textId="77777777" w:rsidR="00617ADD" w:rsidRPr="00962B3F" w:rsidRDefault="00617ADD" w:rsidP="00617ADD">
      <w:pPr>
        <w:pStyle w:val="PL"/>
        <w:shd w:val="pct10" w:color="auto" w:fill="auto"/>
      </w:pPr>
      <w:r w:rsidRPr="00962B3F">
        <w:t xml:space="preserve">    }</w:t>
      </w:r>
    </w:p>
    <w:p w14:paraId="26C02A55" w14:textId="77777777" w:rsidR="00617ADD" w:rsidRPr="00962B3F" w:rsidRDefault="00617ADD" w:rsidP="00617ADD">
      <w:pPr>
        <w:pStyle w:val="PL"/>
        <w:shd w:val="pct10" w:color="auto" w:fill="auto"/>
      </w:pPr>
      <w:r w:rsidRPr="00962B3F">
        <w:t>}</w:t>
      </w:r>
    </w:p>
    <w:p w14:paraId="3524C862" w14:textId="77777777" w:rsidR="00617ADD" w:rsidRPr="00962B3F" w:rsidRDefault="00617ADD" w:rsidP="00617ADD">
      <w:pPr>
        <w:pStyle w:val="PL"/>
        <w:shd w:val="pct10" w:color="auto" w:fill="auto"/>
      </w:pPr>
    </w:p>
    <w:p w14:paraId="5F2838B5" w14:textId="77777777" w:rsidR="00617ADD" w:rsidRPr="00962B3F" w:rsidRDefault="00617ADD" w:rsidP="00617ADD">
      <w:pPr>
        <w:pStyle w:val="PL"/>
        <w:shd w:val="pct10" w:color="auto" w:fill="auto"/>
      </w:pPr>
      <w:r w:rsidRPr="00962B3F">
        <w:t xml:space="preserve">RRCMessage-rN-IEs ::= </w:t>
      </w:r>
      <w:r w:rsidRPr="00962B3F">
        <w:rPr>
          <w:color w:val="993366"/>
        </w:rPr>
        <w:t>SEQUENCE</w:t>
      </w:r>
      <w:r w:rsidRPr="00962B3F">
        <w:t xml:space="preserve"> {</w:t>
      </w:r>
    </w:p>
    <w:p w14:paraId="2514612E" w14:textId="77777777" w:rsidR="00617ADD" w:rsidRPr="00962B3F" w:rsidRDefault="00617ADD" w:rsidP="00617ADD">
      <w:pPr>
        <w:pStyle w:val="PL"/>
        <w:shd w:val="pct10" w:color="auto" w:fill="auto"/>
      </w:pPr>
      <w:r w:rsidRPr="00962B3F">
        <w:t xml:space="preserve">    field1-rN                           </w:t>
      </w:r>
      <w:r w:rsidRPr="00962B3F">
        <w:rPr>
          <w:color w:val="993366"/>
        </w:rPr>
        <w:t>ENUMERATED</w:t>
      </w:r>
      <w:r w:rsidRPr="00962B3F">
        <w:t xml:space="preserve"> {</w:t>
      </w:r>
    </w:p>
    <w:p w14:paraId="19E0EAFE" w14:textId="77777777" w:rsidR="00617ADD" w:rsidRPr="00962B3F" w:rsidRDefault="00617ADD" w:rsidP="00617ADD">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64A3DE79" w14:textId="77777777" w:rsidR="00617ADD" w:rsidRPr="00962B3F" w:rsidRDefault="00617ADD" w:rsidP="00617ADD">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D9ABDBE" w14:textId="77777777" w:rsidR="00617ADD" w:rsidRPr="00962B3F" w:rsidRDefault="00617ADD" w:rsidP="00617ADD">
      <w:pPr>
        <w:pStyle w:val="PL"/>
        <w:shd w:val="pct10" w:color="auto" w:fill="auto"/>
      </w:pPr>
      <w:r w:rsidRPr="00962B3F">
        <w:t xml:space="preserve">    nonCriticalExtension                RRCConnectionReconfiguration-vMxy-IEs   </w:t>
      </w:r>
      <w:r w:rsidRPr="00962B3F">
        <w:rPr>
          <w:color w:val="993366"/>
        </w:rPr>
        <w:t>OPTIONAL</w:t>
      </w:r>
    </w:p>
    <w:p w14:paraId="346E108B" w14:textId="77777777" w:rsidR="00617ADD" w:rsidRPr="00962B3F" w:rsidRDefault="00617ADD" w:rsidP="00617ADD">
      <w:pPr>
        <w:pStyle w:val="PL"/>
        <w:shd w:val="pct10" w:color="auto" w:fill="auto"/>
      </w:pPr>
      <w:r w:rsidRPr="00962B3F">
        <w:t>}</w:t>
      </w:r>
    </w:p>
    <w:p w14:paraId="7D7D7B56" w14:textId="77777777" w:rsidR="00617ADD" w:rsidRPr="00962B3F" w:rsidRDefault="00617ADD" w:rsidP="00617ADD">
      <w:pPr>
        <w:pStyle w:val="PL"/>
        <w:shd w:val="pct10" w:color="auto" w:fill="auto"/>
      </w:pPr>
    </w:p>
    <w:p w14:paraId="51F18016" w14:textId="77777777" w:rsidR="00617ADD" w:rsidRPr="00962B3F" w:rsidRDefault="00617ADD" w:rsidP="00617ADD">
      <w:pPr>
        <w:pStyle w:val="PL"/>
        <w:shd w:val="pct10" w:color="auto" w:fill="auto"/>
      </w:pPr>
      <w:r w:rsidRPr="00962B3F">
        <w:t xml:space="preserve">RRCConnectionReconfiguration-vMxy-IEs ::= </w:t>
      </w:r>
      <w:r w:rsidRPr="00962B3F">
        <w:rPr>
          <w:color w:val="993366"/>
        </w:rPr>
        <w:t>SEQUENCE</w:t>
      </w:r>
      <w:r w:rsidRPr="00962B3F">
        <w:t xml:space="preserve"> {</w:t>
      </w:r>
    </w:p>
    <w:p w14:paraId="38CBB0EC" w14:textId="77777777" w:rsidR="00617ADD" w:rsidRPr="00962B3F" w:rsidRDefault="00617ADD" w:rsidP="00617ADD">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794F1AE8"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6AC839EE" w14:textId="77777777" w:rsidR="00617ADD" w:rsidRPr="00962B3F" w:rsidRDefault="00617ADD" w:rsidP="00617ADD">
      <w:pPr>
        <w:pStyle w:val="PL"/>
        <w:shd w:val="pct10" w:color="auto" w:fill="auto"/>
      </w:pPr>
      <w:r w:rsidRPr="00962B3F">
        <w:t>}</w:t>
      </w:r>
    </w:p>
    <w:p w14:paraId="1E633ED9" w14:textId="77777777" w:rsidR="00617ADD" w:rsidRPr="00962B3F" w:rsidRDefault="00617ADD" w:rsidP="00617ADD">
      <w:pPr>
        <w:pStyle w:val="PL"/>
        <w:shd w:val="pct10" w:color="auto" w:fill="auto"/>
      </w:pPr>
    </w:p>
    <w:p w14:paraId="606EC726" w14:textId="77777777" w:rsidR="00617ADD" w:rsidRPr="00962B3F" w:rsidRDefault="00617ADD" w:rsidP="00617ADD">
      <w:pPr>
        <w:pStyle w:val="PL"/>
        <w:shd w:val="pct10" w:color="auto" w:fill="auto"/>
        <w:rPr>
          <w:color w:val="808080"/>
        </w:rPr>
      </w:pPr>
      <w:r w:rsidRPr="00962B3F">
        <w:rPr>
          <w:color w:val="808080"/>
        </w:rPr>
        <w:t>-- ASN1STOP</w:t>
      </w:r>
    </w:p>
    <w:p w14:paraId="14DADF1D"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50D2BBBC"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BAE1B00"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4EA312" w14:textId="77777777" w:rsidR="00617ADD" w:rsidRPr="00962B3F" w:rsidRDefault="00617ADD" w:rsidP="003514E7">
            <w:pPr>
              <w:pStyle w:val="TAH"/>
              <w:rPr>
                <w:lang w:eastAsia="en-GB"/>
              </w:rPr>
            </w:pPr>
            <w:r w:rsidRPr="00962B3F">
              <w:rPr>
                <w:lang w:eastAsia="en-GB"/>
              </w:rPr>
              <w:t>Explanation</w:t>
            </w:r>
          </w:p>
        </w:tc>
      </w:tr>
      <w:tr w:rsidR="00617ADD" w:rsidRPr="00962B3F" w14:paraId="5779DFD0"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78FF1A" w14:textId="77777777" w:rsidR="00617ADD" w:rsidRPr="00962B3F" w:rsidRDefault="00617ADD" w:rsidP="003514E7">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FDF6030" w14:textId="77777777" w:rsidR="00617ADD" w:rsidRPr="00962B3F" w:rsidRDefault="00617ADD" w:rsidP="003514E7">
            <w:pPr>
              <w:pStyle w:val="TAL"/>
              <w:rPr>
                <w:lang w:eastAsia="en-GB"/>
              </w:rPr>
            </w:pPr>
            <w:r w:rsidRPr="00962B3F">
              <w:rPr>
                <w:lang w:eastAsia="en-GB"/>
              </w:rPr>
              <w:t>The field is optionally present, need N, if field2-rN is absent. Otherwise the field is absent</w:t>
            </w:r>
          </w:p>
        </w:tc>
      </w:tr>
    </w:tbl>
    <w:p w14:paraId="798C0840" w14:textId="77777777" w:rsidR="00617ADD" w:rsidRPr="00962B3F" w:rsidRDefault="00617ADD" w:rsidP="00617ADD"/>
    <w:p w14:paraId="0C25695A" w14:textId="77777777" w:rsidR="00617ADD" w:rsidRPr="00962B3F" w:rsidRDefault="00617ADD" w:rsidP="00617ADD">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2475CF7" w14:textId="77777777" w:rsidR="00617ADD" w:rsidRPr="00962B3F" w:rsidRDefault="00617ADD" w:rsidP="00617ADD">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6C63D35" w14:textId="77777777" w:rsidR="00617ADD" w:rsidRPr="00962B3F" w:rsidRDefault="00617ADD" w:rsidP="00617ADD">
      <w:pPr>
        <w:pStyle w:val="PL"/>
        <w:shd w:val="pct10" w:color="auto" w:fill="auto"/>
        <w:rPr>
          <w:color w:val="808080"/>
        </w:rPr>
      </w:pPr>
      <w:r w:rsidRPr="00962B3F">
        <w:rPr>
          <w:color w:val="808080"/>
        </w:rPr>
        <w:t>-- /example/ ASN1START                  -- Discouraged example</w:t>
      </w:r>
    </w:p>
    <w:p w14:paraId="0E26ED0E" w14:textId="77777777" w:rsidR="00617ADD" w:rsidRPr="00962B3F" w:rsidRDefault="00617ADD" w:rsidP="00617ADD">
      <w:pPr>
        <w:pStyle w:val="PL"/>
        <w:shd w:val="pct10" w:color="auto" w:fill="auto"/>
      </w:pPr>
    </w:p>
    <w:p w14:paraId="0660DA8D"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4CAD09FF"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5654D03" w14:textId="77777777" w:rsidR="00617ADD" w:rsidRPr="00962B3F" w:rsidRDefault="00617ADD" w:rsidP="00617ADD">
      <w:pPr>
        <w:pStyle w:val="PL"/>
        <w:shd w:val="pct10" w:color="auto" w:fill="auto"/>
      </w:pPr>
      <w:r w:rsidRPr="00962B3F">
        <w:t xml:space="preserve">    ...,</w:t>
      </w:r>
    </w:p>
    <w:p w14:paraId="3A48299B" w14:textId="77777777" w:rsidR="00617ADD" w:rsidRPr="00962B3F" w:rsidRDefault="00617ADD" w:rsidP="00617ADD">
      <w:pPr>
        <w:pStyle w:val="PL"/>
        <w:shd w:val="pct10" w:color="auto" w:fill="auto"/>
      </w:pPr>
      <w:r w:rsidRPr="00962B3F">
        <w:lastRenderedPageBreak/>
        <w:t xml:space="preserve">    [[</w:t>
      </w:r>
    </w:p>
    <w:p w14:paraId="7D70FE04" w14:textId="77777777" w:rsidR="00617ADD" w:rsidRPr="00962B3F" w:rsidRDefault="00617ADD" w:rsidP="00617ADD">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2CDD011" w14:textId="77777777" w:rsidR="00617ADD" w:rsidRPr="00962B3F" w:rsidRDefault="00617ADD" w:rsidP="00617ADD">
      <w:pPr>
        <w:pStyle w:val="PL"/>
        <w:shd w:val="pct10" w:color="auto" w:fill="auto"/>
      </w:pPr>
      <w:r w:rsidRPr="00962B3F">
        <w:t xml:space="preserve">    ]]</w:t>
      </w:r>
    </w:p>
    <w:p w14:paraId="5CB41CAD" w14:textId="77777777" w:rsidR="00617ADD" w:rsidRPr="00962B3F" w:rsidRDefault="00617ADD" w:rsidP="00617ADD">
      <w:pPr>
        <w:pStyle w:val="PL"/>
        <w:shd w:val="pct10" w:color="auto" w:fill="auto"/>
        <w:rPr>
          <w:color w:val="808080"/>
        </w:rPr>
      </w:pPr>
      <w:r w:rsidRPr="00962B3F">
        <w:t>}</w:t>
      </w:r>
      <w:r w:rsidRPr="00962B3F">
        <w:rPr>
          <w:color w:val="808080"/>
        </w:rPr>
        <w:t>-- ASN1STOP</w:t>
      </w:r>
    </w:p>
    <w:p w14:paraId="04BD0679" w14:textId="77777777" w:rsidR="00617ADD" w:rsidRPr="00962B3F" w:rsidRDefault="00617ADD" w:rsidP="00617ADD"/>
    <w:p w14:paraId="62ADF977" w14:textId="77777777" w:rsidR="00617ADD" w:rsidRPr="00962B3F" w:rsidRDefault="00617ADD" w:rsidP="00617ADD">
      <w:r w:rsidRPr="00962B3F">
        <w:t>Instead, a non-critical list extension mechanism should typically be used, such that the extension field only adds the new entries of the list.  This approach is further described in clause A.4.3.6.</w:t>
      </w:r>
    </w:p>
    <w:p w14:paraId="47483C32" w14:textId="77777777" w:rsidR="00617ADD" w:rsidRPr="00962B3F" w:rsidRDefault="00617ADD" w:rsidP="00617ADD">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93A2E92" w14:textId="77777777" w:rsidR="00617ADD" w:rsidRPr="00962B3F" w:rsidRDefault="00617ADD" w:rsidP="00617ADD">
      <w:pPr>
        <w:pStyle w:val="Heading2"/>
      </w:pPr>
      <w:bookmarkStart w:id="2725" w:name="_Toc60777669"/>
      <w:bookmarkStart w:id="2726" w:name="_Toc100930642"/>
      <w:r w:rsidRPr="00962B3F">
        <w:t>A.4.3</w:t>
      </w:r>
      <w:r w:rsidRPr="00962B3F">
        <w:tab/>
        <w:t>Non-critical extension of messages</w:t>
      </w:r>
      <w:bookmarkEnd w:id="2725"/>
      <w:bookmarkEnd w:id="2726"/>
    </w:p>
    <w:p w14:paraId="081959CE" w14:textId="77777777" w:rsidR="00617ADD" w:rsidRPr="00962B3F" w:rsidRDefault="00617ADD" w:rsidP="00617ADD">
      <w:pPr>
        <w:pStyle w:val="Heading3"/>
      </w:pPr>
      <w:bookmarkStart w:id="2727" w:name="_Toc60777670"/>
      <w:bookmarkStart w:id="2728" w:name="_Toc100930643"/>
      <w:r w:rsidRPr="00962B3F">
        <w:t>A.4.3.1</w:t>
      </w:r>
      <w:r w:rsidRPr="00962B3F">
        <w:tab/>
        <w:t>General principles</w:t>
      </w:r>
      <w:bookmarkEnd w:id="2727"/>
      <w:bookmarkEnd w:id="2728"/>
    </w:p>
    <w:p w14:paraId="4F96E13E" w14:textId="77777777" w:rsidR="00617ADD" w:rsidRPr="00962B3F" w:rsidRDefault="00617ADD" w:rsidP="00617ADD">
      <w:r w:rsidRPr="00962B3F">
        <w:t>The mechanisms to extend a message in a non-critical manner are defined in A.3.3. W.r.t. the use of extension markers, the following additional guidelines apply:</w:t>
      </w:r>
    </w:p>
    <w:p w14:paraId="6A4BE435" w14:textId="77777777" w:rsidR="00617ADD" w:rsidRPr="00962B3F" w:rsidRDefault="00617ADD" w:rsidP="00617ADD">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C7EB98A" w14:textId="77777777" w:rsidR="00617ADD" w:rsidRPr="00962B3F" w:rsidRDefault="00617ADD" w:rsidP="00617ADD">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4A0DFBE" w14:textId="77777777" w:rsidR="00617ADD" w:rsidRPr="00962B3F" w:rsidRDefault="00617ADD" w:rsidP="00617ADD">
      <w:pPr>
        <w:pStyle w:val="B2"/>
      </w:pPr>
      <w:r w:rsidRPr="00962B3F">
        <w:t>-</w:t>
      </w:r>
      <w:r w:rsidRPr="00962B3F">
        <w:tab/>
        <w:t>at the end of a message;</w:t>
      </w:r>
    </w:p>
    <w:p w14:paraId="4AB43232" w14:textId="77777777" w:rsidR="00617ADD" w:rsidRPr="00962B3F" w:rsidRDefault="00617ADD" w:rsidP="00617ADD">
      <w:pPr>
        <w:pStyle w:val="B2"/>
      </w:pPr>
      <w:r w:rsidRPr="00962B3F">
        <w:t>-</w:t>
      </w:r>
      <w:r w:rsidRPr="00962B3F">
        <w:tab/>
        <w:t>at the end of a structure contained in a BIT STRING or OCTET STRING.</w:t>
      </w:r>
    </w:p>
    <w:p w14:paraId="7DF68E83" w14:textId="77777777" w:rsidR="00617ADD" w:rsidRPr="00962B3F" w:rsidRDefault="00617ADD" w:rsidP="00617ADD">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76C63C6F" w14:textId="77777777" w:rsidR="00617ADD" w:rsidRPr="00962B3F" w:rsidRDefault="00617ADD" w:rsidP="00617ADD">
      <w:pPr>
        <w:pStyle w:val="B1"/>
      </w:pPr>
      <w:r w:rsidRPr="00962B3F">
        <w:t>-</w:t>
      </w:r>
      <w:r w:rsidRPr="00962B3F">
        <w:tab/>
        <w:t>It is desirable to aggregate extensions of the same release or version of the specification into a group, which should be placed at the lowest possible level.</w:t>
      </w:r>
    </w:p>
    <w:p w14:paraId="2E09707A" w14:textId="77777777" w:rsidR="00617ADD" w:rsidRPr="00962B3F" w:rsidRDefault="00617ADD" w:rsidP="00617ADD">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B2CBF6E" w14:textId="77777777" w:rsidR="00617ADD" w:rsidRPr="00962B3F" w:rsidRDefault="00617ADD" w:rsidP="00617ADD">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3EB8A0E6" w14:textId="77777777" w:rsidR="00617ADD" w:rsidRPr="00962B3F" w:rsidRDefault="00617ADD" w:rsidP="00617ADD">
      <w:pPr>
        <w:pStyle w:val="B1"/>
      </w:pPr>
      <w:r w:rsidRPr="00962B3F">
        <w:t>-</w:t>
      </w:r>
      <w:r w:rsidRPr="00962B3F">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4C016B66" w14:textId="77777777" w:rsidR="00617ADD" w:rsidRPr="00962B3F" w:rsidRDefault="00617ADD" w:rsidP="00617ADD">
      <w:pPr>
        <w:pStyle w:val="Heading3"/>
      </w:pPr>
      <w:bookmarkStart w:id="2729" w:name="_Toc60777671"/>
      <w:bookmarkStart w:id="2730" w:name="_Toc100930644"/>
      <w:r w:rsidRPr="00962B3F">
        <w:lastRenderedPageBreak/>
        <w:t>A.4.3.2</w:t>
      </w:r>
      <w:r w:rsidRPr="00962B3F">
        <w:tab/>
        <w:t>Further guidelines</w:t>
      </w:r>
      <w:bookmarkEnd w:id="2729"/>
      <w:bookmarkEnd w:id="2730"/>
    </w:p>
    <w:p w14:paraId="6D820BB5" w14:textId="77777777" w:rsidR="00617ADD" w:rsidRPr="00962B3F" w:rsidRDefault="00617ADD" w:rsidP="00617ADD">
      <w:r w:rsidRPr="00962B3F">
        <w:t>Further to the general principles defined in the previous clause, the following additional guidelines apply regarding the use of extension markers:</w:t>
      </w:r>
    </w:p>
    <w:p w14:paraId="31080EEC" w14:textId="77777777" w:rsidR="00617ADD" w:rsidRPr="00962B3F" w:rsidRDefault="00617ADD" w:rsidP="00617ADD">
      <w:pPr>
        <w:pStyle w:val="B1"/>
      </w:pPr>
      <w:r w:rsidRPr="00962B3F">
        <w:t>-</w:t>
      </w:r>
      <w:r w:rsidRPr="00962B3F">
        <w:tab/>
        <w:t>Extension markers within SEQUENCE:</w:t>
      </w:r>
    </w:p>
    <w:p w14:paraId="1D314A6E" w14:textId="77777777" w:rsidR="00617ADD" w:rsidRPr="00962B3F" w:rsidRDefault="00617ADD" w:rsidP="00617ADD">
      <w:pPr>
        <w:pStyle w:val="B2"/>
      </w:pPr>
      <w:r w:rsidRPr="00962B3F">
        <w:t>-</w:t>
      </w:r>
      <w:r w:rsidRPr="00962B3F">
        <w:tab/>
        <w:t>Extension markers are primarily, but not exclusively, introduced at the higher nesting levels.</w:t>
      </w:r>
    </w:p>
    <w:p w14:paraId="07011782" w14:textId="77777777" w:rsidR="00617ADD" w:rsidRPr="00962B3F" w:rsidRDefault="00617ADD" w:rsidP="00617ADD">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4FEF9CE2" w14:textId="77777777" w:rsidR="00617ADD" w:rsidRPr="00962B3F" w:rsidRDefault="00617ADD" w:rsidP="00617ADD">
      <w:pPr>
        <w:pStyle w:val="B2"/>
      </w:pPr>
      <w:r w:rsidRPr="00962B3F">
        <w:t>-</w:t>
      </w:r>
      <w:r w:rsidRPr="00962B3F">
        <w:tab/>
        <w:t>Extension markers are introduced to make it possible to maintain important information structures e.g. parameters relevant for one particular RAT.</w:t>
      </w:r>
    </w:p>
    <w:p w14:paraId="36626EF5" w14:textId="77777777" w:rsidR="00617ADD" w:rsidRPr="00962B3F" w:rsidRDefault="00617ADD" w:rsidP="00617ADD">
      <w:pPr>
        <w:pStyle w:val="B2"/>
      </w:pPr>
      <w:r w:rsidRPr="00962B3F">
        <w:t>-</w:t>
      </w:r>
      <w:r w:rsidRPr="00962B3F">
        <w:tab/>
        <w:t>Extension markers are also used for size critical messages (i.e. messages on BCCH, BR-BCCH, PCCH and CCCH), although introduced somewhat more carefully.</w:t>
      </w:r>
    </w:p>
    <w:p w14:paraId="79477335" w14:textId="77777777" w:rsidR="00617ADD" w:rsidRPr="00962B3F" w:rsidRDefault="00617ADD" w:rsidP="00617ADD">
      <w:pPr>
        <w:pStyle w:val="B2"/>
      </w:pPr>
      <w:r w:rsidRPr="00962B3F">
        <w:t>-</w:t>
      </w:r>
      <w:r w:rsidRPr="00962B3F">
        <w:tab/>
        <w:t>The extension fields introduced (or frozen) in a specific version of the specification are grouped together using double brackets.</w:t>
      </w:r>
    </w:p>
    <w:p w14:paraId="451BC006" w14:textId="77777777" w:rsidR="00617ADD" w:rsidRPr="00962B3F" w:rsidRDefault="00617ADD" w:rsidP="00617ADD">
      <w:pPr>
        <w:pStyle w:val="B1"/>
      </w:pPr>
      <w:r w:rsidRPr="00962B3F">
        <w:t>-</w:t>
      </w:r>
      <w:r w:rsidRPr="00962B3F">
        <w:tab/>
        <w:t>Extension markers within ENUMERATED:</w:t>
      </w:r>
    </w:p>
    <w:p w14:paraId="54A2851D" w14:textId="77777777" w:rsidR="00617ADD" w:rsidRPr="00962B3F" w:rsidRDefault="00617ADD" w:rsidP="00617ADD">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79D988B1" w14:textId="77777777" w:rsidR="00617ADD" w:rsidRPr="00962B3F" w:rsidRDefault="00617ADD" w:rsidP="00617ADD">
      <w:pPr>
        <w:pStyle w:val="B2"/>
      </w:pPr>
      <w:r w:rsidRPr="00962B3F">
        <w:t>-</w:t>
      </w:r>
      <w:r w:rsidRPr="00962B3F">
        <w:tab/>
        <w:t>A suffix of the form "vXYZ" is used for the identifier of each new value, e.g. "value-vXYZ".</w:t>
      </w:r>
    </w:p>
    <w:p w14:paraId="295DE25E" w14:textId="77777777" w:rsidR="00617ADD" w:rsidRPr="00962B3F" w:rsidRDefault="00617ADD" w:rsidP="00617ADD">
      <w:pPr>
        <w:pStyle w:val="B1"/>
      </w:pPr>
      <w:r w:rsidRPr="00962B3F">
        <w:t>-</w:t>
      </w:r>
      <w:r w:rsidRPr="00962B3F">
        <w:tab/>
        <w:t>Extension markers within CHOICE:</w:t>
      </w:r>
    </w:p>
    <w:p w14:paraId="11C1F190" w14:textId="77777777" w:rsidR="00617ADD" w:rsidRPr="00962B3F" w:rsidRDefault="00617ADD" w:rsidP="00617ADD">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85CEABE" w14:textId="77777777" w:rsidR="00617ADD" w:rsidRPr="00962B3F" w:rsidRDefault="00617ADD" w:rsidP="00617ADD">
      <w:pPr>
        <w:pStyle w:val="B2"/>
      </w:pPr>
      <w:r w:rsidRPr="00962B3F">
        <w:t>-</w:t>
      </w:r>
      <w:r w:rsidRPr="00962B3F">
        <w:tab/>
        <w:t>A suffix of the form "vXYZ" is used for the identifier of each new choice value, e.g. "choice-vXYZ".</w:t>
      </w:r>
    </w:p>
    <w:p w14:paraId="7FA65529" w14:textId="77777777" w:rsidR="00617ADD" w:rsidRPr="00962B3F" w:rsidRDefault="00617ADD" w:rsidP="00617ADD">
      <w:r w:rsidRPr="00962B3F">
        <w:t>Non-critical extensions at the end of a message/ of a field contained in an OCTET or BIT STRING:</w:t>
      </w:r>
    </w:p>
    <w:p w14:paraId="2B1DF371" w14:textId="77777777" w:rsidR="00617ADD" w:rsidRPr="00962B3F" w:rsidRDefault="00617ADD" w:rsidP="00617ADD">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710FF1B" w14:textId="77777777" w:rsidR="00617ADD" w:rsidRPr="00962B3F" w:rsidRDefault="00617ADD" w:rsidP="00617ADD">
      <w:r w:rsidRPr="00962B3F">
        <w:t>Further, more general, guidelines:</w:t>
      </w:r>
    </w:p>
    <w:p w14:paraId="22178C79" w14:textId="77777777" w:rsidR="00617ADD" w:rsidRPr="00962B3F" w:rsidRDefault="00617ADD" w:rsidP="00617ADD">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7C74B361" w14:textId="77777777" w:rsidR="00617ADD" w:rsidRPr="00962B3F" w:rsidRDefault="00617ADD" w:rsidP="00617ADD">
      <w:pPr>
        <w:pStyle w:val="Heading3"/>
      </w:pPr>
      <w:bookmarkStart w:id="2731" w:name="_Toc60777672"/>
      <w:bookmarkStart w:id="2732" w:name="_Toc100930645"/>
      <w:r w:rsidRPr="00962B3F">
        <w:lastRenderedPageBreak/>
        <w:t>A.4.3.3</w:t>
      </w:r>
      <w:r w:rsidRPr="00962B3F">
        <w:tab/>
        <w:t>Typical example of evolution of IE with local extensions</w:t>
      </w:r>
      <w:bookmarkEnd w:id="2731"/>
      <w:bookmarkEnd w:id="2732"/>
    </w:p>
    <w:p w14:paraId="24127DA3" w14:textId="77777777" w:rsidR="00617ADD" w:rsidRPr="00962B3F" w:rsidRDefault="00617ADD" w:rsidP="00617ADD">
      <w:r w:rsidRPr="00962B3F">
        <w:t>The following example illustrates the use of the extension marker for a number of elementary cases (sequence, enumerated, choice). The example also illustrates how the IE may be revised in case the critical extension mechanism is used.</w:t>
      </w:r>
    </w:p>
    <w:p w14:paraId="746A912E" w14:textId="77777777" w:rsidR="00617ADD" w:rsidRPr="00962B3F" w:rsidRDefault="00617ADD" w:rsidP="00617ADD">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750900A" w14:textId="77777777" w:rsidR="00617ADD" w:rsidRPr="00962B3F" w:rsidRDefault="00617ADD" w:rsidP="00617ADD">
      <w:pPr>
        <w:pStyle w:val="PL"/>
        <w:shd w:val="pct10" w:color="auto" w:fill="auto"/>
        <w:rPr>
          <w:color w:val="808080"/>
        </w:rPr>
      </w:pPr>
      <w:r w:rsidRPr="00962B3F">
        <w:rPr>
          <w:color w:val="808080"/>
        </w:rPr>
        <w:t>-- /example/ ASN1START</w:t>
      </w:r>
    </w:p>
    <w:p w14:paraId="28B2B310" w14:textId="77777777" w:rsidR="00617ADD" w:rsidRPr="00962B3F" w:rsidRDefault="00617ADD" w:rsidP="00617ADD">
      <w:pPr>
        <w:pStyle w:val="PL"/>
        <w:shd w:val="pct10" w:color="auto" w:fill="auto"/>
      </w:pPr>
    </w:p>
    <w:p w14:paraId="6A8C4813" w14:textId="77777777" w:rsidR="00617ADD" w:rsidRPr="00962B3F" w:rsidRDefault="00617ADD" w:rsidP="00617ADD">
      <w:pPr>
        <w:pStyle w:val="PL"/>
        <w:shd w:val="pct10" w:color="auto" w:fill="auto"/>
      </w:pPr>
      <w:r w:rsidRPr="00962B3F">
        <w:t xml:space="preserve">InformationElement1 ::=             </w:t>
      </w:r>
      <w:r w:rsidRPr="00962B3F">
        <w:rPr>
          <w:color w:val="993366"/>
        </w:rPr>
        <w:t>SEQUENCE</w:t>
      </w:r>
      <w:r w:rsidRPr="00962B3F">
        <w:t xml:space="preserve"> {</w:t>
      </w:r>
    </w:p>
    <w:p w14:paraId="22B5E3E2" w14:textId="77777777" w:rsidR="00617ADD" w:rsidRPr="00962B3F" w:rsidRDefault="00617ADD" w:rsidP="00617ADD">
      <w:pPr>
        <w:pStyle w:val="PL"/>
        <w:shd w:val="pct10" w:color="auto" w:fill="auto"/>
      </w:pPr>
      <w:r w:rsidRPr="00962B3F">
        <w:t xml:space="preserve">    field1                              </w:t>
      </w:r>
      <w:r w:rsidRPr="00962B3F">
        <w:rPr>
          <w:color w:val="993366"/>
        </w:rPr>
        <w:t>ENUMERATED</w:t>
      </w:r>
      <w:r w:rsidRPr="00962B3F">
        <w:t xml:space="preserve"> {</w:t>
      </w:r>
    </w:p>
    <w:p w14:paraId="36F42CEB" w14:textId="77777777" w:rsidR="00617ADD" w:rsidRPr="00962B3F" w:rsidRDefault="00617ADD" w:rsidP="00617ADD">
      <w:pPr>
        <w:pStyle w:val="PL"/>
        <w:shd w:val="pct10" w:color="auto" w:fill="auto"/>
      </w:pPr>
      <w:r w:rsidRPr="00962B3F">
        <w:t xml:space="preserve">                                            value1, value2, value3, value4-v880,</w:t>
      </w:r>
    </w:p>
    <w:p w14:paraId="506C08B7" w14:textId="77777777" w:rsidR="00617ADD" w:rsidRPr="00962B3F" w:rsidRDefault="00617ADD" w:rsidP="00617ADD">
      <w:pPr>
        <w:pStyle w:val="PL"/>
        <w:shd w:val="pct10" w:color="auto" w:fill="auto"/>
      </w:pPr>
      <w:r w:rsidRPr="00962B3F">
        <w:t xml:space="preserve">                                            ..., value5-v960 },</w:t>
      </w:r>
    </w:p>
    <w:p w14:paraId="5B972A0C" w14:textId="77777777" w:rsidR="00617ADD" w:rsidRPr="00962B3F" w:rsidRDefault="00617ADD" w:rsidP="00617ADD">
      <w:pPr>
        <w:pStyle w:val="PL"/>
        <w:shd w:val="pct10" w:color="auto" w:fill="auto"/>
      </w:pPr>
      <w:r w:rsidRPr="00962B3F">
        <w:t xml:space="preserve">    field2                              </w:t>
      </w:r>
      <w:r w:rsidRPr="00962B3F">
        <w:rPr>
          <w:color w:val="993366"/>
        </w:rPr>
        <w:t>CHOICE</w:t>
      </w:r>
      <w:r w:rsidRPr="00962B3F">
        <w:t xml:space="preserve"> {</w:t>
      </w:r>
    </w:p>
    <w:p w14:paraId="5134F8D5" w14:textId="77777777" w:rsidR="00617ADD" w:rsidRPr="00962B3F" w:rsidRDefault="00617ADD" w:rsidP="00617ADD">
      <w:pPr>
        <w:pStyle w:val="PL"/>
        <w:shd w:val="pct10" w:color="auto" w:fill="auto"/>
      </w:pPr>
      <w:r w:rsidRPr="00962B3F">
        <w:t xml:space="preserve">        field2a                             </w:t>
      </w:r>
      <w:r w:rsidRPr="00962B3F">
        <w:rPr>
          <w:color w:val="993366"/>
        </w:rPr>
        <w:t>BOOLEAN</w:t>
      </w:r>
      <w:r w:rsidRPr="00962B3F">
        <w:t>,</w:t>
      </w:r>
    </w:p>
    <w:p w14:paraId="783AE17C" w14:textId="77777777" w:rsidR="00617ADD" w:rsidRPr="00962B3F" w:rsidRDefault="00617ADD" w:rsidP="00617ADD">
      <w:pPr>
        <w:pStyle w:val="PL"/>
        <w:shd w:val="pct10" w:color="auto" w:fill="auto"/>
      </w:pPr>
      <w:r w:rsidRPr="00962B3F">
        <w:t xml:space="preserve">        field2b                             InformationElement2b,</w:t>
      </w:r>
    </w:p>
    <w:p w14:paraId="05E957A6" w14:textId="77777777" w:rsidR="00617ADD" w:rsidRPr="00962B3F" w:rsidRDefault="00617ADD" w:rsidP="00617ADD">
      <w:pPr>
        <w:pStyle w:val="PL"/>
        <w:shd w:val="pct10" w:color="auto" w:fill="auto"/>
      </w:pPr>
      <w:r w:rsidRPr="00962B3F">
        <w:t xml:space="preserve">        ...,</w:t>
      </w:r>
    </w:p>
    <w:p w14:paraId="63D429AF" w14:textId="77777777" w:rsidR="00617ADD" w:rsidRPr="00962B3F" w:rsidRDefault="00617ADD" w:rsidP="00617ADD">
      <w:pPr>
        <w:pStyle w:val="PL"/>
        <w:shd w:val="pct10" w:color="auto" w:fill="auto"/>
      </w:pPr>
      <w:r w:rsidRPr="00962B3F">
        <w:t xml:space="preserve">        field2c-v960                        InformationElement2c-r9</w:t>
      </w:r>
    </w:p>
    <w:p w14:paraId="5D50091F" w14:textId="77777777" w:rsidR="00617ADD" w:rsidRPr="00962B3F" w:rsidRDefault="00617ADD" w:rsidP="00617ADD">
      <w:pPr>
        <w:pStyle w:val="PL"/>
        <w:shd w:val="pct10" w:color="auto" w:fill="auto"/>
      </w:pPr>
      <w:r w:rsidRPr="00962B3F">
        <w:t xml:space="preserve">    },</w:t>
      </w:r>
    </w:p>
    <w:p w14:paraId="627ACF57" w14:textId="77777777" w:rsidR="00617ADD" w:rsidRPr="00962B3F" w:rsidRDefault="00617ADD" w:rsidP="00617ADD">
      <w:pPr>
        <w:pStyle w:val="PL"/>
        <w:shd w:val="pct10" w:color="auto" w:fill="auto"/>
      </w:pPr>
      <w:r w:rsidRPr="00962B3F">
        <w:t xml:space="preserve">    ...,</w:t>
      </w:r>
    </w:p>
    <w:p w14:paraId="1C7117B9" w14:textId="77777777" w:rsidR="00617ADD" w:rsidRPr="00962B3F" w:rsidRDefault="00617ADD" w:rsidP="00617ADD">
      <w:pPr>
        <w:pStyle w:val="PL"/>
        <w:shd w:val="pct10" w:color="auto" w:fill="auto"/>
      </w:pPr>
      <w:r w:rsidRPr="00962B3F">
        <w:t xml:space="preserve">    [[</w:t>
      </w:r>
    </w:p>
    <w:p w14:paraId="39A7C2E3" w14:textId="77777777" w:rsidR="00617ADD" w:rsidRPr="00962B3F" w:rsidRDefault="00617ADD" w:rsidP="00617ADD">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73EC5E85" w14:textId="77777777" w:rsidR="00617ADD" w:rsidRPr="00962B3F" w:rsidRDefault="00617ADD" w:rsidP="00617ADD">
      <w:pPr>
        <w:pStyle w:val="PL"/>
        <w:shd w:val="pct10" w:color="auto" w:fill="auto"/>
      </w:pPr>
      <w:r w:rsidRPr="00962B3F">
        <w:t xml:space="preserve">    ]],</w:t>
      </w:r>
    </w:p>
    <w:p w14:paraId="4DF30F46" w14:textId="77777777" w:rsidR="00617ADD" w:rsidRPr="00962B3F" w:rsidRDefault="00617ADD" w:rsidP="00617ADD">
      <w:pPr>
        <w:pStyle w:val="PL"/>
        <w:shd w:val="pct10" w:color="auto" w:fill="auto"/>
      </w:pPr>
      <w:r w:rsidRPr="00962B3F">
        <w:t xml:space="preserve">    [[</w:t>
      </w:r>
    </w:p>
    <w:p w14:paraId="009DCD1F" w14:textId="77777777" w:rsidR="00617ADD" w:rsidRPr="00962B3F" w:rsidRDefault="00617ADD" w:rsidP="00617ADD">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40D2C5D3" w14:textId="77777777" w:rsidR="00617ADD" w:rsidRPr="00962B3F" w:rsidRDefault="00617ADD" w:rsidP="00617ADD">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70FC05E5" w14:textId="77777777" w:rsidR="00617ADD" w:rsidRPr="00962B3F" w:rsidRDefault="00617ADD" w:rsidP="00617ADD">
      <w:pPr>
        <w:pStyle w:val="PL"/>
        <w:shd w:val="pct10" w:color="auto" w:fill="auto"/>
      </w:pPr>
      <w:r w:rsidRPr="00962B3F">
        <w:t xml:space="preserve">    ]]</w:t>
      </w:r>
    </w:p>
    <w:p w14:paraId="0F7B0A1F" w14:textId="77777777" w:rsidR="00617ADD" w:rsidRPr="00962B3F" w:rsidRDefault="00617ADD" w:rsidP="00617ADD">
      <w:pPr>
        <w:pStyle w:val="PL"/>
        <w:shd w:val="pct10" w:color="auto" w:fill="auto"/>
      </w:pPr>
      <w:r w:rsidRPr="00962B3F">
        <w:t>}</w:t>
      </w:r>
    </w:p>
    <w:p w14:paraId="7E3FF856" w14:textId="77777777" w:rsidR="00617ADD" w:rsidRPr="00962B3F" w:rsidRDefault="00617ADD" w:rsidP="00617ADD">
      <w:pPr>
        <w:pStyle w:val="PL"/>
        <w:shd w:val="pct10" w:color="auto" w:fill="auto"/>
      </w:pPr>
    </w:p>
    <w:p w14:paraId="7726FA78" w14:textId="77777777" w:rsidR="00617ADD" w:rsidRPr="00962B3F" w:rsidRDefault="00617ADD" w:rsidP="00617ADD">
      <w:pPr>
        <w:pStyle w:val="PL"/>
        <w:shd w:val="pct10" w:color="auto" w:fill="auto"/>
      </w:pPr>
      <w:r w:rsidRPr="00962B3F">
        <w:t xml:space="preserve">InformationElement1-r10 ::=         </w:t>
      </w:r>
      <w:r w:rsidRPr="00962B3F">
        <w:rPr>
          <w:color w:val="993366"/>
        </w:rPr>
        <w:t>SEQUENCE</w:t>
      </w:r>
      <w:r w:rsidRPr="00962B3F">
        <w:t xml:space="preserve"> {</w:t>
      </w:r>
    </w:p>
    <w:p w14:paraId="2D63B7EB" w14:textId="77777777" w:rsidR="00617ADD" w:rsidRPr="00962B3F" w:rsidRDefault="00617ADD" w:rsidP="00617ADD">
      <w:pPr>
        <w:pStyle w:val="PL"/>
        <w:shd w:val="pct10" w:color="auto" w:fill="auto"/>
      </w:pPr>
      <w:r w:rsidRPr="00962B3F">
        <w:t xml:space="preserve">    field1                              </w:t>
      </w:r>
      <w:r w:rsidRPr="00962B3F">
        <w:rPr>
          <w:color w:val="993366"/>
        </w:rPr>
        <w:t>ENUMERATED</w:t>
      </w:r>
      <w:r w:rsidRPr="00962B3F">
        <w:t xml:space="preserve"> {</w:t>
      </w:r>
    </w:p>
    <w:p w14:paraId="6593829E" w14:textId="77777777" w:rsidR="00617ADD" w:rsidRPr="00962B3F" w:rsidRDefault="00617ADD" w:rsidP="00617ADD">
      <w:pPr>
        <w:pStyle w:val="PL"/>
        <w:shd w:val="pct10" w:color="auto" w:fill="auto"/>
      </w:pPr>
      <w:r w:rsidRPr="00962B3F">
        <w:t xml:space="preserve">                                            value1, value2, value3, value4-v880,</w:t>
      </w:r>
    </w:p>
    <w:p w14:paraId="6706D5D7" w14:textId="77777777" w:rsidR="00617ADD" w:rsidRPr="00962B3F" w:rsidRDefault="00617ADD" w:rsidP="00617ADD">
      <w:pPr>
        <w:pStyle w:val="PL"/>
        <w:shd w:val="pct10" w:color="auto" w:fill="auto"/>
      </w:pPr>
      <w:r w:rsidRPr="00962B3F">
        <w:t xml:space="preserve">                                            value5-v960, value6-v1170, spare2, spare1, ... },</w:t>
      </w:r>
    </w:p>
    <w:p w14:paraId="0C468F45" w14:textId="77777777" w:rsidR="00617ADD" w:rsidRPr="00962B3F" w:rsidRDefault="00617ADD" w:rsidP="00617ADD">
      <w:pPr>
        <w:pStyle w:val="PL"/>
        <w:shd w:val="pct10" w:color="auto" w:fill="auto"/>
      </w:pPr>
      <w:r w:rsidRPr="00962B3F">
        <w:t xml:space="preserve">    field2                              </w:t>
      </w:r>
      <w:r w:rsidRPr="00962B3F">
        <w:rPr>
          <w:color w:val="993366"/>
        </w:rPr>
        <w:t>CHOICE</w:t>
      </w:r>
      <w:r w:rsidRPr="00962B3F">
        <w:t xml:space="preserve"> {</w:t>
      </w:r>
    </w:p>
    <w:p w14:paraId="09F30EB4" w14:textId="77777777" w:rsidR="00617ADD" w:rsidRPr="00962B3F" w:rsidRDefault="00617ADD" w:rsidP="00617ADD">
      <w:pPr>
        <w:pStyle w:val="PL"/>
        <w:shd w:val="pct10" w:color="auto" w:fill="auto"/>
      </w:pPr>
      <w:r w:rsidRPr="00962B3F">
        <w:t xml:space="preserve">        field2a                             </w:t>
      </w:r>
      <w:r w:rsidRPr="00962B3F">
        <w:rPr>
          <w:color w:val="993366"/>
        </w:rPr>
        <w:t>BOOLEAN</w:t>
      </w:r>
      <w:r w:rsidRPr="00962B3F">
        <w:t>,</w:t>
      </w:r>
    </w:p>
    <w:p w14:paraId="4C87D18D" w14:textId="77777777" w:rsidR="00617ADD" w:rsidRPr="00962B3F" w:rsidRDefault="00617ADD" w:rsidP="00617ADD">
      <w:pPr>
        <w:pStyle w:val="PL"/>
        <w:shd w:val="pct10" w:color="auto" w:fill="auto"/>
      </w:pPr>
      <w:r w:rsidRPr="00962B3F">
        <w:t xml:space="preserve">        field2b                             InformationElement2b,</w:t>
      </w:r>
    </w:p>
    <w:p w14:paraId="117EF6FA" w14:textId="77777777" w:rsidR="00617ADD" w:rsidRPr="00962B3F" w:rsidRDefault="00617ADD" w:rsidP="00617ADD">
      <w:pPr>
        <w:pStyle w:val="PL"/>
        <w:shd w:val="pct10" w:color="auto" w:fill="auto"/>
      </w:pPr>
      <w:r w:rsidRPr="00962B3F">
        <w:t xml:space="preserve">        field2c-v960                        InformationElement2c-r9,</w:t>
      </w:r>
    </w:p>
    <w:p w14:paraId="4ED585BF" w14:textId="77777777" w:rsidR="00617ADD" w:rsidRPr="00962B3F" w:rsidRDefault="00617ADD" w:rsidP="00617ADD">
      <w:pPr>
        <w:pStyle w:val="PL"/>
        <w:shd w:val="pct10" w:color="auto" w:fill="auto"/>
      </w:pPr>
      <w:r w:rsidRPr="00962B3F">
        <w:t xml:space="preserve">        ...,</w:t>
      </w:r>
    </w:p>
    <w:p w14:paraId="7078E1AD" w14:textId="77777777" w:rsidR="00617ADD" w:rsidRPr="00962B3F" w:rsidRDefault="00617ADD" w:rsidP="00617ADD">
      <w:pPr>
        <w:pStyle w:val="PL"/>
        <w:shd w:val="pct10" w:color="auto" w:fill="auto"/>
      </w:pPr>
      <w:r w:rsidRPr="00962B3F">
        <w:t xml:space="preserve">        field2d-v12b0                       </w:t>
      </w:r>
      <w:r w:rsidRPr="00962B3F">
        <w:rPr>
          <w:color w:val="993366"/>
        </w:rPr>
        <w:t>INTEGER</w:t>
      </w:r>
      <w:r w:rsidRPr="00962B3F">
        <w:t xml:space="preserve"> (0..63)</w:t>
      </w:r>
    </w:p>
    <w:p w14:paraId="68769C43" w14:textId="77777777" w:rsidR="00617ADD" w:rsidRPr="00962B3F" w:rsidRDefault="00617ADD" w:rsidP="00617ADD">
      <w:pPr>
        <w:pStyle w:val="PL"/>
        <w:shd w:val="pct10" w:color="auto" w:fill="auto"/>
      </w:pPr>
      <w:r w:rsidRPr="00962B3F">
        <w:t xml:space="preserve">    },</w:t>
      </w:r>
    </w:p>
    <w:p w14:paraId="29559E44" w14:textId="77777777" w:rsidR="00617ADD" w:rsidRPr="00962B3F" w:rsidRDefault="00617ADD" w:rsidP="00617ADD">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54A56E12" w14:textId="77777777" w:rsidR="00617ADD" w:rsidRPr="00962B3F" w:rsidRDefault="00617ADD" w:rsidP="00617ADD">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697C7A6F" w14:textId="77777777" w:rsidR="00617ADD" w:rsidRPr="00962B3F" w:rsidRDefault="00617ADD" w:rsidP="00617ADD">
      <w:pPr>
        <w:pStyle w:val="PL"/>
        <w:shd w:val="pct10" w:color="auto" w:fill="auto"/>
      </w:pPr>
      <w:r w:rsidRPr="00962B3F">
        <w:t xml:space="preserve">    field5-r10                          </w:t>
      </w:r>
      <w:r w:rsidRPr="00962B3F">
        <w:rPr>
          <w:color w:val="993366"/>
        </w:rPr>
        <w:t>BOOLEAN</w:t>
      </w:r>
      <w:r w:rsidRPr="00962B3F">
        <w:t>,</w:t>
      </w:r>
    </w:p>
    <w:p w14:paraId="6771E29E" w14:textId="77777777" w:rsidR="00617ADD" w:rsidRPr="00962B3F" w:rsidRDefault="00617ADD" w:rsidP="00617ADD">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170FAFA0" w14:textId="77777777" w:rsidR="00617ADD" w:rsidRPr="00962B3F" w:rsidRDefault="00617ADD" w:rsidP="00617ADD">
      <w:pPr>
        <w:pStyle w:val="PL"/>
        <w:shd w:val="pct10" w:color="auto" w:fill="auto"/>
      </w:pPr>
      <w:r w:rsidRPr="00962B3F">
        <w:t xml:space="preserve">    ...,</w:t>
      </w:r>
    </w:p>
    <w:p w14:paraId="4FD15A00" w14:textId="77777777" w:rsidR="00617ADD" w:rsidRPr="00962B3F" w:rsidRDefault="00617ADD" w:rsidP="00617ADD">
      <w:pPr>
        <w:pStyle w:val="PL"/>
        <w:shd w:val="pct10" w:color="auto" w:fill="auto"/>
      </w:pPr>
      <w:r w:rsidRPr="00962B3F">
        <w:t xml:space="preserve">    [[</w:t>
      </w:r>
    </w:p>
    <w:p w14:paraId="2D7699C7" w14:textId="77777777" w:rsidR="00617ADD" w:rsidRPr="00962B3F" w:rsidRDefault="00617ADD" w:rsidP="00617ADD">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9F630B9" w14:textId="77777777" w:rsidR="00617ADD" w:rsidRPr="00962B3F" w:rsidRDefault="00617ADD" w:rsidP="00617ADD">
      <w:pPr>
        <w:pStyle w:val="PL"/>
        <w:shd w:val="pct10" w:color="auto" w:fill="auto"/>
      </w:pPr>
      <w:r w:rsidRPr="00962B3F">
        <w:t xml:space="preserve">    ]]</w:t>
      </w:r>
    </w:p>
    <w:p w14:paraId="34B80359" w14:textId="77777777" w:rsidR="00617ADD" w:rsidRPr="00962B3F" w:rsidRDefault="00617ADD" w:rsidP="00617ADD">
      <w:pPr>
        <w:pStyle w:val="PL"/>
        <w:shd w:val="pct10" w:color="auto" w:fill="auto"/>
      </w:pPr>
      <w:r w:rsidRPr="00962B3F">
        <w:t>}</w:t>
      </w:r>
    </w:p>
    <w:p w14:paraId="12653484" w14:textId="77777777" w:rsidR="00617ADD" w:rsidRPr="00962B3F" w:rsidRDefault="00617ADD" w:rsidP="00617ADD">
      <w:pPr>
        <w:pStyle w:val="PL"/>
        <w:shd w:val="pct10" w:color="auto" w:fill="auto"/>
      </w:pPr>
    </w:p>
    <w:p w14:paraId="4F9C74DC" w14:textId="77777777" w:rsidR="00617ADD" w:rsidRPr="00962B3F" w:rsidRDefault="00617ADD" w:rsidP="00617ADD">
      <w:pPr>
        <w:pStyle w:val="PL"/>
        <w:shd w:val="pct10" w:color="auto" w:fill="auto"/>
        <w:rPr>
          <w:color w:val="808080"/>
        </w:rPr>
      </w:pPr>
      <w:r w:rsidRPr="00962B3F">
        <w:rPr>
          <w:color w:val="808080"/>
        </w:rPr>
        <w:t>-- ASN1STOP</w:t>
      </w:r>
    </w:p>
    <w:p w14:paraId="403BEBA5" w14:textId="77777777" w:rsidR="00617ADD" w:rsidRPr="00962B3F" w:rsidRDefault="00617ADD" w:rsidP="00617ADD"/>
    <w:p w14:paraId="55CBFCF8" w14:textId="77777777" w:rsidR="00617ADD" w:rsidRPr="00962B3F" w:rsidRDefault="00617ADD" w:rsidP="00617ADD">
      <w:r w:rsidRPr="00962B3F">
        <w:t xml:space="preserve">Some remarks regarding the extensions of </w:t>
      </w:r>
      <w:r w:rsidRPr="00962B3F">
        <w:rPr>
          <w:i/>
        </w:rPr>
        <w:t>InformationElement1</w:t>
      </w:r>
      <w:r w:rsidRPr="00962B3F">
        <w:t xml:space="preserve"> as shown in the above example:</w:t>
      </w:r>
    </w:p>
    <w:p w14:paraId="0DB4A2BE" w14:textId="77777777" w:rsidR="00617ADD" w:rsidRPr="00962B3F" w:rsidRDefault="00617ADD" w:rsidP="00617ADD">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65D41509" w14:textId="77777777" w:rsidR="00617ADD" w:rsidRPr="00962B3F" w:rsidRDefault="00617ADD" w:rsidP="00617ADD">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1437D516" w14:textId="77777777" w:rsidR="00617ADD" w:rsidRPr="00962B3F" w:rsidRDefault="00617ADD" w:rsidP="00617ADD">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CF6662A" w14:textId="77777777" w:rsidR="00617ADD" w:rsidRPr="00962B3F" w:rsidRDefault="00617ADD" w:rsidP="00617ADD">
      <w:pPr>
        <w:pStyle w:val="Heading3"/>
      </w:pPr>
      <w:bookmarkStart w:id="2733" w:name="_Toc60777673"/>
      <w:bookmarkStart w:id="2734" w:name="_Toc100930646"/>
      <w:r w:rsidRPr="00962B3F">
        <w:t>A.4.3.4</w:t>
      </w:r>
      <w:r w:rsidRPr="00962B3F">
        <w:tab/>
        <w:t>Typical examples of non critical extension at the end of a message</w:t>
      </w:r>
      <w:bookmarkEnd w:id="2733"/>
      <w:bookmarkEnd w:id="2734"/>
    </w:p>
    <w:p w14:paraId="53BA2370" w14:textId="77777777" w:rsidR="00617ADD" w:rsidRPr="00962B3F" w:rsidRDefault="00617ADD" w:rsidP="00617ADD">
      <w:r w:rsidRPr="00962B3F">
        <w:t>The following example illustrates the use of non-critical extensions at the end of the message or at the end of a field that is contained in a BIT or OCTET STRING i.e. when an empty sequence is used.</w:t>
      </w:r>
    </w:p>
    <w:p w14:paraId="26EE52C9" w14:textId="77777777" w:rsidR="00617ADD" w:rsidRPr="00962B3F" w:rsidRDefault="00617ADD" w:rsidP="00617ADD">
      <w:pPr>
        <w:pStyle w:val="PL"/>
        <w:shd w:val="pct10" w:color="auto" w:fill="auto"/>
        <w:rPr>
          <w:color w:val="808080"/>
        </w:rPr>
      </w:pPr>
      <w:r w:rsidRPr="00962B3F">
        <w:rPr>
          <w:color w:val="808080"/>
        </w:rPr>
        <w:t>-- /example/ ASN1START</w:t>
      </w:r>
    </w:p>
    <w:p w14:paraId="1FEAAD5B" w14:textId="77777777" w:rsidR="00617ADD" w:rsidRPr="00962B3F" w:rsidRDefault="00617ADD" w:rsidP="00617ADD">
      <w:pPr>
        <w:pStyle w:val="PL"/>
        <w:shd w:val="pct10" w:color="auto" w:fill="auto"/>
      </w:pPr>
    </w:p>
    <w:p w14:paraId="090948B7" w14:textId="77777777" w:rsidR="00617ADD" w:rsidRPr="00962B3F" w:rsidRDefault="00617ADD" w:rsidP="00617ADD">
      <w:pPr>
        <w:pStyle w:val="PL"/>
        <w:shd w:val="pct10" w:color="auto" w:fill="auto"/>
      </w:pPr>
      <w:r w:rsidRPr="00962B3F">
        <w:t xml:space="preserve">RRCMessage-r8-IEs ::=           </w:t>
      </w:r>
      <w:r w:rsidRPr="00962B3F">
        <w:rPr>
          <w:color w:val="993366"/>
        </w:rPr>
        <w:t>SEQUENCE</w:t>
      </w:r>
      <w:r w:rsidRPr="00962B3F">
        <w:t xml:space="preserve"> {</w:t>
      </w:r>
    </w:p>
    <w:p w14:paraId="443740FD" w14:textId="77777777" w:rsidR="00617ADD" w:rsidRPr="00962B3F" w:rsidRDefault="00617ADD" w:rsidP="00617ADD">
      <w:pPr>
        <w:pStyle w:val="PL"/>
        <w:shd w:val="pct10" w:color="auto" w:fill="auto"/>
      </w:pPr>
      <w:r w:rsidRPr="00962B3F">
        <w:t xml:space="preserve">    field1                          InformationElement1,</w:t>
      </w:r>
    </w:p>
    <w:p w14:paraId="16C4FFB5" w14:textId="77777777" w:rsidR="00617ADD" w:rsidRPr="00962B3F" w:rsidRDefault="00617ADD" w:rsidP="00617ADD">
      <w:pPr>
        <w:pStyle w:val="PL"/>
        <w:shd w:val="pct10" w:color="auto" w:fill="auto"/>
      </w:pPr>
      <w:r w:rsidRPr="00962B3F">
        <w:t xml:space="preserve">    field2                          InformationElement2,</w:t>
      </w:r>
    </w:p>
    <w:p w14:paraId="1E927568" w14:textId="77777777" w:rsidR="00617ADD" w:rsidRPr="00962B3F" w:rsidRDefault="00617ADD" w:rsidP="00617ADD">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73AEE886" w14:textId="77777777" w:rsidR="00617ADD" w:rsidRPr="00962B3F" w:rsidRDefault="00617ADD" w:rsidP="00617ADD">
      <w:pPr>
        <w:pStyle w:val="PL"/>
        <w:shd w:val="pct10" w:color="auto" w:fill="auto"/>
      </w:pPr>
      <w:r w:rsidRPr="00962B3F">
        <w:t xml:space="preserve">    nonCriticalExtension            RRCMessage-v860-IEs                 </w:t>
      </w:r>
      <w:r w:rsidRPr="00962B3F">
        <w:rPr>
          <w:color w:val="993366"/>
        </w:rPr>
        <w:t>OPTIONAL</w:t>
      </w:r>
    </w:p>
    <w:p w14:paraId="181B6367" w14:textId="77777777" w:rsidR="00617ADD" w:rsidRPr="00962B3F" w:rsidRDefault="00617ADD" w:rsidP="00617ADD">
      <w:pPr>
        <w:pStyle w:val="PL"/>
        <w:shd w:val="pct10" w:color="auto" w:fill="auto"/>
      </w:pPr>
      <w:r w:rsidRPr="00962B3F">
        <w:t>}</w:t>
      </w:r>
    </w:p>
    <w:p w14:paraId="6DC130AB" w14:textId="77777777" w:rsidR="00617ADD" w:rsidRPr="00962B3F" w:rsidRDefault="00617ADD" w:rsidP="00617ADD">
      <w:pPr>
        <w:pStyle w:val="PL"/>
        <w:shd w:val="pct10" w:color="auto" w:fill="auto"/>
      </w:pPr>
    </w:p>
    <w:p w14:paraId="2775108D" w14:textId="77777777" w:rsidR="00617ADD" w:rsidRPr="00962B3F" w:rsidRDefault="00617ADD" w:rsidP="00617ADD">
      <w:pPr>
        <w:pStyle w:val="PL"/>
        <w:shd w:val="pct10" w:color="auto" w:fill="auto"/>
      </w:pPr>
      <w:r w:rsidRPr="00962B3F">
        <w:t xml:space="preserve">RRCMessage-v860-IEs ::=         </w:t>
      </w:r>
      <w:r w:rsidRPr="00962B3F">
        <w:rPr>
          <w:color w:val="993366"/>
        </w:rPr>
        <w:t>SEQUENCE</w:t>
      </w:r>
      <w:r w:rsidRPr="00962B3F">
        <w:t xml:space="preserve"> {</w:t>
      </w:r>
    </w:p>
    <w:p w14:paraId="5108B196" w14:textId="77777777" w:rsidR="00617ADD" w:rsidRPr="00962B3F" w:rsidRDefault="00617ADD" w:rsidP="00617ADD">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5591A274" w14:textId="77777777" w:rsidR="00617ADD" w:rsidRPr="00962B3F" w:rsidRDefault="00617ADD" w:rsidP="00617ADD">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F12299C" w14:textId="77777777" w:rsidR="00617ADD" w:rsidRPr="00962B3F" w:rsidRDefault="00617ADD" w:rsidP="00617ADD">
      <w:pPr>
        <w:pStyle w:val="PL"/>
        <w:shd w:val="pct10" w:color="auto" w:fill="auto"/>
      </w:pPr>
      <w:r w:rsidRPr="00962B3F">
        <w:t xml:space="preserve">    nonCriticalExtension            RRCMessage-v940-IEs                 </w:t>
      </w:r>
      <w:r w:rsidRPr="00962B3F">
        <w:rPr>
          <w:color w:val="993366"/>
        </w:rPr>
        <w:t>OPTIONAL</w:t>
      </w:r>
    </w:p>
    <w:p w14:paraId="06D32DFA" w14:textId="77777777" w:rsidR="00617ADD" w:rsidRPr="00962B3F" w:rsidRDefault="00617ADD" w:rsidP="00617ADD">
      <w:pPr>
        <w:pStyle w:val="PL"/>
        <w:shd w:val="pct10" w:color="auto" w:fill="auto"/>
      </w:pPr>
      <w:r w:rsidRPr="00962B3F">
        <w:t>}</w:t>
      </w:r>
    </w:p>
    <w:p w14:paraId="6E977D4D" w14:textId="77777777" w:rsidR="00617ADD" w:rsidRPr="00962B3F" w:rsidRDefault="00617ADD" w:rsidP="00617ADD">
      <w:pPr>
        <w:pStyle w:val="PL"/>
        <w:shd w:val="pct10" w:color="auto" w:fill="auto"/>
      </w:pPr>
    </w:p>
    <w:p w14:paraId="44AED6A1" w14:textId="77777777" w:rsidR="00617ADD" w:rsidRPr="00962B3F" w:rsidRDefault="00617ADD" w:rsidP="00617ADD">
      <w:pPr>
        <w:pStyle w:val="PL"/>
        <w:shd w:val="pct10" w:color="auto" w:fill="auto"/>
      </w:pPr>
      <w:r w:rsidRPr="00962B3F">
        <w:t xml:space="preserve">RRCMessage-v940-IEs ::=         </w:t>
      </w:r>
      <w:r w:rsidRPr="00962B3F">
        <w:rPr>
          <w:color w:val="993366"/>
        </w:rPr>
        <w:t>SEQUENCE</w:t>
      </w:r>
      <w:r w:rsidRPr="00962B3F">
        <w:t xml:space="preserve"> {</w:t>
      </w:r>
    </w:p>
    <w:p w14:paraId="026CA872" w14:textId="77777777" w:rsidR="00617ADD" w:rsidRPr="00962B3F" w:rsidRDefault="00617ADD" w:rsidP="00617ADD">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1D86DB9B" w14:textId="77777777" w:rsidR="00617ADD" w:rsidRPr="00962B3F" w:rsidRDefault="00617ADD" w:rsidP="00617ADD">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59A39A02" w14:textId="77777777" w:rsidR="00617ADD" w:rsidRPr="00962B3F" w:rsidRDefault="00617ADD" w:rsidP="00617ADD">
      <w:pPr>
        <w:pStyle w:val="PL"/>
        <w:shd w:val="pct10" w:color="auto" w:fill="auto"/>
      </w:pPr>
      <w:r w:rsidRPr="00962B3F">
        <w:t>}</w:t>
      </w:r>
    </w:p>
    <w:p w14:paraId="74582141" w14:textId="77777777" w:rsidR="00617ADD" w:rsidRPr="00962B3F" w:rsidRDefault="00617ADD" w:rsidP="00617ADD">
      <w:pPr>
        <w:pStyle w:val="PL"/>
        <w:shd w:val="pct10" w:color="auto" w:fill="auto"/>
      </w:pPr>
    </w:p>
    <w:p w14:paraId="7400B558" w14:textId="77777777" w:rsidR="00617ADD" w:rsidRPr="00962B3F" w:rsidRDefault="00617ADD" w:rsidP="00617ADD">
      <w:pPr>
        <w:pStyle w:val="PL"/>
        <w:shd w:val="pct10" w:color="auto" w:fill="auto"/>
        <w:rPr>
          <w:color w:val="808080"/>
        </w:rPr>
      </w:pPr>
      <w:r w:rsidRPr="00962B3F">
        <w:rPr>
          <w:color w:val="808080"/>
        </w:rPr>
        <w:t>-- ASN1STOP</w:t>
      </w:r>
    </w:p>
    <w:p w14:paraId="5A39DF30" w14:textId="77777777" w:rsidR="00617ADD" w:rsidRPr="00962B3F" w:rsidRDefault="00617ADD" w:rsidP="00617ADD"/>
    <w:p w14:paraId="793415C4" w14:textId="77777777" w:rsidR="00617ADD" w:rsidRPr="00962B3F" w:rsidRDefault="00617ADD" w:rsidP="00617ADD">
      <w:r w:rsidRPr="00962B3F">
        <w:t>Some remarks regarding the extensions shown in the above example:</w:t>
      </w:r>
    </w:p>
    <w:p w14:paraId="5E33FE88" w14:textId="77777777" w:rsidR="00617ADD" w:rsidRPr="00962B3F" w:rsidRDefault="00617ADD" w:rsidP="00617ADD">
      <w:pPr>
        <w:pStyle w:val="B1"/>
      </w:pPr>
      <w:r w:rsidRPr="00962B3F">
        <w:lastRenderedPageBreak/>
        <w:t>–</w:t>
      </w:r>
      <w:r w:rsidRPr="00962B3F">
        <w:tab/>
        <w:t xml:space="preserve">The </w:t>
      </w:r>
      <w:r w:rsidRPr="00962B3F">
        <w:rPr>
          <w:i/>
        </w:rPr>
        <w:t>InformationElement4</w:t>
      </w:r>
      <w:r w:rsidRPr="00962B3F">
        <w:t xml:space="preserve"> is introduced in the original version of the protocol (release 8) and hence no suffix is used.</w:t>
      </w:r>
    </w:p>
    <w:p w14:paraId="0BB88AD7" w14:textId="77777777" w:rsidR="00617ADD" w:rsidRPr="00962B3F" w:rsidRDefault="00617ADD" w:rsidP="00617ADD">
      <w:pPr>
        <w:pStyle w:val="Heading3"/>
      </w:pPr>
      <w:bookmarkStart w:id="2735" w:name="_Toc60777674"/>
      <w:bookmarkStart w:id="2736" w:name="_Toc100930647"/>
      <w:r w:rsidRPr="00962B3F">
        <w:t>A.4.3.5</w:t>
      </w:r>
      <w:r w:rsidRPr="00962B3F">
        <w:tab/>
        <w:t>Examples of non-critical extensions not placed at the default extension location</w:t>
      </w:r>
      <w:bookmarkEnd w:id="2735"/>
      <w:bookmarkEnd w:id="2736"/>
    </w:p>
    <w:p w14:paraId="41B30F01" w14:textId="77777777" w:rsidR="00617ADD" w:rsidRPr="00962B3F" w:rsidRDefault="00617ADD" w:rsidP="00617ADD">
      <w:r w:rsidRPr="00962B3F">
        <w:t>The following example illustrates the use of non-critical extensions in case an extension is not placed at the default extension location.</w:t>
      </w:r>
    </w:p>
    <w:p w14:paraId="0D537C59" w14:textId="77777777" w:rsidR="00617ADD" w:rsidRPr="00962B3F" w:rsidRDefault="00617ADD" w:rsidP="00617ADD">
      <w:pPr>
        <w:pStyle w:val="Heading4"/>
      </w:pPr>
      <w:bookmarkStart w:id="2737" w:name="_Toc60777675"/>
      <w:bookmarkStart w:id="2738" w:name="_Toc100930648"/>
      <w:r w:rsidRPr="00962B3F">
        <w:t>–</w:t>
      </w:r>
      <w:r w:rsidRPr="00962B3F">
        <w:tab/>
      </w:r>
      <w:r w:rsidRPr="00962B3F">
        <w:rPr>
          <w:i/>
          <w:noProof/>
        </w:rPr>
        <w:t>ParentIE-WithEM</w:t>
      </w:r>
      <w:bookmarkEnd w:id="2737"/>
      <w:bookmarkEnd w:id="2738"/>
    </w:p>
    <w:p w14:paraId="56D613C9" w14:textId="77777777" w:rsidR="00617ADD" w:rsidRPr="00962B3F" w:rsidRDefault="00617ADD" w:rsidP="00617ADD">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6DC1DB5C" w14:textId="77777777" w:rsidR="00617ADD" w:rsidRPr="00962B3F" w:rsidRDefault="00617ADD" w:rsidP="00617ADD">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109545B" w14:textId="77777777" w:rsidR="00617ADD" w:rsidRPr="00962B3F" w:rsidRDefault="00617ADD" w:rsidP="00617ADD">
      <w:pPr>
        <w:pStyle w:val="TH"/>
      </w:pPr>
      <w:r w:rsidRPr="00962B3F">
        <w:rPr>
          <w:bCs/>
          <w:i/>
          <w:iCs/>
        </w:rPr>
        <w:t>ParentIE-WithEM</w:t>
      </w:r>
      <w:r w:rsidRPr="00962B3F">
        <w:t xml:space="preserve"> information element</w:t>
      </w:r>
    </w:p>
    <w:p w14:paraId="1DF5EB52" w14:textId="77777777" w:rsidR="00617ADD" w:rsidRPr="00962B3F" w:rsidRDefault="00617ADD" w:rsidP="00617ADD">
      <w:pPr>
        <w:pStyle w:val="PL"/>
        <w:shd w:val="pct10" w:color="auto" w:fill="auto"/>
        <w:rPr>
          <w:color w:val="808080"/>
        </w:rPr>
      </w:pPr>
      <w:r w:rsidRPr="00962B3F">
        <w:rPr>
          <w:color w:val="808080"/>
        </w:rPr>
        <w:t>-- /example/ ASN1START</w:t>
      </w:r>
    </w:p>
    <w:p w14:paraId="7E516E78" w14:textId="77777777" w:rsidR="00617ADD" w:rsidRPr="00962B3F" w:rsidRDefault="00617ADD" w:rsidP="00617ADD">
      <w:pPr>
        <w:pStyle w:val="PL"/>
        <w:shd w:val="pct10" w:color="auto" w:fill="auto"/>
      </w:pPr>
    </w:p>
    <w:p w14:paraId="1507EEF4" w14:textId="77777777" w:rsidR="00617ADD" w:rsidRPr="00962B3F" w:rsidRDefault="00617ADD" w:rsidP="00617ADD">
      <w:pPr>
        <w:pStyle w:val="PL"/>
        <w:shd w:val="pct10" w:color="auto" w:fill="auto"/>
      </w:pPr>
      <w:r w:rsidRPr="00962B3F">
        <w:t xml:space="preserve">ParentIE-WithEM ::=                 </w:t>
      </w:r>
      <w:r w:rsidRPr="00962B3F">
        <w:rPr>
          <w:color w:val="993366"/>
        </w:rPr>
        <w:t>SEQUENCE</w:t>
      </w:r>
      <w:r w:rsidRPr="00962B3F">
        <w:t xml:space="preserve"> {</w:t>
      </w:r>
    </w:p>
    <w:p w14:paraId="6C66B5C5"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 including:</w:t>
      </w:r>
    </w:p>
    <w:p w14:paraId="3B582A12" w14:textId="77777777" w:rsidR="00617ADD" w:rsidRPr="00962B3F" w:rsidRDefault="00617ADD" w:rsidP="00617ADD">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4052D6C5" w14:textId="77777777" w:rsidR="00617ADD" w:rsidRPr="00962B3F" w:rsidRDefault="00617ADD" w:rsidP="00617ADD">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4506226D" w14:textId="77777777" w:rsidR="00617ADD" w:rsidRPr="00962B3F" w:rsidRDefault="00617ADD" w:rsidP="00617ADD">
      <w:pPr>
        <w:pStyle w:val="PL"/>
        <w:shd w:val="pct10" w:color="auto" w:fill="auto"/>
      </w:pPr>
      <w:r w:rsidRPr="00962B3F">
        <w:t xml:space="preserve">    ...,</w:t>
      </w:r>
    </w:p>
    <w:p w14:paraId="176387CB" w14:textId="77777777" w:rsidR="00617ADD" w:rsidRPr="00962B3F" w:rsidRDefault="00617ADD" w:rsidP="00617ADD">
      <w:pPr>
        <w:pStyle w:val="PL"/>
        <w:shd w:val="pct10" w:color="auto" w:fill="auto"/>
      </w:pPr>
      <w:r w:rsidRPr="00962B3F">
        <w:t xml:space="preserve">    [[</w:t>
      </w:r>
    </w:p>
    <w:p w14:paraId="605D2234" w14:textId="77777777" w:rsidR="00617ADD" w:rsidRPr="00962B3F" w:rsidRDefault="00617ADD" w:rsidP="00617ADD">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6FF60C37" w14:textId="77777777" w:rsidR="00617ADD" w:rsidRPr="00962B3F" w:rsidRDefault="00617ADD" w:rsidP="00617ADD">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4D3F8654" w14:textId="77777777" w:rsidR="00617ADD" w:rsidRPr="00962B3F" w:rsidRDefault="00617ADD" w:rsidP="00617ADD">
      <w:pPr>
        <w:pStyle w:val="PL"/>
        <w:shd w:val="pct10" w:color="auto" w:fill="auto"/>
      </w:pPr>
      <w:r w:rsidRPr="00962B3F">
        <w:t xml:space="preserve">    ]]</w:t>
      </w:r>
    </w:p>
    <w:p w14:paraId="1911112C" w14:textId="77777777" w:rsidR="00617ADD" w:rsidRPr="00962B3F" w:rsidRDefault="00617ADD" w:rsidP="00617ADD">
      <w:pPr>
        <w:pStyle w:val="PL"/>
        <w:shd w:val="pct10" w:color="auto" w:fill="auto"/>
      </w:pPr>
      <w:r w:rsidRPr="00962B3F">
        <w:t>}</w:t>
      </w:r>
    </w:p>
    <w:p w14:paraId="3ECC717E" w14:textId="77777777" w:rsidR="00617ADD" w:rsidRPr="00962B3F" w:rsidRDefault="00617ADD" w:rsidP="00617ADD">
      <w:pPr>
        <w:pStyle w:val="PL"/>
        <w:shd w:val="pct10" w:color="auto" w:fill="auto"/>
      </w:pPr>
    </w:p>
    <w:p w14:paraId="442AC491" w14:textId="77777777" w:rsidR="00617ADD" w:rsidRPr="00962B3F" w:rsidRDefault="00617ADD" w:rsidP="00617ADD">
      <w:pPr>
        <w:pStyle w:val="PL"/>
        <w:shd w:val="pct10" w:color="auto" w:fill="auto"/>
        <w:rPr>
          <w:color w:val="808080"/>
        </w:rPr>
      </w:pPr>
      <w:r w:rsidRPr="00962B3F">
        <w:rPr>
          <w:color w:val="808080"/>
        </w:rPr>
        <w:t>-- ASN1STOP</w:t>
      </w:r>
    </w:p>
    <w:p w14:paraId="37C3C7B1" w14:textId="77777777" w:rsidR="00617ADD" w:rsidRPr="00962B3F" w:rsidRDefault="00617ADD" w:rsidP="00617ADD"/>
    <w:p w14:paraId="6CD0A30C" w14:textId="77777777" w:rsidR="00617ADD" w:rsidRPr="00962B3F" w:rsidRDefault="00617ADD" w:rsidP="00617ADD">
      <w:r w:rsidRPr="00962B3F">
        <w:t>Some remarks regarding the extensions shown in the above example:</w:t>
      </w:r>
    </w:p>
    <w:p w14:paraId="1B0BE3B8" w14:textId="77777777" w:rsidR="00617ADD" w:rsidRPr="00962B3F" w:rsidRDefault="00617ADD" w:rsidP="00617ADD">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322BD419" w14:textId="77777777" w:rsidR="00617ADD" w:rsidRPr="00962B3F" w:rsidRDefault="00617ADD" w:rsidP="00617ADD">
      <w:pPr>
        <w:pStyle w:val="B1"/>
      </w:pPr>
      <w:r w:rsidRPr="00962B3F">
        <w:t>–</w:t>
      </w:r>
      <w:r w:rsidRPr="00962B3F">
        <w:tab/>
        <w:t>In general, especially when there are several nesting levels, fields should be marked as optional only when there is a clear reason.</w:t>
      </w:r>
    </w:p>
    <w:p w14:paraId="56749D25" w14:textId="77777777" w:rsidR="00617ADD" w:rsidRPr="00962B3F" w:rsidRDefault="00617ADD" w:rsidP="00617ADD">
      <w:pPr>
        <w:pStyle w:val="Heading4"/>
        <w:rPr>
          <w:i/>
          <w:iCs/>
        </w:rPr>
      </w:pPr>
      <w:bookmarkStart w:id="2739" w:name="_Toc60777676"/>
      <w:bookmarkStart w:id="2740" w:name="_Toc100930649"/>
      <w:r w:rsidRPr="00962B3F">
        <w:rPr>
          <w:i/>
          <w:iCs/>
        </w:rPr>
        <w:t>–</w:t>
      </w:r>
      <w:r w:rsidRPr="00962B3F">
        <w:rPr>
          <w:i/>
          <w:iCs/>
        </w:rPr>
        <w:tab/>
      </w:r>
      <w:r w:rsidRPr="00962B3F">
        <w:rPr>
          <w:i/>
          <w:iCs/>
          <w:noProof/>
        </w:rPr>
        <w:t>ChildIE1-WithoutEM</w:t>
      </w:r>
      <w:bookmarkEnd w:id="2739"/>
      <w:bookmarkEnd w:id="2740"/>
    </w:p>
    <w:p w14:paraId="52BD7B04" w14:textId="77777777" w:rsidR="00617ADD" w:rsidRPr="00962B3F" w:rsidRDefault="00617ADD" w:rsidP="00617ADD">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4A253BD8" w14:textId="77777777" w:rsidR="00617ADD" w:rsidRPr="00962B3F" w:rsidRDefault="00617ADD" w:rsidP="00617ADD">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1759CD2" w14:textId="77777777" w:rsidR="00617ADD" w:rsidRPr="00962B3F" w:rsidRDefault="00617ADD" w:rsidP="00617ADD">
      <w:pPr>
        <w:pStyle w:val="B1"/>
      </w:pPr>
      <w:r w:rsidRPr="00962B3F">
        <w:lastRenderedPageBreak/>
        <w:t>–</w:t>
      </w:r>
      <w:r w:rsidRPr="00962B3F">
        <w:tab/>
        <w:t>When the configurable feature is released, the new field should be released also.</w:t>
      </w:r>
    </w:p>
    <w:p w14:paraId="680DE579" w14:textId="77777777" w:rsidR="00617ADD" w:rsidRPr="00962B3F" w:rsidRDefault="00617ADD" w:rsidP="00617ADD">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78295435" w14:textId="77777777" w:rsidR="00617ADD" w:rsidRPr="00962B3F" w:rsidRDefault="00617ADD" w:rsidP="00617ADD">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905BC1" w14:textId="77777777" w:rsidR="00617ADD" w:rsidRPr="00962B3F" w:rsidRDefault="00617ADD" w:rsidP="00617ADD">
      <w:r w:rsidRPr="00962B3F">
        <w:t>The above assumptions, which affect the use of conditions and need codes, may not always apply. Hence, the example should not be re-used blindly.</w:t>
      </w:r>
    </w:p>
    <w:p w14:paraId="111CE78A" w14:textId="77777777" w:rsidR="00617ADD" w:rsidRPr="00962B3F" w:rsidRDefault="00617ADD" w:rsidP="00617ADD">
      <w:pPr>
        <w:pStyle w:val="TH"/>
      </w:pPr>
      <w:r w:rsidRPr="00962B3F">
        <w:rPr>
          <w:bCs/>
          <w:i/>
          <w:iCs/>
        </w:rPr>
        <w:t>ChildIE1-WithoutEM</w:t>
      </w:r>
      <w:r w:rsidRPr="00962B3F">
        <w:t xml:space="preserve"> information element</w:t>
      </w:r>
    </w:p>
    <w:p w14:paraId="1CEB463E" w14:textId="77777777" w:rsidR="00617ADD" w:rsidRPr="00962B3F" w:rsidRDefault="00617ADD" w:rsidP="00617ADD">
      <w:pPr>
        <w:pStyle w:val="PL"/>
        <w:shd w:val="pct10" w:color="auto" w:fill="auto"/>
        <w:rPr>
          <w:color w:val="808080"/>
        </w:rPr>
      </w:pPr>
      <w:r w:rsidRPr="00962B3F">
        <w:rPr>
          <w:color w:val="808080"/>
        </w:rPr>
        <w:t>-- /example/ ASN1START</w:t>
      </w:r>
    </w:p>
    <w:p w14:paraId="08F27957" w14:textId="77777777" w:rsidR="00617ADD" w:rsidRPr="00962B3F" w:rsidRDefault="00617ADD" w:rsidP="00617ADD">
      <w:pPr>
        <w:pStyle w:val="PL"/>
        <w:shd w:val="pct10" w:color="auto" w:fill="auto"/>
      </w:pPr>
    </w:p>
    <w:p w14:paraId="5925B6A7" w14:textId="77777777" w:rsidR="00617ADD" w:rsidRPr="00962B3F" w:rsidRDefault="00617ADD" w:rsidP="00617ADD">
      <w:pPr>
        <w:pStyle w:val="PL"/>
        <w:shd w:val="pct10" w:color="auto" w:fill="auto"/>
      </w:pPr>
      <w:r w:rsidRPr="00962B3F">
        <w:t xml:space="preserve">ChildIE1-WithoutEM ::=              </w:t>
      </w:r>
      <w:r w:rsidRPr="00962B3F">
        <w:rPr>
          <w:color w:val="993366"/>
        </w:rPr>
        <w:t>SEQUENCE</w:t>
      </w:r>
      <w:r w:rsidRPr="00962B3F">
        <w:t xml:space="preserve"> {</w:t>
      </w:r>
    </w:p>
    <w:p w14:paraId="16DCF96A"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 including:</w:t>
      </w:r>
    </w:p>
    <w:p w14:paraId="36591BB2" w14:textId="77777777" w:rsidR="00617ADD" w:rsidRPr="00962B3F" w:rsidRDefault="00617ADD" w:rsidP="00617ADD">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13883A62" w14:textId="77777777" w:rsidR="00617ADD" w:rsidRPr="00962B3F" w:rsidRDefault="00617ADD" w:rsidP="00617ADD">
      <w:pPr>
        <w:pStyle w:val="PL"/>
        <w:shd w:val="pct10" w:color="auto" w:fill="auto"/>
      </w:pPr>
      <w:r w:rsidRPr="00962B3F">
        <w:t>}</w:t>
      </w:r>
    </w:p>
    <w:p w14:paraId="6C347659" w14:textId="77777777" w:rsidR="00617ADD" w:rsidRPr="00962B3F" w:rsidRDefault="00617ADD" w:rsidP="00617ADD">
      <w:pPr>
        <w:pStyle w:val="PL"/>
        <w:shd w:val="pct10" w:color="auto" w:fill="auto"/>
      </w:pPr>
    </w:p>
    <w:p w14:paraId="33AD2FBD" w14:textId="77777777" w:rsidR="00617ADD" w:rsidRPr="00962B3F" w:rsidRDefault="00617ADD" w:rsidP="00617ADD">
      <w:pPr>
        <w:pStyle w:val="PL"/>
        <w:shd w:val="pct10" w:color="auto" w:fill="auto"/>
      </w:pPr>
      <w:r w:rsidRPr="00962B3F">
        <w:t xml:space="preserve">ChildIE1-WithoutEM-vNx0 ::=     </w:t>
      </w:r>
      <w:r w:rsidRPr="00962B3F">
        <w:rPr>
          <w:color w:val="993366"/>
        </w:rPr>
        <w:t>SEQUENCE</w:t>
      </w:r>
      <w:r w:rsidRPr="00962B3F">
        <w:t xml:space="preserve"> {</w:t>
      </w:r>
    </w:p>
    <w:p w14:paraId="160D45CC" w14:textId="77777777" w:rsidR="00617ADD" w:rsidRPr="00962B3F" w:rsidRDefault="00617ADD" w:rsidP="00617ADD">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163B5850" w14:textId="77777777" w:rsidR="00617ADD" w:rsidRPr="00962B3F" w:rsidRDefault="00617ADD" w:rsidP="00617ADD">
      <w:pPr>
        <w:pStyle w:val="PL"/>
        <w:shd w:val="pct10" w:color="auto" w:fill="auto"/>
      </w:pPr>
      <w:r w:rsidRPr="00962B3F">
        <w:t>}</w:t>
      </w:r>
    </w:p>
    <w:p w14:paraId="7DB7A730" w14:textId="77777777" w:rsidR="00617ADD" w:rsidRPr="00962B3F" w:rsidRDefault="00617ADD" w:rsidP="00617ADD">
      <w:pPr>
        <w:pStyle w:val="PL"/>
        <w:shd w:val="pct10" w:color="auto" w:fill="auto"/>
      </w:pPr>
    </w:p>
    <w:p w14:paraId="0995CA23" w14:textId="77777777" w:rsidR="00617ADD" w:rsidRPr="00962B3F" w:rsidRDefault="00617ADD" w:rsidP="00617ADD">
      <w:pPr>
        <w:pStyle w:val="PL"/>
        <w:shd w:val="pct10" w:color="auto" w:fill="auto"/>
      </w:pPr>
      <w:r w:rsidRPr="00962B3F">
        <w:t xml:space="preserve">ChIE1-ConfigurableFeature ::=       </w:t>
      </w:r>
      <w:r w:rsidRPr="00962B3F">
        <w:rPr>
          <w:color w:val="993366"/>
        </w:rPr>
        <w:t>CHOICE</w:t>
      </w:r>
      <w:r w:rsidRPr="00962B3F">
        <w:t xml:space="preserve"> {</w:t>
      </w:r>
    </w:p>
    <w:p w14:paraId="52785131" w14:textId="77777777" w:rsidR="00617ADD" w:rsidRPr="00962B3F" w:rsidRDefault="00617ADD" w:rsidP="00617ADD">
      <w:pPr>
        <w:pStyle w:val="PL"/>
        <w:shd w:val="pct10" w:color="auto" w:fill="auto"/>
      </w:pPr>
      <w:r w:rsidRPr="00962B3F">
        <w:t xml:space="preserve">    release                             </w:t>
      </w:r>
      <w:r w:rsidRPr="00962B3F">
        <w:rPr>
          <w:color w:val="993366"/>
        </w:rPr>
        <w:t>NULL</w:t>
      </w:r>
      <w:r w:rsidRPr="00962B3F">
        <w:t>,</w:t>
      </w:r>
    </w:p>
    <w:p w14:paraId="6CCFB2A5" w14:textId="77777777" w:rsidR="00617ADD" w:rsidRPr="00962B3F" w:rsidRDefault="00617ADD" w:rsidP="00617ADD">
      <w:pPr>
        <w:pStyle w:val="PL"/>
        <w:shd w:val="pct10" w:color="auto" w:fill="auto"/>
      </w:pPr>
      <w:r w:rsidRPr="00962B3F">
        <w:t xml:space="preserve">    setup                               </w:t>
      </w:r>
      <w:r w:rsidRPr="00962B3F">
        <w:rPr>
          <w:color w:val="993366"/>
        </w:rPr>
        <w:t>SEQUENCE</w:t>
      </w:r>
      <w:r w:rsidRPr="00962B3F">
        <w:t xml:space="preserve"> {</w:t>
      </w:r>
    </w:p>
    <w:p w14:paraId="770548B8"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w:t>
      </w:r>
    </w:p>
    <w:p w14:paraId="20C3A086" w14:textId="77777777" w:rsidR="00617ADD" w:rsidRPr="00962B3F" w:rsidRDefault="00617ADD" w:rsidP="00617ADD">
      <w:pPr>
        <w:pStyle w:val="PL"/>
        <w:shd w:val="pct10" w:color="auto" w:fill="auto"/>
      </w:pPr>
      <w:r w:rsidRPr="00962B3F">
        <w:t xml:space="preserve">    }</w:t>
      </w:r>
    </w:p>
    <w:p w14:paraId="0BF1FAE4" w14:textId="77777777" w:rsidR="00617ADD" w:rsidRPr="00962B3F" w:rsidRDefault="00617ADD" w:rsidP="00617ADD">
      <w:pPr>
        <w:pStyle w:val="PL"/>
        <w:shd w:val="pct10" w:color="auto" w:fill="auto"/>
      </w:pPr>
      <w:r w:rsidRPr="00962B3F">
        <w:t>}</w:t>
      </w:r>
    </w:p>
    <w:p w14:paraId="5D32B7DF" w14:textId="77777777" w:rsidR="00617ADD" w:rsidRPr="00962B3F" w:rsidRDefault="00617ADD" w:rsidP="00617ADD">
      <w:pPr>
        <w:pStyle w:val="PL"/>
        <w:shd w:val="pct10" w:color="auto" w:fill="auto"/>
      </w:pPr>
    </w:p>
    <w:p w14:paraId="7DC4C4F1" w14:textId="77777777" w:rsidR="00617ADD" w:rsidRPr="00962B3F" w:rsidRDefault="00617ADD" w:rsidP="00617ADD">
      <w:pPr>
        <w:pStyle w:val="PL"/>
        <w:shd w:val="pct10" w:color="auto" w:fill="auto"/>
      </w:pPr>
      <w:r w:rsidRPr="00962B3F">
        <w:t xml:space="preserve">ChIE1-ConfigurableFeature-vNx0 ::=  </w:t>
      </w:r>
      <w:r w:rsidRPr="00962B3F">
        <w:rPr>
          <w:color w:val="993366"/>
        </w:rPr>
        <w:t>SEQUENCE</w:t>
      </w:r>
      <w:r w:rsidRPr="00962B3F">
        <w:t xml:space="preserve"> {</w:t>
      </w:r>
    </w:p>
    <w:p w14:paraId="00C45714" w14:textId="77777777" w:rsidR="00617ADD" w:rsidRPr="00962B3F" w:rsidRDefault="00617ADD" w:rsidP="00617ADD">
      <w:pPr>
        <w:pStyle w:val="PL"/>
        <w:shd w:val="pct10" w:color="auto" w:fill="auto"/>
      </w:pPr>
      <w:r w:rsidRPr="00962B3F">
        <w:t xml:space="preserve">    chIE1-NewField-rN                   </w:t>
      </w:r>
      <w:r w:rsidRPr="00962B3F">
        <w:rPr>
          <w:color w:val="993366"/>
        </w:rPr>
        <w:t>INTEGER</w:t>
      </w:r>
      <w:r w:rsidRPr="00962B3F">
        <w:t xml:space="preserve"> (0..31)</w:t>
      </w:r>
    </w:p>
    <w:p w14:paraId="074D41C2" w14:textId="77777777" w:rsidR="00617ADD" w:rsidRPr="00962B3F" w:rsidRDefault="00617ADD" w:rsidP="00617ADD">
      <w:pPr>
        <w:pStyle w:val="PL"/>
        <w:shd w:val="pct10" w:color="auto" w:fill="auto"/>
      </w:pPr>
      <w:r w:rsidRPr="00962B3F">
        <w:t>}</w:t>
      </w:r>
    </w:p>
    <w:p w14:paraId="39E05864" w14:textId="77777777" w:rsidR="00617ADD" w:rsidRPr="00962B3F" w:rsidRDefault="00617ADD" w:rsidP="00617ADD">
      <w:pPr>
        <w:pStyle w:val="PL"/>
        <w:shd w:val="pct10" w:color="auto" w:fill="auto"/>
      </w:pPr>
    </w:p>
    <w:p w14:paraId="6EABBA0C" w14:textId="77777777" w:rsidR="00617ADD" w:rsidRPr="00962B3F" w:rsidRDefault="00617ADD" w:rsidP="00617ADD">
      <w:pPr>
        <w:pStyle w:val="PL"/>
        <w:shd w:val="pct10" w:color="auto" w:fill="auto"/>
        <w:rPr>
          <w:color w:val="808080"/>
        </w:rPr>
      </w:pPr>
      <w:r w:rsidRPr="00962B3F">
        <w:rPr>
          <w:color w:val="808080"/>
        </w:rPr>
        <w:t>-- ASN1STOP</w:t>
      </w:r>
    </w:p>
    <w:p w14:paraId="4D0D4C0E"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4B5F3254"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22B8BEE"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BA3F0F2" w14:textId="77777777" w:rsidR="00617ADD" w:rsidRPr="00962B3F" w:rsidRDefault="00617ADD" w:rsidP="003514E7">
            <w:pPr>
              <w:pStyle w:val="TAH"/>
              <w:rPr>
                <w:lang w:eastAsia="en-GB"/>
              </w:rPr>
            </w:pPr>
            <w:r w:rsidRPr="00962B3F">
              <w:rPr>
                <w:lang w:eastAsia="en-GB"/>
              </w:rPr>
              <w:t>Explanation</w:t>
            </w:r>
          </w:p>
        </w:tc>
      </w:tr>
      <w:tr w:rsidR="00617ADD" w:rsidRPr="00962B3F" w14:paraId="2EC0DE29"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E1AA61F" w14:textId="77777777" w:rsidR="00617ADD" w:rsidRPr="00962B3F" w:rsidRDefault="00617ADD" w:rsidP="003514E7">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F63B26C" w14:textId="77777777" w:rsidR="00617ADD" w:rsidRPr="00962B3F" w:rsidRDefault="00617ADD" w:rsidP="003514E7">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3817875D" w14:textId="77777777" w:rsidR="00617ADD" w:rsidRPr="00962B3F" w:rsidRDefault="00617ADD" w:rsidP="00617ADD"/>
    <w:p w14:paraId="79B0C4A9" w14:textId="77777777" w:rsidR="00617ADD" w:rsidRPr="00962B3F" w:rsidRDefault="00617ADD" w:rsidP="00617ADD">
      <w:pPr>
        <w:pStyle w:val="Heading4"/>
        <w:rPr>
          <w:i/>
          <w:iCs/>
        </w:rPr>
      </w:pPr>
      <w:bookmarkStart w:id="2741" w:name="_Toc60777677"/>
      <w:bookmarkStart w:id="2742" w:name="_Toc100930650"/>
      <w:r w:rsidRPr="00962B3F">
        <w:rPr>
          <w:i/>
          <w:iCs/>
        </w:rPr>
        <w:t>–</w:t>
      </w:r>
      <w:r w:rsidRPr="00962B3F">
        <w:rPr>
          <w:i/>
          <w:iCs/>
        </w:rPr>
        <w:tab/>
      </w:r>
      <w:r w:rsidRPr="00962B3F">
        <w:rPr>
          <w:i/>
          <w:iCs/>
          <w:noProof/>
        </w:rPr>
        <w:t>ChildIE2-WithoutEM</w:t>
      </w:r>
      <w:bookmarkEnd w:id="2741"/>
      <w:bookmarkEnd w:id="2742"/>
    </w:p>
    <w:p w14:paraId="0D758B59" w14:textId="77777777" w:rsidR="00617ADD" w:rsidRPr="00962B3F" w:rsidRDefault="00617ADD" w:rsidP="00617ADD">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716F83DC" w14:textId="77777777" w:rsidR="00617ADD" w:rsidRPr="00962B3F" w:rsidRDefault="00617ADD" w:rsidP="00617ADD">
      <w:pPr>
        <w:pStyle w:val="TH"/>
      </w:pPr>
      <w:r w:rsidRPr="00962B3F">
        <w:rPr>
          <w:bCs/>
          <w:i/>
          <w:iCs/>
        </w:rPr>
        <w:lastRenderedPageBreak/>
        <w:t>ChildIE2-WithoutEM</w:t>
      </w:r>
      <w:r w:rsidRPr="00962B3F">
        <w:t xml:space="preserve"> information element</w:t>
      </w:r>
    </w:p>
    <w:p w14:paraId="5E228768" w14:textId="77777777" w:rsidR="00617ADD" w:rsidRPr="00962B3F" w:rsidRDefault="00617ADD" w:rsidP="00617ADD">
      <w:pPr>
        <w:pStyle w:val="PL"/>
        <w:shd w:val="pct10" w:color="auto" w:fill="auto"/>
        <w:rPr>
          <w:color w:val="808080"/>
        </w:rPr>
      </w:pPr>
      <w:r w:rsidRPr="00962B3F">
        <w:rPr>
          <w:color w:val="808080"/>
        </w:rPr>
        <w:t>-- /example/ ASN1START</w:t>
      </w:r>
    </w:p>
    <w:p w14:paraId="6DB17D9D" w14:textId="77777777" w:rsidR="00617ADD" w:rsidRPr="00962B3F" w:rsidRDefault="00617ADD" w:rsidP="00617ADD">
      <w:pPr>
        <w:pStyle w:val="PL"/>
        <w:shd w:val="pct10" w:color="auto" w:fill="auto"/>
      </w:pPr>
    </w:p>
    <w:p w14:paraId="4D2CF243" w14:textId="77777777" w:rsidR="00617ADD" w:rsidRPr="00962B3F" w:rsidRDefault="00617ADD" w:rsidP="00617ADD">
      <w:pPr>
        <w:pStyle w:val="PL"/>
        <w:shd w:val="pct10" w:color="auto" w:fill="auto"/>
      </w:pPr>
      <w:r w:rsidRPr="00962B3F">
        <w:t xml:space="preserve">ChildIE2-WithoutEM ::=              </w:t>
      </w:r>
      <w:r w:rsidRPr="00962B3F">
        <w:rPr>
          <w:color w:val="993366"/>
        </w:rPr>
        <w:t>CHOICE</w:t>
      </w:r>
      <w:r w:rsidRPr="00962B3F">
        <w:t xml:space="preserve"> {</w:t>
      </w:r>
    </w:p>
    <w:p w14:paraId="5056C27D" w14:textId="77777777" w:rsidR="00617ADD" w:rsidRPr="00962B3F" w:rsidRDefault="00617ADD" w:rsidP="00617ADD">
      <w:pPr>
        <w:pStyle w:val="PL"/>
        <w:shd w:val="pct10" w:color="auto" w:fill="auto"/>
      </w:pPr>
      <w:r w:rsidRPr="00962B3F">
        <w:t xml:space="preserve">    release                             </w:t>
      </w:r>
      <w:r w:rsidRPr="00962B3F">
        <w:rPr>
          <w:color w:val="993366"/>
        </w:rPr>
        <w:t>NULL</w:t>
      </w:r>
      <w:r w:rsidRPr="00962B3F">
        <w:t>,</w:t>
      </w:r>
    </w:p>
    <w:p w14:paraId="2B70208F" w14:textId="77777777" w:rsidR="00617ADD" w:rsidRPr="00962B3F" w:rsidRDefault="00617ADD" w:rsidP="00617ADD">
      <w:pPr>
        <w:pStyle w:val="PL"/>
        <w:shd w:val="pct10" w:color="auto" w:fill="auto"/>
      </w:pPr>
      <w:r w:rsidRPr="00962B3F">
        <w:t xml:space="preserve">    setup                               </w:t>
      </w:r>
      <w:r w:rsidRPr="00962B3F">
        <w:rPr>
          <w:color w:val="993366"/>
        </w:rPr>
        <w:t>SEQUENCE</w:t>
      </w:r>
      <w:r w:rsidRPr="00962B3F">
        <w:t xml:space="preserve"> {</w:t>
      </w:r>
    </w:p>
    <w:p w14:paraId="079DDE0D" w14:textId="77777777" w:rsidR="00617ADD" w:rsidRPr="00962B3F" w:rsidRDefault="00617ADD" w:rsidP="00617ADD">
      <w:pPr>
        <w:pStyle w:val="PL"/>
        <w:shd w:val="pct10" w:color="auto" w:fill="auto"/>
        <w:rPr>
          <w:color w:val="808080"/>
        </w:rPr>
      </w:pPr>
      <w:r w:rsidRPr="00962B3F">
        <w:t xml:space="preserve">        </w:t>
      </w:r>
      <w:r w:rsidRPr="00962B3F">
        <w:rPr>
          <w:color w:val="808080"/>
        </w:rPr>
        <w:t>-- Root encoding</w:t>
      </w:r>
    </w:p>
    <w:p w14:paraId="4E5C52DE" w14:textId="77777777" w:rsidR="00617ADD" w:rsidRPr="00962B3F" w:rsidRDefault="00617ADD" w:rsidP="00617ADD">
      <w:pPr>
        <w:pStyle w:val="PL"/>
        <w:shd w:val="pct10" w:color="auto" w:fill="auto"/>
      </w:pPr>
      <w:r w:rsidRPr="00962B3F">
        <w:t xml:space="preserve">    }</w:t>
      </w:r>
    </w:p>
    <w:p w14:paraId="46E3E6B0" w14:textId="77777777" w:rsidR="00617ADD" w:rsidRPr="00962B3F" w:rsidRDefault="00617ADD" w:rsidP="00617ADD">
      <w:pPr>
        <w:pStyle w:val="PL"/>
        <w:shd w:val="pct10" w:color="auto" w:fill="auto"/>
      </w:pPr>
      <w:r w:rsidRPr="00962B3F">
        <w:t>}</w:t>
      </w:r>
    </w:p>
    <w:p w14:paraId="3015D830" w14:textId="77777777" w:rsidR="00617ADD" w:rsidRPr="00962B3F" w:rsidRDefault="00617ADD" w:rsidP="00617ADD">
      <w:pPr>
        <w:pStyle w:val="PL"/>
        <w:shd w:val="pct10" w:color="auto" w:fill="auto"/>
      </w:pPr>
    </w:p>
    <w:p w14:paraId="511372A4" w14:textId="77777777" w:rsidR="00617ADD" w:rsidRPr="00962B3F" w:rsidRDefault="00617ADD" w:rsidP="00617ADD">
      <w:pPr>
        <w:pStyle w:val="PL"/>
        <w:shd w:val="pct10" w:color="auto" w:fill="auto"/>
      </w:pPr>
      <w:r w:rsidRPr="00962B3F">
        <w:t xml:space="preserve">ChildIE2-WithoutEM-vNx0 ::=         </w:t>
      </w:r>
      <w:r w:rsidRPr="00962B3F">
        <w:rPr>
          <w:color w:val="993366"/>
        </w:rPr>
        <w:t>SEQUENCE</w:t>
      </w:r>
      <w:r w:rsidRPr="00962B3F">
        <w:t xml:space="preserve"> {</w:t>
      </w:r>
    </w:p>
    <w:p w14:paraId="7221E92C" w14:textId="77777777" w:rsidR="00617ADD" w:rsidRPr="00962B3F" w:rsidRDefault="00617ADD" w:rsidP="00617ADD">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19FB36E5" w14:textId="77777777" w:rsidR="00617ADD" w:rsidRPr="00962B3F" w:rsidRDefault="00617ADD" w:rsidP="00617ADD">
      <w:pPr>
        <w:pStyle w:val="PL"/>
        <w:shd w:val="pct10" w:color="auto" w:fill="auto"/>
      </w:pPr>
      <w:r w:rsidRPr="00962B3F">
        <w:t>}</w:t>
      </w:r>
    </w:p>
    <w:p w14:paraId="5575B70C" w14:textId="77777777" w:rsidR="00617ADD" w:rsidRPr="00962B3F" w:rsidRDefault="00617ADD" w:rsidP="00617ADD">
      <w:pPr>
        <w:pStyle w:val="PL"/>
        <w:shd w:val="pct10" w:color="auto" w:fill="auto"/>
      </w:pPr>
    </w:p>
    <w:p w14:paraId="1FFC289E" w14:textId="77777777" w:rsidR="00617ADD" w:rsidRPr="00962B3F" w:rsidRDefault="00617ADD" w:rsidP="00617ADD">
      <w:pPr>
        <w:pStyle w:val="PL"/>
        <w:shd w:val="pct10" w:color="auto" w:fill="auto"/>
        <w:rPr>
          <w:color w:val="808080"/>
        </w:rPr>
      </w:pPr>
      <w:r w:rsidRPr="00962B3F">
        <w:rPr>
          <w:color w:val="808080"/>
        </w:rPr>
        <w:t>-- ASN1STOP</w:t>
      </w:r>
    </w:p>
    <w:p w14:paraId="27AF0666" w14:textId="77777777" w:rsidR="00617ADD" w:rsidRPr="00962B3F" w:rsidRDefault="00617ADD" w:rsidP="00617AD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617ADD" w:rsidRPr="00962B3F" w14:paraId="469A37DE" w14:textId="77777777" w:rsidTr="003514E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0953819" w14:textId="77777777" w:rsidR="00617ADD" w:rsidRPr="00962B3F" w:rsidRDefault="00617ADD" w:rsidP="003514E7">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795BDAB" w14:textId="77777777" w:rsidR="00617ADD" w:rsidRPr="00962B3F" w:rsidRDefault="00617ADD" w:rsidP="003514E7">
            <w:pPr>
              <w:pStyle w:val="TAH"/>
              <w:rPr>
                <w:lang w:eastAsia="en-GB"/>
              </w:rPr>
            </w:pPr>
            <w:r w:rsidRPr="00962B3F">
              <w:rPr>
                <w:lang w:eastAsia="en-GB"/>
              </w:rPr>
              <w:t>Explanation</w:t>
            </w:r>
          </w:p>
        </w:tc>
      </w:tr>
      <w:tr w:rsidR="00617ADD" w:rsidRPr="00962B3F" w14:paraId="69C93623" w14:textId="77777777" w:rsidTr="003514E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5E107F" w14:textId="77777777" w:rsidR="00617ADD" w:rsidRPr="00962B3F" w:rsidRDefault="00617ADD" w:rsidP="003514E7">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4ABB19A" w14:textId="77777777" w:rsidR="00617ADD" w:rsidRPr="00962B3F" w:rsidRDefault="00617ADD" w:rsidP="003514E7">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672ECAB5" w14:textId="77777777" w:rsidR="00617ADD" w:rsidRPr="00962B3F" w:rsidRDefault="00617ADD" w:rsidP="00617ADD"/>
    <w:p w14:paraId="09237479" w14:textId="77777777" w:rsidR="00617ADD" w:rsidRPr="00962B3F" w:rsidRDefault="00617ADD" w:rsidP="00617ADD">
      <w:pPr>
        <w:keepNext/>
        <w:keepLines/>
        <w:spacing w:before="120"/>
        <w:ind w:left="1134" w:hanging="1134"/>
        <w:outlineLvl w:val="2"/>
        <w:rPr>
          <w:rFonts w:ascii="Arial" w:hAnsi="Arial"/>
          <w:sz w:val="28"/>
        </w:rPr>
      </w:pPr>
      <w:bookmarkStart w:id="2743" w:name="_Toc46440049"/>
      <w:bookmarkStart w:id="2744" w:name="_Toc46444886"/>
      <w:bookmarkStart w:id="2745" w:name="_Toc46487647"/>
      <w:bookmarkStart w:id="2746" w:name="_Toc52837525"/>
      <w:bookmarkStart w:id="2747" w:name="_Toc52838533"/>
      <w:bookmarkStart w:id="2748" w:name="_Toc53007173"/>
      <w:r w:rsidRPr="00962B3F">
        <w:rPr>
          <w:rFonts w:ascii="Arial" w:hAnsi="Arial"/>
          <w:sz w:val="28"/>
        </w:rPr>
        <w:t>A.4.3.6</w:t>
      </w:r>
      <w:r w:rsidRPr="00962B3F">
        <w:rPr>
          <w:rFonts w:ascii="Arial" w:hAnsi="Arial"/>
          <w:sz w:val="28"/>
        </w:rPr>
        <w:tab/>
      </w:r>
      <w:bookmarkEnd w:id="2743"/>
      <w:bookmarkEnd w:id="2744"/>
      <w:bookmarkEnd w:id="2745"/>
      <w:bookmarkEnd w:id="2746"/>
      <w:bookmarkEnd w:id="2747"/>
      <w:bookmarkEnd w:id="2748"/>
      <w:r w:rsidRPr="00962B3F">
        <w:rPr>
          <w:rFonts w:ascii="Arial" w:hAnsi="Arial"/>
          <w:sz w:val="28"/>
        </w:rPr>
        <w:t>Non-critical extensions of lists with ToAddMod/ToRelease</w:t>
      </w:r>
    </w:p>
    <w:p w14:paraId="3037FCF5" w14:textId="77777777" w:rsidR="00617ADD" w:rsidRPr="00962B3F" w:rsidRDefault="00617ADD" w:rsidP="00617ADD">
      <w:r w:rsidRPr="00962B3F">
        <w:t>When the size of a list using the ToAddMod/ToRelease construction is extended and/or fields are added to the list element structure, the list should be non-critically extended in accordance with the following general principles:</w:t>
      </w:r>
    </w:p>
    <w:p w14:paraId="6EF002EA" w14:textId="77777777" w:rsidR="00617ADD" w:rsidRPr="00962B3F" w:rsidRDefault="00617ADD" w:rsidP="00617ADD">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8ACC8E4" w14:textId="77777777" w:rsidR="00617ADD" w:rsidRPr="00962B3F" w:rsidRDefault="00617ADD" w:rsidP="00617ADD"/>
    <w:p w14:paraId="67A38C4C" w14:textId="77777777" w:rsidR="00617ADD" w:rsidRPr="00962B3F" w:rsidRDefault="00617ADD" w:rsidP="00617ADD">
      <w:pPr>
        <w:pStyle w:val="PL"/>
        <w:shd w:val="pct10" w:color="auto" w:fill="auto"/>
        <w:rPr>
          <w:color w:val="808080"/>
        </w:rPr>
      </w:pPr>
      <w:r w:rsidRPr="00962B3F">
        <w:rPr>
          <w:color w:val="808080"/>
        </w:rPr>
        <w:t>-- /example 1/ ASN1START</w:t>
      </w:r>
    </w:p>
    <w:p w14:paraId="084A25AA" w14:textId="77777777" w:rsidR="00617ADD" w:rsidRPr="00962B3F" w:rsidRDefault="00617ADD" w:rsidP="00617ADD">
      <w:pPr>
        <w:pStyle w:val="PL"/>
        <w:shd w:val="pct10" w:color="auto" w:fill="auto"/>
      </w:pPr>
    </w:p>
    <w:p w14:paraId="1F93AD5F"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7F6EDB57"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5AE1A3E5"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D597BCF" w14:textId="77777777" w:rsidR="00617ADD" w:rsidRPr="00962B3F" w:rsidRDefault="00617ADD" w:rsidP="00617ADD">
      <w:pPr>
        <w:pStyle w:val="PL"/>
        <w:shd w:val="pct10" w:color="auto" w:fill="auto"/>
      </w:pPr>
      <w:r w:rsidRPr="00962B3F">
        <w:t xml:space="preserve">    ...,</w:t>
      </w:r>
    </w:p>
    <w:p w14:paraId="0CEF7218" w14:textId="77777777" w:rsidR="00617ADD" w:rsidRPr="00962B3F" w:rsidRDefault="00617ADD" w:rsidP="00617ADD">
      <w:pPr>
        <w:pStyle w:val="PL"/>
        <w:shd w:val="pct10" w:color="auto" w:fill="auto"/>
      </w:pPr>
      <w:r w:rsidRPr="00962B3F">
        <w:t xml:space="preserve">    [[</w:t>
      </w:r>
    </w:p>
    <w:p w14:paraId="58F8B78B" w14:textId="77777777" w:rsidR="00617ADD" w:rsidRPr="00962B3F" w:rsidRDefault="00617ADD" w:rsidP="00617ADD">
      <w:pPr>
        <w:pStyle w:val="PL"/>
        <w:shd w:val="pct10" w:color="auto" w:fill="auto"/>
        <w:rPr>
          <w:color w:val="808080"/>
        </w:rPr>
      </w:pPr>
      <w:r w:rsidRPr="00962B3F">
        <w:t xml:space="preserve">    </w:t>
      </w:r>
      <w:r w:rsidRPr="00962B3F">
        <w:rPr>
          <w:color w:val="808080"/>
        </w:rPr>
        <w:t>-- Non-critical extension lists</w:t>
      </w:r>
    </w:p>
    <w:p w14:paraId="58A62B82" w14:textId="77777777" w:rsidR="00617ADD" w:rsidRPr="00962B3F" w:rsidRDefault="00617ADD" w:rsidP="00617ADD">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9DFF629" w14:textId="77777777" w:rsidR="00617ADD" w:rsidRPr="00962B3F" w:rsidRDefault="00617ADD" w:rsidP="00617ADD">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FF37E3B" w14:textId="77777777" w:rsidR="00617ADD" w:rsidRPr="00962B3F" w:rsidRDefault="00617ADD" w:rsidP="00617ADD">
      <w:pPr>
        <w:pStyle w:val="PL"/>
        <w:shd w:val="pct10" w:color="auto" w:fill="auto"/>
      </w:pPr>
      <w:r w:rsidRPr="00962B3F">
        <w:t xml:space="preserve">    ]]</w:t>
      </w:r>
    </w:p>
    <w:p w14:paraId="5B3E504F" w14:textId="77777777" w:rsidR="00617ADD" w:rsidRPr="00962B3F" w:rsidRDefault="00617ADD" w:rsidP="00617ADD">
      <w:pPr>
        <w:pStyle w:val="PL"/>
        <w:shd w:val="pct10" w:color="auto" w:fill="auto"/>
      </w:pPr>
      <w:r w:rsidRPr="00962B3F">
        <w:lastRenderedPageBreak/>
        <w:t>}</w:t>
      </w:r>
    </w:p>
    <w:p w14:paraId="009BCD5B" w14:textId="77777777" w:rsidR="00617ADD" w:rsidRPr="00962B3F" w:rsidRDefault="00617ADD" w:rsidP="00617ADD">
      <w:pPr>
        <w:pStyle w:val="PL"/>
        <w:shd w:val="pct10" w:color="auto" w:fill="auto"/>
        <w:rPr>
          <w:color w:val="808080"/>
        </w:rPr>
      </w:pPr>
      <w:r w:rsidRPr="00962B3F">
        <w:rPr>
          <w:color w:val="808080"/>
        </w:rPr>
        <w:t>-- ASN1STOP</w:t>
      </w:r>
    </w:p>
    <w:p w14:paraId="7421C9B0" w14:textId="77777777" w:rsidR="00617ADD" w:rsidRPr="00962B3F" w:rsidRDefault="00617ADD" w:rsidP="00617ADD"/>
    <w:p w14:paraId="4F435688" w14:textId="77777777" w:rsidR="00617ADD" w:rsidRPr="00962B3F" w:rsidRDefault="00617ADD" w:rsidP="00617ADD">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55B6C81" w14:textId="77777777" w:rsidR="00617ADD" w:rsidRPr="00962B3F" w:rsidRDefault="00617ADD" w:rsidP="00617ADD">
      <w:pPr>
        <w:pStyle w:val="PL"/>
        <w:shd w:val="pct10" w:color="auto" w:fill="auto"/>
        <w:rPr>
          <w:color w:val="808080"/>
        </w:rPr>
      </w:pPr>
      <w:r w:rsidRPr="00962B3F">
        <w:rPr>
          <w:color w:val="808080"/>
        </w:rPr>
        <w:t>-- /example 2/ ASN1START</w:t>
      </w:r>
    </w:p>
    <w:p w14:paraId="7F5E8D8A" w14:textId="77777777" w:rsidR="00617ADD" w:rsidRPr="00962B3F" w:rsidRDefault="00617ADD" w:rsidP="00617ADD">
      <w:pPr>
        <w:pStyle w:val="PL"/>
        <w:shd w:val="pct10" w:color="auto" w:fill="auto"/>
      </w:pPr>
    </w:p>
    <w:p w14:paraId="6968F0EC"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79EF8F6F"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65E7F45" w14:textId="77777777" w:rsidR="00617ADD" w:rsidRPr="00962B3F" w:rsidRDefault="00617ADD" w:rsidP="00617ADD">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2457447" w14:textId="77777777" w:rsidR="00617ADD" w:rsidRPr="00962B3F" w:rsidRDefault="00617ADD" w:rsidP="00617ADD">
      <w:pPr>
        <w:pStyle w:val="PL"/>
        <w:shd w:val="pct10" w:color="auto" w:fill="auto"/>
      </w:pPr>
      <w:r w:rsidRPr="00962B3F">
        <w:t xml:space="preserve">    ...,</w:t>
      </w:r>
    </w:p>
    <w:p w14:paraId="5D8A8528" w14:textId="77777777" w:rsidR="00617ADD" w:rsidRPr="00962B3F" w:rsidRDefault="00617ADD" w:rsidP="00617ADD">
      <w:pPr>
        <w:pStyle w:val="PL"/>
        <w:shd w:val="pct10" w:color="auto" w:fill="auto"/>
      </w:pPr>
      <w:r w:rsidRPr="00962B3F">
        <w:t xml:space="preserve">    [[</w:t>
      </w:r>
    </w:p>
    <w:p w14:paraId="262346AB"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w:t>
      </w:r>
    </w:p>
    <w:p w14:paraId="325AE09E" w14:textId="77777777" w:rsidR="00617ADD" w:rsidRPr="00962B3F" w:rsidRDefault="00617ADD" w:rsidP="00617ADD">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6367E6B6" w14:textId="77777777" w:rsidR="00617ADD" w:rsidRPr="00962B3F" w:rsidRDefault="00617ADD" w:rsidP="00617ADD">
      <w:pPr>
        <w:pStyle w:val="PL"/>
        <w:shd w:val="pct10" w:color="auto" w:fill="auto"/>
      </w:pPr>
      <w:r w:rsidRPr="00962B3F">
        <w:t xml:space="preserve">    ]],</w:t>
      </w:r>
    </w:p>
    <w:p w14:paraId="240AC1BD" w14:textId="77777777" w:rsidR="00617ADD" w:rsidRPr="00962B3F" w:rsidRDefault="00617ADD" w:rsidP="00617ADD">
      <w:pPr>
        <w:pStyle w:val="PL"/>
        <w:shd w:val="pct10" w:color="auto" w:fill="auto"/>
      </w:pPr>
      <w:r w:rsidRPr="00962B3F">
        <w:tab/>
        <w:t>[[</w:t>
      </w:r>
    </w:p>
    <w:p w14:paraId="4BB73F89" w14:textId="77777777" w:rsidR="00617ADD" w:rsidRPr="00962B3F" w:rsidRDefault="00617ADD" w:rsidP="00617ADD">
      <w:pPr>
        <w:pStyle w:val="PL"/>
        <w:shd w:val="pct10" w:color="auto" w:fill="auto"/>
        <w:rPr>
          <w:color w:val="808080"/>
        </w:rPr>
      </w:pPr>
      <w:r w:rsidRPr="00962B3F">
        <w:tab/>
      </w:r>
      <w:r w:rsidRPr="00962B3F">
        <w:rPr>
          <w:color w:val="808080"/>
        </w:rPr>
        <w:t>-- Second parallel list from a later spec version</w:t>
      </w:r>
    </w:p>
    <w:p w14:paraId="500D365F" w14:textId="77777777" w:rsidR="00617ADD" w:rsidRPr="00962B3F" w:rsidRDefault="00617ADD" w:rsidP="00617ADD">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25EBBEEB" w14:textId="77777777" w:rsidR="00617ADD" w:rsidRPr="00962B3F" w:rsidRDefault="00617ADD" w:rsidP="00617ADD">
      <w:pPr>
        <w:pStyle w:val="PL"/>
        <w:shd w:val="pct10" w:color="auto" w:fill="auto"/>
      </w:pPr>
      <w:r w:rsidRPr="00962B3F">
        <w:tab/>
        <w:t>]]</w:t>
      </w:r>
    </w:p>
    <w:p w14:paraId="60080021" w14:textId="77777777" w:rsidR="00617ADD" w:rsidRPr="00962B3F" w:rsidRDefault="00617ADD" w:rsidP="00617ADD">
      <w:pPr>
        <w:pStyle w:val="PL"/>
        <w:shd w:val="pct10" w:color="auto" w:fill="auto"/>
      </w:pPr>
      <w:r w:rsidRPr="00962B3F">
        <w:t>}</w:t>
      </w:r>
    </w:p>
    <w:p w14:paraId="2DF9EC1F" w14:textId="77777777" w:rsidR="00617ADD" w:rsidRPr="00962B3F" w:rsidRDefault="00617ADD" w:rsidP="00617ADD">
      <w:pPr>
        <w:pStyle w:val="PL"/>
        <w:shd w:val="pct10" w:color="auto" w:fill="auto"/>
      </w:pPr>
    </w:p>
    <w:p w14:paraId="67E43DF2"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3A296134" w14:textId="77777777" w:rsidR="00617ADD" w:rsidRPr="00962B3F" w:rsidRDefault="00617ADD" w:rsidP="00617ADD">
      <w:pPr>
        <w:pStyle w:val="PL"/>
        <w:shd w:val="pct10" w:color="auto" w:fill="auto"/>
      </w:pPr>
      <w:r w:rsidRPr="00962B3F">
        <w:t xml:space="preserve">    elementId                            ListElementId,</w:t>
      </w:r>
    </w:p>
    <w:p w14:paraId="6082DE22"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17909AD1"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218FFCF3" w14:textId="77777777" w:rsidR="00617ADD" w:rsidRPr="00962B3F" w:rsidRDefault="00617ADD" w:rsidP="00617ADD">
      <w:pPr>
        <w:pStyle w:val="PL"/>
        <w:shd w:val="pct10" w:color="auto" w:fill="auto"/>
      </w:pPr>
      <w:r w:rsidRPr="00962B3F">
        <w:t>}</w:t>
      </w:r>
    </w:p>
    <w:p w14:paraId="2BE7B285" w14:textId="77777777" w:rsidR="00617ADD" w:rsidRPr="00962B3F" w:rsidRDefault="00617ADD" w:rsidP="00617ADD">
      <w:pPr>
        <w:pStyle w:val="PL"/>
        <w:shd w:val="pct10" w:color="auto" w:fill="auto"/>
      </w:pPr>
    </w:p>
    <w:p w14:paraId="72B873A7" w14:textId="77777777" w:rsidR="00617ADD" w:rsidRPr="00962B3F" w:rsidRDefault="00617ADD" w:rsidP="00617ADD">
      <w:pPr>
        <w:pStyle w:val="PL"/>
        <w:shd w:val="pct10" w:color="auto" w:fill="auto"/>
      </w:pPr>
      <w:r w:rsidRPr="00962B3F">
        <w:t xml:space="preserve">ListElementExt-vNxy ::=              </w:t>
      </w:r>
      <w:r w:rsidRPr="00962B3F">
        <w:rPr>
          <w:color w:val="993366"/>
        </w:rPr>
        <w:t>SEQUENCE</w:t>
      </w:r>
      <w:r w:rsidRPr="00962B3F">
        <w:t xml:space="preserve"> {</w:t>
      </w:r>
    </w:p>
    <w:p w14:paraId="2939B79E" w14:textId="77777777" w:rsidR="00617ADD" w:rsidRPr="00962B3F" w:rsidRDefault="00617ADD" w:rsidP="00617ADD">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2645FC3F" w14:textId="77777777" w:rsidR="00617ADD" w:rsidRPr="00962B3F" w:rsidRDefault="00617ADD" w:rsidP="00617ADD">
      <w:pPr>
        <w:pStyle w:val="PL"/>
        <w:shd w:val="pct10" w:color="auto" w:fill="auto"/>
      </w:pPr>
      <w:r w:rsidRPr="00962B3F">
        <w:t>}</w:t>
      </w:r>
    </w:p>
    <w:p w14:paraId="65EABA2D" w14:textId="77777777" w:rsidR="00617ADD" w:rsidRPr="00962B3F" w:rsidRDefault="00617ADD" w:rsidP="00617ADD">
      <w:pPr>
        <w:pStyle w:val="PL"/>
        <w:shd w:val="pct10" w:color="auto" w:fill="auto"/>
      </w:pPr>
    </w:p>
    <w:p w14:paraId="78F54083" w14:textId="77777777" w:rsidR="00617ADD" w:rsidRPr="00962B3F" w:rsidRDefault="00617ADD" w:rsidP="00617ADD">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73B8DE91" w14:textId="77777777" w:rsidR="00617ADD" w:rsidRPr="00962B3F" w:rsidRDefault="00617ADD" w:rsidP="00617ADD">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163F5FFB" w14:textId="77777777" w:rsidR="00617ADD" w:rsidRPr="00962B3F" w:rsidRDefault="00617ADD" w:rsidP="00617ADD">
      <w:pPr>
        <w:pStyle w:val="PL"/>
        <w:shd w:val="pct10" w:color="auto" w:fill="auto"/>
      </w:pPr>
      <w:r w:rsidRPr="00962B3F">
        <w:t>}</w:t>
      </w:r>
    </w:p>
    <w:p w14:paraId="1851EB0A" w14:textId="77777777" w:rsidR="00617ADD" w:rsidRPr="00962B3F" w:rsidRDefault="00617ADD" w:rsidP="00617ADD">
      <w:pPr>
        <w:pStyle w:val="PL"/>
        <w:shd w:val="pct10" w:color="auto" w:fill="auto"/>
        <w:rPr>
          <w:color w:val="808080"/>
        </w:rPr>
      </w:pPr>
      <w:r w:rsidRPr="00962B3F">
        <w:rPr>
          <w:color w:val="808080"/>
        </w:rPr>
        <w:t>-- ASN1STOP</w:t>
      </w:r>
    </w:p>
    <w:p w14:paraId="19B2A3B8" w14:textId="77777777" w:rsidR="00617ADD" w:rsidRPr="00962B3F" w:rsidRDefault="00617ADD" w:rsidP="00617ADD"/>
    <w:p w14:paraId="753F8F73" w14:textId="77777777" w:rsidR="00617ADD" w:rsidRPr="00962B3F" w:rsidRDefault="00617ADD" w:rsidP="00617ADD">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w:t>
      </w:r>
      <w:r w:rsidRPr="00962B3F">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6F252B" w14:textId="77777777" w:rsidR="00617ADD" w:rsidRPr="00962B3F" w:rsidRDefault="00617ADD" w:rsidP="00617ADD">
      <w:pPr>
        <w:pStyle w:val="PL"/>
        <w:shd w:val="pct10" w:color="auto" w:fill="auto"/>
        <w:rPr>
          <w:color w:val="808080"/>
        </w:rPr>
      </w:pPr>
      <w:r w:rsidRPr="00962B3F">
        <w:rPr>
          <w:color w:val="808080"/>
        </w:rPr>
        <w:t>-- /example 3/ ASN1START</w:t>
      </w:r>
    </w:p>
    <w:p w14:paraId="1CF195CD" w14:textId="77777777" w:rsidR="00617ADD" w:rsidRPr="00962B3F" w:rsidRDefault="00617ADD" w:rsidP="00617ADD">
      <w:pPr>
        <w:pStyle w:val="PL"/>
        <w:shd w:val="pct10" w:color="auto" w:fill="auto"/>
      </w:pPr>
    </w:p>
    <w:p w14:paraId="7B0C8F45"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2BE133F1" w14:textId="77777777" w:rsidR="00617ADD" w:rsidRPr="00962B3F" w:rsidRDefault="00617ADD" w:rsidP="00617ADD">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79927159" w14:textId="77777777" w:rsidR="00617ADD" w:rsidRPr="00962B3F" w:rsidRDefault="00617ADD" w:rsidP="00617ADD">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2136A82" w14:textId="77777777" w:rsidR="00617ADD" w:rsidRPr="00962B3F" w:rsidRDefault="00617ADD" w:rsidP="00617ADD">
      <w:pPr>
        <w:pStyle w:val="PL"/>
        <w:shd w:val="pct10" w:color="auto" w:fill="auto"/>
      </w:pPr>
      <w:r w:rsidRPr="00962B3F">
        <w:t xml:space="preserve">    ...,</w:t>
      </w:r>
    </w:p>
    <w:p w14:paraId="3DE9A46A" w14:textId="77777777" w:rsidR="00617ADD" w:rsidRPr="00962B3F" w:rsidRDefault="00617ADD" w:rsidP="00617ADD">
      <w:pPr>
        <w:pStyle w:val="PL"/>
        <w:shd w:val="pct10" w:color="auto" w:fill="auto"/>
      </w:pPr>
      <w:r w:rsidRPr="00962B3F">
        <w:t xml:space="preserve">    [[</w:t>
      </w:r>
    </w:p>
    <w:p w14:paraId="47555046" w14:textId="77777777" w:rsidR="00617ADD" w:rsidRPr="00962B3F" w:rsidRDefault="00617ADD" w:rsidP="00617ADD">
      <w:pPr>
        <w:pStyle w:val="PL"/>
        <w:shd w:val="pct10" w:color="auto" w:fill="auto"/>
        <w:rPr>
          <w:color w:val="808080"/>
        </w:rPr>
      </w:pPr>
      <w:r w:rsidRPr="00962B3F">
        <w:t xml:space="preserve">    </w:t>
      </w:r>
      <w:r w:rsidRPr="00962B3F">
        <w:rPr>
          <w:color w:val="808080"/>
        </w:rPr>
        <w:t>-- Non-critical extension lists</w:t>
      </w:r>
    </w:p>
    <w:p w14:paraId="2EF56F23" w14:textId="77777777" w:rsidR="00617ADD" w:rsidRPr="00962B3F" w:rsidRDefault="00617ADD" w:rsidP="00617ADD">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8B56629" w14:textId="77777777" w:rsidR="00617ADD" w:rsidRPr="00962B3F" w:rsidRDefault="00617ADD" w:rsidP="00617ADD">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021D0193"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2DD20D3D" w14:textId="77777777" w:rsidR="00617ADD" w:rsidRPr="00962B3F" w:rsidRDefault="00617ADD" w:rsidP="00617ADD">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6E52B6C6" w14:textId="77777777" w:rsidR="00617ADD" w:rsidRPr="00962B3F" w:rsidRDefault="00617ADD" w:rsidP="00617ADD">
      <w:pPr>
        <w:pStyle w:val="PL"/>
        <w:shd w:val="pct10" w:color="auto" w:fill="auto"/>
      </w:pPr>
      <w:r w:rsidRPr="00962B3F">
        <w:t xml:space="preserve">    ]]</w:t>
      </w:r>
    </w:p>
    <w:p w14:paraId="763AC40F" w14:textId="77777777" w:rsidR="00617ADD" w:rsidRPr="00962B3F" w:rsidRDefault="00617ADD" w:rsidP="00617ADD">
      <w:pPr>
        <w:pStyle w:val="PL"/>
        <w:shd w:val="pct10" w:color="auto" w:fill="auto"/>
      </w:pPr>
      <w:r w:rsidRPr="00962B3F">
        <w:t>}</w:t>
      </w:r>
    </w:p>
    <w:p w14:paraId="478076A6" w14:textId="77777777" w:rsidR="00617ADD" w:rsidRPr="00962B3F" w:rsidRDefault="00617ADD" w:rsidP="00617ADD">
      <w:pPr>
        <w:pStyle w:val="PL"/>
        <w:shd w:val="pct10" w:color="auto" w:fill="auto"/>
      </w:pPr>
    </w:p>
    <w:p w14:paraId="26549A3E"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16AE117F" w14:textId="77777777" w:rsidR="00617ADD" w:rsidRPr="00962B3F" w:rsidRDefault="00617ADD" w:rsidP="00617ADD">
      <w:pPr>
        <w:pStyle w:val="PL"/>
        <w:shd w:val="pct10" w:color="auto" w:fill="auto"/>
      </w:pPr>
      <w:r w:rsidRPr="00962B3F">
        <w:t xml:space="preserve">    elementId                            ListElementId,</w:t>
      </w:r>
    </w:p>
    <w:p w14:paraId="2EE1E7DD"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2B88E200"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3D52F63D" w14:textId="77777777" w:rsidR="00617ADD" w:rsidRPr="00962B3F" w:rsidRDefault="00617ADD" w:rsidP="00617ADD">
      <w:pPr>
        <w:pStyle w:val="PL"/>
        <w:shd w:val="pct10" w:color="auto" w:fill="auto"/>
      </w:pPr>
      <w:r w:rsidRPr="00962B3F">
        <w:t>}</w:t>
      </w:r>
    </w:p>
    <w:p w14:paraId="32BD4CA4" w14:textId="77777777" w:rsidR="00617ADD" w:rsidRPr="00962B3F" w:rsidRDefault="00617ADD" w:rsidP="00617ADD">
      <w:pPr>
        <w:pStyle w:val="PL"/>
        <w:shd w:val="pct10" w:color="auto" w:fill="auto"/>
      </w:pPr>
    </w:p>
    <w:p w14:paraId="2331F830" w14:textId="77777777" w:rsidR="00617ADD" w:rsidRPr="00962B3F" w:rsidRDefault="00617ADD" w:rsidP="00617ADD">
      <w:pPr>
        <w:pStyle w:val="PL"/>
        <w:shd w:val="pct10" w:color="auto" w:fill="auto"/>
      </w:pPr>
      <w:r w:rsidRPr="00962B3F">
        <w:t xml:space="preserve">ListElementExt-vNxy ::=              </w:t>
      </w:r>
      <w:r w:rsidRPr="00962B3F">
        <w:rPr>
          <w:color w:val="993366"/>
        </w:rPr>
        <w:t>SEQUENCE</w:t>
      </w:r>
      <w:r w:rsidRPr="00962B3F">
        <w:t xml:space="preserve"> {</w:t>
      </w:r>
    </w:p>
    <w:p w14:paraId="4F0AFD4A" w14:textId="77777777" w:rsidR="00617ADD" w:rsidRPr="00962B3F" w:rsidRDefault="00617ADD" w:rsidP="00617ADD">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73A3CE08" w14:textId="77777777" w:rsidR="00617ADD" w:rsidRPr="00962B3F" w:rsidRDefault="00617ADD" w:rsidP="00617ADD">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6E23F40D" w14:textId="77777777" w:rsidR="00617ADD" w:rsidRPr="00962B3F" w:rsidRDefault="00617ADD" w:rsidP="00617ADD">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4568D55" w14:textId="77777777" w:rsidR="00617ADD" w:rsidRPr="00962B3F" w:rsidRDefault="00617ADD" w:rsidP="00617ADD">
      <w:pPr>
        <w:pStyle w:val="PL"/>
        <w:shd w:val="pct10" w:color="auto" w:fill="auto"/>
      </w:pPr>
      <w:r w:rsidRPr="00962B3F">
        <w:t>}</w:t>
      </w:r>
    </w:p>
    <w:p w14:paraId="3778E466" w14:textId="77777777" w:rsidR="00617ADD" w:rsidRPr="00962B3F" w:rsidRDefault="00617ADD" w:rsidP="00617ADD">
      <w:pPr>
        <w:pStyle w:val="PL"/>
        <w:shd w:val="pct10" w:color="auto" w:fill="auto"/>
      </w:pPr>
    </w:p>
    <w:p w14:paraId="33DEF3E6" w14:textId="77777777" w:rsidR="00617ADD" w:rsidRPr="00962B3F" w:rsidRDefault="00617ADD" w:rsidP="00617ADD">
      <w:pPr>
        <w:pStyle w:val="PL"/>
        <w:shd w:val="pct10" w:color="auto" w:fill="auto"/>
      </w:pPr>
      <w:r w:rsidRPr="00962B3F">
        <w:t xml:space="preserve">ListElementId ::= </w:t>
      </w:r>
      <w:r w:rsidRPr="00962B3F">
        <w:rPr>
          <w:color w:val="993366"/>
        </w:rPr>
        <w:t>INTEGER</w:t>
      </w:r>
      <w:r w:rsidRPr="00962B3F">
        <w:t xml:space="preserve"> (0..maxNrofListElements-1)</w:t>
      </w:r>
    </w:p>
    <w:p w14:paraId="0B3F860A" w14:textId="77777777" w:rsidR="00617ADD" w:rsidRPr="00962B3F" w:rsidRDefault="00617ADD" w:rsidP="00617ADD">
      <w:pPr>
        <w:pStyle w:val="PL"/>
        <w:shd w:val="pct10" w:color="auto" w:fill="auto"/>
      </w:pPr>
    </w:p>
    <w:p w14:paraId="1F05EC0D" w14:textId="77777777" w:rsidR="00617ADD" w:rsidRPr="00962B3F" w:rsidRDefault="00617ADD" w:rsidP="00617ADD">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413D6DF6" w14:textId="77777777" w:rsidR="00617ADD" w:rsidRPr="00962B3F" w:rsidRDefault="00617ADD" w:rsidP="00617ADD">
      <w:pPr>
        <w:pStyle w:val="PL"/>
        <w:shd w:val="pct10" w:color="auto" w:fill="auto"/>
        <w:rPr>
          <w:color w:val="808080"/>
        </w:rPr>
      </w:pPr>
      <w:r w:rsidRPr="00962B3F">
        <w:rPr>
          <w:color w:val="808080"/>
        </w:rPr>
        <w:t>-- ASN1STOP</w:t>
      </w:r>
    </w:p>
    <w:p w14:paraId="6CB05BE5" w14:textId="77777777" w:rsidR="00617ADD" w:rsidRPr="00962B3F" w:rsidRDefault="00617ADD" w:rsidP="00617ADD">
      <w:pPr>
        <w:ind w:left="568" w:hanging="284"/>
      </w:pPr>
    </w:p>
    <w:p w14:paraId="44C23EC0" w14:textId="77777777" w:rsidR="00617ADD" w:rsidRPr="00962B3F" w:rsidRDefault="00617ADD" w:rsidP="00617ADD">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6AEE2E94" w14:textId="77777777" w:rsidR="00617ADD" w:rsidRPr="00962B3F" w:rsidRDefault="00617ADD" w:rsidP="00617ADD">
      <w:pPr>
        <w:pStyle w:val="PL"/>
        <w:shd w:val="pct10" w:color="auto" w:fill="auto"/>
        <w:rPr>
          <w:color w:val="808080"/>
        </w:rPr>
      </w:pPr>
      <w:r w:rsidRPr="00962B3F">
        <w:rPr>
          <w:color w:val="808080"/>
        </w:rPr>
        <w:t>-- /example 4/ ASN1START</w:t>
      </w:r>
    </w:p>
    <w:p w14:paraId="4E7DD402" w14:textId="77777777" w:rsidR="00617ADD" w:rsidRPr="00962B3F" w:rsidRDefault="00617ADD" w:rsidP="00617ADD">
      <w:pPr>
        <w:pStyle w:val="PL"/>
        <w:shd w:val="pct10" w:color="auto" w:fill="auto"/>
      </w:pPr>
    </w:p>
    <w:p w14:paraId="4C3B2E76" w14:textId="77777777" w:rsidR="00617ADD" w:rsidRPr="00962B3F" w:rsidRDefault="00617ADD" w:rsidP="00617ADD">
      <w:pPr>
        <w:pStyle w:val="PL"/>
        <w:shd w:val="pct10" w:color="auto" w:fill="auto"/>
      </w:pPr>
      <w:r w:rsidRPr="00962B3F">
        <w:t xml:space="preserve">ContainingStructure ::=             </w:t>
      </w:r>
      <w:r w:rsidRPr="00962B3F">
        <w:rPr>
          <w:color w:val="993366"/>
        </w:rPr>
        <w:t>SEQUENCE</w:t>
      </w:r>
      <w:r w:rsidRPr="00962B3F">
        <w:t xml:space="preserve"> {</w:t>
      </w:r>
    </w:p>
    <w:p w14:paraId="157247A0" w14:textId="77777777" w:rsidR="00617ADD" w:rsidRPr="00962B3F" w:rsidRDefault="00617ADD" w:rsidP="00617ADD">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5C328809" w14:textId="77777777" w:rsidR="00617ADD" w:rsidRPr="00962B3F" w:rsidRDefault="00617ADD" w:rsidP="00617ADD">
      <w:pPr>
        <w:pStyle w:val="PL"/>
        <w:shd w:val="pct10" w:color="auto" w:fill="auto"/>
        <w:rPr>
          <w:color w:val="808080"/>
        </w:rPr>
      </w:pPr>
      <w:r w:rsidRPr="00962B3F">
        <w:lastRenderedPageBreak/>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999A2FB" w14:textId="77777777" w:rsidR="00617ADD" w:rsidRPr="00962B3F" w:rsidRDefault="00617ADD" w:rsidP="00617ADD">
      <w:pPr>
        <w:pStyle w:val="PL"/>
        <w:shd w:val="pct10" w:color="auto" w:fill="auto"/>
      </w:pPr>
      <w:r w:rsidRPr="00962B3F">
        <w:t xml:space="preserve">    ...,</w:t>
      </w:r>
    </w:p>
    <w:p w14:paraId="360E2544" w14:textId="77777777" w:rsidR="00617ADD" w:rsidRPr="00962B3F" w:rsidRDefault="00617ADD" w:rsidP="00617ADD">
      <w:pPr>
        <w:pStyle w:val="PL"/>
        <w:shd w:val="pct10" w:color="auto" w:fill="auto"/>
      </w:pPr>
      <w:r w:rsidRPr="00962B3F">
        <w:t xml:space="preserve">    [[</w:t>
      </w:r>
    </w:p>
    <w:p w14:paraId="57B87060" w14:textId="77777777" w:rsidR="00617ADD" w:rsidRPr="00962B3F" w:rsidRDefault="00617ADD" w:rsidP="00617ADD">
      <w:pPr>
        <w:pStyle w:val="PL"/>
        <w:shd w:val="pct10" w:color="auto" w:fill="auto"/>
        <w:rPr>
          <w:color w:val="808080"/>
        </w:rPr>
      </w:pPr>
      <w:r w:rsidRPr="00962B3F">
        <w:t xml:space="preserve">    </w:t>
      </w:r>
      <w:r w:rsidRPr="00962B3F">
        <w:rPr>
          <w:color w:val="808080"/>
        </w:rPr>
        <w:t>-- Parallel list (Rel-M)</w:t>
      </w:r>
    </w:p>
    <w:p w14:paraId="59BC0870" w14:textId="77777777" w:rsidR="00617ADD" w:rsidRPr="00962B3F" w:rsidRDefault="00617ADD" w:rsidP="00617ADD">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1D9C8A4E" w14:textId="77777777" w:rsidR="00617ADD" w:rsidRPr="00962B3F" w:rsidRDefault="00617ADD" w:rsidP="00617ADD">
      <w:pPr>
        <w:pStyle w:val="PL"/>
        <w:shd w:val="pct10" w:color="auto" w:fill="auto"/>
      </w:pPr>
      <w:r w:rsidRPr="00962B3F">
        <w:t xml:space="preserve">    ]],</w:t>
      </w:r>
    </w:p>
    <w:p w14:paraId="19728F1B" w14:textId="77777777" w:rsidR="00617ADD" w:rsidRPr="00962B3F" w:rsidRDefault="00617ADD" w:rsidP="00617ADD">
      <w:pPr>
        <w:pStyle w:val="PL"/>
        <w:shd w:val="pct10" w:color="auto" w:fill="auto"/>
      </w:pPr>
      <w:r w:rsidRPr="00962B3F">
        <w:tab/>
        <w:t>[[</w:t>
      </w:r>
    </w:p>
    <w:p w14:paraId="5AE8BE32" w14:textId="77777777" w:rsidR="00617ADD" w:rsidRPr="00962B3F" w:rsidRDefault="00617ADD" w:rsidP="00617ADD">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DD577A1" w14:textId="77777777" w:rsidR="00617ADD" w:rsidRPr="00962B3F" w:rsidRDefault="00617ADD" w:rsidP="00617ADD">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715B31CE" w14:textId="77777777" w:rsidR="00617ADD" w:rsidRPr="00962B3F" w:rsidRDefault="00617ADD" w:rsidP="00617ADD">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52928F44" w14:textId="77777777" w:rsidR="00617ADD" w:rsidRPr="00962B3F" w:rsidRDefault="00617ADD" w:rsidP="00617ADD">
      <w:pPr>
        <w:pStyle w:val="PL"/>
        <w:shd w:val="pct10" w:color="auto" w:fill="auto"/>
      </w:pPr>
      <w:r w:rsidRPr="00962B3F">
        <w:tab/>
        <w:t>]]</w:t>
      </w:r>
    </w:p>
    <w:p w14:paraId="5B8EFF0A" w14:textId="77777777" w:rsidR="00617ADD" w:rsidRPr="00962B3F" w:rsidRDefault="00617ADD" w:rsidP="00617ADD">
      <w:pPr>
        <w:pStyle w:val="PL"/>
        <w:shd w:val="pct10" w:color="auto" w:fill="auto"/>
      </w:pPr>
      <w:r w:rsidRPr="00962B3F">
        <w:t>}</w:t>
      </w:r>
    </w:p>
    <w:p w14:paraId="17DB0C96" w14:textId="77777777" w:rsidR="00617ADD" w:rsidRPr="00962B3F" w:rsidRDefault="00617ADD" w:rsidP="00617ADD">
      <w:pPr>
        <w:pStyle w:val="PL"/>
        <w:shd w:val="pct10" w:color="auto" w:fill="auto"/>
      </w:pPr>
    </w:p>
    <w:p w14:paraId="497E83D3" w14:textId="77777777" w:rsidR="00617ADD" w:rsidRPr="00962B3F" w:rsidRDefault="00617ADD" w:rsidP="00617ADD">
      <w:pPr>
        <w:pStyle w:val="PL"/>
        <w:shd w:val="pct10" w:color="auto" w:fill="auto"/>
      </w:pPr>
      <w:r w:rsidRPr="00962B3F">
        <w:t xml:space="preserve">ListElement ::=                      </w:t>
      </w:r>
      <w:r w:rsidRPr="00962B3F">
        <w:rPr>
          <w:color w:val="993366"/>
        </w:rPr>
        <w:t>SEQUENCE</w:t>
      </w:r>
      <w:r w:rsidRPr="00962B3F">
        <w:t xml:space="preserve"> {</w:t>
      </w:r>
    </w:p>
    <w:p w14:paraId="15940B60" w14:textId="77777777" w:rsidR="00617ADD" w:rsidRPr="00962B3F" w:rsidRDefault="00617ADD" w:rsidP="00617ADD">
      <w:pPr>
        <w:pStyle w:val="PL"/>
        <w:shd w:val="pct10" w:color="auto" w:fill="auto"/>
      </w:pPr>
      <w:r w:rsidRPr="00962B3F">
        <w:t xml:space="preserve">    elementId                            ListElementId,</w:t>
      </w:r>
    </w:p>
    <w:p w14:paraId="6B850D8E" w14:textId="77777777" w:rsidR="00617ADD" w:rsidRPr="00962B3F" w:rsidRDefault="00617ADD" w:rsidP="00617ADD">
      <w:pPr>
        <w:pStyle w:val="PL"/>
        <w:shd w:val="pct10" w:color="auto" w:fill="auto"/>
      </w:pPr>
      <w:r w:rsidRPr="00962B3F">
        <w:t xml:space="preserve">    field1                               </w:t>
      </w:r>
      <w:r w:rsidRPr="00962B3F">
        <w:rPr>
          <w:color w:val="993366"/>
        </w:rPr>
        <w:t>INTEGER</w:t>
      </w:r>
      <w:r w:rsidRPr="00962B3F">
        <w:t xml:space="preserve"> (0..3),</w:t>
      </w:r>
    </w:p>
    <w:p w14:paraId="6A65FCD1" w14:textId="77777777" w:rsidR="00617ADD" w:rsidRPr="00962B3F" w:rsidRDefault="00617ADD" w:rsidP="00617ADD">
      <w:pPr>
        <w:pStyle w:val="PL"/>
        <w:shd w:val="pct10" w:color="auto" w:fill="auto"/>
      </w:pPr>
      <w:r w:rsidRPr="00962B3F">
        <w:t xml:space="preserve">    field2                               </w:t>
      </w:r>
      <w:r w:rsidRPr="00962B3F">
        <w:rPr>
          <w:color w:val="993366"/>
        </w:rPr>
        <w:t>ENUMERATED</w:t>
      </w:r>
      <w:r w:rsidRPr="00962B3F">
        <w:t xml:space="preserve"> { value1, value2, value3 }</w:t>
      </w:r>
    </w:p>
    <w:p w14:paraId="65A0BE0F" w14:textId="77777777" w:rsidR="00617ADD" w:rsidRPr="00962B3F" w:rsidRDefault="00617ADD" w:rsidP="00617ADD">
      <w:pPr>
        <w:pStyle w:val="PL"/>
        <w:shd w:val="pct10" w:color="auto" w:fill="auto"/>
      </w:pPr>
      <w:r w:rsidRPr="00962B3F">
        <w:t>}</w:t>
      </w:r>
    </w:p>
    <w:p w14:paraId="62A82103" w14:textId="77777777" w:rsidR="00617ADD" w:rsidRPr="00962B3F" w:rsidRDefault="00617ADD" w:rsidP="00617ADD">
      <w:pPr>
        <w:pStyle w:val="PL"/>
        <w:shd w:val="pct10" w:color="auto" w:fill="auto"/>
      </w:pPr>
    </w:p>
    <w:p w14:paraId="67074894" w14:textId="77777777" w:rsidR="00617ADD" w:rsidRPr="00962B3F" w:rsidRDefault="00617ADD" w:rsidP="00617ADD">
      <w:pPr>
        <w:pStyle w:val="PL"/>
        <w:shd w:val="pct10" w:color="auto" w:fill="auto"/>
      </w:pPr>
      <w:r w:rsidRPr="00962B3F">
        <w:t xml:space="preserve">ListElementExt-vMxy ::=              </w:t>
      </w:r>
      <w:r w:rsidRPr="00962B3F">
        <w:rPr>
          <w:color w:val="993366"/>
        </w:rPr>
        <w:t>SEQUENCE</w:t>
      </w:r>
      <w:r w:rsidRPr="00962B3F">
        <w:t xml:space="preserve"> {</w:t>
      </w:r>
    </w:p>
    <w:p w14:paraId="1D784377" w14:textId="77777777" w:rsidR="00617ADD" w:rsidRPr="00962B3F" w:rsidRDefault="00617ADD" w:rsidP="00617ADD">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29C0DCB6" w14:textId="77777777" w:rsidR="00617ADD" w:rsidRPr="00962B3F" w:rsidRDefault="00617ADD" w:rsidP="00617ADD">
      <w:pPr>
        <w:pStyle w:val="PL"/>
        <w:shd w:val="pct10" w:color="auto" w:fill="auto"/>
      </w:pPr>
      <w:r w:rsidRPr="00962B3F">
        <w:t>}</w:t>
      </w:r>
    </w:p>
    <w:p w14:paraId="66DFF999" w14:textId="77777777" w:rsidR="00617ADD" w:rsidRPr="00962B3F" w:rsidRDefault="00617ADD" w:rsidP="00617ADD">
      <w:pPr>
        <w:pStyle w:val="PL"/>
        <w:shd w:val="pct10" w:color="auto" w:fill="auto"/>
      </w:pPr>
    </w:p>
    <w:p w14:paraId="3977475C" w14:textId="77777777" w:rsidR="00617ADD" w:rsidRPr="00962B3F" w:rsidRDefault="00617ADD" w:rsidP="00617ADD">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2FF97A07" w14:textId="77777777" w:rsidR="00617ADD" w:rsidRPr="00962B3F" w:rsidRDefault="00617ADD" w:rsidP="00617ADD">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10CB1DB6" w14:textId="77777777" w:rsidR="00617ADD" w:rsidRPr="00962B3F" w:rsidRDefault="00617ADD" w:rsidP="00617ADD">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5B3F8750" w14:textId="77777777" w:rsidR="00617ADD" w:rsidRPr="00962B3F" w:rsidRDefault="00617ADD" w:rsidP="00617ADD">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2F36EABF" w14:textId="77777777" w:rsidR="00617ADD" w:rsidRPr="00962B3F" w:rsidRDefault="00617ADD" w:rsidP="00617ADD">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8D85D54" w14:textId="77777777" w:rsidR="00617ADD" w:rsidRPr="00962B3F" w:rsidRDefault="00617ADD" w:rsidP="00617ADD">
      <w:pPr>
        <w:pStyle w:val="PL"/>
        <w:shd w:val="pct10" w:color="auto" w:fill="auto"/>
      </w:pPr>
      <w:r w:rsidRPr="00962B3F">
        <w:t>}</w:t>
      </w:r>
    </w:p>
    <w:p w14:paraId="4F814558" w14:textId="77777777" w:rsidR="00617ADD" w:rsidRPr="00962B3F" w:rsidRDefault="00617ADD" w:rsidP="00617ADD">
      <w:pPr>
        <w:pStyle w:val="PL"/>
        <w:shd w:val="pct10" w:color="auto" w:fill="auto"/>
      </w:pPr>
    </w:p>
    <w:p w14:paraId="2D4E150A" w14:textId="77777777" w:rsidR="00617ADD" w:rsidRPr="00962B3F" w:rsidRDefault="00617ADD" w:rsidP="00617ADD">
      <w:pPr>
        <w:pStyle w:val="PL"/>
        <w:shd w:val="pct10" w:color="auto" w:fill="auto"/>
      </w:pPr>
      <w:r w:rsidRPr="00962B3F">
        <w:t xml:space="preserve">ListElementId ::= </w:t>
      </w:r>
      <w:r w:rsidRPr="00962B3F">
        <w:rPr>
          <w:color w:val="993366"/>
        </w:rPr>
        <w:t>INTEGER</w:t>
      </w:r>
      <w:r w:rsidRPr="00962B3F">
        <w:t xml:space="preserve"> (0..maxNrofListElements-1)</w:t>
      </w:r>
    </w:p>
    <w:p w14:paraId="2789F2D5" w14:textId="77777777" w:rsidR="00617ADD" w:rsidRPr="00962B3F" w:rsidRDefault="00617ADD" w:rsidP="00617ADD">
      <w:pPr>
        <w:pStyle w:val="PL"/>
        <w:shd w:val="pct10" w:color="auto" w:fill="auto"/>
      </w:pPr>
    </w:p>
    <w:p w14:paraId="723592D1" w14:textId="77777777" w:rsidR="00617ADD" w:rsidRPr="00962B3F" w:rsidRDefault="00617ADD" w:rsidP="00617ADD">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0C4E5A09" w14:textId="77777777" w:rsidR="00617ADD" w:rsidRPr="00962B3F" w:rsidRDefault="00617ADD" w:rsidP="00617ADD">
      <w:pPr>
        <w:pStyle w:val="PL"/>
        <w:shd w:val="pct10" w:color="auto" w:fill="auto"/>
        <w:rPr>
          <w:color w:val="808080"/>
        </w:rPr>
      </w:pPr>
      <w:r w:rsidRPr="00962B3F">
        <w:rPr>
          <w:color w:val="808080"/>
        </w:rPr>
        <w:t>-- ASN1STOP</w:t>
      </w:r>
    </w:p>
    <w:p w14:paraId="34E0B35B" w14:textId="77777777" w:rsidR="00617ADD" w:rsidRPr="00962B3F" w:rsidRDefault="00617ADD" w:rsidP="00617ADD"/>
    <w:p w14:paraId="2B4D8AB8" w14:textId="77777777" w:rsidR="00617ADD" w:rsidRPr="00962B3F" w:rsidRDefault="00617ADD" w:rsidP="00617ADD">
      <w:pPr>
        <w:pStyle w:val="Heading1"/>
      </w:pPr>
      <w:bookmarkStart w:id="2749" w:name="_Toc60777678"/>
      <w:bookmarkStart w:id="2750" w:name="_Toc100930651"/>
      <w:r w:rsidRPr="00962B3F">
        <w:t>A.5</w:t>
      </w:r>
      <w:r w:rsidRPr="00962B3F">
        <w:tab/>
        <w:t>Guidelines regarding inclusion of transaction identifiers in RRC messages</w:t>
      </w:r>
      <w:bookmarkEnd w:id="2749"/>
      <w:bookmarkEnd w:id="2750"/>
    </w:p>
    <w:p w14:paraId="58CF7475" w14:textId="77777777" w:rsidR="00617ADD" w:rsidRPr="00962B3F" w:rsidRDefault="00617ADD" w:rsidP="00617ADD">
      <w:r w:rsidRPr="00962B3F">
        <w:t>The following rules provide guidance on which messages should include a Transaction identifier</w:t>
      </w:r>
    </w:p>
    <w:p w14:paraId="29B38E83" w14:textId="77777777" w:rsidR="00617ADD" w:rsidRPr="00962B3F" w:rsidRDefault="00617ADD" w:rsidP="00617ADD">
      <w:pPr>
        <w:pStyle w:val="B1"/>
      </w:pPr>
      <w:r w:rsidRPr="00962B3F">
        <w:t>1:</w:t>
      </w:r>
      <w:r w:rsidRPr="00962B3F">
        <w:tab/>
        <w:t>DL messages on CCCH that move UE to RRC-Idle should not include the RRC transaction identifier.</w:t>
      </w:r>
    </w:p>
    <w:p w14:paraId="686F018B" w14:textId="77777777" w:rsidR="00617ADD" w:rsidRPr="00962B3F" w:rsidRDefault="00617ADD" w:rsidP="00617ADD">
      <w:pPr>
        <w:pStyle w:val="B1"/>
      </w:pPr>
      <w:r w:rsidRPr="00962B3F">
        <w:t>2:</w:t>
      </w:r>
      <w:r w:rsidRPr="00962B3F">
        <w:tab/>
        <w:t>All network initiated DL messages by default should include the RRC transaction identifier.</w:t>
      </w:r>
    </w:p>
    <w:p w14:paraId="059B160E" w14:textId="77777777" w:rsidR="00617ADD" w:rsidRPr="00962B3F" w:rsidRDefault="00617ADD" w:rsidP="00617ADD">
      <w:pPr>
        <w:pStyle w:val="B1"/>
      </w:pPr>
      <w:r w:rsidRPr="00962B3F">
        <w:t>3:</w:t>
      </w:r>
      <w:r w:rsidRPr="00962B3F">
        <w:tab/>
        <w:t>All UL messages that are direct response to a DL message with an RRC Transaction identifier should include the RRC Transaction identifier.</w:t>
      </w:r>
    </w:p>
    <w:p w14:paraId="29A9C16C" w14:textId="77777777" w:rsidR="00617ADD" w:rsidRPr="00962B3F" w:rsidRDefault="00617ADD" w:rsidP="00617ADD">
      <w:pPr>
        <w:pStyle w:val="B1"/>
      </w:pPr>
      <w:r w:rsidRPr="00962B3F">
        <w:t>4:</w:t>
      </w:r>
      <w:r w:rsidRPr="00962B3F">
        <w:tab/>
        <w:t>All UL messages that require a direct DL response message should include an RRC transaction identifier.</w:t>
      </w:r>
    </w:p>
    <w:p w14:paraId="706E17C2" w14:textId="77777777" w:rsidR="00617ADD" w:rsidRPr="00962B3F" w:rsidRDefault="00617ADD" w:rsidP="00617ADD">
      <w:pPr>
        <w:pStyle w:val="B1"/>
      </w:pPr>
      <w:r w:rsidRPr="00962B3F">
        <w:lastRenderedPageBreak/>
        <w:t>5:</w:t>
      </w:r>
      <w:r w:rsidRPr="00962B3F">
        <w:tab/>
        <w:t>All UL messages that are not in response to a DL message nor require a corresponding response from the network should not include the RRC Transaction identifier.</w:t>
      </w:r>
    </w:p>
    <w:p w14:paraId="4A927146" w14:textId="77777777" w:rsidR="00617ADD" w:rsidRPr="00962B3F" w:rsidRDefault="00617ADD" w:rsidP="00617ADD">
      <w:pPr>
        <w:pStyle w:val="Heading1"/>
      </w:pPr>
      <w:bookmarkStart w:id="2751" w:name="_Toc60777679"/>
      <w:bookmarkStart w:id="2752" w:name="_Toc100930652"/>
      <w:r w:rsidRPr="00962B3F">
        <w:t>A.6</w:t>
      </w:r>
      <w:r w:rsidRPr="00962B3F">
        <w:tab/>
        <w:t>Guidelines regarding use of need codes</w:t>
      </w:r>
      <w:bookmarkEnd w:id="2751"/>
      <w:bookmarkEnd w:id="2752"/>
    </w:p>
    <w:p w14:paraId="6F1077BF" w14:textId="77777777" w:rsidR="00617ADD" w:rsidRPr="00962B3F" w:rsidRDefault="00617ADD" w:rsidP="00617ADD">
      <w:r w:rsidRPr="00962B3F">
        <w:t>The following rule provides guidance for determining need codes for optional downlink fields:</w:t>
      </w:r>
    </w:p>
    <w:p w14:paraId="65CEDB1D" w14:textId="77777777" w:rsidR="00617ADD" w:rsidRPr="00962B3F" w:rsidRDefault="00617ADD" w:rsidP="00617ADD">
      <w:pPr>
        <w:pStyle w:val="B1"/>
      </w:pPr>
      <w:r w:rsidRPr="00962B3F">
        <w:t>- if the field needs to be stored by the UE (i.e. maintained) when absent:</w:t>
      </w:r>
    </w:p>
    <w:p w14:paraId="4BB8C3C6" w14:textId="77777777" w:rsidR="00617ADD" w:rsidRPr="00962B3F" w:rsidRDefault="00617ADD" w:rsidP="00617ADD">
      <w:pPr>
        <w:pStyle w:val="B2"/>
      </w:pPr>
      <w:r w:rsidRPr="00962B3F">
        <w:t>- use Need M (=Maintain);</w:t>
      </w:r>
    </w:p>
    <w:p w14:paraId="0A3B4D69" w14:textId="77777777" w:rsidR="00617ADD" w:rsidRPr="00962B3F" w:rsidRDefault="00617ADD" w:rsidP="00617ADD">
      <w:pPr>
        <w:pStyle w:val="B1"/>
      </w:pPr>
      <w:r w:rsidRPr="00962B3F">
        <w:t>- else, if the field needs to be released by the UE when absent:</w:t>
      </w:r>
    </w:p>
    <w:p w14:paraId="20157DC1" w14:textId="77777777" w:rsidR="00617ADD" w:rsidRPr="00962B3F" w:rsidRDefault="00617ADD" w:rsidP="00617ADD">
      <w:pPr>
        <w:pStyle w:val="B2"/>
      </w:pPr>
      <w:r w:rsidRPr="00962B3F">
        <w:t>- use Need R (=Release);</w:t>
      </w:r>
    </w:p>
    <w:p w14:paraId="738608F6" w14:textId="77777777" w:rsidR="00617ADD" w:rsidRPr="00962B3F" w:rsidRDefault="00617ADD" w:rsidP="00617ADD">
      <w:pPr>
        <w:pStyle w:val="B1"/>
      </w:pPr>
      <w:r w:rsidRPr="00962B3F">
        <w:t>- else, if UE shall take no action when the field is absent (i.e. UE does not even need to maintain any existing value of the field):</w:t>
      </w:r>
    </w:p>
    <w:p w14:paraId="7812B9E1" w14:textId="77777777" w:rsidR="00617ADD" w:rsidRPr="00962B3F" w:rsidRDefault="00617ADD" w:rsidP="00617ADD">
      <w:pPr>
        <w:pStyle w:val="B2"/>
      </w:pPr>
      <w:r w:rsidRPr="00962B3F">
        <w:t>- use Need N (=None);</w:t>
      </w:r>
    </w:p>
    <w:p w14:paraId="0171D7F7" w14:textId="77777777" w:rsidR="00617ADD" w:rsidRPr="00962B3F" w:rsidRDefault="00617ADD" w:rsidP="00617ADD">
      <w:pPr>
        <w:pStyle w:val="B1"/>
      </w:pPr>
      <w:r w:rsidRPr="00962B3F">
        <w:t>- else (UE behaviour upon absence does not fit any of the above conditions):</w:t>
      </w:r>
    </w:p>
    <w:p w14:paraId="0776CF83" w14:textId="77777777" w:rsidR="00617ADD" w:rsidRPr="00962B3F" w:rsidRDefault="00617ADD" w:rsidP="00617ADD">
      <w:pPr>
        <w:pStyle w:val="B2"/>
      </w:pPr>
      <w:r w:rsidRPr="00962B3F">
        <w:t>- use Need S (=Specified);</w:t>
      </w:r>
    </w:p>
    <w:p w14:paraId="74039194" w14:textId="77777777" w:rsidR="00617ADD" w:rsidRPr="00962B3F" w:rsidRDefault="00617ADD" w:rsidP="00617ADD">
      <w:pPr>
        <w:pStyle w:val="B2"/>
      </w:pPr>
      <w:r w:rsidRPr="00962B3F">
        <w:t>- specify the UE behaviour upon absence of the field in the procedural text or in the field description table.</w:t>
      </w:r>
    </w:p>
    <w:p w14:paraId="47F4E0ED" w14:textId="77777777" w:rsidR="00617ADD" w:rsidRPr="00962B3F" w:rsidRDefault="00617ADD" w:rsidP="00617ADD">
      <w:pPr>
        <w:pStyle w:val="Heading1"/>
      </w:pPr>
      <w:bookmarkStart w:id="2753" w:name="_Toc60777680"/>
      <w:bookmarkStart w:id="2754" w:name="_Toc100930653"/>
      <w:r w:rsidRPr="00962B3F">
        <w:t>A.7</w:t>
      </w:r>
      <w:r w:rsidRPr="00962B3F">
        <w:tab/>
        <w:t>Guidelines regarding use of conditions</w:t>
      </w:r>
      <w:bookmarkEnd w:id="2753"/>
      <w:bookmarkEnd w:id="2754"/>
    </w:p>
    <w:p w14:paraId="1865B399" w14:textId="77777777" w:rsidR="00617ADD" w:rsidRPr="00962B3F" w:rsidRDefault="00617ADD" w:rsidP="00617ADD">
      <w:r w:rsidRPr="00962B3F">
        <w:t>Conditions are primarily used to specify network restrictions, for which the following types can be distinguished:</w:t>
      </w:r>
    </w:p>
    <w:p w14:paraId="10A7C3B6" w14:textId="77777777" w:rsidR="00617ADD" w:rsidRPr="00962B3F" w:rsidRDefault="00617ADD" w:rsidP="00617ADD">
      <w:pPr>
        <w:pStyle w:val="B1"/>
      </w:pPr>
      <w:r w:rsidRPr="00962B3F">
        <w:t>-</w:t>
      </w:r>
      <w:r w:rsidRPr="00962B3F">
        <w:tab/>
        <w:t>Message Contents related constraints e.g. that a field B is mandatory present if the same message includes field A and when it is set value X.</w:t>
      </w:r>
    </w:p>
    <w:p w14:paraId="0F0BC967" w14:textId="77777777" w:rsidR="00617ADD" w:rsidRPr="00962B3F" w:rsidRDefault="00617ADD" w:rsidP="00617ADD">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523A354E" w14:textId="77777777" w:rsidR="00617ADD" w:rsidRPr="00962B3F" w:rsidRDefault="00617ADD" w:rsidP="00617ADD">
      <w:r w:rsidRPr="00962B3F">
        <w:t>The use of these conditions is illustrated by an example.</w:t>
      </w:r>
    </w:p>
    <w:p w14:paraId="1E1BD6B7" w14:textId="77777777" w:rsidR="00617ADD" w:rsidRPr="00962B3F" w:rsidRDefault="00617ADD" w:rsidP="00617ADD">
      <w:pPr>
        <w:pStyle w:val="PL"/>
        <w:shd w:val="pct10" w:color="auto" w:fill="auto"/>
        <w:rPr>
          <w:color w:val="808080"/>
        </w:rPr>
      </w:pPr>
      <w:r w:rsidRPr="00962B3F">
        <w:rPr>
          <w:color w:val="808080"/>
        </w:rPr>
        <w:t>-- /example/ ASN1START</w:t>
      </w:r>
    </w:p>
    <w:p w14:paraId="2D08FB1B" w14:textId="77777777" w:rsidR="00617ADD" w:rsidRPr="00962B3F" w:rsidRDefault="00617ADD" w:rsidP="00617ADD">
      <w:pPr>
        <w:pStyle w:val="PL"/>
        <w:shd w:val="pct10" w:color="auto" w:fill="auto"/>
      </w:pPr>
    </w:p>
    <w:p w14:paraId="4C95FF5E" w14:textId="77777777" w:rsidR="00617ADD" w:rsidRPr="00962B3F" w:rsidRDefault="00617ADD" w:rsidP="00617ADD">
      <w:pPr>
        <w:pStyle w:val="PL"/>
        <w:shd w:val="pct10" w:color="auto" w:fill="auto"/>
      </w:pPr>
      <w:r w:rsidRPr="00962B3F">
        <w:t xml:space="preserve">RRCMessage-IEs ::= </w:t>
      </w:r>
      <w:r w:rsidRPr="00962B3F">
        <w:rPr>
          <w:color w:val="993366"/>
        </w:rPr>
        <w:t>SEQUENCE</w:t>
      </w:r>
      <w:r w:rsidRPr="00962B3F">
        <w:t xml:space="preserve"> {</w:t>
      </w:r>
    </w:p>
    <w:p w14:paraId="31729AB5" w14:textId="77777777" w:rsidR="00617ADD" w:rsidRPr="00962B3F" w:rsidRDefault="00617ADD" w:rsidP="00617ADD">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14A5D844" w14:textId="77777777" w:rsidR="00617ADD" w:rsidRPr="00962B3F" w:rsidRDefault="00617ADD" w:rsidP="00617ADD">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39665942" w14:textId="77777777" w:rsidR="00617ADD" w:rsidRPr="00962B3F" w:rsidRDefault="00617ADD" w:rsidP="00617ADD">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267B076E" w14:textId="77777777" w:rsidR="00617ADD" w:rsidRPr="00962B3F" w:rsidRDefault="00617ADD" w:rsidP="00617ADD">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58D8C141" w14:textId="77777777" w:rsidR="00617ADD" w:rsidRPr="00962B3F" w:rsidRDefault="00617ADD" w:rsidP="00617ADD">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E7AC098" w14:textId="77777777" w:rsidR="00617ADD" w:rsidRPr="00962B3F" w:rsidRDefault="00617ADD" w:rsidP="00617ADD">
      <w:pPr>
        <w:pStyle w:val="PL"/>
        <w:shd w:val="pct10" w:color="auto" w:fill="auto"/>
      </w:pPr>
      <w:r w:rsidRPr="00962B3F">
        <w:t>}</w:t>
      </w:r>
    </w:p>
    <w:p w14:paraId="163B42DD" w14:textId="77777777" w:rsidR="00617ADD" w:rsidRPr="00962B3F" w:rsidRDefault="00617ADD" w:rsidP="00617ADD">
      <w:pPr>
        <w:pStyle w:val="PL"/>
        <w:shd w:val="pct10" w:color="auto" w:fill="auto"/>
      </w:pPr>
    </w:p>
    <w:p w14:paraId="7A80E23C" w14:textId="77777777" w:rsidR="00617ADD" w:rsidRPr="00962B3F" w:rsidRDefault="00617ADD" w:rsidP="00617ADD">
      <w:pPr>
        <w:pStyle w:val="PL"/>
        <w:shd w:val="pct10" w:color="auto" w:fill="auto"/>
        <w:rPr>
          <w:color w:val="808080"/>
        </w:rPr>
      </w:pPr>
      <w:r w:rsidRPr="00962B3F">
        <w:rPr>
          <w:color w:val="808080"/>
        </w:rPr>
        <w:t>-- /example/ ASN1STOP</w:t>
      </w:r>
    </w:p>
    <w:p w14:paraId="3D7422B7" w14:textId="77777777" w:rsidR="00617ADD" w:rsidRPr="00962B3F" w:rsidRDefault="00617ADD" w:rsidP="00617AD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17ADD" w:rsidRPr="00962B3F" w14:paraId="385F5461" w14:textId="77777777" w:rsidTr="003514E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B649754" w14:textId="77777777" w:rsidR="00617ADD" w:rsidRPr="00962B3F" w:rsidRDefault="00617ADD" w:rsidP="003514E7">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D0E4AFB" w14:textId="77777777" w:rsidR="00617ADD" w:rsidRPr="00962B3F" w:rsidRDefault="00617ADD" w:rsidP="003514E7">
            <w:pPr>
              <w:pStyle w:val="TAH"/>
              <w:rPr>
                <w:lang w:eastAsia="en-GB"/>
              </w:rPr>
            </w:pPr>
            <w:r w:rsidRPr="00962B3F">
              <w:rPr>
                <w:iCs/>
                <w:lang w:eastAsia="en-GB"/>
              </w:rPr>
              <w:t>Explanation</w:t>
            </w:r>
          </w:p>
        </w:tc>
      </w:tr>
      <w:tr w:rsidR="00617ADD" w:rsidRPr="00962B3F" w14:paraId="490D3C25" w14:textId="77777777" w:rsidTr="003514E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C34D4DF" w14:textId="77777777" w:rsidR="00617ADD" w:rsidRPr="00962B3F" w:rsidRDefault="00617ADD" w:rsidP="003514E7">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51D73B5D" w14:textId="77777777" w:rsidR="00617ADD" w:rsidRPr="00962B3F" w:rsidRDefault="00617ADD" w:rsidP="003514E7">
            <w:pPr>
              <w:pStyle w:val="TAL"/>
              <w:rPr>
                <w:lang w:eastAsia="en-GB"/>
              </w:rPr>
            </w:pPr>
            <w:r w:rsidRPr="00962B3F">
              <w:rPr>
                <w:lang w:eastAsia="en-GB"/>
              </w:rPr>
              <w:t>The field is mandatory present if fieldA is included and set to valueX. Otherwise the field is optionally present, need R.</w:t>
            </w:r>
          </w:p>
        </w:tc>
      </w:tr>
      <w:tr w:rsidR="00617ADD" w:rsidRPr="00962B3F" w14:paraId="5E8F1041" w14:textId="77777777" w:rsidTr="003514E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BC93DB9" w14:textId="77777777" w:rsidR="00617ADD" w:rsidRPr="00962B3F" w:rsidRDefault="00617ADD" w:rsidP="003514E7">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1251935D" w14:textId="77777777" w:rsidR="00617ADD" w:rsidRPr="00962B3F" w:rsidRDefault="00617ADD" w:rsidP="003514E7">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316F73AB" w14:textId="77777777" w:rsidR="00617ADD" w:rsidRPr="00962B3F" w:rsidRDefault="00617ADD" w:rsidP="00617ADD"/>
    <w:p w14:paraId="1BB529BC" w14:textId="77777777" w:rsidR="00617ADD" w:rsidRPr="00962B3F" w:rsidRDefault="00617ADD" w:rsidP="00617ADD">
      <w:pPr>
        <w:pStyle w:val="Heading1"/>
      </w:pPr>
      <w:bookmarkStart w:id="2755" w:name="_Toc60777681"/>
      <w:bookmarkStart w:id="2756" w:name="_Toc100930654"/>
      <w:r w:rsidRPr="00962B3F">
        <w:t>A.8</w:t>
      </w:r>
      <w:r w:rsidRPr="00962B3F">
        <w:tab/>
        <w:t>Miscellaneous</w:t>
      </w:r>
      <w:bookmarkEnd w:id="2755"/>
      <w:bookmarkEnd w:id="2756"/>
    </w:p>
    <w:p w14:paraId="100ED722" w14:textId="77777777" w:rsidR="00617ADD" w:rsidRPr="00962B3F" w:rsidRDefault="00617ADD" w:rsidP="00617ADD">
      <w:pPr>
        <w:rPr>
          <w:lang w:eastAsia="en-GB"/>
        </w:rPr>
      </w:pPr>
      <w:r w:rsidRPr="00962B3F">
        <w:t>The following miscellaneous convention should be used:</w:t>
      </w:r>
    </w:p>
    <w:p w14:paraId="245FF1EB" w14:textId="77777777" w:rsidR="00617ADD" w:rsidRPr="00962B3F" w:rsidRDefault="00617ADD" w:rsidP="00617ADD">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FD0918D"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3" w:right="1416" w:bottom="1133" w:left="1133" w:header="850" w:footer="340" w:gutter="0"/>
          <w:cols w:space="720"/>
          <w:formProt w:val="0"/>
        </w:sectPr>
      </w:pPr>
    </w:p>
    <w:p w14:paraId="4F6C8525" w14:textId="77777777" w:rsidR="00617ADD" w:rsidRPr="00962B3F" w:rsidRDefault="00617ADD" w:rsidP="00617ADD">
      <w:pPr>
        <w:pStyle w:val="Heading8"/>
      </w:pPr>
      <w:bookmarkStart w:id="2757" w:name="_Toc60777682"/>
      <w:bookmarkStart w:id="2758" w:name="_Toc100930655"/>
      <w:r w:rsidRPr="00962B3F">
        <w:lastRenderedPageBreak/>
        <w:t>Annex B (informative):</w:t>
      </w:r>
      <w:r w:rsidRPr="00962B3F">
        <w:tab/>
        <w:t>RRC Information</w:t>
      </w:r>
      <w:bookmarkEnd w:id="2757"/>
      <w:bookmarkEnd w:id="2758"/>
    </w:p>
    <w:p w14:paraId="113CBBC1" w14:textId="77777777" w:rsidR="00617ADD" w:rsidRPr="00962B3F" w:rsidRDefault="00617ADD" w:rsidP="00617ADD">
      <w:pPr>
        <w:pStyle w:val="Heading1"/>
      </w:pPr>
      <w:bookmarkStart w:id="2759" w:name="_Toc60777683"/>
      <w:bookmarkStart w:id="2760" w:name="_Toc100930656"/>
      <w:r w:rsidRPr="00962B3F">
        <w:t>B.1</w:t>
      </w:r>
      <w:r w:rsidRPr="00962B3F">
        <w:tab/>
        <w:t>Protection of RRC messages</w:t>
      </w:r>
      <w:bookmarkEnd w:id="2759"/>
      <w:bookmarkEnd w:id="2760"/>
    </w:p>
    <w:p w14:paraId="61FB9063" w14:textId="77777777" w:rsidR="00617ADD" w:rsidRPr="00962B3F" w:rsidRDefault="00617ADD" w:rsidP="00617ADD">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ADF056D" w14:textId="77777777" w:rsidR="00617ADD" w:rsidRPr="00962B3F" w:rsidRDefault="00617ADD" w:rsidP="00617ADD">
      <w:r w:rsidRPr="00962B3F">
        <w:t>P…Messages that can be sent (unprotected) prior to AS security activation</w:t>
      </w:r>
    </w:p>
    <w:p w14:paraId="28DFE9CF" w14:textId="77777777" w:rsidR="00617ADD" w:rsidRPr="00962B3F" w:rsidRDefault="00617ADD" w:rsidP="00617ADD">
      <w:r w:rsidRPr="00962B3F">
        <w:t>A – I…Messages that can be sent without integrity protection after AS security activation</w:t>
      </w:r>
    </w:p>
    <w:p w14:paraId="3119816B" w14:textId="77777777" w:rsidR="00617ADD" w:rsidRPr="00962B3F" w:rsidRDefault="00617ADD" w:rsidP="00617ADD">
      <w:r w:rsidRPr="00962B3F">
        <w:t>A – C…Messages that can be sent unciphered after AS security activation</w:t>
      </w:r>
    </w:p>
    <w:p w14:paraId="3A86A9D5" w14:textId="77777777" w:rsidR="00617ADD" w:rsidRPr="00962B3F" w:rsidRDefault="00617ADD" w:rsidP="00617ADD">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617ADD" w:rsidRPr="00962B3F" w14:paraId="1CA27412" w14:textId="77777777" w:rsidTr="003514E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B2E208D" w14:textId="77777777" w:rsidR="00617ADD" w:rsidRPr="00962B3F" w:rsidRDefault="00617ADD" w:rsidP="003514E7">
            <w:pPr>
              <w:pStyle w:val="TAH"/>
              <w:tabs>
                <w:tab w:val="center" w:pos="4820"/>
                <w:tab w:val="right" w:pos="9640"/>
              </w:tabs>
              <w:rPr>
                <w:lang w:eastAsia="en-GB"/>
              </w:rPr>
            </w:pPr>
            <w:r w:rsidRPr="00962B3F">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3A3A8B4" w14:textId="77777777" w:rsidR="00617ADD" w:rsidRPr="00962B3F" w:rsidRDefault="00617ADD" w:rsidP="003514E7">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088BAEF3" w14:textId="77777777" w:rsidR="00617ADD" w:rsidRPr="00962B3F" w:rsidRDefault="00617ADD" w:rsidP="003514E7">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1C36489" w14:textId="77777777" w:rsidR="00617ADD" w:rsidRPr="00962B3F" w:rsidRDefault="00617ADD" w:rsidP="003514E7">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6FF4C7D0" w14:textId="77777777" w:rsidR="00617ADD" w:rsidRPr="00962B3F" w:rsidRDefault="00617ADD" w:rsidP="003514E7">
            <w:pPr>
              <w:pStyle w:val="TAH"/>
              <w:tabs>
                <w:tab w:val="center" w:pos="4820"/>
                <w:tab w:val="right" w:pos="9640"/>
              </w:tabs>
              <w:rPr>
                <w:lang w:eastAsia="en-GB"/>
              </w:rPr>
            </w:pPr>
            <w:r w:rsidRPr="00962B3F">
              <w:rPr>
                <w:lang w:eastAsia="en-GB"/>
              </w:rPr>
              <w:t>Comment</w:t>
            </w:r>
          </w:p>
        </w:tc>
      </w:tr>
      <w:tr w:rsidR="00617ADD" w:rsidRPr="00962B3F" w14:paraId="557F1EBB"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F4B939C" w14:textId="77777777" w:rsidR="00617ADD" w:rsidRPr="00962B3F" w:rsidRDefault="00617ADD" w:rsidP="003514E7">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16A7C9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39D00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EE27A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734733" w14:textId="77777777" w:rsidR="00617ADD" w:rsidRPr="00962B3F" w:rsidRDefault="00617ADD" w:rsidP="003514E7">
            <w:pPr>
              <w:pStyle w:val="TAL"/>
              <w:tabs>
                <w:tab w:val="center" w:pos="4820"/>
                <w:tab w:val="right" w:pos="9640"/>
              </w:tabs>
              <w:rPr>
                <w:lang w:eastAsia="sv-SE"/>
              </w:rPr>
            </w:pPr>
          </w:p>
        </w:tc>
      </w:tr>
      <w:tr w:rsidR="00617ADD" w:rsidRPr="00962B3F" w14:paraId="659A3A47"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CAD669" w14:textId="77777777" w:rsidR="00617ADD" w:rsidRPr="00962B3F" w:rsidRDefault="00617ADD" w:rsidP="003514E7">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689031E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ED6D70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305557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D336A" w14:textId="77777777" w:rsidR="00617ADD" w:rsidRPr="00962B3F" w:rsidRDefault="00617ADD" w:rsidP="003514E7">
            <w:pPr>
              <w:pStyle w:val="TAL"/>
              <w:tabs>
                <w:tab w:val="center" w:pos="4820"/>
                <w:tab w:val="right" w:pos="9640"/>
              </w:tabs>
              <w:rPr>
                <w:lang w:eastAsia="sv-SE"/>
              </w:rPr>
            </w:pPr>
          </w:p>
        </w:tc>
      </w:tr>
      <w:tr w:rsidR="00617ADD" w:rsidRPr="00962B3F" w14:paraId="2B0FD911"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8BAAEA6" w14:textId="77777777" w:rsidR="00617ADD" w:rsidRPr="00962B3F" w:rsidRDefault="00617ADD" w:rsidP="003514E7">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5CCB15F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72BC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F84DB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CA0ADE" w14:textId="77777777" w:rsidR="00617ADD" w:rsidRPr="00962B3F" w:rsidRDefault="00617ADD" w:rsidP="003514E7">
            <w:pPr>
              <w:pStyle w:val="TAL"/>
              <w:tabs>
                <w:tab w:val="center" w:pos="4820"/>
                <w:tab w:val="right" w:pos="9640"/>
              </w:tabs>
              <w:rPr>
                <w:lang w:eastAsia="sv-SE"/>
              </w:rPr>
            </w:pPr>
          </w:p>
        </w:tc>
      </w:tr>
      <w:tr w:rsidR="00617ADD" w:rsidRPr="00962B3F" w14:paraId="38AB688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A0722AA" w14:textId="77777777" w:rsidR="00617ADD" w:rsidRPr="00962B3F" w:rsidRDefault="00617ADD" w:rsidP="003514E7">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EC9A429" w14:textId="77777777" w:rsidR="00617ADD" w:rsidRPr="00962B3F" w:rsidRDefault="00617ADD" w:rsidP="003514E7">
            <w:pPr>
              <w:pStyle w:val="TAL"/>
              <w:tabs>
                <w:tab w:val="center" w:pos="4820"/>
                <w:tab w:val="right" w:pos="9640"/>
              </w:tabs>
              <w:rPr>
                <w:lang w:eastAsia="sv-SE"/>
              </w:rPr>
            </w:pPr>
            <w:r w:rsidRPr="00962B3F">
              <w:rPr>
                <w:lang w:eastAsia="sv-SE"/>
              </w:rPr>
              <w:t>NOTE 1</w:t>
            </w:r>
          </w:p>
        </w:tc>
      </w:tr>
      <w:tr w:rsidR="00617ADD" w:rsidRPr="00962B3F" w14:paraId="78D685A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2D6B0C8" w14:textId="77777777" w:rsidR="00617ADD" w:rsidRPr="00962B3F" w:rsidRDefault="00617ADD" w:rsidP="003514E7">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148AE0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49971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37197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D7B8BA" w14:textId="77777777" w:rsidR="00617ADD" w:rsidRPr="00962B3F" w:rsidRDefault="00617ADD" w:rsidP="003514E7">
            <w:pPr>
              <w:pStyle w:val="TAL"/>
              <w:tabs>
                <w:tab w:val="center" w:pos="4820"/>
                <w:tab w:val="right" w:pos="9640"/>
              </w:tabs>
              <w:rPr>
                <w:lang w:eastAsia="sv-SE"/>
              </w:rPr>
            </w:pPr>
          </w:p>
        </w:tc>
      </w:tr>
      <w:tr w:rsidR="00617ADD" w:rsidRPr="00962B3F" w14:paraId="11608A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8D1EF1F" w14:textId="77777777" w:rsidR="00617ADD" w:rsidRPr="00962B3F" w:rsidRDefault="00617ADD" w:rsidP="003514E7">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8CF4C8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B8CAB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44996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BCF71A" w14:textId="77777777" w:rsidR="00617ADD" w:rsidRPr="00962B3F" w:rsidRDefault="00617ADD" w:rsidP="003514E7">
            <w:pPr>
              <w:pStyle w:val="TAL"/>
              <w:tabs>
                <w:tab w:val="center" w:pos="4820"/>
                <w:tab w:val="right" w:pos="9640"/>
              </w:tabs>
              <w:rPr>
                <w:lang w:eastAsia="sv-SE"/>
              </w:rPr>
            </w:pPr>
          </w:p>
        </w:tc>
      </w:tr>
      <w:tr w:rsidR="00617ADD" w:rsidRPr="00962B3F" w14:paraId="4532EB0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FB2B800" w14:textId="77777777" w:rsidR="00617ADD" w:rsidRPr="00962B3F" w:rsidRDefault="00617ADD" w:rsidP="003514E7">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649A15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BFF33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BE2E9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DC031" w14:textId="77777777" w:rsidR="00617ADD" w:rsidRPr="00962B3F" w:rsidRDefault="00617ADD" w:rsidP="003514E7">
            <w:pPr>
              <w:pStyle w:val="TAL"/>
              <w:tabs>
                <w:tab w:val="center" w:pos="4820"/>
                <w:tab w:val="right" w:pos="9640"/>
              </w:tabs>
              <w:rPr>
                <w:lang w:eastAsia="sv-SE"/>
              </w:rPr>
            </w:pPr>
          </w:p>
        </w:tc>
      </w:tr>
      <w:tr w:rsidR="00617ADD" w:rsidRPr="00962B3F" w14:paraId="3D33D3AB"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D6FFDA1" w14:textId="77777777" w:rsidR="00617ADD" w:rsidRPr="00962B3F" w:rsidRDefault="00617ADD" w:rsidP="003514E7">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C61F44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E481F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5A891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4B1A11" w14:textId="77777777" w:rsidR="00617ADD" w:rsidRPr="00962B3F" w:rsidRDefault="00617ADD" w:rsidP="003514E7">
            <w:pPr>
              <w:pStyle w:val="TAL"/>
              <w:tabs>
                <w:tab w:val="center" w:pos="4820"/>
                <w:tab w:val="right" w:pos="9640"/>
              </w:tabs>
              <w:rPr>
                <w:lang w:eastAsia="sv-SE"/>
              </w:rPr>
            </w:pPr>
          </w:p>
        </w:tc>
      </w:tr>
      <w:tr w:rsidR="00617ADD" w:rsidRPr="00962B3F" w14:paraId="2953AB7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4C2AA1" w14:textId="77777777" w:rsidR="00617ADD" w:rsidRPr="00962B3F" w:rsidRDefault="00617ADD" w:rsidP="003514E7">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6D0C1E5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4F567E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07AB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077E1" w14:textId="77777777" w:rsidR="00617ADD" w:rsidRPr="00962B3F" w:rsidRDefault="00617ADD" w:rsidP="003514E7">
            <w:pPr>
              <w:pStyle w:val="TAL"/>
              <w:tabs>
                <w:tab w:val="center" w:pos="4820"/>
                <w:tab w:val="right" w:pos="9640"/>
              </w:tabs>
              <w:rPr>
                <w:lang w:eastAsia="sv-SE"/>
              </w:rPr>
            </w:pPr>
          </w:p>
        </w:tc>
      </w:tr>
      <w:tr w:rsidR="00617ADD" w:rsidRPr="00962B3F" w14:paraId="024D5E4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09E5949A" w14:textId="77777777" w:rsidR="00617ADD" w:rsidRPr="00962B3F" w:rsidRDefault="00617ADD" w:rsidP="003514E7">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7829D6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DD60D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A066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358573" w14:textId="77777777" w:rsidR="00617ADD" w:rsidRPr="00962B3F" w:rsidRDefault="00617ADD" w:rsidP="003514E7">
            <w:pPr>
              <w:pStyle w:val="TAL"/>
              <w:tabs>
                <w:tab w:val="center" w:pos="4820"/>
                <w:tab w:val="right" w:pos="9640"/>
              </w:tabs>
              <w:rPr>
                <w:lang w:eastAsia="sv-SE"/>
              </w:rPr>
            </w:pPr>
          </w:p>
        </w:tc>
      </w:tr>
      <w:tr w:rsidR="00617ADD" w:rsidRPr="00962B3F" w14:paraId="1AA99AF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6D277B6C" w14:textId="77777777" w:rsidR="00617ADD" w:rsidRPr="00962B3F" w:rsidRDefault="00617ADD" w:rsidP="003514E7">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EB6DB1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FEFD4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69DE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2460FC" w14:textId="77777777" w:rsidR="00617ADD" w:rsidRPr="00962B3F" w:rsidRDefault="00617ADD" w:rsidP="003514E7">
            <w:pPr>
              <w:pStyle w:val="TAL"/>
              <w:tabs>
                <w:tab w:val="center" w:pos="4820"/>
                <w:tab w:val="right" w:pos="9640"/>
              </w:tabs>
              <w:rPr>
                <w:lang w:eastAsia="sv-SE"/>
              </w:rPr>
            </w:pPr>
          </w:p>
        </w:tc>
      </w:tr>
      <w:tr w:rsidR="00617ADD" w:rsidRPr="00962B3F" w14:paraId="05195A39"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77AB7DB3" w14:textId="77777777" w:rsidR="00617ADD" w:rsidRPr="00962B3F" w:rsidRDefault="00617ADD" w:rsidP="003514E7">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902392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579A8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D1306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3B7C3A" w14:textId="77777777" w:rsidR="00617ADD" w:rsidRPr="00962B3F" w:rsidRDefault="00617ADD" w:rsidP="003514E7">
            <w:pPr>
              <w:pStyle w:val="TAL"/>
              <w:tabs>
                <w:tab w:val="center" w:pos="4820"/>
                <w:tab w:val="right" w:pos="9640"/>
              </w:tabs>
              <w:rPr>
                <w:lang w:eastAsia="sv-SE"/>
              </w:rPr>
            </w:pPr>
          </w:p>
        </w:tc>
      </w:tr>
      <w:tr w:rsidR="00617ADD" w:rsidRPr="00962B3F" w14:paraId="4870435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8A6E313" w14:textId="77777777" w:rsidR="00617ADD" w:rsidRPr="00962B3F" w:rsidRDefault="00617ADD" w:rsidP="003514E7">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56211B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4FCF2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A4A3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8D9A95" w14:textId="77777777" w:rsidR="00617ADD" w:rsidRPr="00962B3F" w:rsidRDefault="00617ADD" w:rsidP="003514E7">
            <w:pPr>
              <w:pStyle w:val="TAL"/>
              <w:tabs>
                <w:tab w:val="center" w:pos="4820"/>
                <w:tab w:val="right" w:pos="9640"/>
              </w:tabs>
              <w:rPr>
                <w:lang w:eastAsia="sv-SE"/>
              </w:rPr>
            </w:pPr>
          </w:p>
        </w:tc>
      </w:tr>
      <w:tr w:rsidR="00617ADD" w:rsidRPr="00962B3F" w14:paraId="4CF7FF7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5D401CD" w14:textId="77777777" w:rsidR="00617ADD" w:rsidRPr="00962B3F" w:rsidRDefault="00617ADD" w:rsidP="003514E7">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155DAD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B9E50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94968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A5FEC45" w14:textId="77777777" w:rsidR="00617ADD" w:rsidRPr="00962B3F" w:rsidRDefault="00617ADD" w:rsidP="003514E7">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617ADD" w:rsidRPr="00962B3F" w14:paraId="07D47E0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11131F4" w14:textId="77777777" w:rsidR="00617ADD" w:rsidRPr="00962B3F" w:rsidRDefault="00617ADD" w:rsidP="003514E7">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6BB64BC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86384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2B03E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412FD3" w14:textId="77777777" w:rsidR="00617ADD" w:rsidRPr="00962B3F" w:rsidRDefault="00617ADD" w:rsidP="003514E7">
            <w:pPr>
              <w:pStyle w:val="TAL"/>
              <w:tabs>
                <w:tab w:val="center" w:pos="4820"/>
                <w:tab w:val="right" w:pos="9640"/>
              </w:tabs>
              <w:rPr>
                <w:lang w:eastAsia="sv-SE"/>
              </w:rPr>
            </w:pPr>
          </w:p>
        </w:tc>
      </w:tr>
      <w:tr w:rsidR="00617ADD" w:rsidRPr="00962B3F" w14:paraId="7A163BF3"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DF2C9B8" w14:textId="77777777" w:rsidR="00617ADD" w:rsidRPr="00962B3F" w:rsidRDefault="00617ADD" w:rsidP="003514E7">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631A47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8000A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A5540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4FF63" w14:textId="77777777" w:rsidR="00617ADD" w:rsidRPr="00962B3F" w:rsidRDefault="00617ADD" w:rsidP="003514E7">
            <w:pPr>
              <w:pStyle w:val="TAL"/>
              <w:tabs>
                <w:tab w:val="center" w:pos="4820"/>
                <w:tab w:val="right" w:pos="9640"/>
              </w:tabs>
              <w:rPr>
                <w:lang w:eastAsia="sv-SE"/>
              </w:rPr>
            </w:pPr>
          </w:p>
        </w:tc>
      </w:tr>
      <w:tr w:rsidR="00617ADD" w:rsidRPr="00962B3F" w14:paraId="4B3666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206C1F4" w14:textId="77777777" w:rsidR="00617ADD" w:rsidRPr="00962B3F" w:rsidRDefault="00617ADD" w:rsidP="003514E7">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184B7E0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2F1BA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449D3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07F75" w14:textId="77777777" w:rsidR="00617ADD" w:rsidRPr="00962B3F" w:rsidRDefault="00617ADD" w:rsidP="003514E7">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 SRB4, multicast MRBs and DRBs.</w:t>
            </w:r>
          </w:p>
        </w:tc>
      </w:tr>
      <w:tr w:rsidR="00617ADD" w:rsidRPr="00962B3F" w14:paraId="000F17D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10BC7AB" w14:textId="77777777" w:rsidR="00617ADD" w:rsidRPr="00962B3F" w:rsidRDefault="00617ADD" w:rsidP="003514E7">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BF79FC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5BA233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E4B1B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082AC0D" w14:textId="77777777" w:rsidR="00617ADD" w:rsidRPr="00962B3F" w:rsidRDefault="00617ADD" w:rsidP="003514E7">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617ADD" w:rsidRPr="00962B3F" w14:paraId="60AA1EA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E13220B"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F0DF90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904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AA8CEE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15494F" w14:textId="77777777" w:rsidR="00617ADD" w:rsidRPr="00962B3F" w:rsidRDefault="00617ADD" w:rsidP="003514E7">
            <w:pPr>
              <w:pStyle w:val="TAL"/>
              <w:tabs>
                <w:tab w:val="center" w:pos="4820"/>
                <w:tab w:val="right" w:pos="9640"/>
              </w:tabs>
              <w:rPr>
                <w:lang w:eastAsia="sv-SE"/>
              </w:rPr>
            </w:pPr>
            <w:r w:rsidRPr="00962B3F">
              <w:rPr>
                <w:lang w:eastAsia="sv-SE"/>
              </w:rPr>
              <w:t>Integrity protection applied, but no ciphering.</w:t>
            </w:r>
          </w:p>
        </w:tc>
      </w:tr>
      <w:tr w:rsidR="00617ADD" w:rsidRPr="00962B3F" w14:paraId="0CEB739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968083F"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114F9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26897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73F2D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7274D" w14:textId="77777777" w:rsidR="00617ADD" w:rsidRPr="00962B3F" w:rsidRDefault="00617ADD" w:rsidP="003514E7">
            <w:pPr>
              <w:pStyle w:val="TAL"/>
              <w:tabs>
                <w:tab w:val="center" w:pos="4820"/>
                <w:tab w:val="right" w:pos="9640"/>
              </w:tabs>
              <w:rPr>
                <w:lang w:eastAsia="sv-SE"/>
              </w:rPr>
            </w:pPr>
          </w:p>
        </w:tc>
      </w:tr>
      <w:tr w:rsidR="00617ADD" w:rsidRPr="00962B3F" w14:paraId="3E80827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FBF222E" w14:textId="77777777" w:rsidR="00617ADD" w:rsidRPr="00962B3F" w:rsidRDefault="00617ADD" w:rsidP="003514E7">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28F17E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93CC0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08339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AF0C88"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617ADD" w:rsidRPr="00962B3F" w14:paraId="5B8C129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31AE161" w14:textId="77777777" w:rsidR="00617ADD" w:rsidRPr="00962B3F" w:rsidRDefault="00617ADD" w:rsidP="003514E7">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19453CA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0339FA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8118E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A5D93F" w14:textId="77777777" w:rsidR="00617ADD" w:rsidRPr="00962B3F" w:rsidRDefault="00617ADD" w:rsidP="003514E7">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617ADD" w:rsidRPr="00962B3F" w14:paraId="06BBE67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7B2EAE0" w14:textId="77777777" w:rsidR="00617ADD" w:rsidRPr="00962B3F" w:rsidRDefault="00617ADD" w:rsidP="003514E7">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15E9650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D656C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CAD1F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E62F92" w14:textId="77777777" w:rsidR="00617ADD" w:rsidRPr="00962B3F" w:rsidRDefault="00617ADD" w:rsidP="003514E7">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617ADD" w:rsidRPr="00962B3F" w14:paraId="63387628"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184D7FD" w14:textId="77777777" w:rsidR="00617ADD" w:rsidRPr="00962B3F" w:rsidRDefault="00617ADD" w:rsidP="003514E7">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105EFBA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E9CB9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33BB4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A4ED82" w14:textId="77777777" w:rsidR="00617ADD" w:rsidRPr="00962B3F" w:rsidRDefault="00617ADD" w:rsidP="003514E7">
            <w:pPr>
              <w:pStyle w:val="TAL"/>
              <w:tabs>
                <w:tab w:val="center" w:pos="4820"/>
                <w:tab w:val="right" w:pos="9640"/>
              </w:tabs>
              <w:rPr>
                <w:lang w:eastAsia="sv-SE"/>
              </w:rPr>
            </w:pPr>
          </w:p>
        </w:tc>
      </w:tr>
      <w:tr w:rsidR="00617ADD" w:rsidRPr="00962B3F" w14:paraId="5D59A89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819C5E2" w14:textId="77777777" w:rsidR="00617ADD" w:rsidRPr="00962B3F" w:rsidRDefault="00617ADD" w:rsidP="003514E7">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5FC9316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797FD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29DD6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2090A3" w14:textId="77777777" w:rsidR="00617ADD" w:rsidRPr="00962B3F" w:rsidRDefault="00617ADD" w:rsidP="003514E7">
            <w:pPr>
              <w:pStyle w:val="TAL"/>
              <w:tabs>
                <w:tab w:val="center" w:pos="4820"/>
                <w:tab w:val="right" w:pos="9640"/>
              </w:tabs>
              <w:rPr>
                <w:lang w:eastAsia="sv-SE"/>
              </w:rPr>
            </w:pPr>
          </w:p>
        </w:tc>
      </w:tr>
      <w:tr w:rsidR="00617ADD" w:rsidRPr="00962B3F" w14:paraId="378BCCC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3A5677F" w14:textId="77777777" w:rsidR="00617ADD" w:rsidRPr="00962B3F" w:rsidRDefault="00617ADD" w:rsidP="003514E7">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B80474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3B6E5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041F79"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383D12"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617ADD" w:rsidRPr="00962B3F" w14:paraId="6CEC01D0"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93AF3A4" w14:textId="77777777" w:rsidR="00617ADD" w:rsidRPr="00962B3F" w:rsidRDefault="00617ADD" w:rsidP="003514E7">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5A180C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D6B7A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50353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167DFD" w14:textId="77777777" w:rsidR="00617ADD" w:rsidRPr="00962B3F" w:rsidRDefault="00617ADD" w:rsidP="003514E7">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617ADD" w:rsidRPr="00962B3F" w14:paraId="7C3105BA"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50E7D87" w14:textId="77777777" w:rsidR="00617ADD" w:rsidRPr="00962B3F" w:rsidRDefault="00617ADD" w:rsidP="003514E7">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07F26C5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33770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6A72E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5C6F1A4" w14:textId="77777777" w:rsidR="00617ADD" w:rsidRPr="00962B3F" w:rsidRDefault="00617ADD" w:rsidP="003514E7">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617ADD" w:rsidRPr="00962B3F" w14:paraId="071A557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7FB5B903" w14:textId="77777777" w:rsidR="00617ADD" w:rsidRPr="00962B3F" w:rsidRDefault="00617ADD" w:rsidP="003514E7">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79879F7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FCE640"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1A1F9C"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43B6EE6" w14:textId="77777777" w:rsidR="00617ADD" w:rsidRPr="00962B3F" w:rsidRDefault="00617ADD" w:rsidP="003514E7">
            <w:pPr>
              <w:pStyle w:val="TAL"/>
              <w:tabs>
                <w:tab w:val="center" w:pos="4820"/>
                <w:tab w:val="right" w:pos="9640"/>
              </w:tabs>
              <w:rPr>
                <w:lang w:eastAsia="sv-SE"/>
              </w:rPr>
            </w:pPr>
          </w:p>
        </w:tc>
      </w:tr>
      <w:tr w:rsidR="00617ADD" w:rsidRPr="00962B3F" w14:paraId="2E1C453A"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84E270D" w14:textId="77777777" w:rsidR="00617ADD" w:rsidRPr="00962B3F" w:rsidRDefault="00617ADD" w:rsidP="003514E7">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93CEF9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C16EB2"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4C06486"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3DD5BED" w14:textId="77777777" w:rsidR="00617ADD" w:rsidRPr="00962B3F" w:rsidRDefault="00617ADD" w:rsidP="003514E7">
            <w:pPr>
              <w:pStyle w:val="TAL"/>
              <w:tabs>
                <w:tab w:val="center" w:pos="4820"/>
                <w:tab w:val="right" w:pos="9640"/>
              </w:tabs>
              <w:rPr>
                <w:lang w:eastAsia="sv-SE"/>
              </w:rPr>
            </w:pPr>
          </w:p>
        </w:tc>
      </w:tr>
      <w:tr w:rsidR="00617ADD" w:rsidRPr="00962B3F" w14:paraId="4CD6D9D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D988968" w14:textId="77777777" w:rsidR="00617ADD" w:rsidRPr="00962B3F" w:rsidRDefault="00617ADD" w:rsidP="003514E7">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FDC0B4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A8D0D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5FED1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168AC8" w14:textId="77777777" w:rsidR="00617ADD" w:rsidRPr="00962B3F" w:rsidRDefault="00617ADD" w:rsidP="003514E7">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617ADD" w:rsidRPr="00962B3F" w14:paraId="6497E1A9"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696F2BD9" w14:textId="77777777" w:rsidR="00617ADD" w:rsidRPr="00962B3F" w:rsidRDefault="00617ADD" w:rsidP="003514E7">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68F2068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F0B1E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E5840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0687E3" w14:textId="77777777" w:rsidR="00617ADD" w:rsidRPr="00962B3F" w:rsidRDefault="00617ADD" w:rsidP="003514E7">
            <w:pPr>
              <w:pStyle w:val="TAL"/>
              <w:tabs>
                <w:tab w:val="center" w:pos="4820"/>
                <w:tab w:val="right" w:pos="9640"/>
              </w:tabs>
              <w:rPr>
                <w:lang w:eastAsia="sv-SE"/>
              </w:rPr>
            </w:pPr>
          </w:p>
        </w:tc>
      </w:tr>
      <w:tr w:rsidR="00617ADD" w:rsidRPr="00962B3F" w14:paraId="3F79A11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1B8F433" w14:textId="77777777" w:rsidR="00617ADD" w:rsidRPr="00962B3F" w:rsidRDefault="00617ADD" w:rsidP="003514E7">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1F7D204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4BC57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E259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991C3" w14:textId="77777777" w:rsidR="00617ADD" w:rsidRPr="00962B3F" w:rsidRDefault="00617ADD" w:rsidP="003514E7">
            <w:pPr>
              <w:pStyle w:val="TAL"/>
              <w:tabs>
                <w:tab w:val="center" w:pos="4820"/>
                <w:tab w:val="right" w:pos="9640"/>
              </w:tabs>
              <w:rPr>
                <w:lang w:eastAsia="sv-SE"/>
              </w:rPr>
            </w:pPr>
          </w:p>
        </w:tc>
      </w:tr>
      <w:tr w:rsidR="00617ADD" w:rsidRPr="00962B3F" w14:paraId="5EC7E15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8267CA6" w14:textId="77777777" w:rsidR="00617ADD" w:rsidRPr="00962B3F" w:rsidRDefault="00617ADD" w:rsidP="003514E7">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788BF1A"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18174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418F33"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F8F44" w14:textId="77777777" w:rsidR="00617ADD" w:rsidRPr="00962B3F" w:rsidRDefault="00617ADD" w:rsidP="003514E7">
            <w:pPr>
              <w:pStyle w:val="TAL"/>
              <w:tabs>
                <w:tab w:val="center" w:pos="4820"/>
                <w:tab w:val="right" w:pos="9640"/>
              </w:tabs>
              <w:rPr>
                <w:lang w:eastAsia="sv-SE"/>
              </w:rPr>
            </w:pPr>
          </w:p>
        </w:tc>
      </w:tr>
      <w:tr w:rsidR="00617ADD" w:rsidRPr="00962B3F" w14:paraId="221880B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51DBFCC" w14:textId="77777777" w:rsidR="00617ADD" w:rsidRPr="00962B3F" w:rsidRDefault="00617ADD" w:rsidP="003514E7">
            <w:pPr>
              <w:pStyle w:val="TAL"/>
              <w:tabs>
                <w:tab w:val="center" w:pos="4820"/>
                <w:tab w:val="right" w:pos="9640"/>
              </w:tabs>
              <w:rPr>
                <w:i/>
                <w:lang w:eastAsia="sv-SE"/>
              </w:rPr>
            </w:pPr>
            <w:r w:rsidRPr="00962B3F">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153B71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3A4FB14"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B40E770"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3FB7DDE" w14:textId="77777777" w:rsidR="00617ADD" w:rsidRPr="00962B3F" w:rsidRDefault="00617ADD" w:rsidP="003514E7">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617ADD" w:rsidRPr="00962B3F" w14:paraId="05801956"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10FE3B9" w14:textId="77777777" w:rsidR="00617ADD" w:rsidRPr="00962B3F" w:rsidRDefault="00617ADD" w:rsidP="003514E7">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99FFCDB"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9B456C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727FB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9969E3" w14:textId="77777777" w:rsidR="00617ADD" w:rsidRPr="00962B3F" w:rsidRDefault="00617ADD" w:rsidP="003514E7">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617ADD" w:rsidRPr="00962B3F" w14:paraId="715D6845"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E58B2FD" w14:textId="77777777" w:rsidR="00617ADD" w:rsidRPr="00962B3F" w:rsidRDefault="00617ADD" w:rsidP="003514E7">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4BD756F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3057BD"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CA2B9DD" w14:textId="77777777" w:rsidR="00617ADD" w:rsidRPr="00962B3F" w:rsidRDefault="00617ADD" w:rsidP="003514E7">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29C122B6" w14:textId="77777777" w:rsidR="00617ADD" w:rsidRPr="00962B3F" w:rsidRDefault="00617ADD" w:rsidP="003514E7">
            <w:pPr>
              <w:pStyle w:val="TAL"/>
              <w:tabs>
                <w:tab w:val="center" w:pos="4820"/>
                <w:tab w:val="right" w:pos="9640"/>
              </w:tabs>
              <w:rPr>
                <w:lang w:eastAsia="sv-SE"/>
              </w:rPr>
            </w:pPr>
            <w:r w:rsidRPr="00962B3F">
              <w:rPr>
                <w:lang w:eastAsia="sv-SE"/>
              </w:rPr>
              <w:t>Neither integrity protection nor ciphering applied.</w:t>
            </w:r>
          </w:p>
        </w:tc>
      </w:tr>
      <w:tr w:rsidR="00617ADD" w:rsidRPr="00962B3F" w14:paraId="3C015F3D" w14:textId="77777777" w:rsidTr="003514E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7761C33" w14:textId="77777777" w:rsidR="00617ADD" w:rsidRPr="00962B3F" w:rsidRDefault="00617ADD" w:rsidP="003514E7">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9249130"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E2D54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1CBB9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547B0C" w14:textId="77777777" w:rsidR="00617ADD" w:rsidRPr="00962B3F" w:rsidRDefault="00617ADD" w:rsidP="003514E7">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617ADD" w:rsidRPr="00962B3F" w14:paraId="71895EEC"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1BAF85DF" w14:textId="77777777" w:rsidR="00617ADD" w:rsidRPr="00962B3F" w:rsidRDefault="00617ADD" w:rsidP="003514E7">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7AF864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BEB8C4"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6C31DC8"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5A4EAF" w14:textId="77777777" w:rsidR="00617ADD" w:rsidRPr="00962B3F" w:rsidRDefault="00617ADD" w:rsidP="003514E7">
            <w:pPr>
              <w:pStyle w:val="TAL"/>
              <w:tabs>
                <w:tab w:val="center" w:pos="4820"/>
                <w:tab w:val="right" w:pos="9640"/>
              </w:tabs>
              <w:rPr>
                <w:lang w:eastAsia="sv-SE"/>
              </w:rPr>
            </w:pPr>
          </w:p>
        </w:tc>
      </w:tr>
      <w:tr w:rsidR="00617ADD" w:rsidRPr="00962B3F" w14:paraId="61E1EC9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E0B6B49" w14:textId="77777777" w:rsidR="00617ADD" w:rsidRPr="00962B3F" w:rsidRDefault="00617ADD" w:rsidP="003514E7">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71FAA8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DEFE06"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C4105C"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B46DB7" w14:textId="77777777" w:rsidR="00617ADD" w:rsidRPr="00962B3F" w:rsidRDefault="00617ADD" w:rsidP="003514E7">
            <w:pPr>
              <w:pStyle w:val="TAL"/>
              <w:tabs>
                <w:tab w:val="center" w:pos="4820"/>
                <w:tab w:val="right" w:pos="9640"/>
              </w:tabs>
              <w:rPr>
                <w:lang w:eastAsia="sv-SE"/>
              </w:rPr>
            </w:pPr>
          </w:p>
        </w:tc>
      </w:tr>
      <w:tr w:rsidR="00617ADD" w:rsidRPr="00962B3F" w14:paraId="37475298"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333DE792" w14:textId="77777777" w:rsidR="00617ADD" w:rsidRPr="00962B3F" w:rsidRDefault="00617ADD" w:rsidP="003514E7">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68E9A4E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681C17"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0A86F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E82E5D" w14:textId="77777777" w:rsidR="00617ADD" w:rsidRPr="00962B3F" w:rsidRDefault="00617ADD" w:rsidP="003514E7">
            <w:pPr>
              <w:pStyle w:val="TAL"/>
              <w:tabs>
                <w:tab w:val="center" w:pos="4820"/>
                <w:tab w:val="right" w:pos="9640"/>
              </w:tabs>
              <w:rPr>
                <w:lang w:eastAsia="sv-SE"/>
              </w:rPr>
            </w:pPr>
            <w:r w:rsidRPr="00962B3F">
              <w:rPr>
                <w:lang w:eastAsia="sv-SE"/>
              </w:rPr>
              <w:t>The network should retrieve UE capabilities only after AS security activation.</w:t>
            </w:r>
          </w:p>
        </w:tc>
      </w:tr>
      <w:tr w:rsidR="00617ADD" w:rsidRPr="00962B3F" w14:paraId="722FCBEE"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6385C86" w14:textId="77777777" w:rsidR="00617ADD" w:rsidRPr="00962B3F" w:rsidRDefault="00617ADD" w:rsidP="003514E7">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7B424935"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FF6FD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A7343A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F6693A" w14:textId="77777777" w:rsidR="00617ADD" w:rsidRPr="00962B3F" w:rsidRDefault="00617ADD" w:rsidP="003514E7">
            <w:pPr>
              <w:pStyle w:val="TAL"/>
              <w:tabs>
                <w:tab w:val="center" w:pos="4820"/>
                <w:tab w:val="right" w:pos="9640"/>
              </w:tabs>
              <w:rPr>
                <w:lang w:eastAsia="sv-SE"/>
              </w:rPr>
            </w:pPr>
          </w:p>
        </w:tc>
      </w:tr>
      <w:tr w:rsidR="00617ADD" w:rsidRPr="00962B3F" w14:paraId="40D039FD"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2EAF5F06" w14:textId="77777777" w:rsidR="00617ADD" w:rsidRPr="00962B3F" w:rsidRDefault="00617ADD" w:rsidP="003514E7">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8DD42DF" w14:textId="77777777" w:rsidR="00617ADD" w:rsidRPr="00962B3F" w:rsidRDefault="00617ADD" w:rsidP="003514E7">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5B28BE" w14:textId="77777777" w:rsidR="00617ADD" w:rsidRPr="00962B3F" w:rsidRDefault="00617ADD" w:rsidP="003514E7">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370904" w14:textId="77777777" w:rsidR="00617ADD" w:rsidRPr="00962B3F" w:rsidRDefault="00617ADD" w:rsidP="003514E7">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61D25F" w14:textId="77777777" w:rsidR="00617ADD" w:rsidRPr="00962B3F" w:rsidRDefault="00617ADD" w:rsidP="003514E7">
            <w:pPr>
              <w:pStyle w:val="TAL"/>
              <w:rPr>
                <w:lang w:eastAsia="sv-SE"/>
              </w:rPr>
            </w:pPr>
          </w:p>
        </w:tc>
      </w:tr>
      <w:tr w:rsidR="00617ADD" w:rsidRPr="00962B3F" w14:paraId="6BBA21D2"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0F4D7096" w14:textId="77777777" w:rsidR="00617ADD" w:rsidRPr="00962B3F" w:rsidRDefault="00617ADD" w:rsidP="003514E7">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28E4DD85"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13058A"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7C87140"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FAD704D" w14:textId="77777777" w:rsidR="00617ADD" w:rsidRPr="00962B3F" w:rsidRDefault="00617ADD" w:rsidP="003514E7">
            <w:pPr>
              <w:pStyle w:val="TAL"/>
              <w:tabs>
                <w:tab w:val="center" w:pos="4820"/>
                <w:tab w:val="right" w:pos="9640"/>
              </w:tabs>
              <w:rPr>
                <w:lang w:eastAsia="sv-SE"/>
              </w:rPr>
            </w:pPr>
          </w:p>
        </w:tc>
      </w:tr>
      <w:tr w:rsidR="00617ADD" w:rsidRPr="00962B3F" w14:paraId="6BBDB19F"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EB06C33" w14:textId="77777777" w:rsidR="00617ADD" w:rsidRPr="00962B3F" w:rsidRDefault="00617ADD" w:rsidP="003514E7">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133C48F"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A08683C"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F9387D0" w14:textId="77777777" w:rsidR="00617ADD" w:rsidRPr="00962B3F" w:rsidRDefault="00617ADD" w:rsidP="003514E7">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79CDEB02" w14:textId="77777777" w:rsidR="00617ADD" w:rsidRPr="00962B3F" w:rsidRDefault="00617ADD" w:rsidP="003514E7">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617ADD" w:rsidRPr="00962B3F" w14:paraId="20E05881"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tcPr>
          <w:p w14:paraId="67541160" w14:textId="77777777" w:rsidR="00617ADD" w:rsidRPr="00962B3F" w:rsidRDefault="00617ADD" w:rsidP="003514E7">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F2B9061"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EA06B"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D1825" w14:textId="77777777" w:rsidR="00617ADD" w:rsidRPr="00962B3F" w:rsidRDefault="00617ADD" w:rsidP="003514E7">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43ECCD" w14:textId="77777777" w:rsidR="00617ADD" w:rsidRPr="00962B3F" w:rsidRDefault="00617ADD" w:rsidP="003514E7">
            <w:pPr>
              <w:pStyle w:val="TAL"/>
              <w:tabs>
                <w:tab w:val="center" w:pos="4820"/>
                <w:tab w:val="right" w:pos="9640"/>
              </w:tabs>
              <w:rPr>
                <w:lang w:eastAsia="en-GB"/>
              </w:rPr>
            </w:pPr>
          </w:p>
        </w:tc>
      </w:tr>
      <w:tr w:rsidR="00617ADD" w:rsidRPr="00962B3F" w14:paraId="73F1C310"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59B01325"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52DB5AD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37DEBD"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68D832"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3AC059" w14:textId="77777777" w:rsidR="00617ADD" w:rsidRPr="00962B3F" w:rsidRDefault="00617ADD" w:rsidP="003514E7">
            <w:pPr>
              <w:pStyle w:val="TAL"/>
              <w:tabs>
                <w:tab w:val="center" w:pos="4820"/>
                <w:tab w:val="right" w:pos="9640"/>
              </w:tabs>
              <w:rPr>
                <w:lang w:eastAsia="sv-SE"/>
              </w:rPr>
            </w:pPr>
          </w:p>
        </w:tc>
      </w:tr>
      <w:tr w:rsidR="00617ADD" w:rsidRPr="00962B3F" w14:paraId="6058B264" w14:textId="77777777" w:rsidTr="003514E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CD52783"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859993E" w14:textId="77777777" w:rsidR="00617ADD" w:rsidRPr="00962B3F" w:rsidRDefault="00617ADD" w:rsidP="003514E7">
            <w:pPr>
              <w:pStyle w:val="TAL"/>
              <w:tabs>
                <w:tab w:val="center" w:pos="4820"/>
                <w:tab w:val="right" w:pos="9640"/>
              </w:tabs>
              <w:rPr>
                <w:lang w:eastAsia="sv-SE"/>
              </w:rPr>
            </w:pPr>
            <w:r w:rsidRPr="00962B3F">
              <w:rPr>
                <w:lang w:eastAsia="sv-SE"/>
              </w:rPr>
              <w:t>NOTE 2</w:t>
            </w:r>
          </w:p>
        </w:tc>
      </w:tr>
      <w:tr w:rsidR="00617ADD" w:rsidRPr="00962B3F" w14:paraId="5DE5A3B4" w14:textId="77777777" w:rsidTr="003514E7">
        <w:trPr>
          <w:cantSplit/>
        </w:trPr>
        <w:tc>
          <w:tcPr>
            <w:tcW w:w="3060" w:type="dxa"/>
            <w:tcBorders>
              <w:top w:val="single" w:sz="4" w:space="0" w:color="auto"/>
              <w:left w:val="single" w:sz="4" w:space="0" w:color="auto"/>
              <w:bottom w:val="single" w:sz="4" w:space="0" w:color="auto"/>
              <w:right w:val="single" w:sz="4" w:space="0" w:color="808080"/>
            </w:tcBorders>
            <w:hideMark/>
          </w:tcPr>
          <w:p w14:paraId="45C0A27C" w14:textId="77777777" w:rsidR="00617ADD" w:rsidRPr="00962B3F" w:rsidRDefault="00617ADD" w:rsidP="003514E7">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264811"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A75F8E"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09D14F" w14:textId="77777777" w:rsidR="00617ADD" w:rsidRPr="00962B3F" w:rsidRDefault="00617ADD" w:rsidP="003514E7">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AF8DF5" w14:textId="77777777" w:rsidR="00617ADD" w:rsidRPr="00962B3F" w:rsidRDefault="00617ADD" w:rsidP="003514E7">
            <w:pPr>
              <w:pStyle w:val="TAL"/>
              <w:tabs>
                <w:tab w:val="center" w:pos="4820"/>
                <w:tab w:val="right" w:pos="9640"/>
              </w:tabs>
              <w:rPr>
                <w:lang w:eastAsia="sv-SE"/>
              </w:rPr>
            </w:pPr>
          </w:p>
        </w:tc>
      </w:tr>
      <w:tr w:rsidR="00617ADD" w:rsidRPr="00962B3F" w14:paraId="1FA7759D" w14:textId="77777777" w:rsidTr="003514E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4DC616F8" w14:textId="77777777" w:rsidR="00617ADD" w:rsidRPr="00962B3F" w:rsidRDefault="00617ADD" w:rsidP="003514E7">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36BF51F" w14:textId="77777777" w:rsidR="00617ADD" w:rsidRPr="00962B3F" w:rsidRDefault="00617ADD" w:rsidP="003514E7">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7657C938" w14:textId="77777777" w:rsidR="00617ADD" w:rsidRPr="00962B3F" w:rsidRDefault="00617ADD" w:rsidP="00617ADD">
      <w:bookmarkStart w:id="2761" w:name="_Hlk113016381"/>
    </w:p>
    <w:p w14:paraId="20CF6A99" w14:textId="77777777" w:rsidR="00617ADD" w:rsidRPr="00962B3F" w:rsidRDefault="00617ADD" w:rsidP="00617ADD">
      <w:pPr>
        <w:pStyle w:val="Heading1"/>
      </w:pPr>
      <w:bookmarkStart w:id="2762" w:name="_Toc60777684"/>
      <w:bookmarkStart w:id="2763" w:name="_Toc100930657"/>
      <w:r w:rsidRPr="00962B3F">
        <w:t>B.2</w:t>
      </w:r>
      <w:r w:rsidRPr="00962B3F">
        <w:tab/>
        <w:t>Description of BWP configuration options</w:t>
      </w:r>
      <w:bookmarkEnd w:id="2762"/>
      <w:bookmarkEnd w:id="2763"/>
    </w:p>
    <w:p w14:paraId="50392FCB" w14:textId="77777777" w:rsidR="00617ADD" w:rsidRPr="00962B3F" w:rsidRDefault="00617ADD" w:rsidP="00617ADD">
      <w:r w:rsidRPr="00962B3F">
        <w:t>T</w:t>
      </w:r>
      <w:bookmarkEnd w:id="2761"/>
      <w:r w:rsidRPr="00962B3F">
        <w:t>here are two possible ways to configure BWP#0 (i.e. the initial BWP) for a UE:</w:t>
      </w:r>
    </w:p>
    <w:p w14:paraId="3CEB7223" w14:textId="77777777" w:rsidR="00617ADD" w:rsidRPr="00962B3F" w:rsidRDefault="00617ADD" w:rsidP="00617ADD">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2F867811" w14:textId="77777777" w:rsidR="00617ADD" w:rsidRPr="00962B3F" w:rsidRDefault="00617ADD" w:rsidP="00617ADD">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54B8E55D" w14:textId="77777777" w:rsidR="00617ADD" w:rsidRPr="00962B3F" w:rsidRDefault="00617ADD" w:rsidP="00617ADD">
      <w:bookmarkStart w:id="2764" w:name="_Hlk113016362"/>
      <w:commentRangeStart w:id="2765"/>
      <w:commentRangeStart w:id="2766"/>
      <w:r w:rsidRPr="00962B3F">
        <w:t>The</w:t>
      </w:r>
      <w:commentRangeEnd w:id="2765"/>
      <w:r w:rsidR="00336B56">
        <w:rPr>
          <w:rStyle w:val="CommentReference"/>
        </w:rPr>
        <w:commentReference w:id="2765"/>
      </w:r>
      <w:commentRangeEnd w:id="2766"/>
      <w:r w:rsidR="00414734">
        <w:rPr>
          <w:rStyle w:val="CommentReference"/>
        </w:rPr>
        <w:commentReference w:id="2766"/>
      </w:r>
      <w:r w:rsidRPr="00962B3F">
        <w:t xml:space="preserve"> same way of configuration is used for UL BWP#0 and DL BWP#0 if both are configured.</w:t>
      </w:r>
    </w:p>
    <w:p w14:paraId="5443FBAC" w14:textId="2E51CEC1" w:rsidR="00617ADD" w:rsidRPr="00962B3F" w:rsidRDefault="00617ADD" w:rsidP="00617ADD">
      <w:r w:rsidRPr="00962B3F">
        <w:t>With the first option (illustrated by figure B2-1 below), the BWP#0 is not considered to be an RRC-configured BWP, i.e.</w:t>
      </w:r>
      <w:ins w:id="2767" w:author="Post RAN2#119-e - Rapp" w:date="2022-09-02T13:06:00Z">
        <w:r w:rsidR="00AD666B">
          <w:t>,</w:t>
        </w:r>
      </w:ins>
      <w:r w:rsidRPr="00962B3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bookmarkEnd w:id="2764"/>
    </w:p>
    <w:p w14:paraId="4F1ADBFC" w14:textId="77777777" w:rsidR="00617ADD" w:rsidRPr="00962B3F" w:rsidRDefault="006E4336" w:rsidP="00617ADD">
      <w:pPr>
        <w:pStyle w:val="TH"/>
      </w:pPr>
      <w:r w:rsidRPr="00962B3F">
        <w:rPr>
          <w:noProof/>
        </w:rPr>
        <w:object w:dxaOrig="9360" w:dyaOrig="1725" w14:anchorId="2C4ABAC8">
          <v:shape id="_x0000_i1090" type="#_x0000_t75" alt="" style="width:469.2pt;height:86.4pt;mso-width-percent:0;mso-height-percent:0;mso-width-percent:0;mso-height-percent:0" o:ole="">
            <v:imagedata r:id="rId147" o:title=""/>
          </v:shape>
          <o:OLEObject Type="Embed" ProgID="Visio.Drawing.15" ShapeID="_x0000_i1090" DrawAspect="Content" ObjectID="_1723635262" r:id="rId148"/>
        </w:object>
      </w:r>
    </w:p>
    <w:p w14:paraId="54763EF8" w14:textId="77777777" w:rsidR="00617ADD" w:rsidRPr="00962B3F" w:rsidRDefault="00617ADD" w:rsidP="00617ADD">
      <w:pPr>
        <w:pStyle w:val="TF"/>
        <w:rPr>
          <w:i/>
        </w:rPr>
      </w:pPr>
      <w:r w:rsidRPr="00962B3F">
        <w:t>Figure B2-1: BWP#0 configuration without dedicated configuration</w:t>
      </w:r>
    </w:p>
    <w:p w14:paraId="575A8390" w14:textId="77777777" w:rsidR="00617ADD" w:rsidRPr="00962B3F" w:rsidRDefault="00617ADD" w:rsidP="00617ADD">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676127D" w14:textId="77777777" w:rsidR="00617ADD" w:rsidRPr="00962B3F" w:rsidRDefault="006E4336" w:rsidP="00617ADD">
      <w:pPr>
        <w:pStyle w:val="TH"/>
      </w:pPr>
      <w:r w:rsidRPr="00962B3F">
        <w:rPr>
          <w:noProof/>
        </w:rPr>
        <w:object w:dxaOrig="9360" w:dyaOrig="2325" w14:anchorId="49EC48D9">
          <v:shape id="_x0000_i1091" type="#_x0000_t75" alt="" style="width:469.2pt;height:114pt;mso-width-percent:0;mso-height-percent:0;mso-width-percent:0;mso-height-percent:0" o:ole="">
            <v:imagedata r:id="rId149" o:title=""/>
          </v:shape>
          <o:OLEObject Type="Embed" ProgID="Visio.Drawing.15" ShapeID="_x0000_i1091" DrawAspect="Content" ObjectID="_1723635263" r:id="rId150"/>
        </w:object>
      </w:r>
    </w:p>
    <w:p w14:paraId="3AB023D2" w14:textId="77777777" w:rsidR="00617ADD" w:rsidRPr="00962B3F" w:rsidRDefault="00617ADD" w:rsidP="00617ADD">
      <w:pPr>
        <w:pStyle w:val="TF"/>
        <w:rPr>
          <w:i/>
        </w:rPr>
      </w:pPr>
      <w:r w:rsidRPr="00962B3F">
        <w:t>Figure B2-2: BWP#0 configuration with dedicated configuration</w:t>
      </w:r>
    </w:p>
    <w:p w14:paraId="125B0409" w14:textId="4C0E23BF" w:rsidR="00617ADD" w:rsidRDefault="00617ADD" w:rsidP="00617ADD">
      <w:pPr>
        <w:rPr>
          <w:ins w:id="2768" w:author="Post RAN2#119-e - Rapp" w:date="2022-09-02T14:05:00Z"/>
        </w:rPr>
      </w:pPr>
      <w:bookmarkStart w:id="2769" w:name="_Hlk113020022"/>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bookmarkEnd w:id="2769"/>
    </w:p>
    <w:p w14:paraId="557E2BA7" w14:textId="0F74C863" w:rsidR="003B722C" w:rsidRPr="00962B3F" w:rsidRDefault="003B722C" w:rsidP="00617ADD">
      <w:commentRangeStart w:id="2770"/>
      <w:ins w:id="2771" w:author="Post RAN2#119-e - Rapp" w:date="2022-09-02T14:05:00Z">
        <w:r>
          <w:rPr>
            <w:color w:val="FF0000"/>
          </w:rPr>
          <w:t>If a RedCap-specific initial UL/DL BWP is configured, for BWP switching, the BWP</w:t>
        </w:r>
      </w:ins>
      <w:ins w:id="2772" w:author="Post RAN2#119-e - Rapp" w:date="2022-09-02T14:06:00Z">
        <w:r>
          <w:rPr>
            <w:color w:val="FF0000"/>
          </w:rPr>
          <w:t xml:space="preserve"> </w:t>
        </w:r>
      </w:ins>
      <w:ins w:id="2773" w:author="Post RAN2#119-e - Rapp" w:date="2022-09-02T14:05:00Z">
        <w:r>
          <w:rPr>
            <w:color w:val="FF0000"/>
          </w:rPr>
          <w:t>#0 always maps to the RedCap-specific initial UL/DL BWP.</w:t>
        </w:r>
      </w:ins>
      <w:commentRangeEnd w:id="2770"/>
      <w:ins w:id="2774" w:author="Post RAN2#119-e - Rapp" w:date="2022-09-02T14:09:00Z">
        <w:r>
          <w:rPr>
            <w:rStyle w:val="CommentReference"/>
          </w:rPr>
          <w:commentReference w:id="2770"/>
        </w:r>
      </w:ins>
    </w:p>
    <w:p w14:paraId="48B69174" w14:textId="77777777" w:rsidR="00617ADD" w:rsidRPr="00962B3F" w:rsidRDefault="00617ADD" w:rsidP="00617ADD">
      <w:pPr>
        <w:overflowPunct/>
        <w:autoSpaceDE/>
        <w:autoSpaceDN/>
        <w:adjustRightInd/>
        <w:spacing w:after="0"/>
        <w:rPr>
          <w:rFonts w:ascii="Arial" w:hAnsi="Arial"/>
          <w:sz w:val="36"/>
        </w:rPr>
        <w:sectPr w:rsidR="00617ADD" w:rsidRPr="00962B3F">
          <w:footnotePr>
            <w:numRestart w:val="eachSect"/>
          </w:footnotePr>
          <w:pgSz w:w="16840" w:h="11907" w:orient="landscape"/>
          <w:pgMar w:top="1133" w:right="1416" w:bottom="1133" w:left="1133" w:header="850" w:footer="340" w:gutter="0"/>
          <w:cols w:space="720"/>
          <w:formProt w:val="0"/>
        </w:sectPr>
      </w:pPr>
    </w:p>
    <w:p w14:paraId="1EF6F439" w14:textId="77777777" w:rsidR="00617ADD" w:rsidRPr="00962B3F" w:rsidRDefault="00617ADD" w:rsidP="00617ADD">
      <w:pPr>
        <w:pStyle w:val="Heading8"/>
      </w:pPr>
      <w:bookmarkStart w:id="2775" w:name="_Toc60777685"/>
      <w:bookmarkStart w:id="2776" w:name="_Toc100930658"/>
      <w:r w:rsidRPr="00962B3F">
        <w:lastRenderedPageBreak/>
        <w:t>Annex C (normative):</w:t>
      </w:r>
      <w:r w:rsidRPr="00962B3F">
        <w:tab/>
        <w:t>List of CRs Containing Early Implementable Features and Corrections</w:t>
      </w:r>
      <w:bookmarkEnd w:id="2775"/>
      <w:bookmarkEnd w:id="2776"/>
    </w:p>
    <w:p w14:paraId="0303E376" w14:textId="77777777" w:rsidR="00617ADD" w:rsidRPr="00962B3F" w:rsidRDefault="00617ADD" w:rsidP="00617ADD">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739D48C" w14:textId="77777777" w:rsidR="00617ADD" w:rsidRPr="00962B3F" w:rsidRDefault="00617ADD" w:rsidP="00617ADD">
      <w:pPr>
        <w:pStyle w:val="TH"/>
      </w:pPr>
      <w:r w:rsidRPr="00962B3F">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17ADD" w:rsidRPr="00962B3F" w14:paraId="597AFE3C" w14:textId="77777777" w:rsidTr="003514E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BDEEC" w14:textId="77777777" w:rsidR="00617ADD" w:rsidRPr="00962B3F" w:rsidRDefault="00617ADD" w:rsidP="003514E7">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6C3C8F8" w14:textId="77777777" w:rsidR="00617ADD" w:rsidRPr="00962B3F" w:rsidRDefault="00617ADD" w:rsidP="003514E7">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001A5A3" w14:textId="77777777" w:rsidR="00617ADD" w:rsidRPr="00962B3F" w:rsidRDefault="00617ADD" w:rsidP="003514E7">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A3C4C5C" w14:textId="77777777" w:rsidR="00617ADD" w:rsidRPr="00962B3F" w:rsidRDefault="00617ADD" w:rsidP="003514E7">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64A3FB6" w14:textId="77777777" w:rsidR="00617ADD" w:rsidRPr="00962B3F" w:rsidRDefault="00617ADD" w:rsidP="003514E7">
            <w:pPr>
              <w:pStyle w:val="TAH"/>
              <w:rPr>
                <w:lang w:eastAsia="sv-SE"/>
              </w:rPr>
            </w:pPr>
            <w:r w:rsidRPr="00962B3F">
              <w:rPr>
                <w:lang w:eastAsia="sv-SE"/>
              </w:rPr>
              <w:t>Additional Information</w:t>
            </w:r>
          </w:p>
        </w:tc>
      </w:tr>
      <w:tr w:rsidR="00617ADD" w:rsidRPr="00962B3F" w14:paraId="566B1871" w14:textId="77777777" w:rsidTr="003514E7">
        <w:tc>
          <w:tcPr>
            <w:tcW w:w="3001" w:type="dxa"/>
            <w:tcBorders>
              <w:top w:val="single" w:sz="4" w:space="0" w:color="auto"/>
              <w:left w:val="single" w:sz="4" w:space="0" w:color="auto"/>
              <w:bottom w:val="single" w:sz="4" w:space="0" w:color="auto"/>
              <w:right w:val="single" w:sz="4" w:space="0" w:color="auto"/>
            </w:tcBorders>
            <w:hideMark/>
          </w:tcPr>
          <w:p w14:paraId="5E782AD2" w14:textId="77777777" w:rsidR="00617ADD" w:rsidRPr="00962B3F" w:rsidRDefault="00617ADD" w:rsidP="003514E7">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30FB120" w14:textId="77777777" w:rsidR="00617ADD" w:rsidRPr="00962B3F" w:rsidRDefault="00617ADD" w:rsidP="003514E7">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4C0AF59C"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B7D4B7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C526B6" w14:textId="77777777" w:rsidR="00617ADD" w:rsidRPr="00962B3F" w:rsidRDefault="00617ADD" w:rsidP="003514E7">
            <w:pPr>
              <w:pStyle w:val="TAL"/>
              <w:rPr>
                <w:lang w:eastAsia="sv-SE"/>
              </w:rPr>
            </w:pPr>
          </w:p>
        </w:tc>
      </w:tr>
      <w:tr w:rsidR="00617ADD" w:rsidRPr="00962B3F" w14:paraId="05A67291" w14:textId="77777777" w:rsidTr="003514E7">
        <w:tc>
          <w:tcPr>
            <w:tcW w:w="3001" w:type="dxa"/>
            <w:tcBorders>
              <w:top w:val="single" w:sz="4" w:space="0" w:color="auto"/>
              <w:left w:val="single" w:sz="4" w:space="0" w:color="auto"/>
              <w:bottom w:val="single" w:sz="4" w:space="0" w:color="auto"/>
              <w:right w:val="single" w:sz="4" w:space="0" w:color="auto"/>
            </w:tcBorders>
          </w:tcPr>
          <w:p w14:paraId="6595787F" w14:textId="77777777" w:rsidR="00617ADD" w:rsidRPr="00962B3F" w:rsidRDefault="00617ADD" w:rsidP="003514E7">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23C8AFC" w14:textId="77777777" w:rsidR="00617ADD" w:rsidRPr="00962B3F" w:rsidRDefault="00617ADD" w:rsidP="003514E7">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7ACC022" w14:textId="77777777" w:rsidR="00617ADD" w:rsidRPr="00962B3F" w:rsidRDefault="00617ADD" w:rsidP="003514E7">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953C959"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600B83" w14:textId="77777777" w:rsidR="00617ADD" w:rsidRPr="00962B3F" w:rsidRDefault="00617ADD" w:rsidP="003514E7">
            <w:pPr>
              <w:pStyle w:val="TAL"/>
              <w:rPr>
                <w:lang w:eastAsia="sv-SE"/>
              </w:rPr>
            </w:pPr>
          </w:p>
        </w:tc>
      </w:tr>
      <w:tr w:rsidR="00617ADD" w:rsidRPr="00962B3F" w14:paraId="3277F6A9" w14:textId="77777777" w:rsidTr="003514E7">
        <w:tc>
          <w:tcPr>
            <w:tcW w:w="3001" w:type="dxa"/>
            <w:tcBorders>
              <w:top w:val="single" w:sz="4" w:space="0" w:color="auto"/>
              <w:left w:val="single" w:sz="4" w:space="0" w:color="auto"/>
              <w:bottom w:val="single" w:sz="4" w:space="0" w:color="auto"/>
              <w:right w:val="single" w:sz="4" w:space="0" w:color="auto"/>
            </w:tcBorders>
          </w:tcPr>
          <w:p w14:paraId="5D85CD36" w14:textId="77777777" w:rsidR="00617ADD" w:rsidRPr="00962B3F" w:rsidRDefault="00617ADD" w:rsidP="003514E7">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1E74B8" w14:textId="77777777" w:rsidR="00617ADD" w:rsidRPr="00962B3F" w:rsidRDefault="00617ADD" w:rsidP="003514E7">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870AA75"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5482ED5"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398389" w14:textId="77777777" w:rsidR="00617ADD" w:rsidRPr="00962B3F" w:rsidRDefault="00617ADD" w:rsidP="003514E7">
            <w:pPr>
              <w:pStyle w:val="TAL"/>
              <w:rPr>
                <w:lang w:eastAsia="sv-SE"/>
              </w:rPr>
            </w:pPr>
            <w:r w:rsidRPr="00962B3F">
              <w:rPr>
                <w:lang w:eastAsia="sv-SE"/>
              </w:rPr>
              <w:t>Early implementation part is referring to the aspect covered by R2-2006203: Extension of CSI-RS capabilities per codebook type</w:t>
            </w:r>
          </w:p>
        </w:tc>
      </w:tr>
      <w:tr w:rsidR="00617ADD" w:rsidRPr="00962B3F" w14:paraId="0C7C6B6A" w14:textId="77777777" w:rsidTr="003514E7">
        <w:tc>
          <w:tcPr>
            <w:tcW w:w="3001" w:type="dxa"/>
            <w:tcBorders>
              <w:top w:val="single" w:sz="4" w:space="0" w:color="auto"/>
              <w:left w:val="single" w:sz="4" w:space="0" w:color="auto"/>
              <w:bottom w:val="single" w:sz="4" w:space="0" w:color="auto"/>
              <w:right w:val="single" w:sz="4" w:space="0" w:color="auto"/>
            </w:tcBorders>
          </w:tcPr>
          <w:p w14:paraId="3F3E8DB5" w14:textId="77777777" w:rsidR="00617ADD" w:rsidRPr="00962B3F" w:rsidRDefault="00617ADD" w:rsidP="003514E7">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DCF2A33" w14:textId="77777777" w:rsidR="00617ADD" w:rsidRPr="00962B3F" w:rsidRDefault="00617ADD" w:rsidP="003514E7">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F92D15F" w14:textId="77777777" w:rsidR="00617ADD" w:rsidRPr="00962B3F" w:rsidRDefault="00617ADD" w:rsidP="003514E7">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E772A76"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CA4E1EE" w14:textId="77777777" w:rsidR="00617ADD" w:rsidRPr="00962B3F" w:rsidRDefault="00617ADD" w:rsidP="003514E7">
            <w:pPr>
              <w:pStyle w:val="TAL"/>
              <w:rPr>
                <w:lang w:eastAsia="sv-SE"/>
              </w:rPr>
            </w:pPr>
          </w:p>
        </w:tc>
      </w:tr>
      <w:tr w:rsidR="00617ADD" w:rsidRPr="00962B3F" w14:paraId="1DF9127B" w14:textId="77777777" w:rsidTr="003514E7">
        <w:tc>
          <w:tcPr>
            <w:tcW w:w="3001" w:type="dxa"/>
            <w:tcBorders>
              <w:top w:val="single" w:sz="4" w:space="0" w:color="auto"/>
              <w:left w:val="single" w:sz="4" w:space="0" w:color="auto"/>
              <w:bottom w:val="single" w:sz="4" w:space="0" w:color="auto"/>
              <w:right w:val="single" w:sz="4" w:space="0" w:color="auto"/>
            </w:tcBorders>
          </w:tcPr>
          <w:p w14:paraId="1C31700A" w14:textId="77777777" w:rsidR="00617ADD" w:rsidRPr="00962B3F" w:rsidRDefault="00617ADD" w:rsidP="003514E7">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FA401C1" w14:textId="77777777" w:rsidR="00617ADD" w:rsidRPr="00962B3F" w:rsidRDefault="00617ADD" w:rsidP="003514E7">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1E425F3" w14:textId="77777777" w:rsidR="00617ADD" w:rsidRPr="00962B3F" w:rsidRDefault="00617ADD" w:rsidP="003514E7">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6890B723"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CEAE15" w14:textId="77777777" w:rsidR="00617ADD" w:rsidRPr="00962B3F" w:rsidRDefault="00617ADD" w:rsidP="003514E7">
            <w:pPr>
              <w:pStyle w:val="TAL"/>
              <w:rPr>
                <w:lang w:eastAsia="sv-SE"/>
              </w:rPr>
            </w:pPr>
          </w:p>
        </w:tc>
      </w:tr>
      <w:tr w:rsidR="00617ADD" w:rsidRPr="00962B3F" w14:paraId="69F74347" w14:textId="77777777" w:rsidTr="003514E7">
        <w:tc>
          <w:tcPr>
            <w:tcW w:w="3001" w:type="dxa"/>
            <w:tcBorders>
              <w:top w:val="single" w:sz="4" w:space="0" w:color="auto"/>
              <w:left w:val="single" w:sz="4" w:space="0" w:color="auto"/>
              <w:bottom w:val="single" w:sz="4" w:space="0" w:color="auto"/>
              <w:right w:val="single" w:sz="4" w:space="0" w:color="auto"/>
            </w:tcBorders>
          </w:tcPr>
          <w:p w14:paraId="7746AAA8" w14:textId="77777777" w:rsidR="00617ADD" w:rsidRPr="00962B3F" w:rsidRDefault="00617ADD" w:rsidP="003514E7">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D0DF527" w14:textId="77777777" w:rsidR="00617ADD" w:rsidRPr="00962B3F" w:rsidRDefault="00617ADD" w:rsidP="003514E7">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4B82B867" w14:textId="77777777" w:rsidR="00617ADD" w:rsidRPr="00962B3F" w:rsidRDefault="00617ADD" w:rsidP="003514E7">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70E91C29"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EA3B71" w14:textId="77777777" w:rsidR="00617ADD" w:rsidRPr="00962B3F" w:rsidRDefault="00617ADD" w:rsidP="003514E7">
            <w:pPr>
              <w:pStyle w:val="TAL"/>
              <w:rPr>
                <w:lang w:eastAsia="sv-SE"/>
              </w:rPr>
            </w:pPr>
          </w:p>
        </w:tc>
      </w:tr>
      <w:tr w:rsidR="00617ADD" w:rsidRPr="00962B3F" w14:paraId="3026D4FD" w14:textId="77777777" w:rsidTr="003514E7">
        <w:tc>
          <w:tcPr>
            <w:tcW w:w="3001" w:type="dxa"/>
            <w:tcBorders>
              <w:top w:val="single" w:sz="4" w:space="0" w:color="auto"/>
              <w:left w:val="single" w:sz="4" w:space="0" w:color="auto"/>
              <w:bottom w:val="single" w:sz="4" w:space="0" w:color="auto"/>
              <w:right w:val="single" w:sz="4" w:space="0" w:color="auto"/>
            </w:tcBorders>
          </w:tcPr>
          <w:p w14:paraId="4DDCE3D8" w14:textId="77777777" w:rsidR="00617ADD" w:rsidRPr="00962B3F" w:rsidRDefault="00617ADD" w:rsidP="003514E7">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1DA246" w14:textId="77777777" w:rsidR="00617ADD" w:rsidRPr="00962B3F" w:rsidRDefault="00617ADD" w:rsidP="003514E7">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41E711E0" w14:textId="77777777" w:rsidR="00617ADD" w:rsidRPr="00962B3F" w:rsidRDefault="00617ADD" w:rsidP="003514E7">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58A58BED"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F5DCDC" w14:textId="77777777" w:rsidR="00617ADD" w:rsidRPr="00962B3F" w:rsidRDefault="00617ADD" w:rsidP="003514E7">
            <w:pPr>
              <w:pStyle w:val="TAL"/>
              <w:rPr>
                <w:lang w:eastAsia="sv-SE"/>
              </w:rPr>
            </w:pPr>
          </w:p>
        </w:tc>
      </w:tr>
      <w:tr w:rsidR="00617ADD" w:rsidRPr="00962B3F" w14:paraId="5F39B02B" w14:textId="77777777" w:rsidTr="003514E7">
        <w:tc>
          <w:tcPr>
            <w:tcW w:w="3001" w:type="dxa"/>
            <w:tcBorders>
              <w:top w:val="single" w:sz="4" w:space="0" w:color="auto"/>
              <w:left w:val="single" w:sz="4" w:space="0" w:color="auto"/>
              <w:bottom w:val="single" w:sz="4" w:space="0" w:color="auto"/>
              <w:right w:val="single" w:sz="4" w:space="0" w:color="auto"/>
            </w:tcBorders>
          </w:tcPr>
          <w:p w14:paraId="5CC5CB6B" w14:textId="77777777" w:rsidR="00617ADD" w:rsidRPr="00962B3F" w:rsidRDefault="00617ADD" w:rsidP="003514E7">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B19BC16" w14:textId="77777777" w:rsidR="00617ADD" w:rsidRPr="00962B3F" w:rsidRDefault="00617ADD" w:rsidP="003514E7">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15516745"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6EF37C4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3DB88" w14:textId="77777777" w:rsidR="00617ADD" w:rsidRPr="00962B3F" w:rsidRDefault="00617ADD" w:rsidP="003514E7">
            <w:pPr>
              <w:pStyle w:val="TAL"/>
              <w:rPr>
                <w:lang w:eastAsia="sv-SE"/>
              </w:rPr>
            </w:pPr>
          </w:p>
        </w:tc>
      </w:tr>
      <w:tr w:rsidR="00617ADD" w:rsidRPr="00962B3F" w14:paraId="6350D9B9" w14:textId="77777777" w:rsidTr="003514E7">
        <w:tc>
          <w:tcPr>
            <w:tcW w:w="3001" w:type="dxa"/>
            <w:tcBorders>
              <w:top w:val="single" w:sz="4" w:space="0" w:color="auto"/>
              <w:left w:val="single" w:sz="4" w:space="0" w:color="auto"/>
              <w:bottom w:val="single" w:sz="4" w:space="0" w:color="auto"/>
              <w:right w:val="single" w:sz="4" w:space="0" w:color="auto"/>
            </w:tcBorders>
          </w:tcPr>
          <w:p w14:paraId="43285190" w14:textId="77777777" w:rsidR="00617ADD" w:rsidRPr="00962B3F" w:rsidRDefault="00617ADD" w:rsidP="003514E7">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CCDE962" w14:textId="77777777" w:rsidR="00617ADD" w:rsidRPr="00962B3F" w:rsidRDefault="00617ADD" w:rsidP="003514E7">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027F6046" w14:textId="77777777" w:rsidR="00617ADD" w:rsidRPr="00962B3F" w:rsidRDefault="00617ADD" w:rsidP="003514E7">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6B9D00B8"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13181E5" w14:textId="77777777" w:rsidR="00617ADD" w:rsidRPr="00962B3F" w:rsidRDefault="00617ADD" w:rsidP="003514E7">
            <w:pPr>
              <w:pStyle w:val="TAL"/>
              <w:rPr>
                <w:lang w:eastAsia="sv-SE"/>
              </w:rPr>
            </w:pPr>
          </w:p>
        </w:tc>
      </w:tr>
      <w:tr w:rsidR="00617ADD" w:rsidRPr="00962B3F" w14:paraId="1774291B" w14:textId="77777777" w:rsidTr="003514E7">
        <w:tc>
          <w:tcPr>
            <w:tcW w:w="3001" w:type="dxa"/>
            <w:tcBorders>
              <w:top w:val="single" w:sz="4" w:space="0" w:color="auto"/>
              <w:left w:val="single" w:sz="4" w:space="0" w:color="auto"/>
              <w:bottom w:val="single" w:sz="4" w:space="0" w:color="auto"/>
              <w:right w:val="single" w:sz="4" w:space="0" w:color="auto"/>
            </w:tcBorders>
          </w:tcPr>
          <w:p w14:paraId="2FBD7C81" w14:textId="77777777" w:rsidR="00617ADD" w:rsidRPr="00962B3F" w:rsidRDefault="00617ADD" w:rsidP="003514E7">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35E2E31" w14:textId="77777777" w:rsidR="00617ADD" w:rsidRPr="00962B3F" w:rsidRDefault="00617ADD" w:rsidP="003514E7">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F1ED2AA" w14:textId="77777777" w:rsidR="00617ADD" w:rsidRPr="00962B3F" w:rsidRDefault="00617ADD" w:rsidP="003514E7">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7C847475"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74AF42" w14:textId="77777777" w:rsidR="00617ADD" w:rsidRPr="00962B3F" w:rsidRDefault="00617ADD" w:rsidP="003514E7">
            <w:pPr>
              <w:pStyle w:val="TAL"/>
              <w:rPr>
                <w:lang w:eastAsia="sv-SE"/>
              </w:rPr>
            </w:pPr>
          </w:p>
        </w:tc>
      </w:tr>
      <w:tr w:rsidR="00617ADD" w:rsidRPr="00962B3F" w14:paraId="6A8F3609" w14:textId="77777777" w:rsidTr="003514E7">
        <w:tc>
          <w:tcPr>
            <w:tcW w:w="3001" w:type="dxa"/>
            <w:tcBorders>
              <w:top w:val="single" w:sz="4" w:space="0" w:color="auto"/>
              <w:left w:val="single" w:sz="4" w:space="0" w:color="auto"/>
              <w:bottom w:val="single" w:sz="4" w:space="0" w:color="auto"/>
              <w:right w:val="single" w:sz="4" w:space="0" w:color="auto"/>
            </w:tcBorders>
          </w:tcPr>
          <w:p w14:paraId="5E59B824" w14:textId="77777777" w:rsidR="00617ADD" w:rsidRPr="00962B3F" w:rsidRDefault="00617ADD" w:rsidP="003514E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2FA1F6C" w14:textId="77777777" w:rsidR="00617ADD" w:rsidRPr="00962B3F" w:rsidRDefault="00617ADD" w:rsidP="003514E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40944867"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3AA6CEA" w14:textId="77777777" w:rsidR="00617ADD" w:rsidRPr="00962B3F" w:rsidRDefault="00617ADD" w:rsidP="003514E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C210A27" w14:textId="77777777" w:rsidR="00617ADD" w:rsidRPr="00962B3F" w:rsidRDefault="00617ADD" w:rsidP="003514E7">
            <w:pPr>
              <w:pStyle w:val="TAL"/>
              <w:rPr>
                <w:lang w:eastAsia="sv-SE"/>
              </w:rPr>
            </w:pPr>
          </w:p>
        </w:tc>
      </w:tr>
      <w:tr w:rsidR="00617ADD" w:rsidRPr="00962B3F" w14:paraId="74B19EA8" w14:textId="77777777" w:rsidTr="003514E7">
        <w:tc>
          <w:tcPr>
            <w:tcW w:w="3001" w:type="dxa"/>
            <w:tcBorders>
              <w:top w:val="single" w:sz="4" w:space="0" w:color="auto"/>
              <w:left w:val="single" w:sz="4" w:space="0" w:color="auto"/>
              <w:bottom w:val="single" w:sz="4" w:space="0" w:color="auto"/>
              <w:right w:val="single" w:sz="4" w:space="0" w:color="auto"/>
            </w:tcBorders>
          </w:tcPr>
          <w:p w14:paraId="1318D622" w14:textId="77777777" w:rsidR="00617ADD" w:rsidRPr="00962B3F" w:rsidRDefault="00617ADD" w:rsidP="003514E7">
            <w:pPr>
              <w:pStyle w:val="TAL"/>
            </w:pPr>
            <w:r w:rsidRPr="00962B3F">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ADB882E" w14:textId="77777777" w:rsidR="00617ADD" w:rsidRPr="00962B3F" w:rsidRDefault="00617ADD" w:rsidP="003514E7">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13041E89"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20142EBC" w14:textId="77777777" w:rsidR="00617ADD" w:rsidRPr="00962B3F" w:rsidRDefault="00617ADD" w:rsidP="003514E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151A848" w14:textId="77777777" w:rsidR="00617ADD" w:rsidRPr="00962B3F" w:rsidRDefault="00617ADD" w:rsidP="003514E7">
            <w:pPr>
              <w:pStyle w:val="TAL"/>
              <w:rPr>
                <w:lang w:eastAsia="sv-SE"/>
              </w:rPr>
            </w:pPr>
          </w:p>
        </w:tc>
      </w:tr>
      <w:tr w:rsidR="00617ADD" w:rsidRPr="00962B3F" w14:paraId="67F968A7" w14:textId="77777777" w:rsidTr="003514E7">
        <w:tc>
          <w:tcPr>
            <w:tcW w:w="3001" w:type="dxa"/>
            <w:tcBorders>
              <w:top w:val="single" w:sz="4" w:space="0" w:color="auto"/>
              <w:left w:val="single" w:sz="4" w:space="0" w:color="auto"/>
              <w:bottom w:val="single" w:sz="4" w:space="0" w:color="auto"/>
              <w:right w:val="single" w:sz="4" w:space="0" w:color="auto"/>
            </w:tcBorders>
          </w:tcPr>
          <w:p w14:paraId="5D207E54" w14:textId="77777777" w:rsidR="00617ADD" w:rsidRPr="00962B3F" w:rsidRDefault="00617ADD" w:rsidP="003514E7">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29B3A8D" w14:textId="77777777" w:rsidR="00617ADD" w:rsidRPr="00962B3F" w:rsidRDefault="00617ADD" w:rsidP="003514E7">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58220B7D" w14:textId="77777777" w:rsidR="00617ADD" w:rsidRPr="00962B3F" w:rsidRDefault="00617ADD" w:rsidP="003514E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2D1F9334" w14:textId="77777777" w:rsidR="00617ADD" w:rsidRPr="00962B3F" w:rsidRDefault="00617ADD" w:rsidP="003514E7">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5EEEBC" w14:textId="77777777" w:rsidR="00617ADD" w:rsidRPr="00962B3F" w:rsidRDefault="00617ADD" w:rsidP="003514E7">
            <w:pPr>
              <w:pStyle w:val="TAL"/>
              <w:rPr>
                <w:lang w:eastAsia="sv-SE"/>
              </w:rPr>
            </w:pPr>
          </w:p>
        </w:tc>
      </w:tr>
    </w:tbl>
    <w:p w14:paraId="6630BE02" w14:textId="77777777" w:rsidR="00617ADD" w:rsidRPr="00962B3F" w:rsidRDefault="00617ADD" w:rsidP="00617ADD"/>
    <w:p w14:paraId="76F64FC7" w14:textId="77777777" w:rsidR="00617ADD" w:rsidRPr="00962B3F" w:rsidRDefault="00617ADD" w:rsidP="00617ADD">
      <w:pPr>
        <w:pStyle w:val="Heading8"/>
        <w:sectPr w:rsidR="00617ADD" w:rsidRPr="00962B3F">
          <w:footnotePr>
            <w:numRestart w:val="eachSect"/>
          </w:footnotePr>
          <w:pgSz w:w="16840" w:h="11907" w:orient="landscape"/>
          <w:pgMar w:top="1133" w:right="1416" w:bottom="1133" w:left="1133" w:header="850" w:footer="340" w:gutter="0"/>
          <w:cols w:space="720"/>
          <w:formProt w:val="0"/>
        </w:sectPr>
      </w:pPr>
    </w:p>
    <w:p w14:paraId="625F8B90" w14:textId="77777777" w:rsidR="00617ADD" w:rsidRPr="00962B3F" w:rsidRDefault="00617ADD" w:rsidP="00617ADD">
      <w:pPr>
        <w:pStyle w:val="Heading8"/>
      </w:pPr>
      <w:bookmarkStart w:id="2777" w:name="_Toc60777686"/>
      <w:bookmarkStart w:id="2778" w:name="_Toc100930659"/>
      <w:r w:rsidRPr="00962B3F">
        <w:lastRenderedPageBreak/>
        <w:t>Annex D (normative):</w:t>
      </w:r>
      <w:r w:rsidRPr="00962B3F">
        <w:tab/>
        <w:t>UE requirements on ASN.1 comprehension</w:t>
      </w:r>
      <w:bookmarkEnd w:id="2777"/>
      <w:bookmarkEnd w:id="2778"/>
    </w:p>
    <w:p w14:paraId="067A0056" w14:textId="77777777" w:rsidR="00617ADD" w:rsidRPr="00962B3F" w:rsidRDefault="00617ADD" w:rsidP="00617ADD">
      <w:r w:rsidRPr="00962B3F">
        <w:t>This clause specifies UE requirements regarding the ASN.1 transfer syntax support, i.e. the ASN.1 definitions to be comprehended by the UE.</w:t>
      </w:r>
    </w:p>
    <w:p w14:paraId="116BA1BC" w14:textId="77777777" w:rsidR="00617ADD" w:rsidRPr="00962B3F" w:rsidRDefault="00617ADD" w:rsidP="00617ADD">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9286F81" w14:textId="77777777" w:rsidR="00617ADD" w:rsidRPr="00962B3F" w:rsidRDefault="00617ADD" w:rsidP="00617ADD">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F4A8945" w14:textId="77777777" w:rsidR="00617ADD" w:rsidRPr="00962B3F" w:rsidRDefault="00617ADD" w:rsidP="00617ADD">
      <w:pPr>
        <w:rPr>
          <w:b/>
        </w:rPr>
      </w:pPr>
      <w:r w:rsidRPr="00962B3F">
        <w:rPr>
          <w:b/>
        </w:rPr>
        <w:t>Critical extensions (dedicated signaling)</w:t>
      </w:r>
    </w:p>
    <w:p w14:paraId="7980FAFF" w14:textId="77777777" w:rsidR="00617ADD" w:rsidRPr="00962B3F" w:rsidRDefault="00617ADD" w:rsidP="00617ADD">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42A0E28" w14:textId="77777777" w:rsidR="00617ADD" w:rsidRPr="00962B3F" w:rsidRDefault="00617ADD" w:rsidP="00617ADD">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C6E08BF" w14:textId="77777777" w:rsidR="00617ADD" w:rsidRPr="00962B3F" w:rsidRDefault="00617ADD" w:rsidP="00617ADD">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645256A9" w14:textId="77777777" w:rsidR="00617ADD" w:rsidRPr="00962B3F" w:rsidRDefault="00617ADD" w:rsidP="00617ADD">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45D371FA" w14:textId="77777777" w:rsidR="00617ADD" w:rsidRPr="00962B3F" w:rsidRDefault="00617ADD" w:rsidP="00617ADD">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5BC862D4" w14:textId="77777777" w:rsidR="00617ADD" w:rsidRPr="00962B3F" w:rsidRDefault="00617ADD" w:rsidP="00617ADD">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31844525" w14:textId="77777777" w:rsidR="00617ADD" w:rsidRPr="00962B3F" w:rsidRDefault="00617ADD" w:rsidP="00617ADD">
      <w:pPr>
        <w:pStyle w:val="PL"/>
      </w:pPr>
      <w:r w:rsidRPr="00962B3F">
        <w:t xml:space="preserve">InformationElementA-rX ::=      </w:t>
      </w:r>
      <w:r w:rsidRPr="00962B3F">
        <w:rPr>
          <w:color w:val="993366"/>
        </w:rPr>
        <w:t>SEQUENCE</w:t>
      </w:r>
      <w:r w:rsidRPr="00962B3F">
        <w:t xml:space="preserve"> {</w:t>
      </w:r>
    </w:p>
    <w:p w14:paraId="3A5D6606" w14:textId="77777777" w:rsidR="00617ADD" w:rsidRPr="00962B3F" w:rsidRDefault="00617ADD" w:rsidP="00617ADD">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2C1FB5E5" w14:textId="77777777" w:rsidR="00617ADD" w:rsidRPr="00962B3F" w:rsidRDefault="00617ADD" w:rsidP="00617ADD">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5791D121" w14:textId="77777777" w:rsidR="00617ADD" w:rsidRPr="00962B3F" w:rsidRDefault="00617ADD" w:rsidP="00617ADD">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1010CF02" w14:textId="77777777" w:rsidR="00617ADD" w:rsidRPr="00962B3F" w:rsidRDefault="00617ADD" w:rsidP="00617ADD">
      <w:pPr>
        <w:pStyle w:val="PL"/>
      </w:pPr>
      <w:r w:rsidRPr="00962B3F">
        <w:t>}</w:t>
      </w:r>
    </w:p>
    <w:p w14:paraId="6FE24868" w14:textId="77777777" w:rsidR="00617ADD" w:rsidRPr="00962B3F" w:rsidRDefault="00617ADD" w:rsidP="00617ADD">
      <w:pPr>
        <w:pStyle w:val="PL"/>
      </w:pPr>
    </w:p>
    <w:p w14:paraId="57009EF6" w14:textId="77777777" w:rsidR="00617ADD" w:rsidRPr="00962B3F" w:rsidRDefault="00617ADD" w:rsidP="00617ADD">
      <w:pPr>
        <w:pStyle w:val="PL"/>
      </w:pPr>
      <w:r w:rsidRPr="00962B3F">
        <w:t xml:space="preserve">InformationElementA-rY ::=      </w:t>
      </w:r>
      <w:r w:rsidRPr="00962B3F">
        <w:rPr>
          <w:color w:val="993366"/>
        </w:rPr>
        <w:t>SEQUENCE</w:t>
      </w:r>
      <w:r w:rsidRPr="00962B3F">
        <w:t xml:space="preserve"> {</w:t>
      </w:r>
    </w:p>
    <w:p w14:paraId="4DDF33D6" w14:textId="77777777" w:rsidR="00617ADD" w:rsidRPr="00962B3F" w:rsidRDefault="00617ADD" w:rsidP="00617ADD">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06D464E0" w14:textId="77777777" w:rsidR="00617ADD" w:rsidRPr="00962B3F" w:rsidRDefault="00617ADD" w:rsidP="00617ADD">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D2E8778" w14:textId="77777777" w:rsidR="00617ADD" w:rsidRPr="00962B3F" w:rsidRDefault="00617ADD" w:rsidP="00617ADD">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D0FD2E0" w14:textId="77777777" w:rsidR="00617ADD" w:rsidRPr="00962B3F" w:rsidRDefault="00617ADD" w:rsidP="00617ADD">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03198B68" w14:textId="77777777" w:rsidR="00617ADD" w:rsidRPr="00962B3F" w:rsidRDefault="00617ADD" w:rsidP="00617ADD">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0605D8D2" w14:textId="77777777" w:rsidR="00617ADD" w:rsidRPr="00962B3F" w:rsidRDefault="00617ADD" w:rsidP="00617ADD">
      <w:pPr>
        <w:pStyle w:val="PL"/>
      </w:pPr>
      <w:r w:rsidRPr="00962B3F">
        <w:t>}</w:t>
      </w:r>
    </w:p>
    <w:p w14:paraId="295BA112" w14:textId="77777777" w:rsidR="00617ADD" w:rsidRPr="00962B3F" w:rsidRDefault="00617ADD" w:rsidP="00617ADD">
      <w:pPr>
        <w:pStyle w:val="PL"/>
      </w:pPr>
    </w:p>
    <w:p w14:paraId="3B3F0386" w14:textId="77777777" w:rsidR="00617ADD" w:rsidRPr="00962B3F" w:rsidRDefault="00617ADD" w:rsidP="00617ADD">
      <w:pPr>
        <w:pStyle w:val="PL"/>
      </w:pPr>
      <w:r w:rsidRPr="00962B3F">
        <w:t xml:space="preserve">InformationElementA3-rX ::= </w:t>
      </w:r>
      <w:r w:rsidRPr="00962B3F">
        <w:rPr>
          <w:color w:val="993366"/>
        </w:rPr>
        <w:t>SEQUENCE</w:t>
      </w:r>
      <w:r w:rsidRPr="00962B3F">
        <w:t xml:space="preserve"> {</w:t>
      </w:r>
    </w:p>
    <w:p w14:paraId="7B770E05" w14:textId="77777777" w:rsidR="00617ADD" w:rsidRPr="00962B3F" w:rsidRDefault="00617ADD" w:rsidP="00617ADD">
      <w:pPr>
        <w:pStyle w:val="PL"/>
        <w:rPr>
          <w:color w:val="808080"/>
        </w:rPr>
      </w:pPr>
      <w:r w:rsidRPr="00962B3F">
        <w:lastRenderedPageBreak/>
        <w:t xml:space="preserve">    fieldA3a-rX                     InformationElementA3a-rX                </w:t>
      </w:r>
      <w:r w:rsidRPr="00962B3F">
        <w:rPr>
          <w:color w:val="993366"/>
        </w:rPr>
        <w:t>OPTIONAL</w:t>
      </w:r>
      <w:r w:rsidRPr="00962B3F">
        <w:t xml:space="preserve">,   </w:t>
      </w:r>
      <w:r w:rsidRPr="00962B3F">
        <w:rPr>
          <w:color w:val="808080"/>
        </w:rPr>
        <w:t>-- Need N</w:t>
      </w:r>
    </w:p>
    <w:p w14:paraId="2161D259" w14:textId="77777777" w:rsidR="00617ADD" w:rsidRPr="00962B3F" w:rsidRDefault="00617ADD" w:rsidP="00617ADD">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40CF75FA" w14:textId="77777777" w:rsidR="00617ADD" w:rsidRPr="00962B3F" w:rsidRDefault="00617ADD" w:rsidP="00617ADD">
      <w:pPr>
        <w:pStyle w:val="PL"/>
      </w:pPr>
      <w:r w:rsidRPr="00962B3F">
        <w:t>}</w:t>
      </w:r>
    </w:p>
    <w:p w14:paraId="71EDC2E5" w14:textId="77777777" w:rsidR="00617ADD" w:rsidRPr="00962B3F" w:rsidRDefault="00617ADD" w:rsidP="00617ADD">
      <w:pPr>
        <w:pStyle w:val="PL"/>
      </w:pPr>
    </w:p>
    <w:p w14:paraId="495ACB8B" w14:textId="77777777" w:rsidR="00617ADD" w:rsidRPr="00962B3F" w:rsidRDefault="00617ADD" w:rsidP="00617ADD">
      <w:pPr>
        <w:pStyle w:val="PL"/>
      </w:pPr>
      <w:r w:rsidRPr="00962B3F">
        <w:t xml:space="preserve">InformationElementA3-rY ::=    </w:t>
      </w:r>
      <w:r w:rsidRPr="00962B3F">
        <w:rPr>
          <w:color w:val="993366"/>
        </w:rPr>
        <w:t>SEQUENCE</w:t>
      </w:r>
      <w:r w:rsidRPr="00962B3F">
        <w:t xml:space="preserve"> {</w:t>
      </w:r>
    </w:p>
    <w:p w14:paraId="3B3F732E" w14:textId="77777777" w:rsidR="00617ADD" w:rsidRPr="00962B3F" w:rsidRDefault="00617ADD" w:rsidP="00617ADD">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C3283D5" w14:textId="77777777" w:rsidR="00617ADD" w:rsidRPr="00962B3F" w:rsidRDefault="00617ADD" w:rsidP="00617ADD">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8F826DF" w14:textId="77777777" w:rsidR="00617ADD" w:rsidRPr="00962B3F" w:rsidRDefault="00617ADD" w:rsidP="00617ADD">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2F7FE19" w14:textId="77777777" w:rsidR="00617ADD" w:rsidRPr="00962B3F" w:rsidRDefault="00617ADD" w:rsidP="00617ADD">
      <w:pPr>
        <w:pStyle w:val="PL"/>
      </w:pPr>
      <w:r w:rsidRPr="00962B3F">
        <w:t>}</w:t>
      </w:r>
    </w:p>
    <w:p w14:paraId="6EDBCAB0" w14:textId="77777777" w:rsidR="00617ADD" w:rsidRPr="00962B3F" w:rsidRDefault="00617ADD" w:rsidP="00617ADD">
      <w:pPr>
        <w:rPr>
          <w:noProof/>
        </w:rPr>
      </w:pPr>
    </w:p>
    <w:p w14:paraId="00FBB854" w14:textId="77777777" w:rsidR="00617ADD" w:rsidRPr="00962B3F" w:rsidRDefault="00617ADD" w:rsidP="00617ADD">
      <w:pPr>
        <w:rPr>
          <w:b/>
        </w:rPr>
      </w:pPr>
      <w:r w:rsidRPr="00962B3F">
        <w:rPr>
          <w:b/>
        </w:rPr>
        <w:t>Non-critical extensions (dedicated and broadcast signaling)</w:t>
      </w:r>
    </w:p>
    <w:p w14:paraId="53DB21B1" w14:textId="77777777" w:rsidR="00617ADD" w:rsidRPr="00962B3F" w:rsidRDefault="00617ADD" w:rsidP="00617ADD">
      <w:r w:rsidRPr="00962B3F">
        <w:t>If the early implemented feature involves one or more non-critical extensions, the UE shall comprehend the parts of the transfer syntax (ASN.1) of release Y that are related to the feature implemented early.</w:t>
      </w:r>
    </w:p>
    <w:p w14:paraId="18A85F77" w14:textId="77777777" w:rsidR="00617ADD" w:rsidRPr="00962B3F" w:rsidRDefault="00617ADD" w:rsidP="00617ADD">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E632735" w14:textId="77777777" w:rsidR="00617ADD" w:rsidRPr="00962B3F" w:rsidRDefault="00617ADD" w:rsidP="00617ADD">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CE3E0F7" w14:textId="77777777" w:rsidR="00617ADD" w:rsidRPr="00962B3F" w:rsidRDefault="00617ADD" w:rsidP="00617ADD">
      <w:pPr>
        <w:overflowPunct/>
        <w:autoSpaceDE/>
        <w:autoSpaceDN/>
        <w:adjustRightInd/>
        <w:spacing w:after="0"/>
        <w:sectPr w:rsidR="00617ADD" w:rsidRPr="00962B3F">
          <w:footnotePr>
            <w:numRestart w:val="eachSect"/>
          </w:footnotePr>
          <w:pgSz w:w="16840" w:h="11907" w:orient="landscape"/>
          <w:pgMar w:top="1133" w:right="1416" w:bottom="1133" w:left="1133" w:header="850" w:footer="340" w:gutter="0"/>
          <w:cols w:space="720"/>
          <w:formProt w:val="0"/>
        </w:sectPr>
      </w:pPr>
    </w:p>
    <w:p w14:paraId="1D3A2CDD" w14:textId="77777777" w:rsidR="00617ADD" w:rsidRPr="00962B3F" w:rsidRDefault="00617ADD" w:rsidP="00617ADD">
      <w:pPr>
        <w:pStyle w:val="Heading8"/>
      </w:pPr>
      <w:bookmarkStart w:id="2779" w:name="_Toc60777687"/>
      <w:bookmarkStart w:id="2780" w:name="_Toc100930660"/>
      <w:r w:rsidRPr="00962B3F">
        <w:lastRenderedPageBreak/>
        <w:t>Annex E (informative):</w:t>
      </w:r>
      <w:r w:rsidRPr="00962B3F">
        <w:br/>
      </w:r>
      <w:bookmarkStart w:id="2781" w:name="historyclause"/>
      <w:r w:rsidRPr="00962B3F">
        <w:t>Change history</w:t>
      </w:r>
      <w:bookmarkEnd w:id="2779"/>
      <w:bookmarkEnd w:id="2780"/>
    </w:p>
    <w:bookmarkEnd w:id="2781"/>
    <w:p w14:paraId="5BD7D88D" w14:textId="77777777" w:rsidR="00617ADD" w:rsidRPr="00962B3F" w:rsidRDefault="00617ADD" w:rsidP="00617AD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617ADD" w:rsidRPr="00962B3F" w14:paraId="2046A23D" w14:textId="77777777" w:rsidTr="003514E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29B70E5" w14:textId="77777777" w:rsidR="00617ADD" w:rsidRPr="00962B3F" w:rsidRDefault="00617ADD" w:rsidP="003514E7">
            <w:pPr>
              <w:pStyle w:val="TAH"/>
              <w:rPr>
                <w:sz w:val="16"/>
                <w:lang w:eastAsia="sv-SE"/>
              </w:rPr>
            </w:pPr>
            <w:r w:rsidRPr="00962B3F">
              <w:rPr>
                <w:lang w:eastAsia="sv-SE"/>
              </w:rPr>
              <w:t>Change history</w:t>
            </w:r>
          </w:p>
        </w:tc>
      </w:tr>
      <w:tr w:rsidR="00617ADD" w:rsidRPr="00962B3F" w14:paraId="5118F69D" w14:textId="77777777" w:rsidTr="003514E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0CAB59C" w14:textId="77777777" w:rsidR="00617ADD" w:rsidRPr="00962B3F" w:rsidRDefault="00617ADD" w:rsidP="003514E7">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BA5FC0A" w14:textId="77777777" w:rsidR="00617ADD" w:rsidRPr="00962B3F" w:rsidRDefault="00617ADD" w:rsidP="003514E7">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9C2C15A" w14:textId="77777777" w:rsidR="00617ADD" w:rsidRPr="00962B3F" w:rsidRDefault="00617ADD" w:rsidP="003514E7">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F80A2F7" w14:textId="77777777" w:rsidR="00617ADD" w:rsidRPr="00962B3F" w:rsidRDefault="00617ADD" w:rsidP="003514E7">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4F8AE94" w14:textId="77777777" w:rsidR="00617ADD" w:rsidRPr="00962B3F" w:rsidRDefault="00617ADD" w:rsidP="003514E7">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134E3D3C" w14:textId="77777777" w:rsidR="00617ADD" w:rsidRPr="00962B3F" w:rsidRDefault="00617ADD" w:rsidP="003514E7">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B8FD5A1" w14:textId="77777777" w:rsidR="00617ADD" w:rsidRPr="00962B3F" w:rsidRDefault="00617ADD" w:rsidP="003514E7">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803491F" w14:textId="77777777" w:rsidR="00617ADD" w:rsidRPr="00962B3F" w:rsidRDefault="00617ADD" w:rsidP="003514E7">
            <w:pPr>
              <w:pStyle w:val="TAH"/>
              <w:jc w:val="left"/>
              <w:rPr>
                <w:lang w:eastAsia="sv-SE"/>
              </w:rPr>
            </w:pPr>
            <w:r w:rsidRPr="00962B3F">
              <w:rPr>
                <w:lang w:eastAsia="sv-SE"/>
              </w:rPr>
              <w:t>New version</w:t>
            </w:r>
          </w:p>
        </w:tc>
      </w:tr>
      <w:tr w:rsidR="00617ADD" w:rsidRPr="00962B3F" w14:paraId="68B946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C265" w14:textId="77777777" w:rsidR="00617ADD" w:rsidRPr="00962B3F" w:rsidRDefault="00617ADD" w:rsidP="003514E7">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82F9" w14:textId="77777777" w:rsidR="00617ADD" w:rsidRPr="00962B3F" w:rsidRDefault="00617ADD" w:rsidP="003514E7">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A43B9C" w14:textId="77777777" w:rsidR="00617ADD" w:rsidRPr="00962B3F" w:rsidRDefault="00617ADD" w:rsidP="003514E7">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AF82"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E4EB"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6EB48"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CEFD0"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8E36A" w14:textId="77777777" w:rsidR="00617ADD" w:rsidRPr="00962B3F" w:rsidRDefault="00617ADD" w:rsidP="003514E7">
            <w:pPr>
              <w:pStyle w:val="TAC"/>
              <w:jc w:val="left"/>
              <w:rPr>
                <w:sz w:val="16"/>
                <w:szCs w:val="16"/>
                <w:lang w:eastAsia="sv-SE"/>
              </w:rPr>
            </w:pPr>
            <w:r w:rsidRPr="00962B3F">
              <w:rPr>
                <w:sz w:val="16"/>
                <w:szCs w:val="16"/>
                <w:lang w:eastAsia="sv-SE"/>
              </w:rPr>
              <w:t>0.0.1</w:t>
            </w:r>
          </w:p>
        </w:tc>
      </w:tr>
      <w:tr w:rsidR="00617ADD" w:rsidRPr="00962B3F" w14:paraId="6CA1B3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C24EC0" w14:textId="77777777" w:rsidR="00617ADD" w:rsidRPr="00962B3F" w:rsidRDefault="00617ADD" w:rsidP="003514E7">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3DB4B" w14:textId="77777777" w:rsidR="00617ADD" w:rsidRPr="00962B3F" w:rsidRDefault="00617ADD" w:rsidP="003514E7">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080EC" w14:textId="77777777" w:rsidR="00617ADD" w:rsidRPr="00962B3F" w:rsidRDefault="00617ADD" w:rsidP="003514E7">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ABD0"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2086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4574"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D79A3"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03DDA" w14:textId="77777777" w:rsidR="00617ADD" w:rsidRPr="00962B3F" w:rsidRDefault="00617ADD" w:rsidP="003514E7">
            <w:pPr>
              <w:pStyle w:val="TAC"/>
              <w:jc w:val="left"/>
              <w:rPr>
                <w:sz w:val="16"/>
                <w:szCs w:val="16"/>
                <w:lang w:eastAsia="sv-SE"/>
              </w:rPr>
            </w:pPr>
            <w:r w:rsidRPr="00962B3F">
              <w:rPr>
                <w:sz w:val="16"/>
                <w:szCs w:val="16"/>
                <w:lang w:eastAsia="sv-SE"/>
              </w:rPr>
              <w:t>0.0.2</w:t>
            </w:r>
          </w:p>
        </w:tc>
      </w:tr>
      <w:tr w:rsidR="00617ADD" w:rsidRPr="00962B3F" w14:paraId="7543A5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75F73F" w14:textId="77777777" w:rsidR="00617ADD" w:rsidRPr="00962B3F" w:rsidRDefault="00617ADD" w:rsidP="003514E7">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ADCD0" w14:textId="77777777" w:rsidR="00617ADD" w:rsidRPr="00962B3F" w:rsidRDefault="00617ADD" w:rsidP="003514E7">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608DB" w14:textId="77777777" w:rsidR="00617ADD" w:rsidRPr="00962B3F" w:rsidRDefault="00617ADD" w:rsidP="003514E7">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859C"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89985"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67A14"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6275B"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C2F2" w14:textId="77777777" w:rsidR="00617ADD" w:rsidRPr="00962B3F" w:rsidRDefault="00617ADD" w:rsidP="003514E7">
            <w:pPr>
              <w:pStyle w:val="TAC"/>
              <w:jc w:val="left"/>
              <w:rPr>
                <w:sz w:val="16"/>
                <w:szCs w:val="16"/>
                <w:lang w:eastAsia="sv-SE"/>
              </w:rPr>
            </w:pPr>
            <w:r w:rsidRPr="00962B3F">
              <w:rPr>
                <w:sz w:val="16"/>
                <w:szCs w:val="16"/>
                <w:lang w:eastAsia="sv-SE"/>
              </w:rPr>
              <w:t>0.0.3</w:t>
            </w:r>
          </w:p>
        </w:tc>
      </w:tr>
      <w:tr w:rsidR="00617ADD" w:rsidRPr="00962B3F" w14:paraId="44002E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280FD" w14:textId="77777777" w:rsidR="00617ADD" w:rsidRPr="00962B3F" w:rsidRDefault="00617ADD" w:rsidP="003514E7">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4C72" w14:textId="77777777" w:rsidR="00617ADD" w:rsidRPr="00962B3F" w:rsidRDefault="00617ADD" w:rsidP="003514E7">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05F6B" w14:textId="77777777" w:rsidR="00617ADD" w:rsidRPr="00962B3F" w:rsidRDefault="00617ADD" w:rsidP="003514E7">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9F1"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E5F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D5520"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68CC"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C081D" w14:textId="77777777" w:rsidR="00617ADD" w:rsidRPr="00962B3F" w:rsidRDefault="00617ADD" w:rsidP="003514E7">
            <w:pPr>
              <w:pStyle w:val="TAC"/>
              <w:jc w:val="left"/>
              <w:rPr>
                <w:sz w:val="16"/>
                <w:szCs w:val="16"/>
                <w:lang w:eastAsia="sv-SE"/>
              </w:rPr>
            </w:pPr>
            <w:r w:rsidRPr="00962B3F">
              <w:rPr>
                <w:sz w:val="16"/>
                <w:szCs w:val="16"/>
                <w:lang w:eastAsia="sv-SE"/>
              </w:rPr>
              <w:t>0.0.4</w:t>
            </w:r>
          </w:p>
        </w:tc>
      </w:tr>
      <w:tr w:rsidR="00617ADD" w:rsidRPr="00962B3F" w14:paraId="1466B5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8C3A1" w14:textId="77777777" w:rsidR="00617ADD" w:rsidRPr="00962B3F" w:rsidRDefault="00617ADD" w:rsidP="003514E7">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5D0BB" w14:textId="77777777" w:rsidR="00617ADD" w:rsidRPr="00962B3F" w:rsidRDefault="00617ADD" w:rsidP="003514E7">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55638" w14:textId="77777777" w:rsidR="00617ADD" w:rsidRPr="00962B3F" w:rsidRDefault="00617ADD" w:rsidP="003514E7">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9CB4"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D70B2"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92531"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4C269"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3086A" w14:textId="77777777" w:rsidR="00617ADD" w:rsidRPr="00962B3F" w:rsidRDefault="00617ADD" w:rsidP="003514E7">
            <w:pPr>
              <w:pStyle w:val="TAC"/>
              <w:jc w:val="left"/>
              <w:rPr>
                <w:sz w:val="16"/>
                <w:szCs w:val="16"/>
                <w:lang w:eastAsia="sv-SE"/>
              </w:rPr>
            </w:pPr>
            <w:r w:rsidRPr="00962B3F">
              <w:rPr>
                <w:sz w:val="16"/>
                <w:szCs w:val="16"/>
                <w:lang w:eastAsia="sv-SE"/>
              </w:rPr>
              <w:t>0.0.5</w:t>
            </w:r>
          </w:p>
        </w:tc>
      </w:tr>
      <w:tr w:rsidR="00617ADD" w:rsidRPr="00962B3F" w14:paraId="6B5C17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455EC7" w14:textId="77777777" w:rsidR="00617ADD" w:rsidRPr="00962B3F" w:rsidRDefault="00617ADD" w:rsidP="003514E7">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1C70B" w14:textId="77777777" w:rsidR="00617ADD" w:rsidRPr="00962B3F" w:rsidRDefault="00617ADD" w:rsidP="003514E7">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DC729" w14:textId="77777777" w:rsidR="00617ADD" w:rsidRPr="00962B3F" w:rsidRDefault="00617ADD" w:rsidP="003514E7">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6BBF"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8854"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E7CB"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1217"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9D0CD" w14:textId="77777777" w:rsidR="00617ADD" w:rsidRPr="00962B3F" w:rsidRDefault="00617ADD" w:rsidP="003514E7">
            <w:pPr>
              <w:pStyle w:val="TAC"/>
              <w:jc w:val="left"/>
              <w:rPr>
                <w:sz w:val="16"/>
                <w:szCs w:val="16"/>
                <w:lang w:eastAsia="sv-SE"/>
              </w:rPr>
            </w:pPr>
            <w:r w:rsidRPr="00962B3F">
              <w:rPr>
                <w:sz w:val="16"/>
                <w:szCs w:val="16"/>
                <w:lang w:eastAsia="sv-SE"/>
              </w:rPr>
              <w:t>0.1.0</w:t>
            </w:r>
          </w:p>
        </w:tc>
      </w:tr>
      <w:tr w:rsidR="00617ADD" w:rsidRPr="00962B3F" w14:paraId="2E5589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0DC01" w14:textId="77777777" w:rsidR="00617ADD" w:rsidRPr="00962B3F" w:rsidRDefault="00617ADD" w:rsidP="003514E7">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EC0E"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098D3" w14:textId="77777777" w:rsidR="00617ADD" w:rsidRPr="00962B3F" w:rsidRDefault="00617ADD" w:rsidP="003514E7">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91EB"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1D835"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626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C4B69"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5B8F7" w14:textId="77777777" w:rsidR="00617ADD" w:rsidRPr="00962B3F" w:rsidRDefault="00617ADD" w:rsidP="003514E7">
            <w:pPr>
              <w:pStyle w:val="TAC"/>
              <w:jc w:val="left"/>
              <w:rPr>
                <w:sz w:val="16"/>
                <w:szCs w:val="16"/>
                <w:lang w:eastAsia="sv-SE"/>
              </w:rPr>
            </w:pPr>
            <w:r w:rsidRPr="00962B3F">
              <w:rPr>
                <w:sz w:val="16"/>
                <w:szCs w:val="16"/>
                <w:lang w:eastAsia="sv-SE"/>
              </w:rPr>
              <w:t>0.2.0</w:t>
            </w:r>
          </w:p>
        </w:tc>
      </w:tr>
      <w:tr w:rsidR="00617ADD" w:rsidRPr="00962B3F" w14:paraId="3DF51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8C1FA1" w14:textId="77777777" w:rsidR="00617ADD" w:rsidRPr="00962B3F" w:rsidRDefault="00617ADD" w:rsidP="003514E7">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18AF"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DF06E" w14:textId="77777777" w:rsidR="00617ADD" w:rsidRPr="00962B3F" w:rsidRDefault="00617ADD" w:rsidP="003514E7">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D735E"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BAF6"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32BB"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AEEBA"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851149" w14:textId="77777777" w:rsidR="00617ADD" w:rsidRPr="00962B3F" w:rsidRDefault="00617ADD" w:rsidP="003514E7">
            <w:pPr>
              <w:pStyle w:val="TAC"/>
              <w:jc w:val="left"/>
              <w:rPr>
                <w:sz w:val="16"/>
                <w:szCs w:val="16"/>
                <w:lang w:eastAsia="sv-SE"/>
              </w:rPr>
            </w:pPr>
            <w:r w:rsidRPr="00962B3F">
              <w:rPr>
                <w:sz w:val="16"/>
                <w:szCs w:val="16"/>
                <w:lang w:eastAsia="sv-SE"/>
              </w:rPr>
              <w:t>0.3.0</w:t>
            </w:r>
          </w:p>
        </w:tc>
      </w:tr>
      <w:tr w:rsidR="00617ADD" w:rsidRPr="00962B3F" w14:paraId="4E8A66A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0344"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63F23" w14:textId="77777777" w:rsidR="00617ADD" w:rsidRPr="00962B3F" w:rsidRDefault="00617ADD" w:rsidP="003514E7">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1103C" w14:textId="77777777" w:rsidR="00617ADD" w:rsidRPr="00962B3F" w:rsidRDefault="00617ADD" w:rsidP="003514E7">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A4A4"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0EF10"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FF73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C51AC" w14:textId="77777777" w:rsidR="00617ADD" w:rsidRPr="00962B3F" w:rsidRDefault="00617ADD" w:rsidP="003514E7">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D61903" w14:textId="77777777" w:rsidR="00617ADD" w:rsidRPr="00962B3F" w:rsidRDefault="00617ADD" w:rsidP="003514E7">
            <w:pPr>
              <w:pStyle w:val="TAC"/>
              <w:jc w:val="left"/>
              <w:rPr>
                <w:sz w:val="16"/>
                <w:szCs w:val="16"/>
                <w:lang w:eastAsia="sv-SE"/>
              </w:rPr>
            </w:pPr>
            <w:r w:rsidRPr="00962B3F">
              <w:rPr>
                <w:sz w:val="16"/>
                <w:szCs w:val="16"/>
                <w:lang w:eastAsia="sv-SE"/>
              </w:rPr>
              <w:t>0.4.0</w:t>
            </w:r>
          </w:p>
        </w:tc>
      </w:tr>
      <w:tr w:rsidR="00617ADD" w:rsidRPr="00962B3F" w14:paraId="2E19402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0D0FD"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E35DB" w14:textId="77777777" w:rsidR="00617ADD" w:rsidRPr="00962B3F" w:rsidRDefault="00617ADD" w:rsidP="003514E7">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4D206" w14:textId="77777777" w:rsidR="00617ADD" w:rsidRPr="00962B3F" w:rsidRDefault="00617ADD" w:rsidP="003514E7">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0441"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1DD73"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9423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5E3617" w14:textId="77777777" w:rsidR="00617ADD" w:rsidRPr="00962B3F" w:rsidRDefault="00617ADD" w:rsidP="003514E7">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DCF5E" w14:textId="77777777" w:rsidR="00617ADD" w:rsidRPr="00962B3F" w:rsidRDefault="00617ADD" w:rsidP="003514E7">
            <w:pPr>
              <w:pStyle w:val="TAC"/>
              <w:jc w:val="left"/>
              <w:rPr>
                <w:sz w:val="16"/>
                <w:szCs w:val="16"/>
                <w:lang w:eastAsia="sv-SE"/>
              </w:rPr>
            </w:pPr>
            <w:r w:rsidRPr="00962B3F">
              <w:rPr>
                <w:sz w:val="16"/>
                <w:szCs w:val="16"/>
                <w:lang w:eastAsia="sv-SE"/>
              </w:rPr>
              <w:t>1.0.0</w:t>
            </w:r>
          </w:p>
        </w:tc>
      </w:tr>
      <w:tr w:rsidR="00617ADD" w:rsidRPr="00962B3F" w14:paraId="2DC7572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BE4347" w14:textId="77777777" w:rsidR="00617ADD" w:rsidRPr="00962B3F" w:rsidRDefault="00617ADD" w:rsidP="003514E7">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7B5FD" w14:textId="77777777" w:rsidR="00617ADD" w:rsidRPr="00962B3F" w:rsidRDefault="00617ADD" w:rsidP="003514E7">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D716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ECCB"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CCFD6"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DFF09"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DE23E" w14:textId="77777777" w:rsidR="00617ADD" w:rsidRPr="00962B3F" w:rsidRDefault="00617ADD" w:rsidP="003514E7">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7D6CE4" w14:textId="77777777" w:rsidR="00617ADD" w:rsidRPr="00962B3F" w:rsidRDefault="00617ADD" w:rsidP="003514E7">
            <w:pPr>
              <w:pStyle w:val="TAC"/>
              <w:jc w:val="left"/>
              <w:rPr>
                <w:sz w:val="16"/>
                <w:szCs w:val="16"/>
                <w:lang w:eastAsia="sv-SE"/>
              </w:rPr>
            </w:pPr>
            <w:r w:rsidRPr="00962B3F">
              <w:rPr>
                <w:sz w:val="16"/>
                <w:szCs w:val="16"/>
                <w:lang w:eastAsia="sv-SE"/>
              </w:rPr>
              <w:t>15.0.0</w:t>
            </w:r>
          </w:p>
        </w:tc>
      </w:tr>
      <w:tr w:rsidR="00617ADD" w:rsidRPr="00962B3F" w14:paraId="43DC22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70B12" w14:textId="77777777" w:rsidR="00617ADD" w:rsidRPr="00962B3F" w:rsidRDefault="00617ADD" w:rsidP="003514E7">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08935" w14:textId="77777777" w:rsidR="00617ADD" w:rsidRPr="00962B3F" w:rsidRDefault="00617ADD" w:rsidP="003514E7">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C7DAA" w14:textId="77777777" w:rsidR="00617ADD" w:rsidRPr="00962B3F" w:rsidRDefault="00617ADD" w:rsidP="003514E7">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D9A34" w14:textId="77777777" w:rsidR="00617ADD" w:rsidRPr="00962B3F" w:rsidRDefault="00617ADD" w:rsidP="003514E7">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1A69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1D13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A31DD1" w14:textId="77777777" w:rsidR="00617ADD" w:rsidRPr="00962B3F" w:rsidRDefault="00617ADD" w:rsidP="003514E7">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BACAD" w14:textId="77777777" w:rsidR="00617ADD" w:rsidRPr="00962B3F" w:rsidRDefault="00617ADD" w:rsidP="003514E7">
            <w:pPr>
              <w:pStyle w:val="TAC"/>
              <w:jc w:val="left"/>
              <w:rPr>
                <w:sz w:val="16"/>
                <w:szCs w:val="16"/>
                <w:lang w:eastAsia="sv-SE"/>
              </w:rPr>
            </w:pPr>
            <w:r w:rsidRPr="00962B3F">
              <w:rPr>
                <w:sz w:val="16"/>
                <w:szCs w:val="16"/>
                <w:lang w:eastAsia="sv-SE"/>
              </w:rPr>
              <w:t>15.1.0</w:t>
            </w:r>
          </w:p>
        </w:tc>
      </w:tr>
      <w:tr w:rsidR="00617ADD" w:rsidRPr="00962B3F" w14:paraId="2F2E9D4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318292" w14:textId="77777777" w:rsidR="00617ADD" w:rsidRPr="00962B3F" w:rsidRDefault="00617ADD" w:rsidP="003514E7">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B0D87" w14:textId="77777777" w:rsidR="00617ADD" w:rsidRPr="00962B3F" w:rsidRDefault="00617ADD" w:rsidP="003514E7">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E2DC" w14:textId="77777777" w:rsidR="00617ADD" w:rsidRPr="00962B3F" w:rsidRDefault="00617ADD" w:rsidP="003514E7">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60490" w14:textId="77777777" w:rsidR="00617ADD" w:rsidRPr="00962B3F" w:rsidRDefault="00617ADD" w:rsidP="003514E7">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9DEDB" w14:textId="77777777" w:rsidR="00617ADD" w:rsidRPr="00962B3F" w:rsidRDefault="00617ADD" w:rsidP="003514E7">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749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CB54F" w14:textId="77777777" w:rsidR="00617ADD" w:rsidRPr="00962B3F" w:rsidRDefault="00617ADD" w:rsidP="003514E7">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645572" w14:textId="77777777" w:rsidR="00617ADD" w:rsidRPr="00962B3F" w:rsidRDefault="00617ADD" w:rsidP="003514E7">
            <w:pPr>
              <w:pStyle w:val="TAC"/>
              <w:jc w:val="left"/>
              <w:rPr>
                <w:sz w:val="16"/>
                <w:szCs w:val="16"/>
                <w:lang w:eastAsia="sv-SE"/>
              </w:rPr>
            </w:pPr>
            <w:r w:rsidRPr="00962B3F">
              <w:rPr>
                <w:sz w:val="16"/>
                <w:szCs w:val="16"/>
                <w:lang w:eastAsia="sv-SE"/>
              </w:rPr>
              <w:t>15.2.0</w:t>
            </w:r>
          </w:p>
        </w:tc>
      </w:tr>
      <w:tr w:rsidR="00617ADD" w:rsidRPr="00962B3F" w14:paraId="6054792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5577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C742" w14:textId="77777777" w:rsidR="00617ADD" w:rsidRPr="00962B3F" w:rsidRDefault="00617ADD" w:rsidP="003514E7">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80AFD" w14:textId="77777777" w:rsidR="00617ADD" w:rsidRPr="00962B3F" w:rsidRDefault="00617ADD" w:rsidP="003514E7">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A67D9" w14:textId="77777777" w:rsidR="00617ADD" w:rsidRPr="00962B3F" w:rsidRDefault="00617ADD" w:rsidP="003514E7">
            <w:pPr>
              <w:overflowPunct/>
              <w:autoSpaceDE/>
              <w:autoSpaceDN/>
              <w:adjustRightInd/>
              <w:spacing w:after="0"/>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EC4CD" w14:textId="77777777" w:rsidR="00617ADD" w:rsidRPr="00962B3F" w:rsidRDefault="00617ADD" w:rsidP="003514E7">
            <w:pPr>
              <w:overflowPunct/>
              <w:autoSpaceDE/>
              <w:autoSpaceDN/>
              <w:adjustRightInd/>
              <w:spacing w:after="0"/>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0C590" w14:textId="77777777" w:rsidR="00617ADD" w:rsidRPr="00962B3F" w:rsidRDefault="00617ADD" w:rsidP="003514E7">
            <w:pPr>
              <w:overflowPunct/>
              <w:autoSpaceDE/>
              <w:autoSpaceDN/>
              <w:adjustRightInd/>
              <w:spacing w:after="0"/>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7FE07" w14:textId="77777777" w:rsidR="00617ADD" w:rsidRPr="00962B3F" w:rsidRDefault="00617ADD" w:rsidP="003514E7">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92EC8" w14:textId="77777777" w:rsidR="00617ADD" w:rsidRPr="00962B3F" w:rsidRDefault="00617ADD" w:rsidP="003514E7">
            <w:pPr>
              <w:pStyle w:val="TAC"/>
              <w:jc w:val="left"/>
              <w:rPr>
                <w:sz w:val="16"/>
                <w:szCs w:val="16"/>
                <w:lang w:eastAsia="sv-SE"/>
              </w:rPr>
            </w:pPr>
            <w:r w:rsidRPr="00962B3F">
              <w:rPr>
                <w:sz w:val="16"/>
                <w:szCs w:val="16"/>
                <w:lang w:eastAsia="sv-SE"/>
              </w:rPr>
              <w:t>15.2.1</w:t>
            </w:r>
          </w:p>
        </w:tc>
      </w:tr>
      <w:tr w:rsidR="00617ADD" w:rsidRPr="00962B3F" w14:paraId="3522A5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7FC53" w14:textId="77777777" w:rsidR="00617ADD" w:rsidRPr="00962B3F" w:rsidRDefault="00617ADD" w:rsidP="003514E7">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7B000" w14:textId="77777777" w:rsidR="00617ADD" w:rsidRPr="00962B3F" w:rsidRDefault="00617ADD" w:rsidP="003514E7">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07E484" w14:textId="77777777" w:rsidR="00617ADD" w:rsidRPr="00962B3F" w:rsidRDefault="00617ADD" w:rsidP="003514E7">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660BD" w14:textId="77777777" w:rsidR="00617ADD" w:rsidRPr="00962B3F" w:rsidRDefault="00617ADD" w:rsidP="003514E7">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A02C3"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8ACF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11796" w14:textId="77777777" w:rsidR="00617ADD" w:rsidRPr="00962B3F" w:rsidRDefault="00617ADD" w:rsidP="003514E7">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2BFBE" w14:textId="77777777" w:rsidR="00617ADD" w:rsidRPr="00962B3F" w:rsidRDefault="00617ADD" w:rsidP="003514E7">
            <w:pPr>
              <w:pStyle w:val="TAC"/>
              <w:jc w:val="left"/>
              <w:rPr>
                <w:sz w:val="16"/>
                <w:szCs w:val="16"/>
                <w:lang w:eastAsia="sv-SE"/>
              </w:rPr>
            </w:pPr>
            <w:r w:rsidRPr="00962B3F">
              <w:rPr>
                <w:sz w:val="16"/>
                <w:szCs w:val="16"/>
                <w:lang w:eastAsia="sv-SE"/>
              </w:rPr>
              <w:t>15.3.0</w:t>
            </w:r>
          </w:p>
        </w:tc>
      </w:tr>
      <w:tr w:rsidR="00617ADD" w:rsidRPr="00962B3F" w14:paraId="7CF951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98DAC" w14:textId="77777777" w:rsidR="00617ADD" w:rsidRPr="00962B3F" w:rsidRDefault="00617ADD" w:rsidP="003514E7">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CACA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8E3E7"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BEF36" w14:textId="77777777" w:rsidR="00617ADD" w:rsidRPr="00962B3F" w:rsidRDefault="00617ADD" w:rsidP="003514E7">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94995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CCB8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056AF" w14:textId="77777777" w:rsidR="00617ADD" w:rsidRPr="00962B3F" w:rsidRDefault="00617ADD" w:rsidP="003514E7">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35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8CB75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345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996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5CD27"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F19D" w14:textId="77777777" w:rsidR="00617ADD" w:rsidRPr="00962B3F" w:rsidRDefault="00617ADD" w:rsidP="003514E7">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0E07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F3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C1A765" w14:textId="77777777" w:rsidR="00617ADD" w:rsidRPr="00962B3F" w:rsidRDefault="00617ADD" w:rsidP="003514E7">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FAC8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4C3C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4355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EBED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C2A88"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85084" w14:textId="77777777" w:rsidR="00617ADD" w:rsidRPr="00962B3F" w:rsidRDefault="00617ADD" w:rsidP="003514E7">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598C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42811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6018ED" w14:textId="77777777" w:rsidR="00617ADD" w:rsidRPr="00962B3F" w:rsidRDefault="00617ADD" w:rsidP="003514E7">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9270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561B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B3EA5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1D46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F9571"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F846" w14:textId="77777777" w:rsidR="00617ADD" w:rsidRPr="00962B3F" w:rsidRDefault="00617ADD" w:rsidP="003514E7">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588A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EF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813FD" w14:textId="77777777" w:rsidR="00617ADD" w:rsidRPr="00962B3F" w:rsidRDefault="00617ADD" w:rsidP="003514E7">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384A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1AA93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5B3D5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2A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769C7"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1E4B1" w14:textId="77777777" w:rsidR="00617ADD" w:rsidRPr="00962B3F" w:rsidRDefault="00617ADD" w:rsidP="003514E7">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154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6FD0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CA657" w14:textId="77777777" w:rsidR="00617ADD" w:rsidRPr="00962B3F" w:rsidRDefault="00617ADD" w:rsidP="003514E7">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60C8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ABEB2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69D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CCE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8C9DA"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49AD2" w14:textId="77777777" w:rsidR="00617ADD" w:rsidRPr="00962B3F" w:rsidRDefault="00617ADD" w:rsidP="003514E7">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2FF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13A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CC2332" w14:textId="77777777" w:rsidR="00617ADD" w:rsidRPr="00962B3F" w:rsidRDefault="00617ADD" w:rsidP="003514E7">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6F1D2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4EE1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63F1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E64D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E6024"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B4A74" w14:textId="77777777" w:rsidR="00617ADD" w:rsidRPr="00962B3F" w:rsidRDefault="00617ADD" w:rsidP="003514E7">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403E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6A4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F73FF" w14:textId="77777777" w:rsidR="00617ADD" w:rsidRPr="00962B3F" w:rsidRDefault="00617ADD" w:rsidP="003514E7">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1E30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52DD8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1D80D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4003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8DE20"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E488B" w14:textId="77777777" w:rsidR="00617ADD" w:rsidRPr="00962B3F" w:rsidRDefault="00617ADD" w:rsidP="003514E7">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1CAF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3869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AE752B" w14:textId="77777777" w:rsidR="00617ADD" w:rsidRPr="00962B3F" w:rsidRDefault="00617ADD" w:rsidP="003514E7">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1BC3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FEE8E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B713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46D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925F6"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22F8C" w14:textId="77777777" w:rsidR="00617ADD" w:rsidRPr="00962B3F" w:rsidRDefault="00617ADD" w:rsidP="003514E7">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6FE5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A8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D8A65" w14:textId="77777777" w:rsidR="00617ADD" w:rsidRPr="00962B3F" w:rsidRDefault="00617ADD" w:rsidP="003514E7">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337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E0B50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4D7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DA7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8B4B4"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34E9" w14:textId="77777777" w:rsidR="00617ADD" w:rsidRPr="00962B3F" w:rsidRDefault="00617ADD" w:rsidP="003514E7">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F881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5A6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4B178" w14:textId="77777777" w:rsidR="00617ADD" w:rsidRPr="00962B3F" w:rsidRDefault="00617ADD" w:rsidP="003514E7">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90E6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5BBF2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D183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6F9A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374CC"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491C0" w14:textId="77777777" w:rsidR="00617ADD" w:rsidRPr="00962B3F" w:rsidRDefault="00617ADD" w:rsidP="003514E7">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82BD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86E70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5A6836" w14:textId="77777777" w:rsidR="00617ADD" w:rsidRPr="00962B3F" w:rsidRDefault="00617ADD" w:rsidP="003514E7">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CC9F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D3E7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5E6A8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A996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B2FA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0C8FB" w14:textId="77777777" w:rsidR="00617ADD" w:rsidRPr="00962B3F" w:rsidRDefault="00617ADD" w:rsidP="003514E7">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037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02A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91ED2" w14:textId="77777777" w:rsidR="00617ADD" w:rsidRPr="00962B3F" w:rsidRDefault="00617ADD" w:rsidP="003514E7">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F03C1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17A3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3E81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96E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D48F6"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BBB2" w14:textId="77777777" w:rsidR="00617ADD" w:rsidRPr="00962B3F" w:rsidRDefault="00617ADD" w:rsidP="003514E7">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1433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CDE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97F86" w14:textId="77777777" w:rsidR="00617ADD" w:rsidRPr="00962B3F" w:rsidRDefault="00617ADD" w:rsidP="003514E7">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E171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CBFB6C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E51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1AA3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B6096"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53048" w14:textId="77777777" w:rsidR="00617ADD" w:rsidRPr="00962B3F" w:rsidRDefault="00617ADD" w:rsidP="003514E7">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A398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4E0E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BE50" w14:textId="77777777" w:rsidR="00617ADD" w:rsidRPr="00962B3F" w:rsidRDefault="00617ADD" w:rsidP="003514E7">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4CD2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2DC593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2AC3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5398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CECC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53895" w14:textId="77777777" w:rsidR="00617ADD" w:rsidRPr="00962B3F" w:rsidRDefault="00617ADD" w:rsidP="003514E7">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8A3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C30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B3494" w14:textId="77777777" w:rsidR="00617ADD" w:rsidRPr="00962B3F" w:rsidRDefault="00617ADD" w:rsidP="003514E7">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CBE4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D72B5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7B8B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662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F0B00"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C91A" w14:textId="77777777" w:rsidR="00617ADD" w:rsidRPr="00962B3F" w:rsidRDefault="00617ADD" w:rsidP="003514E7">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0DCF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8AB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DA538" w14:textId="77777777" w:rsidR="00617ADD" w:rsidRPr="00962B3F" w:rsidRDefault="00617ADD" w:rsidP="003514E7">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82BB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C0C86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B144C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9763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0A18"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821E5" w14:textId="77777777" w:rsidR="00617ADD" w:rsidRPr="00962B3F" w:rsidRDefault="00617ADD" w:rsidP="003514E7">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D92C9A"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0E4B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21E7C" w14:textId="77777777" w:rsidR="00617ADD" w:rsidRPr="00962B3F" w:rsidRDefault="00617ADD" w:rsidP="003514E7">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7860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6FBB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99D5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83A7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7225F"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E731F" w14:textId="77777777" w:rsidR="00617ADD" w:rsidRPr="00962B3F" w:rsidRDefault="00617ADD" w:rsidP="003514E7">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3599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0837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154DD" w14:textId="77777777" w:rsidR="00617ADD" w:rsidRPr="00962B3F" w:rsidRDefault="00617ADD" w:rsidP="003514E7">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15E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6D579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6E6B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28F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2938B"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32E36" w14:textId="77777777" w:rsidR="00617ADD" w:rsidRPr="00962B3F" w:rsidRDefault="00617ADD" w:rsidP="003514E7">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0AB0E"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EFE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8437D" w14:textId="77777777" w:rsidR="00617ADD" w:rsidRPr="00962B3F" w:rsidRDefault="00617ADD" w:rsidP="003514E7">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51F29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04DA7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373E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259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1DB34"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33395" w14:textId="77777777" w:rsidR="00617ADD" w:rsidRPr="00962B3F" w:rsidRDefault="00617ADD" w:rsidP="003514E7">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E9ED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165E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FB5D9" w14:textId="77777777" w:rsidR="00617ADD" w:rsidRPr="00962B3F" w:rsidRDefault="00617ADD" w:rsidP="003514E7">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018A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7F5E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18853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AC6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D4995"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CC5C6" w14:textId="77777777" w:rsidR="00617ADD" w:rsidRPr="00962B3F" w:rsidRDefault="00617ADD" w:rsidP="003514E7">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C254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FFC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91D57" w14:textId="77777777" w:rsidR="00617ADD" w:rsidRPr="00962B3F" w:rsidRDefault="00617ADD" w:rsidP="003514E7">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75C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7AF1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A693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3EF7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E1BA"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152F8" w14:textId="77777777" w:rsidR="00617ADD" w:rsidRPr="00962B3F" w:rsidRDefault="00617ADD" w:rsidP="003514E7">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38C8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3640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163BF" w14:textId="77777777" w:rsidR="00617ADD" w:rsidRPr="00962B3F" w:rsidRDefault="00617ADD" w:rsidP="003514E7">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C4B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DC9F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89497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A5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E93C"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89463" w14:textId="77777777" w:rsidR="00617ADD" w:rsidRPr="00962B3F" w:rsidRDefault="00617ADD" w:rsidP="003514E7">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181E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0DF4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B23302" w14:textId="77777777" w:rsidR="00617ADD" w:rsidRPr="00962B3F" w:rsidRDefault="00617ADD" w:rsidP="003514E7">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B9E8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BC53C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D9BC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8EE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93FE9"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5980D" w14:textId="77777777" w:rsidR="00617ADD" w:rsidRPr="00962B3F" w:rsidRDefault="00617ADD" w:rsidP="003514E7">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6EC5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663C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DD741" w14:textId="77777777" w:rsidR="00617ADD" w:rsidRPr="00962B3F" w:rsidRDefault="00617ADD" w:rsidP="003514E7">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57A0E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2ED11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9E838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9087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37AEEC"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E9C2D" w14:textId="77777777" w:rsidR="00617ADD" w:rsidRPr="00962B3F" w:rsidRDefault="00617ADD" w:rsidP="003514E7">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A61B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8344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D5F5B" w14:textId="77777777" w:rsidR="00617ADD" w:rsidRPr="00962B3F" w:rsidRDefault="00617ADD" w:rsidP="003514E7">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9FEA5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93D0F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C4261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6707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44CFB"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049" w14:textId="77777777" w:rsidR="00617ADD" w:rsidRPr="00962B3F" w:rsidRDefault="00617ADD" w:rsidP="003514E7">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567F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221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1BEC2" w14:textId="77777777" w:rsidR="00617ADD" w:rsidRPr="00962B3F" w:rsidRDefault="00617ADD" w:rsidP="003514E7">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6FE8A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471ED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33FA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DB4E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19D1E"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55F43" w14:textId="77777777" w:rsidR="00617ADD" w:rsidRPr="00962B3F" w:rsidRDefault="00617ADD" w:rsidP="003514E7">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48599"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62CF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57557A" w14:textId="77777777" w:rsidR="00617ADD" w:rsidRPr="00962B3F" w:rsidRDefault="00617ADD" w:rsidP="003514E7">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6CBB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C47C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835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B7D5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4D51E" w14:textId="77777777" w:rsidR="00617ADD" w:rsidRPr="00962B3F" w:rsidRDefault="00617ADD" w:rsidP="003514E7">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09746" w14:textId="77777777" w:rsidR="00617ADD" w:rsidRPr="00962B3F" w:rsidRDefault="00617ADD" w:rsidP="003514E7">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814D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3A59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36706" w14:textId="77777777" w:rsidR="00617ADD" w:rsidRPr="00962B3F" w:rsidRDefault="00617ADD" w:rsidP="003514E7">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3FF4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B225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D674A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6044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1F2149"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CD347" w14:textId="77777777" w:rsidR="00617ADD" w:rsidRPr="00962B3F" w:rsidRDefault="00617ADD" w:rsidP="003514E7">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1F1A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1847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3A492" w14:textId="77777777" w:rsidR="00617ADD" w:rsidRPr="00962B3F" w:rsidRDefault="00617ADD" w:rsidP="003514E7">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D389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70ADB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61BF1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61A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AC8B1"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1E84C" w14:textId="77777777" w:rsidR="00617ADD" w:rsidRPr="00962B3F" w:rsidRDefault="00617ADD" w:rsidP="003514E7">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975B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5B99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E5E21" w14:textId="77777777" w:rsidR="00617ADD" w:rsidRPr="00962B3F" w:rsidRDefault="00617ADD" w:rsidP="003514E7">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DE44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BA05B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84121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E00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AC2FC"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385B" w14:textId="77777777" w:rsidR="00617ADD" w:rsidRPr="00962B3F" w:rsidRDefault="00617ADD" w:rsidP="003514E7">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9C9D0"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E0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F4BA4" w14:textId="77777777" w:rsidR="00617ADD" w:rsidRPr="00962B3F" w:rsidRDefault="00617ADD" w:rsidP="003514E7">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5B62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8D816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AB1A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EEC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27D06"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321E6" w14:textId="77777777" w:rsidR="00617ADD" w:rsidRPr="00962B3F" w:rsidRDefault="00617ADD" w:rsidP="003514E7">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E862C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2274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490D4E" w14:textId="77777777" w:rsidR="00617ADD" w:rsidRPr="00962B3F" w:rsidRDefault="00617ADD" w:rsidP="003514E7">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04C9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6905E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ECA26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02D0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C41ED"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A1FE1" w14:textId="77777777" w:rsidR="00617ADD" w:rsidRPr="00962B3F" w:rsidRDefault="00617ADD" w:rsidP="003514E7">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5BB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7AF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11641" w14:textId="77777777" w:rsidR="00617ADD" w:rsidRPr="00962B3F" w:rsidRDefault="00617ADD" w:rsidP="003514E7">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F7D8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DD0DF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7595E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4B6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909BB"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7322F" w14:textId="77777777" w:rsidR="00617ADD" w:rsidRPr="00962B3F" w:rsidRDefault="00617ADD" w:rsidP="003514E7">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D1A9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264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8B8C" w14:textId="77777777" w:rsidR="00617ADD" w:rsidRPr="00962B3F" w:rsidRDefault="00617ADD" w:rsidP="003514E7">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435C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535E4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3610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EB55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FBC58"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971FA" w14:textId="77777777" w:rsidR="00617ADD" w:rsidRPr="00962B3F" w:rsidRDefault="00617ADD" w:rsidP="003514E7">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875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226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1B6A6" w14:textId="77777777" w:rsidR="00617ADD" w:rsidRPr="00962B3F" w:rsidRDefault="00617ADD" w:rsidP="003514E7">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8B28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C5B55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884B0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21FB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6C5F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6119E" w14:textId="77777777" w:rsidR="00617ADD" w:rsidRPr="00962B3F" w:rsidRDefault="00617ADD" w:rsidP="003514E7">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E8F4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3C39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A2DAC" w14:textId="77777777" w:rsidR="00617ADD" w:rsidRPr="00962B3F" w:rsidRDefault="00617ADD" w:rsidP="003514E7">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6F4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CEDDC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3CF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3025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E5E76"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AA2F1" w14:textId="77777777" w:rsidR="00617ADD" w:rsidRPr="00962B3F" w:rsidRDefault="00617ADD" w:rsidP="003514E7">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9F2B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1E1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2D9BC" w14:textId="77777777" w:rsidR="00617ADD" w:rsidRPr="00962B3F" w:rsidRDefault="00617ADD" w:rsidP="003514E7">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47DC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35FB8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328BF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FBFD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EAD43"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9B23E" w14:textId="77777777" w:rsidR="00617ADD" w:rsidRPr="00962B3F" w:rsidRDefault="00617ADD" w:rsidP="003514E7">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7B244"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A7F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1FE4" w14:textId="77777777" w:rsidR="00617ADD" w:rsidRPr="00962B3F" w:rsidRDefault="00617ADD" w:rsidP="003514E7">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A6F6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EC87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2C4B3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D45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6C7FDF" w14:textId="77777777" w:rsidR="00617ADD" w:rsidRPr="00962B3F" w:rsidRDefault="00617ADD" w:rsidP="003514E7">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66BA" w14:textId="77777777" w:rsidR="00617ADD" w:rsidRPr="00962B3F" w:rsidRDefault="00617ADD" w:rsidP="003514E7">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DBD831"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1BB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32AC5" w14:textId="77777777" w:rsidR="00617ADD" w:rsidRPr="00962B3F" w:rsidRDefault="00617ADD" w:rsidP="003514E7">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C9FD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AD6F2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0A5FD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B0E5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341DB"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4566" w14:textId="77777777" w:rsidR="00617ADD" w:rsidRPr="00962B3F" w:rsidRDefault="00617ADD" w:rsidP="003514E7">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D47E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C27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DCD7B" w14:textId="77777777" w:rsidR="00617ADD" w:rsidRPr="00962B3F" w:rsidRDefault="00617ADD" w:rsidP="003514E7">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60CD3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DF19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EF40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492D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274A9"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24B77" w14:textId="77777777" w:rsidR="00617ADD" w:rsidRPr="00962B3F" w:rsidRDefault="00617ADD" w:rsidP="003514E7">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5E66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25C76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F922A" w14:textId="77777777" w:rsidR="00617ADD" w:rsidRPr="00962B3F" w:rsidRDefault="00617ADD" w:rsidP="003514E7">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6FD4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5B022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BE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B58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55CBA"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31E5E" w14:textId="77777777" w:rsidR="00617ADD" w:rsidRPr="00962B3F" w:rsidRDefault="00617ADD" w:rsidP="003514E7">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0CAF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78F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C8B97" w14:textId="77777777" w:rsidR="00617ADD" w:rsidRPr="00962B3F" w:rsidRDefault="00617ADD" w:rsidP="003514E7">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2403B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79316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570F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C273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A8276"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BDC54" w14:textId="77777777" w:rsidR="00617ADD" w:rsidRPr="00962B3F" w:rsidRDefault="00617ADD" w:rsidP="003514E7">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907F4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F648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E051" w14:textId="77777777" w:rsidR="00617ADD" w:rsidRPr="00962B3F" w:rsidRDefault="00617ADD" w:rsidP="003514E7">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A69A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F4C16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13B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DF6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B9F1A"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35C85" w14:textId="77777777" w:rsidR="00617ADD" w:rsidRPr="00962B3F" w:rsidRDefault="00617ADD" w:rsidP="003514E7">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13D5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C44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AA893" w14:textId="77777777" w:rsidR="00617ADD" w:rsidRPr="00962B3F" w:rsidRDefault="00617ADD" w:rsidP="003514E7">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1DD1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E37C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FA724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E78F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3628A"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8148F" w14:textId="77777777" w:rsidR="00617ADD" w:rsidRPr="00962B3F" w:rsidRDefault="00617ADD" w:rsidP="003514E7">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9964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703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F592B" w14:textId="77777777" w:rsidR="00617ADD" w:rsidRPr="00962B3F" w:rsidRDefault="00617ADD" w:rsidP="003514E7">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CA2E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406D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234DE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E49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E8C35"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5CA29" w14:textId="77777777" w:rsidR="00617ADD" w:rsidRPr="00962B3F" w:rsidRDefault="00617ADD" w:rsidP="003514E7">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958F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5EB6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547DB" w14:textId="77777777" w:rsidR="00617ADD" w:rsidRPr="00962B3F" w:rsidRDefault="00617ADD" w:rsidP="003514E7">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D26A2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FA29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C164D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70A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74AB8"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2FF6" w14:textId="77777777" w:rsidR="00617ADD" w:rsidRPr="00962B3F" w:rsidRDefault="00617ADD" w:rsidP="003514E7">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ED645"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EF01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E09E2" w14:textId="77777777" w:rsidR="00617ADD" w:rsidRPr="00962B3F" w:rsidRDefault="00617ADD" w:rsidP="003514E7">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CE074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713F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2280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5B04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8DF5F"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E2D36" w14:textId="77777777" w:rsidR="00617ADD" w:rsidRPr="00962B3F" w:rsidRDefault="00617ADD" w:rsidP="003514E7">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9211A"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7839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F1019" w14:textId="77777777" w:rsidR="00617ADD" w:rsidRPr="00962B3F" w:rsidRDefault="00617ADD" w:rsidP="003514E7">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93EF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8150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AA87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936A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2CCBC"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50BF4" w14:textId="77777777" w:rsidR="00617ADD" w:rsidRPr="00962B3F" w:rsidRDefault="00617ADD" w:rsidP="003514E7">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890A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C1B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E8257" w14:textId="77777777" w:rsidR="00617ADD" w:rsidRPr="00962B3F" w:rsidRDefault="00617ADD" w:rsidP="003514E7">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B1CE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D576F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0CF02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5AD6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A5330"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61B33" w14:textId="77777777" w:rsidR="00617ADD" w:rsidRPr="00962B3F" w:rsidRDefault="00617ADD" w:rsidP="003514E7">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E474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0B4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8309C" w14:textId="77777777" w:rsidR="00617ADD" w:rsidRPr="00962B3F" w:rsidRDefault="00617ADD" w:rsidP="003514E7">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8DAD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9D71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62B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7517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DEB9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509FB" w14:textId="77777777" w:rsidR="00617ADD" w:rsidRPr="00962B3F" w:rsidRDefault="00617ADD" w:rsidP="003514E7">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FCA62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7EA9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DD384" w14:textId="77777777" w:rsidR="00617ADD" w:rsidRPr="00962B3F" w:rsidRDefault="00617ADD" w:rsidP="003514E7">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81C9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5C35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2087C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567E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10DE0"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DF9E1" w14:textId="77777777" w:rsidR="00617ADD" w:rsidRPr="00962B3F" w:rsidRDefault="00617ADD" w:rsidP="003514E7">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80CB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CE2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6E61D" w14:textId="77777777" w:rsidR="00617ADD" w:rsidRPr="00962B3F" w:rsidRDefault="00617ADD" w:rsidP="003514E7">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6AD1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6CB9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882A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D795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5C73E"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96313" w14:textId="77777777" w:rsidR="00617ADD" w:rsidRPr="00962B3F" w:rsidRDefault="00617ADD" w:rsidP="003514E7">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AA9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BCFD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0AF29" w14:textId="77777777" w:rsidR="00617ADD" w:rsidRPr="00962B3F" w:rsidRDefault="00617ADD" w:rsidP="003514E7">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CB79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CC77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1A4D4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477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62E18"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3195A" w14:textId="77777777" w:rsidR="00617ADD" w:rsidRPr="00962B3F" w:rsidRDefault="00617ADD" w:rsidP="003514E7">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041D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C00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6253B" w14:textId="77777777" w:rsidR="00617ADD" w:rsidRPr="00962B3F" w:rsidRDefault="00617ADD" w:rsidP="003514E7">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F2C8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52DA9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CCED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82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CB568"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7FCFE" w14:textId="77777777" w:rsidR="00617ADD" w:rsidRPr="00962B3F" w:rsidRDefault="00617ADD" w:rsidP="003514E7">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18E8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61E0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2B8B00" w14:textId="77777777" w:rsidR="00617ADD" w:rsidRPr="00962B3F" w:rsidRDefault="00617ADD" w:rsidP="003514E7">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0544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6480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2CD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FB34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E6F9C"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C76F5" w14:textId="77777777" w:rsidR="00617ADD" w:rsidRPr="00962B3F" w:rsidRDefault="00617ADD" w:rsidP="003514E7">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EC733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BDE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90A1F" w14:textId="77777777" w:rsidR="00617ADD" w:rsidRPr="00962B3F" w:rsidRDefault="00617ADD" w:rsidP="003514E7">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6519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050EF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61B4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1B81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FBB1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87948" w14:textId="77777777" w:rsidR="00617ADD" w:rsidRPr="00962B3F" w:rsidRDefault="00617ADD" w:rsidP="003514E7">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8D9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53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C10B6" w14:textId="77777777" w:rsidR="00617ADD" w:rsidRPr="00962B3F" w:rsidRDefault="00617ADD" w:rsidP="003514E7">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9D1C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6F27E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C234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311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9BF03"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1B386" w14:textId="77777777" w:rsidR="00617ADD" w:rsidRPr="00962B3F" w:rsidRDefault="00617ADD" w:rsidP="003514E7">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108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B03F7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0A4FA" w14:textId="77777777" w:rsidR="00617ADD" w:rsidRPr="00962B3F" w:rsidRDefault="00617ADD" w:rsidP="003514E7">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4613B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69963A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5B7DC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4E42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09FAD"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A99F3" w14:textId="77777777" w:rsidR="00617ADD" w:rsidRPr="00962B3F" w:rsidRDefault="00617ADD" w:rsidP="003514E7">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0BA8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5A5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43680A" w14:textId="77777777" w:rsidR="00617ADD" w:rsidRPr="00962B3F" w:rsidRDefault="00617ADD" w:rsidP="003514E7">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B167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1631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05BF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45D2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6A63F"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462C6" w14:textId="77777777" w:rsidR="00617ADD" w:rsidRPr="00962B3F" w:rsidRDefault="00617ADD" w:rsidP="003514E7">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E465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DF7C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F7B4FD" w14:textId="77777777" w:rsidR="00617ADD" w:rsidRPr="00962B3F" w:rsidRDefault="00617ADD" w:rsidP="003514E7">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E6FA1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D3A1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99B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436D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9AABB"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797E3" w14:textId="77777777" w:rsidR="00617ADD" w:rsidRPr="00962B3F" w:rsidRDefault="00617ADD" w:rsidP="003514E7">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A8BA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D25C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4EB9B3" w14:textId="77777777" w:rsidR="00617ADD" w:rsidRPr="00962B3F" w:rsidRDefault="00617ADD" w:rsidP="003514E7">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6FEA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99DD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F0802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0AC8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8CEBB"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F9B2C" w14:textId="77777777" w:rsidR="00617ADD" w:rsidRPr="00962B3F" w:rsidRDefault="00617ADD" w:rsidP="003514E7">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0CC8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29C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D407C" w14:textId="77777777" w:rsidR="00617ADD" w:rsidRPr="00962B3F" w:rsidRDefault="00617ADD" w:rsidP="003514E7">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FB75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C0B0E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31B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564F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7BB7"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D1997" w14:textId="77777777" w:rsidR="00617ADD" w:rsidRPr="00962B3F" w:rsidRDefault="00617ADD" w:rsidP="003514E7">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B697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A734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25D565" w14:textId="77777777" w:rsidR="00617ADD" w:rsidRPr="00962B3F" w:rsidRDefault="00617ADD" w:rsidP="003514E7">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852B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518E0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3FD48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9F1C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4E1160"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D69CB" w14:textId="77777777" w:rsidR="00617ADD" w:rsidRPr="00962B3F" w:rsidRDefault="00617ADD" w:rsidP="003514E7">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0430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812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8AB75" w14:textId="77777777" w:rsidR="00617ADD" w:rsidRPr="00962B3F" w:rsidRDefault="00617ADD" w:rsidP="003514E7">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66DA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1725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F49C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EFCD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E7778A"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1A705" w14:textId="77777777" w:rsidR="00617ADD" w:rsidRPr="00962B3F" w:rsidRDefault="00617ADD" w:rsidP="003514E7">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16C5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72E3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596B3" w14:textId="77777777" w:rsidR="00617ADD" w:rsidRPr="00962B3F" w:rsidRDefault="00617ADD" w:rsidP="003514E7">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348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BFD34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0B405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F516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36896"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01FD9" w14:textId="77777777" w:rsidR="00617ADD" w:rsidRPr="00962B3F" w:rsidRDefault="00617ADD" w:rsidP="003514E7">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2D47A"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DFD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CAA9" w14:textId="77777777" w:rsidR="00617ADD" w:rsidRPr="00962B3F" w:rsidRDefault="00617ADD" w:rsidP="003514E7">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F97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D48B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3FB2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7BD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43E88"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FD973" w14:textId="77777777" w:rsidR="00617ADD" w:rsidRPr="00962B3F" w:rsidRDefault="00617ADD" w:rsidP="003514E7">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5D5C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7650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CB6B53" w14:textId="77777777" w:rsidR="00617ADD" w:rsidRPr="00962B3F" w:rsidRDefault="00617ADD" w:rsidP="003514E7">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1285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5FCD4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E9894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A6B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D65D2"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7F5DE" w14:textId="77777777" w:rsidR="00617ADD" w:rsidRPr="00962B3F" w:rsidRDefault="00617ADD" w:rsidP="003514E7">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0118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E28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69F5B" w14:textId="77777777" w:rsidR="00617ADD" w:rsidRPr="00962B3F" w:rsidRDefault="00617ADD" w:rsidP="003514E7">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C3B5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804DF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624B2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90EB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6B1F6"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613A5" w14:textId="77777777" w:rsidR="00617ADD" w:rsidRPr="00962B3F" w:rsidRDefault="00617ADD" w:rsidP="003514E7">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C5C5D"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010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32BAAF" w14:textId="77777777" w:rsidR="00617ADD" w:rsidRPr="00962B3F" w:rsidRDefault="00617ADD" w:rsidP="003514E7">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0965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FD07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F28B2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2DC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650F6"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CB838" w14:textId="77777777" w:rsidR="00617ADD" w:rsidRPr="00962B3F" w:rsidRDefault="00617ADD" w:rsidP="003514E7">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427C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575C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EDF14" w14:textId="77777777" w:rsidR="00617ADD" w:rsidRPr="00962B3F" w:rsidRDefault="00617ADD" w:rsidP="003514E7">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102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17D2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6D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6C72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23D31"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2527A" w14:textId="77777777" w:rsidR="00617ADD" w:rsidRPr="00962B3F" w:rsidRDefault="00617ADD" w:rsidP="003514E7">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2C5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9B5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FAB4" w14:textId="77777777" w:rsidR="00617ADD" w:rsidRPr="00962B3F" w:rsidRDefault="00617ADD" w:rsidP="003514E7">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0C975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87D2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E151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DA3B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E19D1"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13034" w14:textId="77777777" w:rsidR="00617ADD" w:rsidRPr="00962B3F" w:rsidRDefault="00617ADD" w:rsidP="003514E7">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32D7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3B10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A4291" w14:textId="77777777" w:rsidR="00617ADD" w:rsidRPr="00962B3F" w:rsidRDefault="00617ADD" w:rsidP="003514E7">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0867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4E890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98F7D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844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77DDD"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46AA5" w14:textId="77777777" w:rsidR="00617ADD" w:rsidRPr="00962B3F" w:rsidRDefault="00617ADD" w:rsidP="003514E7">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BE9E0"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7F7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FEAFA" w14:textId="77777777" w:rsidR="00617ADD" w:rsidRPr="00962B3F" w:rsidRDefault="00617ADD" w:rsidP="003514E7">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3651B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DBEEF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05D7F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BCE4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64D9DF"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0731AE" w14:textId="77777777" w:rsidR="00617ADD" w:rsidRPr="00962B3F" w:rsidRDefault="00617ADD" w:rsidP="003514E7">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9A8D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E34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43173A" w14:textId="77777777" w:rsidR="00617ADD" w:rsidRPr="00962B3F" w:rsidRDefault="00617ADD" w:rsidP="003514E7">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EF73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7170F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F4A29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D1FF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11729"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25490" w14:textId="77777777" w:rsidR="00617ADD" w:rsidRPr="00962B3F" w:rsidRDefault="00617ADD" w:rsidP="003514E7">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2FBE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E6430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A63E47" w14:textId="77777777" w:rsidR="00617ADD" w:rsidRPr="00962B3F" w:rsidRDefault="00617ADD" w:rsidP="003514E7">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B028B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EA93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080C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8A5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FCDC7"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61181" w14:textId="77777777" w:rsidR="00617ADD" w:rsidRPr="00962B3F" w:rsidRDefault="00617ADD" w:rsidP="003514E7">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A3CE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FF6F3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A7023" w14:textId="77777777" w:rsidR="00617ADD" w:rsidRPr="00962B3F" w:rsidRDefault="00617ADD" w:rsidP="003514E7">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8CE2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A79CE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2740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A1D7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224C"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87F1" w14:textId="77777777" w:rsidR="00617ADD" w:rsidRPr="00962B3F" w:rsidRDefault="00617ADD" w:rsidP="003514E7">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5E33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ABD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3A56" w14:textId="77777777" w:rsidR="00617ADD" w:rsidRPr="00962B3F" w:rsidRDefault="00617ADD" w:rsidP="003514E7">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DF6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DC0C1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E7B16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D651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C887D"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CE86B" w14:textId="77777777" w:rsidR="00617ADD" w:rsidRPr="00962B3F" w:rsidRDefault="00617ADD" w:rsidP="003514E7">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D35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8A6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9157B" w14:textId="77777777" w:rsidR="00617ADD" w:rsidRPr="00962B3F" w:rsidRDefault="00617ADD" w:rsidP="003514E7">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D9EF5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AFC2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3188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2020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4F62D"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ED33" w14:textId="77777777" w:rsidR="00617ADD" w:rsidRPr="00962B3F" w:rsidRDefault="00617ADD" w:rsidP="003514E7">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C70A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9A5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5F235" w14:textId="77777777" w:rsidR="00617ADD" w:rsidRPr="00962B3F" w:rsidRDefault="00617ADD" w:rsidP="003514E7">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9A79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09D3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CC008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DE04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334A7"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7D18C" w14:textId="77777777" w:rsidR="00617ADD" w:rsidRPr="00962B3F" w:rsidRDefault="00617ADD" w:rsidP="003514E7">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EAA6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BC9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AE256B" w14:textId="77777777" w:rsidR="00617ADD" w:rsidRPr="00962B3F" w:rsidRDefault="00617ADD" w:rsidP="003514E7">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E6D0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124E69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F373D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EF2B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13B01"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172DF" w14:textId="77777777" w:rsidR="00617ADD" w:rsidRPr="00962B3F" w:rsidRDefault="00617ADD" w:rsidP="003514E7">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80C939"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4855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C618D" w14:textId="77777777" w:rsidR="00617ADD" w:rsidRPr="00962B3F" w:rsidRDefault="00617ADD" w:rsidP="003514E7">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E73D3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0782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EBE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F71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19039"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6A45C" w14:textId="77777777" w:rsidR="00617ADD" w:rsidRPr="00962B3F" w:rsidRDefault="00617ADD" w:rsidP="003514E7">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C4C7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E526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C768B" w14:textId="77777777" w:rsidR="00617ADD" w:rsidRPr="00962B3F" w:rsidRDefault="00617ADD" w:rsidP="003514E7">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C514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CCBEE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F70A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1DA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11483"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CE38B" w14:textId="77777777" w:rsidR="00617ADD" w:rsidRPr="00962B3F" w:rsidRDefault="00617ADD" w:rsidP="003514E7">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324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06F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3EA7C" w14:textId="77777777" w:rsidR="00617ADD" w:rsidRPr="00962B3F" w:rsidRDefault="00617ADD" w:rsidP="003514E7">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7595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734E5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92E47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2685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AA329"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21A8A" w14:textId="77777777" w:rsidR="00617ADD" w:rsidRPr="00962B3F" w:rsidRDefault="00617ADD" w:rsidP="003514E7">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0CDE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F863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16EAC" w14:textId="77777777" w:rsidR="00617ADD" w:rsidRPr="00962B3F" w:rsidRDefault="00617ADD" w:rsidP="003514E7">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F6E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C21B9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28F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966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7570C"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340E6" w14:textId="77777777" w:rsidR="00617ADD" w:rsidRPr="00962B3F" w:rsidRDefault="00617ADD" w:rsidP="003514E7">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D93B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8BD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518C8" w14:textId="77777777" w:rsidR="00617ADD" w:rsidRPr="00962B3F" w:rsidRDefault="00617ADD" w:rsidP="003514E7">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A4B0D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68225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DCB58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DD9B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6D046"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0D225" w14:textId="77777777" w:rsidR="00617ADD" w:rsidRPr="00962B3F" w:rsidRDefault="00617ADD" w:rsidP="003514E7">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A8F3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4E6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F4B5B" w14:textId="77777777" w:rsidR="00617ADD" w:rsidRPr="00962B3F" w:rsidRDefault="00617ADD" w:rsidP="003514E7">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A90F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CA84D2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F9DF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112E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F3109"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90F8B" w14:textId="77777777" w:rsidR="00617ADD" w:rsidRPr="00962B3F" w:rsidRDefault="00617ADD" w:rsidP="003514E7">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96294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A64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30FCE" w14:textId="77777777" w:rsidR="00617ADD" w:rsidRPr="00962B3F" w:rsidRDefault="00617ADD" w:rsidP="003514E7">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247C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3B16C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A56D7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4995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B59CD"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0D3FC" w14:textId="77777777" w:rsidR="00617ADD" w:rsidRPr="00962B3F" w:rsidRDefault="00617ADD" w:rsidP="003514E7">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11B1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982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BF6BDA" w14:textId="77777777" w:rsidR="00617ADD" w:rsidRPr="00962B3F" w:rsidRDefault="00617ADD" w:rsidP="003514E7">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949D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A1230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0F73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890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825E5" w14:textId="77777777" w:rsidR="00617ADD" w:rsidRPr="00962B3F" w:rsidRDefault="00617ADD" w:rsidP="003514E7">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B428" w14:textId="77777777" w:rsidR="00617ADD" w:rsidRPr="00962B3F" w:rsidRDefault="00617ADD" w:rsidP="003514E7">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646E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C27F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55690B" w14:textId="77777777" w:rsidR="00617ADD" w:rsidRPr="00962B3F" w:rsidRDefault="00617ADD" w:rsidP="003514E7">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BCE3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AC877C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C2A6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3FD9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4AF4B"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5D2D9" w14:textId="77777777" w:rsidR="00617ADD" w:rsidRPr="00962B3F" w:rsidRDefault="00617ADD" w:rsidP="003514E7">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6996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73A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D9639" w14:textId="77777777" w:rsidR="00617ADD" w:rsidRPr="00962B3F" w:rsidRDefault="00617ADD" w:rsidP="003514E7">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8FDA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F5D09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8651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ADBA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872C7"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7F41F" w14:textId="77777777" w:rsidR="00617ADD" w:rsidRPr="00962B3F" w:rsidRDefault="00617ADD" w:rsidP="003514E7">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CF9B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5B5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60FAA5" w14:textId="77777777" w:rsidR="00617ADD" w:rsidRPr="00962B3F" w:rsidRDefault="00617ADD" w:rsidP="003514E7">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7C4B2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8F0CE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3847B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440A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1F6B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31B29" w14:textId="77777777" w:rsidR="00617ADD" w:rsidRPr="00962B3F" w:rsidRDefault="00617ADD" w:rsidP="003514E7">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5A25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1221D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62CA" w14:textId="77777777" w:rsidR="00617ADD" w:rsidRPr="00962B3F" w:rsidRDefault="00617ADD" w:rsidP="003514E7">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FBAD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D904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30293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A462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2F75A"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80AB7" w14:textId="77777777" w:rsidR="00617ADD" w:rsidRPr="00962B3F" w:rsidRDefault="00617ADD" w:rsidP="003514E7">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FF23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BD26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318D3" w14:textId="77777777" w:rsidR="00617ADD" w:rsidRPr="00962B3F" w:rsidRDefault="00617ADD" w:rsidP="003514E7">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C2FF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8F80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8C09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06CA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4B3FC" w14:textId="77777777" w:rsidR="00617ADD" w:rsidRPr="00962B3F" w:rsidRDefault="00617ADD" w:rsidP="003514E7">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98D4F" w14:textId="77777777" w:rsidR="00617ADD" w:rsidRPr="00962B3F" w:rsidRDefault="00617ADD" w:rsidP="003514E7">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E37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95D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B3241" w14:textId="77777777" w:rsidR="00617ADD" w:rsidRPr="00962B3F" w:rsidRDefault="00617ADD" w:rsidP="003514E7">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3A5E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82ECD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DDD3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B584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5529C"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F0FD4" w14:textId="77777777" w:rsidR="00617ADD" w:rsidRPr="00962B3F" w:rsidRDefault="00617ADD" w:rsidP="003514E7">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EF3B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9443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AF8C8" w14:textId="77777777" w:rsidR="00617ADD" w:rsidRPr="00962B3F" w:rsidRDefault="00617ADD" w:rsidP="003514E7">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6BB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2AE55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81405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EF88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AE48"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7EC6E" w14:textId="77777777" w:rsidR="00617ADD" w:rsidRPr="00962B3F" w:rsidRDefault="00617ADD" w:rsidP="003514E7">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5FD7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ABA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85C776" w14:textId="77777777" w:rsidR="00617ADD" w:rsidRPr="00962B3F" w:rsidRDefault="00617ADD" w:rsidP="003514E7">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41D5A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B4543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02282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EB6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5EF23"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40361" w14:textId="77777777" w:rsidR="00617ADD" w:rsidRPr="00962B3F" w:rsidRDefault="00617ADD" w:rsidP="003514E7">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228F3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CBE7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83CFBE"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972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BE621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B5D2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0DFC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4D95C"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38DFD" w14:textId="77777777" w:rsidR="00617ADD" w:rsidRPr="00962B3F" w:rsidRDefault="00617ADD" w:rsidP="003514E7">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B0E9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1B44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53199" w14:textId="77777777" w:rsidR="00617ADD" w:rsidRPr="00962B3F" w:rsidRDefault="00617ADD" w:rsidP="003514E7">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ECBB9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4D1E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9CE6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92F8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18D43"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0BCC" w14:textId="77777777" w:rsidR="00617ADD" w:rsidRPr="00962B3F" w:rsidRDefault="00617ADD" w:rsidP="003514E7">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D25D6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575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40E75" w14:textId="77777777" w:rsidR="00617ADD" w:rsidRPr="00962B3F" w:rsidRDefault="00617ADD" w:rsidP="003514E7">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B75A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FF39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01DE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80E0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AD4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995D8" w14:textId="77777777" w:rsidR="00617ADD" w:rsidRPr="00962B3F" w:rsidRDefault="00617ADD" w:rsidP="003514E7">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6436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5A32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036D4" w14:textId="77777777" w:rsidR="00617ADD" w:rsidRPr="00962B3F" w:rsidRDefault="00617ADD" w:rsidP="003514E7">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44370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C703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6C0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E141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7BB6"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ABD0C" w14:textId="77777777" w:rsidR="00617ADD" w:rsidRPr="00962B3F" w:rsidRDefault="00617ADD" w:rsidP="003514E7">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35D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A105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2CDEC" w14:textId="77777777" w:rsidR="00617ADD" w:rsidRPr="00962B3F" w:rsidRDefault="00617ADD" w:rsidP="003514E7">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42C68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D028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1E94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E51E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81AE6"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CD48E" w14:textId="77777777" w:rsidR="00617ADD" w:rsidRPr="00962B3F" w:rsidRDefault="00617ADD" w:rsidP="003514E7">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0DBF"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341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6BE79" w14:textId="77777777" w:rsidR="00617ADD" w:rsidRPr="00962B3F" w:rsidRDefault="00617ADD" w:rsidP="003514E7">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EAD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2DB1B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8FF8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EC68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36B55"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9757F" w14:textId="77777777" w:rsidR="00617ADD" w:rsidRPr="00962B3F" w:rsidRDefault="00617ADD" w:rsidP="003514E7">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D45E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FF94A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757BC"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EDAB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7DA65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7672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D5C8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39B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B790B9" w14:textId="77777777" w:rsidR="00617ADD" w:rsidRPr="00962B3F" w:rsidRDefault="00617ADD" w:rsidP="003514E7">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8089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E343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6E897" w14:textId="77777777" w:rsidR="00617ADD" w:rsidRPr="00962B3F" w:rsidRDefault="00617ADD" w:rsidP="003514E7">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5E04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AE31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B377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AD92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A2ED8"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07B6" w14:textId="77777777" w:rsidR="00617ADD" w:rsidRPr="00962B3F" w:rsidRDefault="00617ADD" w:rsidP="003514E7">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8928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A34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9CFE1"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8D84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8A97E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AAF25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7D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19992"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D5E6A" w14:textId="77777777" w:rsidR="00617ADD" w:rsidRPr="00962B3F" w:rsidRDefault="00617ADD" w:rsidP="003514E7">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E35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CA05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DF5A55" w14:textId="77777777" w:rsidR="00617ADD" w:rsidRPr="00962B3F" w:rsidRDefault="00617ADD" w:rsidP="003514E7">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422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6E7D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F216F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7D55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0AC73"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46794" w14:textId="77777777" w:rsidR="00617ADD" w:rsidRPr="00962B3F" w:rsidRDefault="00617ADD" w:rsidP="003514E7">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694A0"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07B5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D8A1CE" w14:textId="77777777" w:rsidR="00617ADD" w:rsidRPr="00962B3F" w:rsidRDefault="00617ADD" w:rsidP="003514E7">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4369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37260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3616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C326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6D45D"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D50B" w14:textId="77777777" w:rsidR="00617ADD" w:rsidRPr="00962B3F" w:rsidRDefault="00617ADD" w:rsidP="003514E7">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72D82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AD26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C71794" w14:textId="77777777" w:rsidR="00617ADD" w:rsidRPr="00962B3F" w:rsidRDefault="00617ADD" w:rsidP="003514E7">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0784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763B2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0F1F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FCB6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A0D9F"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96E3F" w14:textId="77777777" w:rsidR="00617ADD" w:rsidRPr="00962B3F" w:rsidRDefault="00617ADD" w:rsidP="003514E7">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7266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9FE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A814A" w14:textId="77777777" w:rsidR="00617ADD" w:rsidRPr="00962B3F" w:rsidRDefault="00617ADD" w:rsidP="003514E7">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ED81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64884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1BD0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E043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3CAA7"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25671" w14:textId="77777777" w:rsidR="00617ADD" w:rsidRPr="00962B3F" w:rsidRDefault="00617ADD" w:rsidP="003514E7">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1AE48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CC5D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F6E14" w14:textId="77777777" w:rsidR="00617ADD" w:rsidRPr="00962B3F" w:rsidRDefault="00617ADD" w:rsidP="003514E7">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EB0F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0D319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ED00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F6D9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D0E67"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E749C" w14:textId="77777777" w:rsidR="00617ADD" w:rsidRPr="00962B3F" w:rsidRDefault="00617ADD" w:rsidP="003514E7">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73C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F4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BBF1AD" w14:textId="77777777" w:rsidR="00617ADD" w:rsidRPr="00962B3F" w:rsidRDefault="00617ADD" w:rsidP="003514E7">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3365B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BF778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83E1B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6DE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23150"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AAB65" w14:textId="77777777" w:rsidR="00617ADD" w:rsidRPr="00962B3F" w:rsidRDefault="00617ADD" w:rsidP="003514E7">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CE19A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B25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33B64" w14:textId="77777777" w:rsidR="00617ADD" w:rsidRPr="00962B3F" w:rsidRDefault="00617ADD" w:rsidP="003514E7">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A302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5F1CF7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D6C94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374A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F847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6403" w14:textId="77777777" w:rsidR="00617ADD" w:rsidRPr="00962B3F" w:rsidRDefault="00617ADD" w:rsidP="003514E7">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B8E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10BC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108DB" w14:textId="77777777" w:rsidR="00617ADD" w:rsidRPr="00962B3F" w:rsidRDefault="00617ADD" w:rsidP="003514E7">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D9DF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F95F1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1E88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2F95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40DBF"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00005" w14:textId="77777777" w:rsidR="00617ADD" w:rsidRPr="00962B3F" w:rsidRDefault="00617ADD" w:rsidP="003514E7">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DC36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DAB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DF9EE2" w14:textId="77777777" w:rsidR="00617ADD" w:rsidRPr="00962B3F" w:rsidRDefault="00617ADD" w:rsidP="003514E7">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DEFCD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B68EB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5A286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D9FA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3DE5B" w14:textId="77777777" w:rsidR="00617ADD" w:rsidRPr="00962B3F" w:rsidRDefault="00617ADD" w:rsidP="003514E7">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6248B" w14:textId="77777777" w:rsidR="00617ADD" w:rsidRPr="00962B3F" w:rsidRDefault="00617ADD" w:rsidP="003514E7">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4E06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0DB0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07E8E" w14:textId="77777777" w:rsidR="00617ADD" w:rsidRPr="00962B3F" w:rsidRDefault="00617ADD" w:rsidP="003514E7">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3D89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1E8C9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2DD4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EF7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CFEFF"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F5DBF" w14:textId="77777777" w:rsidR="00617ADD" w:rsidRPr="00962B3F" w:rsidRDefault="00617ADD" w:rsidP="003514E7">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2B7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BA40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19FCD" w14:textId="77777777" w:rsidR="00617ADD" w:rsidRPr="00962B3F" w:rsidRDefault="00617ADD" w:rsidP="003514E7">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C58D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6775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D09A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6FF9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7193F"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048E0" w14:textId="77777777" w:rsidR="00617ADD" w:rsidRPr="00962B3F" w:rsidRDefault="00617ADD" w:rsidP="003514E7">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87BB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DDF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ADC63" w14:textId="77777777" w:rsidR="00617ADD" w:rsidRPr="00962B3F" w:rsidRDefault="00617ADD" w:rsidP="003514E7">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D5B40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0F5A2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2520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23BE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B0C078"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4943D" w14:textId="77777777" w:rsidR="00617ADD" w:rsidRPr="00962B3F" w:rsidRDefault="00617ADD" w:rsidP="003514E7">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47971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B35C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ADB87" w14:textId="77777777" w:rsidR="00617ADD" w:rsidRPr="00962B3F" w:rsidRDefault="00617ADD" w:rsidP="003514E7">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4816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D619B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5ECD9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2E1B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B0A78"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D6C45" w14:textId="77777777" w:rsidR="00617ADD" w:rsidRPr="00962B3F" w:rsidRDefault="00617ADD" w:rsidP="003514E7">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F624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9A45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319A8E" w14:textId="77777777" w:rsidR="00617ADD" w:rsidRPr="00962B3F" w:rsidRDefault="00617ADD" w:rsidP="003514E7">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031F5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DDE6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50B2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974D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F4333F"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DB3D" w14:textId="77777777" w:rsidR="00617ADD" w:rsidRPr="00962B3F" w:rsidRDefault="00617ADD" w:rsidP="003514E7">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DADF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7D1D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9A21A2" w14:textId="77777777" w:rsidR="00617ADD" w:rsidRPr="00962B3F" w:rsidRDefault="00617ADD" w:rsidP="003514E7">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93FB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2283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7543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541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5B4DF"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8D522" w14:textId="77777777" w:rsidR="00617ADD" w:rsidRPr="00962B3F" w:rsidRDefault="00617ADD" w:rsidP="003514E7">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558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4472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AD37A" w14:textId="77777777" w:rsidR="00617ADD" w:rsidRPr="00962B3F" w:rsidRDefault="00617ADD" w:rsidP="003514E7">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FB22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E8960E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12C6B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DE30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B2BEE"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11FA1" w14:textId="77777777" w:rsidR="00617ADD" w:rsidRPr="00962B3F" w:rsidRDefault="00617ADD" w:rsidP="003514E7">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38F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1D8B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92BA2B" w14:textId="77777777" w:rsidR="00617ADD" w:rsidRPr="00962B3F" w:rsidRDefault="00617ADD" w:rsidP="003514E7">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CE27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B116D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6433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CBC7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B7F3C1"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F25FB" w14:textId="77777777" w:rsidR="00617ADD" w:rsidRPr="00962B3F" w:rsidRDefault="00617ADD" w:rsidP="003514E7">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D31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2003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3C016" w14:textId="77777777" w:rsidR="00617ADD" w:rsidRPr="00962B3F" w:rsidRDefault="00617ADD" w:rsidP="003514E7">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D0B2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30E87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AB1F8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58FA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3EA8D"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A25F9" w14:textId="77777777" w:rsidR="00617ADD" w:rsidRPr="00962B3F" w:rsidRDefault="00617ADD" w:rsidP="003514E7">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F99F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1C6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D2583" w14:textId="77777777" w:rsidR="00617ADD" w:rsidRPr="00962B3F" w:rsidRDefault="00617ADD" w:rsidP="003514E7">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5007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E8F17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61D60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6FE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3619" w14:textId="77777777" w:rsidR="00617ADD" w:rsidRPr="00962B3F" w:rsidRDefault="00617ADD" w:rsidP="003514E7">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A46BC" w14:textId="77777777" w:rsidR="00617ADD" w:rsidRPr="00962B3F" w:rsidRDefault="00617ADD" w:rsidP="003514E7">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8524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8EED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F9CC7" w14:textId="77777777" w:rsidR="00617ADD" w:rsidRPr="00962B3F" w:rsidRDefault="00617ADD" w:rsidP="003514E7">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E3CA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CB11D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50B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E89D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B3009"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E99D1" w14:textId="77777777" w:rsidR="00617ADD" w:rsidRPr="00962B3F" w:rsidRDefault="00617ADD" w:rsidP="003514E7">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FCAE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6FF6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17201" w14:textId="77777777" w:rsidR="00617ADD" w:rsidRPr="00962B3F" w:rsidRDefault="00617ADD" w:rsidP="003514E7">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F6AC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F69D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C6A2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72FF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87DE3"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22ECE" w14:textId="77777777" w:rsidR="00617ADD" w:rsidRPr="00962B3F" w:rsidRDefault="00617ADD" w:rsidP="003514E7">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A574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3DC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D1DF8" w14:textId="77777777" w:rsidR="00617ADD" w:rsidRPr="00962B3F" w:rsidRDefault="00617ADD" w:rsidP="003514E7">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38D7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3F79A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088CD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FC58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AD44B"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16D0" w14:textId="77777777" w:rsidR="00617ADD" w:rsidRPr="00962B3F" w:rsidRDefault="00617ADD" w:rsidP="003514E7">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B140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C7B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8F758" w14:textId="77777777" w:rsidR="00617ADD" w:rsidRPr="00962B3F" w:rsidRDefault="00617ADD" w:rsidP="003514E7">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5BB8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140A6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E9BF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1F27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0F2F0"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4C452" w14:textId="77777777" w:rsidR="00617ADD" w:rsidRPr="00962B3F" w:rsidRDefault="00617ADD" w:rsidP="003514E7">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C3D2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3DAD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E33E1" w14:textId="77777777" w:rsidR="00617ADD" w:rsidRPr="00962B3F" w:rsidRDefault="00617ADD" w:rsidP="003514E7">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922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0CF5C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F0F15"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2707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09AC2"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DDA0C" w14:textId="77777777" w:rsidR="00617ADD" w:rsidRPr="00962B3F" w:rsidRDefault="00617ADD" w:rsidP="003514E7">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2C27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B53B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6FFA0" w14:textId="77777777" w:rsidR="00617ADD" w:rsidRPr="00962B3F" w:rsidRDefault="00617ADD" w:rsidP="003514E7">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971CC"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87D6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5C55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0FF8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971B0F"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5D973" w14:textId="77777777" w:rsidR="00617ADD" w:rsidRPr="00962B3F" w:rsidRDefault="00617ADD" w:rsidP="003514E7">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40A2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6AA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C8CE7" w14:textId="77777777" w:rsidR="00617ADD" w:rsidRPr="00962B3F" w:rsidRDefault="00617ADD" w:rsidP="003514E7">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631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2AAD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30B7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D69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2212"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EDDD7" w14:textId="77777777" w:rsidR="00617ADD" w:rsidRPr="00962B3F" w:rsidRDefault="00617ADD" w:rsidP="003514E7">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137A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0E48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ACC61" w14:textId="77777777" w:rsidR="00617ADD" w:rsidRPr="00962B3F" w:rsidRDefault="00617ADD" w:rsidP="003514E7">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82D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7A218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DC6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012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562A7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85BD7" w14:textId="77777777" w:rsidR="00617ADD" w:rsidRPr="00962B3F" w:rsidRDefault="00617ADD" w:rsidP="003514E7">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38E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C8C4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E51C3" w14:textId="77777777" w:rsidR="00617ADD" w:rsidRPr="00962B3F" w:rsidRDefault="00617ADD" w:rsidP="003514E7">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39B1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43006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94A67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544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556A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B02BE" w14:textId="77777777" w:rsidR="00617ADD" w:rsidRPr="00962B3F" w:rsidRDefault="00617ADD" w:rsidP="003514E7">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84FF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CE23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EAA33" w14:textId="77777777" w:rsidR="00617ADD" w:rsidRPr="00962B3F" w:rsidRDefault="00617ADD" w:rsidP="003514E7">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B4410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8490C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C35B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4BF4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A3FC4"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CEE30" w14:textId="77777777" w:rsidR="00617ADD" w:rsidRPr="00962B3F" w:rsidRDefault="00617ADD" w:rsidP="003514E7">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A72D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38B6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8A3BA" w14:textId="77777777" w:rsidR="00617ADD" w:rsidRPr="00962B3F" w:rsidRDefault="00617ADD" w:rsidP="003514E7">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DC2D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72124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F624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9469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59C58"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BAA1E" w14:textId="77777777" w:rsidR="00617ADD" w:rsidRPr="00962B3F" w:rsidRDefault="00617ADD" w:rsidP="003514E7">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FA2C0C"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7898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8360C0" w14:textId="77777777" w:rsidR="00617ADD" w:rsidRPr="00962B3F" w:rsidRDefault="00617ADD" w:rsidP="003514E7">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239BE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3A42D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8A6FF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88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F8BA9"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D99CD" w14:textId="77777777" w:rsidR="00617ADD" w:rsidRPr="00962B3F" w:rsidRDefault="00617ADD" w:rsidP="003514E7">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22B4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352E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F66E4" w14:textId="77777777" w:rsidR="00617ADD" w:rsidRPr="00962B3F" w:rsidRDefault="00617ADD" w:rsidP="003514E7">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B1AE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57C3C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4F4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5A73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E40C"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250C3" w14:textId="77777777" w:rsidR="00617ADD" w:rsidRPr="00962B3F" w:rsidRDefault="00617ADD" w:rsidP="003514E7">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12F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07F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3AEC4" w14:textId="77777777" w:rsidR="00617ADD" w:rsidRPr="00962B3F" w:rsidRDefault="00617ADD" w:rsidP="003514E7">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458B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8F19F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30644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4EBA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19EBE"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3AB86" w14:textId="77777777" w:rsidR="00617ADD" w:rsidRPr="00962B3F" w:rsidRDefault="00617ADD" w:rsidP="003514E7">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81E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3A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03BBD4" w14:textId="77777777" w:rsidR="00617ADD" w:rsidRPr="00962B3F" w:rsidRDefault="00617ADD" w:rsidP="003514E7">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49669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C96E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3DE1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EEA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1B6623"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A29DA" w14:textId="77777777" w:rsidR="00617ADD" w:rsidRPr="00962B3F" w:rsidRDefault="00617ADD" w:rsidP="003514E7">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9461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FDB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6B54C" w14:textId="77777777" w:rsidR="00617ADD" w:rsidRPr="00962B3F" w:rsidRDefault="00617ADD" w:rsidP="003514E7">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A5EED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69E02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9B32E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CE1A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52D5"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89CEE" w14:textId="77777777" w:rsidR="00617ADD" w:rsidRPr="00962B3F" w:rsidRDefault="00617ADD" w:rsidP="003514E7">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9317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CC9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DF0BB" w14:textId="77777777" w:rsidR="00617ADD" w:rsidRPr="00962B3F" w:rsidRDefault="00617ADD" w:rsidP="003514E7">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79181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B60967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C9073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00F9"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03B4F"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FF9EC" w14:textId="77777777" w:rsidR="00617ADD" w:rsidRPr="00962B3F" w:rsidRDefault="00617ADD" w:rsidP="003514E7">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3C3B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88D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6394" w14:textId="77777777" w:rsidR="00617ADD" w:rsidRPr="00962B3F" w:rsidRDefault="00617ADD" w:rsidP="003514E7">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EB211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0CA74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A29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69E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185FA"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B776" w14:textId="77777777" w:rsidR="00617ADD" w:rsidRPr="00962B3F" w:rsidRDefault="00617ADD" w:rsidP="003514E7">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427F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E49E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629F0" w14:textId="77777777" w:rsidR="00617ADD" w:rsidRPr="00962B3F" w:rsidRDefault="00617ADD" w:rsidP="003514E7">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3C22A"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198E82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9A5A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502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10531" w14:textId="77777777" w:rsidR="00617ADD" w:rsidRPr="00962B3F" w:rsidRDefault="00617ADD" w:rsidP="003514E7">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0F455" w14:textId="77777777" w:rsidR="00617ADD" w:rsidRPr="00962B3F" w:rsidRDefault="00617ADD" w:rsidP="003514E7">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A17F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5B2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EA915" w14:textId="77777777" w:rsidR="00617ADD" w:rsidRPr="00962B3F" w:rsidRDefault="00617ADD" w:rsidP="003514E7">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E93B6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0528F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E5B0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642D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E9674"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EDF5F" w14:textId="77777777" w:rsidR="00617ADD" w:rsidRPr="00962B3F" w:rsidRDefault="00617ADD" w:rsidP="003514E7">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2C037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E092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11E78" w14:textId="77777777" w:rsidR="00617ADD" w:rsidRPr="00962B3F" w:rsidRDefault="00617ADD" w:rsidP="003514E7">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A8F2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41EF3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5534B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454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6342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D944" w14:textId="77777777" w:rsidR="00617ADD" w:rsidRPr="00962B3F" w:rsidRDefault="00617ADD" w:rsidP="003514E7">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DC22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EDB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58AE0" w14:textId="77777777" w:rsidR="00617ADD" w:rsidRPr="00962B3F" w:rsidRDefault="00617ADD" w:rsidP="003514E7">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7D61D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F3982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71897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2702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508FE"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D20A" w14:textId="77777777" w:rsidR="00617ADD" w:rsidRPr="00962B3F" w:rsidRDefault="00617ADD" w:rsidP="003514E7">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4945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B84C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80ADF7" w14:textId="77777777" w:rsidR="00617ADD" w:rsidRPr="00962B3F" w:rsidRDefault="00617ADD" w:rsidP="003514E7">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9EAC0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70BC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615CE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6AFD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57ADE"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7585D" w14:textId="77777777" w:rsidR="00617ADD" w:rsidRPr="00962B3F" w:rsidRDefault="00617ADD" w:rsidP="003514E7">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15A6B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9F73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E34C0" w14:textId="77777777" w:rsidR="00617ADD" w:rsidRPr="00962B3F" w:rsidRDefault="00617ADD" w:rsidP="003514E7">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A8AE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852B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09E2B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796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DF04A"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8085F" w14:textId="77777777" w:rsidR="00617ADD" w:rsidRPr="00962B3F" w:rsidRDefault="00617ADD" w:rsidP="003514E7">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5F4E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164A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AF9550" w14:textId="77777777" w:rsidR="00617ADD" w:rsidRPr="00962B3F" w:rsidRDefault="00617ADD" w:rsidP="003514E7">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009D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1D16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9981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6B9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4B48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F705F" w14:textId="77777777" w:rsidR="00617ADD" w:rsidRPr="00962B3F" w:rsidRDefault="00617ADD" w:rsidP="003514E7">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6BC9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E8D2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AF5C1" w14:textId="77777777" w:rsidR="00617ADD" w:rsidRPr="00962B3F" w:rsidRDefault="00617ADD" w:rsidP="003514E7">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2B0F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5E91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9B47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DF2F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E68C9" w14:textId="77777777" w:rsidR="00617ADD" w:rsidRPr="00962B3F" w:rsidRDefault="00617ADD" w:rsidP="003514E7">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6C176" w14:textId="77777777" w:rsidR="00617ADD" w:rsidRPr="00962B3F" w:rsidRDefault="00617ADD" w:rsidP="003514E7">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58888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BB4B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16199" w14:textId="77777777" w:rsidR="00617ADD" w:rsidRPr="00962B3F" w:rsidRDefault="00617ADD" w:rsidP="003514E7">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9E1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2A8DD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0CEF2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0223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D201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4440F" w14:textId="77777777" w:rsidR="00617ADD" w:rsidRPr="00962B3F" w:rsidRDefault="00617ADD" w:rsidP="003514E7">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3AE0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8B77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3E191" w14:textId="77777777" w:rsidR="00617ADD" w:rsidRPr="00962B3F" w:rsidRDefault="00617ADD" w:rsidP="003514E7">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1697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A4B50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3F3E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99DF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D7DC0"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DECA5" w14:textId="77777777" w:rsidR="00617ADD" w:rsidRPr="00962B3F" w:rsidRDefault="00617ADD" w:rsidP="003514E7">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C2AC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417D3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D82EC" w14:textId="77777777" w:rsidR="00617ADD" w:rsidRPr="00962B3F" w:rsidRDefault="00617ADD" w:rsidP="003514E7">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444657"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E10CC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3956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6867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1C0CC"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E4113" w14:textId="77777777" w:rsidR="00617ADD" w:rsidRPr="00962B3F" w:rsidRDefault="00617ADD" w:rsidP="003514E7">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376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1A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34888"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2332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63185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856E8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41A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9933E"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25064" w14:textId="77777777" w:rsidR="00617ADD" w:rsidRPr="00962B3F" w:rsidRDefault="00617ADD" w:rsidP="003514E7">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3063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325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ED90D" w14:textId="77777777" w:rsidR="00617ADD" w:rsidRPr="00962B3F" w:rsidRDefault="00617ADD" w:rsidP="003514E7">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9B28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866D2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E5323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B13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046A8"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82D" w14:textId="77777777" w:rsidR="00617ADD" w:rsidRPr="00962B3F" w:rsidRDefault="00617ADD" w:rsidP="003514E7">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CA723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C86D7"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DBE4C" w14:textId="77777777" w:rsidR="00617ADD" w:rsidRPr="00962B3F" w:rsidRDefault="00617ADD" w:rsidP="003514E7">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A3B6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740EA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E26D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5DF2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8EA01A"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0E37B" w14:textId="77777777" w:rsidR="00617ADD" w:rsidRPr="00962B3F" w:rsidRDefault="00617ADD" w:rsidP="003514E7">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43BDF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AEC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F2B62" w14:textId="77777777" w:rsidR="00617ADD" w:rsidRPr="00962B3F" w:rsidRDefault="00617ADD" w:rsidP="003514E7">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14F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9D8BE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6B2F0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7D91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00E03" w14:textId="77777777" w:rsidR="00617ADD" w:rsidRPr="00962B3F" w:rsidRDefault="00617ADD" w:rsidP="003514E7">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66DF1" w14:textId="77777777" w:rsidR="00617ADD" w:rsidRPr="00962B3F" w:rsidRDefault="00617ADD" w:rsidP="003514E7">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4A31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2BD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3280F" w14:textId="77777777" w:rsidR="00617ADD" w:rsidRPr="00962B3F" w:rsidRDefault="00617ADD" w:rsidP="003514E7">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4803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08AE2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4683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E089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DC062"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A5CED" w14:textId="77777777" w:rsidR="00617ADD" w:rsidRPr="00962B3F" w:rsidRDefault="00617ADD" w:rsidP="003514E7">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BA41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C32F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F56786"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76E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C89B5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B0C6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FC7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F7590"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DC81E" w14:textId="77777777" w:rsidR="00617ADD" w:rsidRPr="00962B3F" w:rsidRDefault="00617ADD" w:rsidP="003514E7">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E03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609C7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F25B8" w14:textId="77777777" w:rsidR="00617ADD" w:rsidRPr="00962B3F" w:rsidRDefault="00617ADD" w:rsidP="003514E7">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36EF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28C0D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0D6C9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CF79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41270"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40258" w14:textId="77777777" w:rsidR="00617ADD" w:rsidRPr="00962B3F" w:rsidRDefault="00617ADD" w:rsidP="003514E7">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AB18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994D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C3015" w14:textId="77777777" w:rsidR="00617ADD" w:rsidRPr="00962B3F" w:rsidRDefault="00617ADD" w:rsidP="003514E7">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D553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013A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FE45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881F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2484" w14:textId="77777777" w:rsidR="00617ADD" w:rsidRPr="00962B3F" w:rsidRDefault="00617ADD" w:rsidP="003514E7">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8CDD9" w14:textId="77777777" w:rsidR="00617ADD" w:rsidRPr="00962B3F" w:rsidRDefault="00617ADD" w:rsidP="003514E7">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DB4E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EF2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0F1A7" w14:textId="77777777" w:rsidR="00617ADD" w:rsidRPr="00962B3F" w:rsidRDefault="00617ADD" w:rsidP="003514E7">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373E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52E04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3DAAA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8906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78632"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0568" w14:textId="77777777" w:rsidR="00617ADD" w:rsidRPr="00962B3F" w:rsidRDefault="00617ADD" w:rsidP="003514E7">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10271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7B1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2B700" w14:textId="77777777" w:rsidR="00617ADD" w:rsidRPr="00962B3F" w:rsidRDefault="00617ADD" w:rsidP="003514E7">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359F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D24D0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20540"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0299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4851" w14:textId="77777777" w:rsidR="00617ADD" w:rsidRPr="00962B3F" w:rsidRDefault="00617ADD" w:rsidP="003514E7">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B29B0" w14:textId="77777777" w:rsidR="00617ADD" w:rsidRPr="00962B3F" w:rsidRDefault="00617ADD" w:rsidP="003514E7">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B0BB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E6A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491E5" w14:textId="77777777" w:rsidR="00617ADD" w:rsidRPr="00962B3F" w:rsidRDefault="00617ADD" w:rsidP="003514E7">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DB9F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8EF8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5D351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9F25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1F427"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05722" w14:textId="77777777" w:rsidR="00617ADD" w:rsidRPr="00962B3F" w:rsidRDefault="00617ADD" w:rsidP="003514E7">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B7A7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5C2C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F2CAE"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1F2D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C7642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E410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CAF1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50CF2"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E7DBA" w14:textId="77777777" w:rsidR="00617ADD" w:rsidRPr="00962B3F" w:rsidRDefault="00617ADD" w:rsidP="003514E7">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EA0BE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88E9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E3FF1D" w14:textId="77777777" w:rsidR="00617ADD" w:rsidRPr="00962B3F" w:rsidRDefault="00617ADD" w:rsidP="003514E7">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EF2D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39F95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A844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1862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4C217"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6B51E" w14:textId="77777777" w:rsidR="00617ADD" w:rsidRPr="00962B3F" w:rsidRDefault="00617ADD" w:rsidP="003514E7">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EF25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F33D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5CFC9" w14:textId="77777777" w:rsidR="00617ADD" w:rsidRPr="00962B3F" w:rsidRDefault="00617ADD" w:rsidP="003514E7">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811215"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8A9FA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271E5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4F0F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CEE07"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44228" w14:textId="77777777" w:rsidR="00617ADD" w:rsidRPr="00962B3F" w:rsidRDefault="00617ADD" w:rsidP="003514E7">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ADA8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EAA1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FF28C" w14:textId="77777777" w:rsidR="00617ADD" w:rsidRPr="00962B3F" w:rsidRDefault="00617ADD" w:rsidP="003514E7">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8B5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F8D00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FAF7C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F945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B60D1" w14:textId="77777777" w:rsidR="00617ADD" w:rsidRPr="00962B3F" w:rsidRDefault="00617ADD" w:rsidP="003514E7">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E1222" w14:textId="77777777" w:rsidR="00617ADD" w:rsidRPr="00962B3F" w:rsidRDefault="00617ADD" w:rsidP="003514E7">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A84E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8A67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737AB" w14:textId="77777777" w:rsidR="00617ADD" w:rsidRPr="00962B3F" w:rsidRDefault="00617ADD" w:rsidP="003514E7">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481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B0E9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93B9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FEAD1"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0418D" w14:textId="77777777" w:rsidR="00617ADD" w:rsidRPr="00962B3F" w:rsidRDefault="00617ADD" w:rsidP="003514E7">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67BB" w14:textId="77777777" w:rsidR="00617ADD" w:rsidRPr="00962B3F" w:rsidRDefault="00617ADD" w:rsidP="003514E7">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B62E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DF5F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1A120" w14:textId="77777777" w:rsidR="00617ADD" w:rsidRPr="00962B3F" w:rsidRDefault="00617ADD" w:rsidP="003514E7">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F42C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D1D5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F37DE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2BB1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08B4C"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9496" w14:textId="77777777" w:rsidR="00617ADD" w:rsidRPr="00962B3F" w:rsidRDefault="00617ADD" w:rsidP="003514E7">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D1E4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E5C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15FA" w14:textId="77777777" w:rsidR="00617ADD" w:rsidRPr="00962B3F" w:rsidRDefault="00617ADD" w:rsidP="003514E7">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CDD4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620F3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8D4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D32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3AB79"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61EEB" w14:textId="77777777" w:rsidR="00617ADD" w:rsidRPr="00962B3F" w:rsidRDefault="00617ADD" w:rsidP="003514E7">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CEE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CF30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45CBC" w14:textId="77777777" w:rsidR="00617ADD" w:rsidRPr="00962B3F" w:rsidRDefault="00617ADD" w:rsidP="003514E7">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888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A6806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386E7A"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32EA4"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107C4"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3E143" w14:textId="77777777" w:rsidR="00617ADD" w:rsidRPr="00962B3F" w:rsidRDefault="00617ADD" w:rsidP="003514E7">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5B94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2C9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520BC" w14:textId="77777777" w:rsidR="00617ADD" w:rsidRPr="00962B3F" w:rsidRDefault="00617ADD" w:rsidP="003514E7">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57C8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24B88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C15B0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6A0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718EA" w14:textId="77777777" w:rsidR="00617ADD" w:rsidRPr="00962B3F" w:rsidRDefault="00617ADD" w:rsidP="003514E7">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398A8" w14:textId="77777777" w:rsidR="00617ADD" w:rsidRPr="00962B3F" w:rsidRDefault="00617ADD" w:rsidP="003514E7">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4218"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85D1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5643" w14:textId="77777777" w:rsidR="00617ADD" w:rsidRPr="00962B3F" w:rsidRDefault="00617ADD" w:rsidP="003514E7">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F26A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93590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C52A6E"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A2A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23264"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40FFA" w14:textId="77777777" w:rsidR="00617ADD" w:rsidRPr="00962B3F" w:rsidRDefault="00617ADD" w:rsidP="003514E7">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D5C80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6B4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CCF2B" w14:textId="77777777" w:rsidR="00617ADD" w:rsidRPr="00962B3F" w:rsidRDefault="00617ADD" w:rsidP="003514E7">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148B6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FF100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E8849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42DFC"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50A2B" w14:textId="77777777" w:rsidR="00617ADD" w:rsidRPr="00962B3F" w:rsidRDefault="00617ADD" w:rsidP="003514E7">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3E37E" w14:textId="77777777" w:rsidR="00617ADD" w:rsidRPr="00962B3F" w:rsidRDefault="00617ADD" w:rsidP="003514E7">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B4AB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19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443D0" w14:textId="77777777" w:rsidR="00617ADD" w:rsidRPr="00962B3F" w:rsidRDefault="00617ADD" w:rsidP="003514E7">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A2BD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90B14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BC1B98"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B7E3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08AD"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7C90F" w14:textId="77777777" w:rsidR="00617ADD" w:rsidRPr="00962B3F" w:rsidRDefault="00617ADD" w:rsidP="003514E7">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93A2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91E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4B62C" w14:textId="77777777" w:rsidR="00617ADD" w:rsidRPr="00962B3F" w:rsidRDefault="00617ADD" w:rsidP="003514E7">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D985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1AEEB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16814"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299D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48706"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CDAAF" w14:textId="77777777" w:rsidR="00617ADD" w:rsidRPr="00962B3F" w:rsidRDefault="00617ADD" w:rsidP="003514E7">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E20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1E42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ADE59" w14:textId="77777777" w:rsidR="00617ADD" w:rsidRPr="00962B3F" w:rsidRDefault="00617ADD" w:rsidP="003514E7">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0D3ED"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FEED8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8EC8B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6646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59FB3"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C7449" w14:textId="77777777" w:rsidR="00617ADD" w:rsidRPr="00962B3F" w:rsidRDefault="00617ADD" w:rsidP="003514E7">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601B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BAFB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156E6" w14:textId="77777777" w:rsidR="00617ADD" w:rsidRPr="00962B3F" w:rsidRDefault="00617ADD" w:rsidP="003514E7">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F97C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4CD3B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0307ED"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4074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83C7C"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52707" w14:textId="77777777" w:rsidR="00617ADD" w:rsidRPr="00962B3F" w:rsidRDefault="00617ADD" w:rsidP="003514E7">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72A6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C32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5942C" w14:textId="77777777" w:rsidR="00617ADD" w:rsidRPr="00962B3F" w:rsidRDefault="00617ADD" w:rsidP="003514E7">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2302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643C3B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6326D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6515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A34EB" w14:textId="77777777" w:rsidR="00617ADD" w:rsidRPr="00962B3F" w:rsidRDefault="00617ADD" w:rsidP="003514E7">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CE074" w14:textId="77777777" w:rsidR="00617ADD" w:rsidRPr="00962B3F" w:rsidRDefault="00617ADD" w:rsidP="003514E7">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CBAE1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35E8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6D7C" w14:textId="77777777" w:rsidR="00617ADD" w:rsidRPr="00962B3F" w:rsidRDefault="00617ADD" w:rsidP="003514E7">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83092"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EE9236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B2AF79"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2ACEA"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085DD"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C6EF7" w14:textId="77777777" w:rsidR="00617ADD" w:rsidRPr="00962B3F" w:rsidRDefault="00617ADD" w:rsidP="003514E7">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9C0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D79C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75DF9E" w14:textId="77777777" w:rsidR="00617ADD" w:rsidRPr="00962B3F" w:rsidRDefault="00617ADD" w:rsidP="003514E7">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0BB2B"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DD5ED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FF3A5F"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2B3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91174" w14:textId="77777777" w:rsidR="00617ADD" w:rsidRPr="00962B3F" w:rsidRDefault="00617ADD" w:rsidP="003514E7">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F6562" w14:textId="77777777" w:rsidR="00617ADD" w:rsidRPr="00962B3F" w:rsidRDefault="00617ADD" w:rsidP="003514E7">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13D1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06E3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4056C4" w14:textId="77777777" w:rsidR="00617ADD" w:rsidRPr="00962B3F" w:rsidRDefault="00617ADD" w:rsidP="003514E7">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D9EE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78153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61136"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F3C93"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CC30"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D1FC8" w14:textId="77777777" w:rsidR="00617ADD" w:rsidRPr="00962B3F" w:rsidRDefault="00617ADD" w:rsidP="003514E7">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92D66"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F718D"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423B6" w14:textId="77777777" w:rsidR="00617ADD" w:rsidRPr="00962B3F" w:rsidRDefault="00617ADD" w:rsidP="003514E7">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7ACFC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E92F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5D7EB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3C2E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99C4B" w14:textId="77777777" w:rsidR="00617ADD" w:rsidRPr="00962B3F" w:rsidRDefault="00617ADD" w:rsidP="003514E7">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DCACD" w14:textId="77777777" w:rsidR="00617ADD" w:rsidRPr="00962B3F" w:rsidRDefault="00617ADD" w:rsidP="003514E7">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A0758"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891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045FC8" w14:textId="77777777" w:rsidR="00617ADD" w:rsidRPr="00962B3F" w:rsidRDefault="00617ADD" w:rsidP="003514E7">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DB7E8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5EF3CC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7FC8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03816"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C48ACB"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6FAD" w14:textId="77777777" w:rsidR="00617ADD" w:rsidRPr="00962B3F" w:rsidRDefault="00617ADD" w:rsidP="003514E7">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2293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34BD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1476E" w14:textId="77777777" w:rsidR="00617ADD" w:rsidRPr="00962B3F" w:rsidRDefault="00617ADD" w:rsidP="003514E7">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E160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A910F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B16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DEA6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66BEE" w14:textId="77777777" w:rsidR="00617ADD" w:rsidRPr="00962B3F" w:rsidRDefault="00617ADD" w:rsidP="003514E7">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73C57" w14:textId="77777777" w:rsidR="00617ADD" w:rsidRPr="00962B3F" w:rsidRDefault="00617ADD" w:rsidP="003514E7">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295E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D51A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3A6CF" w14:textId="77777777" w:rsidR="00617ADD" w:rsidRPr="00962B3F" w:rsidRDefault="00617ADD" w:rsidP="003514E7">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361F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BD884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C326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685D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95C93" w14:textId="77777777" w:rsidR="00617ADD" w:rsidRPr="00962B3F" w:rsidRDefault="00617ADD" w:rsidP="003514E7">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5A95" w14:textId="77777777" w:rsidR="00617ADD" w:rsidRPr="00962B3F" w:rsidRDefault="00617ADD" w:rsidP="003514E7">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4CBE2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991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85F1E8" w14:textId="77777777" w:rsidR="00617ADD" w:rsidRPr="00962B3F" w:rsidRDefault="00617ADD" w:rsidP="003514E7">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E0FFF"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43D325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98EC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7E1C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E706F"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C0892" w14:textId="77777777" w:rsidR="00617ADD" w:rsidRPr="00962B3F" w:rsidRDefault="00617ADD" w:rsidP="003514E7">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1B65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DC1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2F80D" w14:textId="77777777" w:rsidR="00617ADD" w:rsidRPr="00962B3F" w:rsidRDefault="00617ADD" w:rsidP="003514E7">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2F08E"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A623A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807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E52D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2D734C"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D1F59" w14:textId="77777777" w:rsidR="00617ADD" w:rsidRPr="00962B3F" w:rsidRDefault="00617ADD" w:rsidP="003514E7">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8730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170E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5A2A4"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D3B21"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0257A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74C8D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8D770"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B18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0CA68" w14:textId="77777777" w:rsidR="00617ADD" w:rsidRPr="00962B3F" w:rsidRDefault="00617ADD" w:rsidP="003514E7">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1D8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6524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E8C29" w14:textId="77777777" w:rsidR="00617ADD" w:rsidRPr="00962B3F" w:rsidRDefault="00617ADD" w:rsidP="003514E7">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3E71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00F1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DE567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712BB"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66474" w14:textId="77777777" w:rsidR="00617ADD" w:rsidRPr="00962B3F" w:rsidRDefault="00617ADD" w:rsidP="003514E7">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8BC9" w14:textId="77777777" w:rsidR="00617ADD" w:rsidRPr="00962B3F" w:rsidRDefault="00617ADD" w:rsidP="003514E7">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769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7BE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39826" w14:textId="77777777" w:rsidR="00617ADD" w:rsidRPr="00962B3F" w:rsidRDefault="00617ADD" w:rsidP="003514E7">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BAF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206F1A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1FF1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49E4E"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9D49A" w14:textId="77777777" w:rsidR="00617ADD" w:rsidRPr="00962B3F" w:rsidRDefault="00617ADD" w:rsidP="003514E7">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DEF9D" w14:textId="77777777" w:rsidR="00617ADD" w:rsidRPr="00962B3F" w:rsidRDefault="00617ADD" w:rsidP="003514E7">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E387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8422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E314" w14:textId="77777777" w:rsidR="00617ADD" w:rsidRPr="00962B3F" w:rsidRDefault="00617ADD" w:rsidP="003514E7">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A5B58"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31F824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4B4C8B"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44C6F"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5134B"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1FD56" w14:textId="77777777" w:rsidR="00617ADD" w:rsidRPr="00962B3F" w:rsidRDefault="00617ADD" w:rsidP="003514E7">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0A4F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527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F4014" w14:textId="77777777" w:rsidR="00617ADD" w:rsidRPr="00962B3F" w:rsidRDefault="00617ADD" w:rsidP="003514E7">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A0ED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12567B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1872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9C538"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FD314" w14:textId="77777777" w:rsidR="00617ADD" w:rsidRPr="00962B3F" w:rsidRDefault="00617ADD" w:rsidP="003514E7">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18906" w14:textId="77777777" w:rsidR="00617ADD" w:rsidRPr="00962B3F" w:rsidRDefault="00617ADD" w:rsidP="003514E7">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26E1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64A1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A41C42" w14:textId="77777777" w:rsidR="00617ADD" w:rsidRPr="00962B3F" w:rsidRDefault="00617ADD" w:rsidP="003514E7">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CDEA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0FC9A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ACD5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44657"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B593C" w14:textId="77777777" w:rsidR="00617ADD" w:rsidRPr="00962B3F" w:rsidRDefault="00617ADD" w:rsidP="003514E7">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B46A4" w14:textId="77777777" w:rsidR="00617ADD" w:rsidRPr="00962B3F" w:rsidRDefault="00617ADD" w:rsidP="003514E7">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E0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D77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EE34A4" w14:textId="77777777" w:rsidR="00617ADD" w:rsidRPr="00962B3F" w:rsidRDefault="00617ADD" w:rsidP="003514E7">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67E00"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A0C8A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C95593"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4A745"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1C4C0" w14:textId="77777777" w:rsidR="00617ADD" w:rsidRPr="00962B3F" w:rsidRDefault="00617ADD" w:rsidP="003514E7">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5ECEB" w14:textId="77777777" w:rsidR="00617ADD" w:rsidRPr="00962B3F" w:rsidRDefault="00617ADD" w:rsidP="003514E7">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EADD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EF87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1F3A1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43FB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8E4E1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2912A2"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A0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4EC56"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825F" w14:textId="77777777" w:rsidR="00617ADD" w:rsidRPr="00962B3F" w:rsidRDefault="00617ADD" w:rsidP="003514E7">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5C4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169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4DA27" w14:textId="77777777" w:rsidR="00617ADD" w:rsidRPr="00962B3F" w:rsidRDefault="00617ADD" w:rsidP="003514E7">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61ED99"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B241C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BBDE51"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CC3A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FA0195" w14:textId="77777777" w:rsidR="00617ADD" w:rsidRPr="00962B3F" w:rsidRDefault="00617ADD" w:rsidP="003514E7">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B81E7" w14:textId="77777777" w:rsidR="00617ADD" w:rsidRPr="00962B3F" w:rsidRDefault="00617ADD" w:rsidP="003514E7">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34D6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DB4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EC9E8" w14:textId="77777777" w:rsidR="00617ADD" w:rsidRPr="00962B3F" w:rsidRDefault="00617ADD" w:rsidP="003514E7">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B4BF84"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529E3C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7647C7"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C600D"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DCCDA" w14:textId="77777777" w:rsidR="00617ADD" w:rsidRPr="00962B3F" w:rsidRDefault="00617ADD" w:rsidP="003514E7">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8CA40" w14:textId="77777777" w:rsidR="00617ADD" w:rsidRPr="00962B3F" w:rsidRDefault="00617ADD" w:rsidP="003514E7">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3A0E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001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D2230" w14:textId="77777777" w:rsidR="00617ADD" w:rsidRPr="00962B3F" w:rsidRDefault="00617ADD" w:rsidP="003514E7">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56B33"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09331B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7A29FC" w14:textId="77777777" w:rsidR="00617ADD" w:rsidRPr="00962B3F" w:rsidRDefault="00617ADD" w:rsidP="003514E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96E02" w14:textId="77777777" w:rsidR="00617ADD" w:rsidRPr="00962B3F" w:rsidRDefault="00617ADD" w:rsidP="003514E7">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E04D0" w14:textId="77777777" w:rsidR="00617ADD" w:rsidRPr="00962B3F" w:rsidRDefault="00617ADD" w:rsidP="003514E7">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B8159" w14:textId="77777777" w:rsidR="00617ADD" w:rsidRPr="00962B3F" w:rsidRDefault="00617ADD" w:rsidP="003514E7">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DE86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8C22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D482F" w14:textId="77777777" w:rsidR="00617ADD" w:rsidRPr="00962B3F" w:rsidRDefault="00617ADD" w:rsidP="003514E7">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6E9C6" w14:textId="77777777" w:rsidR="00617ADD" w:rsidRPr="00962B3F" w:rsidRDefault="00617ADD" w:rsidP="003514E7">
            <w:pPr>
              <w:pStyle w:val="TAC"/>
              <w:jc w:val="left"/>
              <w:rPr>
                <w:sz w:val="16"/>
                <w:szCs w:val="16"/>
                <w:lang w:eastAsia="sv-SE"/>
              </w:rPr>
            </w:pPr>
            <w:r w:rsidRPr="00962B3F">
              <w:rPr>
                <w:sz w:val="16"/>
                <w:szCs w:val="16"/>
                <w:lang w:eastAsia="sv-SE"/>
              </w:rPr>
              <w:t>15.4.0</w:t>
            </w:r>
          </w:p>
        </w:tc>
      </w:tr>
      <w:tr w:rsidR="00617ADD" w:rsidRPr="00962B3F" w14:paraId="79D7A5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AC73E2" w14:textId="77777777" w:rsidR="00617ADD" w:rsidRPr="00962B3F" w:rsidRDefault="00617ADD" w:rsidP="003514E7">
            <w:pPr>
              <w:pStyle w:val="TAL"/>
              <w:rPr>
                <w:sz w:val="16"/>
                <w:szCs w:val="16"/>
                <w:lang w:eastAsia="sv-SE"/>
              </w:rPr>
            </w:pPr>
            <w:r w:rsidRPr="00962B3F">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D1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D6FA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22E85" w14:textId="77777777" w:rsidR="00617ADD" w:rsidRPr="00962B3F" w:rsidRDefault="00617ADD" w:rsidP="003514E7">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BF62A8"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8A5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8546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AF7F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C2327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E2153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5E26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CA047"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DA978" w14:textId="77777777" w:rsidR="00617ADD" w:rsidRPr="00962B3F" w:rsidRDefault="00617ADD" w:rsidP="003514E7">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B4D1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945C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75FCD" w14:textId="77777777" w:rsidR="00617ADD" w:rsidRPr="00962B3F" w:rsidRDefault="00617ADD" w:rsidP="003514E7">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31A4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43BBED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3A5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FD38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36B5D" w14:textId="77777777" w:rsidR="00617ADD" w:rsidRPr="00962B3F" w:rsidRDefault="00617ADD" w:rsidP="003514E7">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AFE4" w14:textId="77777777" w:rsidR="00617ADD" w:rsidRPr="00962B3F" w:rsidRDefault="00617ADD" w:rsidP="003514E7">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AA74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F31E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09EA8B" w14:textId="77777777" w:rsidR="00617ADD" w:rsidRPr="00962B3F" w:rsidRDefault="00617ADD" w:rsidP="003514E7">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77B3DB"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F5CC0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14EF5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76AD"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BD32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FF581" w14:textId="77777777" w:rsidR="00617ADD" w:rsidRPr="00962B3F" w:rsidRDefault="00617ADD" w:rsidP="003514E7">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A1F2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99A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E7B5D" w14:textId="77777777" w:rsidR="00617ADD" w:rsidRPr="00962B3F" w:rsidRDefault="00617ADD" w:rsidP="003514E7">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F8D4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1A366A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56C3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789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2AB5E"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1AAD" w14:textId="77777777" w:rsidR="00617ADD" w:rsidRPr="00962B3F" w:rsidRDefault="00617ADD" w:rsidP="003514E7">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D3D6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9A17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40E2D" w14:textId="77777777" w:rsidR="00617ADD" w:rsidRPr="00962B3F" w:rsidRDefault="00617ADD" w:rsidP="003514E7">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093C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F91B5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527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D9AE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85C7"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518C7" w14:textId="77777777" w:rsidR="00617ADD" w:rsidRPr="00962B3F" w:rsidRDefault="00617ADD" w:rsidP="003514E7">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4834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E083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E5816" w14:textId="77777777" w:rsidR="00617ADD" w:rsidRPr="00962B3F" w:rsidRDefault="00617ADD" w:rsidP="003514E7">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6149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F82F2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FE59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EAFD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BE235"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1D9B4" w14:textId="77777777" w:rsidR="00617ADD" w:rsidRPr="00962B3F" w:rsidRDefault="00617ADD" w:rsidP="003514E7">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9AF0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D45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9D640" w14:textId="77777777" w:rsidR="00617ADD" w:rsidRPr="00962B3F" w:rsidRDefault="00617ADD" w:rsidP="003514E7">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D1F3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6B39A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9BD01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BB41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7A740"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80922" w14:textId="77777777" w:rsidR="00617ADD" w:rsidRPr="00962B3F" w:rsidRDefault="00617ADD" w:rsidP="003514E7">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330C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1EF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17CC1" w14:textId="77777777" w:rsidR="00617ADD" w:rsidRPr="00962B3F" w:rsidRDefault="00617ADD" w:rsidP="003514E7">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BA63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E9048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347F9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3FEF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89368"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BE288" w14:textId="77777777" w:rsidR="00617ADD" w:rsidRPr="00962B3F" w:rsidRDefault="00617ADD" w:rsidP="003514E7">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E6E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0376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A54D0" w14:textId="77777777" w:rsidR="00617ADD" w:rsidRPr="00962B3F" w:rsidRDefault="00617ADD" w:rsidP="003514E7">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4AD1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2669C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3E3DA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FCCE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41A85"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AA5C66" w14:textId="77777777" w:rsidR="00617ADD" w:rsidRPr="00962B3F" w:rsidRDefault="00617ADD" w:rsidP="003514E7">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787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F6C6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2CB0C" w14:textId="77777777" w:rsidR="00617ADD" w:rsidRPr="00962B3F" w:rsidRDefault="00617ADD" w:rsidP="003514E7">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D458F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17B49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863CB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4FC8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95144"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F5F58" w14:textId="77777777" w:rsidR="00617ADD" w:rsidRPr="00962B3F" w:rsidRDefault="00617ADD" w:rsidP="003514E7">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596AF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86D5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6F7D3" w14:textId="77777777" w:rsidR="00617ADD" w:rsidRPr="00962B3F" w:rsidRDefault="00617ADD" w:rsidP="003514E7">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E17F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8765DC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3E6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AEEC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6586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02B" w14:textId="77777777" w:rsidR="00617ADD" w:rsidRPr="00962B3F" w:rsidRDefault="00617ADD" w:rsidP="003514E7">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DF1E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614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A1D20" w14:textId="77777777" w:rsidR="00617ADD" w:rsidRPr="00962B3F" w:rsidRDefault="00617ADD" w:rsidP="003514E7">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BF65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74ABC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F8133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5740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1FF78"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9C3F" w14:textId="77777777" w:rsidR="00617ADD" w:rsidRPr="00962B3F" w:rsidRDefault="00617ADD" w:rsidP="003514E7">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10E4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6CA6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17895" w14:textId="77777777" w:rsidR="00617ADD" w:rsidRPr="00962B3F" w:rsidRDefault="00617ADD" w:rsidP="003514E7">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BBCE6"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FCBFF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2B07E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AD0C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8546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B0C20" w14:textId="77777777" w:rsidR="00617ADD" w:rsidRPr="00962B3F" w:rsidRDefault="00617ADD" w:rsidP="003514E7">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CF92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EF2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A472" w14:textId="77777777" w:rsidR="00617ADD" w:rsidRPr="00962B3F" w:rsidRDefault="00617ADD" w:rsidP="003514E7">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B1746B"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9A9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24B1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8BC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BEA93"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2DE98" w14:textId="77777777" w:rsidR="00617ADD" w:rsidRPr="00962B3F" w:rsidRDefault="00617ADD" w:rsidP="003514E7">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25B3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2195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2AF3D" w14:textId="77777777" w:rsidR="00617ADD" w:rsidRPr="00962B3F" w:rsidRDefault="00617ADD" w:rsidP="003514E7">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99D7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D4E7A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D0FB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1124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656F4"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29479" w14:textId="77777777" w:rsidR="00617ADD" w:rsidRPr="00962B3F" w:rsidRDefault="00617ADD" w:rsidP="003514E7">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6CAE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233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3F7DE" w14:textId="77777777" w:rsidR="00617ADD" w:rsidRPr="00962B3F" w:rsidRDefault="00617ADD" w:rsidP="003514E7">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8B89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4CD0E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CC030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C9A0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DD5C2"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E5DCE" w14:textId="77777777" w:rsidR="00617ADD" w:rsidRPr="00962B3F" w:rsidRDefault="00617ADD" w:rsidP="003514E7">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151B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8EE4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FA6838" w14:textId="77777777" w:rsidR="00617ADD" w:rsidRPr="00962B3F" w:rsidRDefault="00617ADD" w:rsidP="003514E7">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7D164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52E17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C3095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A4DF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8E4B"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B39B" w14:textId="77777777" w:rsidR="00617ADD" w:rsidRPr="00962B3F" w:rsidRDefault="00617ADD" w:rsidP="003514E7">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80B6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AD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40EAB" w14:textId="77777777" w:rsidR="00617ADD" w:rsidRPr="00962B3F" w:rsidRDefault="00617ADD" w:rsidP="003514E7">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A8C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F3EDC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3E1CD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EE8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F47A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D65C8" w14:textId="77777777" w:rsidR="00617ADD" w:rsidRPr="00962B3F" w:rsidRDefault="00617ADD" w:rsidP="003514E7">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66A6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C7C2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22FD37"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9112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755C2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F567E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09BE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9DE9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CE907" w14:textId="77777777" w:rsidR="00617ADD" w:rsidRPr="00962B3F" w:rsidRDefault="00617ADD" w:rsidP="003514E7">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45E6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74DD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3286C" w14:textId="77777777" w:rsidR="00617ADD" w:rsidRPr="00962B3F" w:rsidRDefault="00617ADD" w:rsidP="003514E7">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28AD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480F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0C26D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BE82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59096"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89426" w14:textId="77777777" w:rsidR="00617ADD" w:rsidRPr="00962B3F" w:rsidRDefault="00617ADD" w:rsidP="003514E7">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83E7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1FC3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62D76" w14:textId="77777777" w:rsidR="00617ADD" w:rsidRPr="00962B3F" w:rsidRDefault="00617ADD" w:rsidP="003514E7">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AF36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30397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99E30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865E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941D3"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F3ABA" w14:textId="77777777" w:rsidR="00617ADD" w:rsidRPr="00962B3F" w:rsidRDefault="00617ADD" w:rsidP="003514E7">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CF42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0068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7ABB6" w14:textId="77777777" w:rsidR="00617ADD" w:rsidRPr="00962B3F" w:rsidRDefault="00617ADD" w:rsidP="003514E7">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314D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B9F89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D265B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3CC6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67A57"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487A" w14:textId="77777777" w:rsidR="00617ADD" w:rsidRPr="00962B3F" w:rsidRDefault="00617ADD" w:rsidP="003514E7">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9473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EBD9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7CEA55" w14:textId="77777777" w:rsidR="00617ADD" w:rsidRPr="00962B3F" w:rsidRDefault="00617ADD" w:rsidP="003514E7">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67E7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3ED2C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75879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0503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291C5"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EFE18" w14:textId="77777777" w:rsidR="00617ADD" w:rsidRPr="00962B3F" w:rsidRDefault="00617ADD" w:rsidP="003514E7">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76D32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8F89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2DF55" w14:textId="77777777" w:rsidR="00617ADD" w:rsidRPr="00962B3F" w:rsidRDefault="00617ADD" w:rsidP="003514E7">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EC66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50103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D17D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71EF0"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A8E0A"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7FFF6" w14:textId="77777777" w:rsidR="00617ADD" w:rsidRPr="00962B3F" w:rsidRDefault="00617ADD" w:rsidP="003514E7">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432A2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5E7D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B5D93" w14:textId="77777777" w:rsidR="00617ADD" w:rsidRPr="00962B3F" w:rsidRDefault="00617ADD" w:rsidP="003514E7">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194A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A1683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DD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C47D"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FD2EB" w14:textId="77777777" w:rsidR="00617ADD" w:rsidRPr="00962B3F" w:rsidRDefault="00617ADD" w:rsidP="003514E7">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B3D3E" w14:textId="77777777" w:rsidR="00617ADD" w:rsidRPr="00962B3F" w:rsidRDefault="00617ADD" w:rsidP="003514E7">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92C0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A940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CE28B" w14:textId="77777777" w:rsidR="00617ADD" w:rsidRPr="00962B3F" w:rsidRDefault="00617ADD" w:rsidP="003514E7">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4BFC3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E9A7C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BF729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8B7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FF275"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54740" w14:textId="77777777" w:rsidR="00617ADD" w:rsidRPr="00962B3F" w:rsidRDefault="00617ADD" w:rsidP="003514E7">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B267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E556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CF2B88" w14:textId="77777777" w:rsidR="00617ADD" w:rsidRPr="00962B3F" w:rsidRDefault="00617ADD" w:rsidP="003514E7">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5D57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BEB9E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B3F25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4A9D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4FD85"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E8B65" w14:textId="77777777" w:rsidR="00617ADD" w:rsidRPr="00962B3F" w:rsidRDefault="00617ADD" w:rsidP="003514E7">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65E6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FB4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80B30" w14:textId="77777777" w:rsidR="00617ADD" w:rsidRPr="00962B3F" w:rsidRDefault="00617ADD" w:rsidP="003514E7">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2066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3D74A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2087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39C7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58479"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80599" w14:textId="77777777" w:rsidR="00617ADD" w:rsidRPr="00962B3F" w:rsidRDefault="00617ADD" w:rsidP="003514E7">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7BB12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7CE3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F7599" w14:textId="77777777" w:rsidR="00617ADD" w:rsidRPr="00962B3F" w:rsidRDefault="00617ADD" w:rsidP="003514E7">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F0FA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1BFD8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629C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C8C0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312B"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F35E9" w14:textId="77777777" w:rsidR="00617ADD" w:rsidRPr="00962B3F" w:rsidRDefault="00617ADD" w:rsidP="003514E7">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D3E5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6E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3E0598" w14:textId="77777777" w:rsidR="00617ADD" w:rsidRPr="00962B3F" w:rsidRDefault="00617ADD" w:rsidP="003514E7">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9611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E4A70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DBB25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6601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0548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8800A" w14:textId="77777777" w:rsidR="00617ADD" w:rsidRPr="00962B3F" w:rsidRDefault="00617ADD" w:rsidP="003514E7">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4B8C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7281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CC49B4" w14:textId="77777777" w:rsidR="00617ADD" w:rsidRPr="00962B3F" w:rsidRDefault="00617ADD" w:rsidP="003514E7">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42A5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522B4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C13D1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250A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D360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F04E3" w14:textId="77777777" w:rsidR="00617ADD" w:rsidRPr="00962B3F" w:rsidRDefault="00617ADD" w:rsidP="003514E7">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37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C3A4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5AD42" w14:textId="77777777" w:rsidR="00617ADD" w:rsidRPr="00962B3F" w:rsidRDefault="00617ADD" w:rsidP="003514E7">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649E8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024C8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6ADEB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BA9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82D68"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2DBBA" w14:textId="77777777" w:rsidR="00617ADD" w:rsidRPr="00962B3F" w:rsidRDefault="00617ADD" w:rsidP="003514E7">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644C9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BAE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51631" w14:textId="77777777" w:rsidR="00617ADD" w:rsidRPr="00962B3F" w:rsidRDefault="00617ADD" w:rsidP="003514E7">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F1390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E1F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1CBD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D530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6C29B"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47B6A" w14:textId="77777777" w:rsidR="00617ADD" w:rsidRPr="00962B3F" w:rsidRDefault="00617ADD" w:rsidP="003514E7">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0F79C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0CE0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AD5FA7" w14:textId="77777777" w:rsidR="00617ADD" w:rsidRPr="00962B3F" w:rsidRDefault="00617ADD" w:rsidP="003514E7">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B537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8B9F9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E235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EB1C0"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5D0DE"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A9E61" w14:textId="77777777" w:rsidR="00617ADD" w:rsidRPr="00962B3F" w:rsidRDefault="00617ADD" w:rsidP="003514E7">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ABEE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9E78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3F073" w14:textId="77777777" w:rsidR="00617ADD" w:rsidRPr="00962B3F" w:rsidRDefault="00617ADD" w:rsidP="003514E7">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C2D7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17ADE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ADAB2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B266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4CD1E0"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C4868" w14:textId="77777777" w:rsidR="00617ADD" w:rsidRPr="00962B3F" w:rsidRDefault="00617ADD" w:rsidP="003514E7">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1282F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242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4D1E5"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4F1BF"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78B13F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BCF50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0DC25"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A3FAC"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98738" w14:textId="77777777" w:rsidR="00617ADD" w:rsidRPr="00962B3F" w:rsidRDefault="00617ADD" w:rsidP="003514E7">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552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B725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EEEC3" w14:textId="77777777" w:rsidR="00617ADD" w:rsidRPr="00962B3F" w:rsidRDefault="00617ADD" w:rsidP="003514E7">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A9A5"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DDDE5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8A53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36FF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AE50A"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1A526" w14:textId="77777777" w:rsidR="00617ADD" w:rsidRPr="00962B3F" w:rsidRDefault="00617ADD" w:rsidP="003514E7">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7967A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ABBD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546A0B" w14:textId="77777777" w:rsidR="00617ADD" w:rsidRPr="00962B3F" w:rsidRDefault="00617ADD" w:rsidP="003514E7">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4DA0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021A9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AA57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D194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EEF4A"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EBC74" w14:textId="77777777" w:rsidR="00617ADD" w:rsidRPr="00962B3F" w:rsidRDefault="00617ADD" w:rsidP="003514E7">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08E6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4AEB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50328C" w14:textId="77777777" w:rsidR="00617ADD" w:rsidRPr="00962B3F" w:rsidRDefault="00617ADD" w:rsidP="003514E7">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FECF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68648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6AA65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BCD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5EFC4"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C2B10" w14:textId="77777777" w:rsidR="00617ADD" w:rsidRPr="00962B3F" w:rsidRDefault="00617ADD" w:rsidP="003514E7">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CDE3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53F1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2DA7" w14:textId="77777777" w:rsidR="00617ADD" w:rsidRPr="00962B3F" w:rsidRDefault="00617ADD" w:rsidP="003514E7">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B2BA5"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51296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8C576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17E21"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099E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B5B9" w14:textId="77777777" w:rsidR="00617ADD" w:rsidRPr="00962B3F" w:rsidRDefault="00617ADD" w:rsidP="003514E7">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13C8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B8A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284A0"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6E02A"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9EC112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29837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64CE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1AC8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4E375" w14:textId="77777777" w:rsidR="00617ADD" w:rsidRPr="00962B3F" w:rsidRDefault="00617ADD" w:rsidP="003514E7">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6B14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AFB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BDF77" w14:textId="77777777" w:rsidR="00617ADD" w:rsidRPr="00962B3F" w:rsidRDefault="00617ADD" w:rsidP="003514E7">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89DD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E6644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59F8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02F3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FC7C4"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F76ED" w14:textId="77777777" w:rsidR="00617ADD" w:rsidRPr="00962B3F" w:rsidRDefault="00617ADD" w:rsidP="003514E7">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E2624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1F5B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9C7447" w14:textId="77777777" w:rsidR="00617ADD" w:rsidRPr="00962B3F" w:rsidRDefault="00617ADD" w:rsidP="003514E7">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598D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49CD4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64A9D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54C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303C9"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4FC13" w14:textId="77777777" w:rsidR="00617ADD" w:rsidRPr="00962B3F" w:rsidRDefault="00617ADD" w:rsidP="003514E7">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75EB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A39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91751C" w14:textId="77777777" w:rsidR="00617ADD" w:rsidRPr="00962B3F" w:rsidRDefault="00617ADD" w:rsidP="003514E7">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467FAD"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9AA97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9BDAB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909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3E39E"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FEF2E" w14:textId="77777777" w:rsidR="00617ADD" w:rsidRPr="00962B3F" w:rsidRDefault="00617ADD" w:rsidP="003514E7">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75D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00FB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8E209" w14:textId="77777777" w:rsidR="00617ADD" w:rsidRPr="00962B3F" w:rsidRDefault="00617ADD" w:rsidP="003514E7">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45054"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2D558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7A8D3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8F5B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81D51"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9751C" w14:textId="77777777" w:rsidR="00617ADD" w:rsidRPr="00962B3F" w:rsidRDefault="00617ADD" w:rsidP="003514E7">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2E6DF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E734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3C7F" w14:textId="77777777" w:rsidR="00617ADD" w:rsidRPr="00962B3F" w:rsidRDefault="00617ADD" w:rsidP="003514E7">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FA0B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EAE1C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AC818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17D9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C1C7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DD362" w14:textId="77777777" w:rsidR="00617ADD" w:rsidRPr="00962B3F" w:rsidRDefault="00617ADD" w:rsidP="003514E7">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326A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DA1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FD2EC" w14:textId="77777777" w:rsidR="00617ADD" w:rsidRPr="00962B3F" w:rsidRDefault="00617ADD" w:rsidP="003514E7">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B6B3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3550CA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8C8CD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53F1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368B2"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445BD" w14:textId="77777777" w:rsidR="00617ADD" w:rsidRPr="00962B3F" w:rsidRDefault="00617ADD" w:rsidP="003514E7">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42BA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C07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69E466" w14:textId="77777777" w:rsidR="00617ADD" w:rsidRPr="00962B3F" w:rsidRDefault="00617ADD" w:rsidP="003514E7">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BDED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2F112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70B0C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A64F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F549"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EADEA" w14:textId="77777777" w:rsidR="00617ADD" w:rsidRPr="00962B3F" w:rsidRDefault="00617ADD" w:rsidP="003514E7">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2ACE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095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F4B7" w14:textId="77777777" w:rsidR="00617ADD" w:rsidRPr="00962B3F" w:rsidRDefault="00617ADD" w:rsidP="003514E7">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FB8C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F716B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70A78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D7C92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4D82BC" w14:textId="77777777" w:rsidR="00617ADD" w:rsidRPr="00962B3F" w:rsidRDefault="00617ADD" w:rsidP="003514E7">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D59C3" w14:textId="77777777" w:rsidR="00617ADD" w:rsidRPr="00962B3F" w:rsidRDefault="00617ADD" w:rsidP="003514E7">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9642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435F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6F9A1"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7877"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07511B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32707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240F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3A14C"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F985B" w14:textId="77777777" w:rsidR="00617ADD" w:rsidRPr="00962B3F" w:rsidRDefault="00617ADD" w:rsidP="003514E7">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4BA4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BA3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DC2B96" w14:textId="77777777" w:rsidR="00617ADD" w:rsidRPr="00962B3F" w:rsidRDefault="00617ADD" w:rsidP="003514E7">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102B2"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35D77D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8727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9DD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A0BD" w14:textId="77777777" w:rsidR="00617ADD" w:rsidRPr="00962B3F" w:rsidRDefault="00617ADD" w:rsidP="003514E7">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93A84" w14:textId="77777777" w:rsidR="00617ADD" w:rsidRPr="00962B3F" w:rsidRDefault="00617ADD" w:rsidP="003514E7">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6BB3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8D7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648983" w14:textId="77777777" w:rsidR="00617ADD" w:rsidRPr="00962B3F" w:rsidRDefault="00617ADD" w:rsidP="003514E7">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C3A8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35E1E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ABE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DADB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EB46D"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9D1B" w14:textId="77777777" w:rsidR="00617ADD" w:rsidRPr="00962B3F" w:rsidRDefault="00617ADD" w:rsidP="003514E7">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3D0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95BB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0719" w14:textId="77777777" w:rsidR="00617ADD" w:rsidRPr="00962B3F" w:rsidRDefault="00617ADD" w:rsidP="003514E7">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D038E"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28B628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BC4C6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F79E"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726F6"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9EE7" w14:textId="77777777" w:rsidR="00617ADD" w:rsidRPr="00962B3F" w:rsidRDefault="00617ADD" w:rsidP="003514E7">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3079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6251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8930E" w14:textId="77777777" w:rsidR="00617ADD" w:rsidRPr="00962B3F" w:rsidRDefault="00617ADD" w:rsidP="003514E7">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6E5B6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CFD18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3066C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6949"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AE790"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27B8C" w14:textId="77777777" w:rsidR="00617ADD" w:rsidRPr="00962B3F" w:rsidRDefault="00617ADD" w:rsidP="003514E7">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A637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77335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83E70" w14:textId="77777777" w:rsidR="00617ADD" w:rsidRPr="00962B3F" w:rsidRDefault="00617ADD" w:rsidP="003514E7">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FEEE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86758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94FF6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75E86"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20C6D"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391F4" w14:textId="77777777" w:rsidR="00617ADD" w:rsidRPr="00962B3F" w:rsidRDefault="00617ADD" w:rsidP="003514E7">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32E1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CB46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0964D" w14:textId="77777777" w:rsidR="00617ADD" w:rsidRPr="00962B3F" w:rsidRDefault="00617ADD" w:rsidP="003514E7">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D02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176C3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C4CAF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C34C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2CE6E"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614A5" w14:textId="77777777" w:rsidR="00617ADD" w:rsidRPr="00962B3F" w:rsidRDefault="00617ADD" w:rsidP="003514E7">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2F11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8799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E6FF4" w14:textId="77777777" w:rsidR="00617ADD" w:rsidRPr="00962B3F" w:rsidRDefault="00617ADD" w:rsidP="003514E7">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9AE0C"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45074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9EBF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E7D3C"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72F1B" w14:textId="77777777" w:rsidR="00617ADD" w:rsidRPr="00962B3F" w:rsidRDefault="00617ADD" w:rsidP="003514E7">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6DD25" w14:textId="77777777" w:rsidR="00617ADD" w:rsidRPr="00962B3F" w:rsidRDefault="00617ADD" w:rsidP="003514E7">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ED97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887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FAC4B" w14:textId="77777777" w:rsidR="00617ADD" w:rsidRPr="00962B3F" w:rsidRDefault="00617ADD" w:rsidP="003514E7">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1C1B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4096AC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8A6F0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30A"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2D560"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0AF8D" w14:textId="77777777" w:rsidR="00617ADD" w:rsidRPr="00962B3F" w:rsidRDefault="00617ADD" w:rsidP="003514E7">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B685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FEE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EEE40B" w14:textId="77777777" w:rsidR="00617ADD" w:rsidRPr="00962B3F" w:rsidRDefault="00617ADD" w:rsidP="003514E7">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AF77E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6BFCB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5953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DC04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782F8" w14:textId="77777777" w:rsidR="00617ADD" w:rsidRPr="00962B3F" w:rsidRDefault="00617ADD" w:rsidP="003514E7">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84FFE" w14:textId="77777777" w:rsidR="00617ADD" w:rsidRPr="00962B3F" w:rsidRDefault="00617ADD" w:rsidP="003514E7">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18C5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1502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DAA23" w14:textId="77777777" w:rsidR="00617ADD" w:rsidRPr="00962B3F" w:rsidRDefault="00617ADD" w:rsidP="003514E7">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4C7C0"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87BCDC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F729C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BD8F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E8138"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04239" w14:textId="77777777" w:rsidR="00617ADD" w:rsidRPr="00962B3F" w:rsidRDefault="00617ADD" w:rsidP="003514E7">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9485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A18D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76B528" w14:textId="77777777" w:rsidR="00617ADD" w:rsidRPr="00962B3F" w:rsidRDefault="00617ADD" w:rsidP="003514E7">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0B85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845F7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91F0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CD63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231A7" w14:textId="77777777" w:rsidR="00617ADD" w:rsidRPr="00962B3F" w:rsidRDefault="00617ADD" w:rsidP="003514E7">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651" w14:textId="77777777" w:rsidR="00617ADD" w:rsidRPr="00962B3F" w:rsidRDefault="00617ADD" w:rsidP="003514E7">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43250"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B0C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91BAC" w14:textId="77777777" w:rsidR="00617ADD" w:rsidRPr="00962B3F" w:rsidRDefault="00617ADD" w:rsidP="003514E7">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7806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60F0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2E8B1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AE74"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06697" w14:textId="77777777" w:rsidR="00617ADD" w:rsidRPr="00962B3F" w:rsidRDefault="00617ADD" w:rsidP="003514E7">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C8F83" w14:textId="77777777" w:rsidR="00617ADD" w:rsidRPr="00962B3F" w:rsidRDefault="00617ADD" w:rsidP="003514E7">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A7A9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CEEA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6D7987" w14:textId="77777777" w:rsidR="00617ADD" w:rsidRPr="00962B3F" w:rsidRDefault="00617ADD" w:rsidP="003514E7">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DC1498"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240F3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DD0F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9DF2"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8FC1E"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CF560" w14:textId="77777777" w:rsidR="00617ADD" w:rsidRPr="00962B3F" w:rsidRDefault="00617ADD" w:rsidP="003514E7">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E1B9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681F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25E862" w14:textId="77777777" w:rsidR="00617ADD" w:rsidRPr="00962B3F" w:rsidRDefault="00617ADD" w:rsidP="003514E7">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0BBC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5C7B23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BAE14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0F013"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70B34"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59EF0" w14:textId="77777777" w:rsidR="00617ADD" w:rsidRPr="00962B3F" w:rsidRDefault="00617ADD" w:rsidP="003514E7">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F16E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ADB0B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07948"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95FC1"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7A8777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FEEB9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215AB"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611F9" w14:textId="77777777" w:rsidR="00617ADD" w:rsidRPr="00962B3F" w:rsidRDefault="00617ADD" w:rsidP="003514E7">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308F" w14:textId="77777777" w:rsidR="00617ADD" w:rsidRPr="00962B3F" w:rsidRDefault="00617ADD" w:rsidP="003514E7">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FB32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85A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45740" w14:textId="77777777" w:rsidR="00617ADD" w:rsidRPr="00962B3F" w:rsidRDefault="00617ADD" w:rsidP="003514E7">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435F9"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67AE21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0EFEA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B451F"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A79FEA" w14:textId="77777777" w:rsidR="00617ADD" w:rsidRPr="00962B3F" w:rsidRDefault="00617ADD" w:rsidP="003514E7">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E8BFB" w14:textId="77777777" w:rsidR="00617ADD" w:rsidRPr="00962B3F" w:rsidRDefault="00617ADD" w:rsidP="003514E7">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E9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84AA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58D31" w14:textId="77777777" w:rsidR="00617ADD" w:rsidRPr="00962B3F" w:rsidRDefault="00617ADD" w:rsidP="003514E7">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64913" w14:textId="77777777" w:rsidR="00617ADD" w:rsidRPr="00962B3F" w:rsidRDefault="00617ADD" w:rsidP="003514E7">
            <w:pPr>
              <w:pStyle w:val="TAC"/>
              <w:jc w:val="left"/>
              <w:rPr>
                <w:sz w:val="16"/>
                <w:szCs w:val="16"/>
                <w:lang w:eastAsia="sv-SE"/>
              </w:rPr>
            </w:pPr>
            <w:r w:rsidRPr="00962B3F">
              <w:rPr>
                <w:sz w:val="16"/>
                <w:szCs w:val="16"/>
                <w:lang w:eastAsia="sv-SE"/>
              </w:rPr>
              <w:t>15.5.0</w:t>
            </w:r>
          </w:p>
        </w:tc>
      </w:tr>
      <w:tr w:rsidR="00617ADD" w:rsidRPr="00962B3F" w14:paraId="14448B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3C0CA0" w14:textId="77777777" w:rsidR="00617ADD" w:rsidRPr="00962B3F" w:rsidRDefault="00617ADD" w:rsidP="003514E7">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D15F8" w14:textId="77777777" w:rsidR="00617ADD" w:rsidRPr="00962B3F" w:rsidRDefault="00617ADD" w:rsidP="003514E7">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75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008C0" w14:textId="77777777" w:rsidR="00617ADD" w:rsidRPr="00962B3F" w:rsidRDefault="00617ADD" w:rsidP="003514E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789A" w14:textId="77777777" w:rsidR="00617ADD" w:rsidRPr="00962B3F" w:rsidRDefault="00617ADD" w:rsidP="003514E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9766" w14:textId="77777777" w:rsidR="00617ADD" w:rsidRPr="00962B3F" w:rsidRDefault="00617ADD" w:rsidP="003514E7">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BC34E" w14:textId="77777777" w:rsidR="00617ADD" w:rsidRPr="00962B3F" w:rsidRDefault="00617ADD" w:rsidP="003514E7">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030FF" w14:textId="77777777" w:rsidR="00617ADD" w:rsidRPr="00962B3F" w:rsidRDefault="00617ADD" w:rsidP="003514E7">
            <w:pPr>
              <w:pStyle w:val="TAC"/>
              <w:jc w:val="left"/>
              <w:rPr>
                <w:sz w:val="16"/>
                <w:szCs w:val="16"/>
                <w:lang w:eastAsia="sv-SE"/>
              </w:rPr>
            </w:pPr>
            <w:r w:rsidRPr="00962B3F">
              <w:rPr>
                <w:sz w:val="16"/>
                <w:szCs w:val="16"/>
                <w:lang w:eastAsia="sv-SE"/>
              </w:rPr>
              <w:t>15.5.1</w:t>
            </w:r>
          </w:p>
        </w:tc>
      </w:tr>
      <w:tr w:rsidR="00617ADD" w:rsidRPr="00962B3F" w14:paraId="366AA7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AF428B" w14:textId="77777777" w:rsidR="00617ADD" w:rsidRPr="00962B3F" w:rsidRDefault="00617ADD" w:rsidP="003514E7">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8880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7D4A7"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5EF99" w14:textId="77777777" w:rsidR="00617ADD" w:rsidRPr="00962B3F" w:rsidRDefault="00617ADD" w:rsidP="003514E7">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58DC3"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C28C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E4A025" w14:textId="77777777" w:rsidR="00617ADD" w:rsidRPr="00962B3F" w:rsidRDefault="00617ADD" w:rsidP="003514E7">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0AD7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3D5F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BEFA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66C9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05477"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25E1" w14:textId="77777777" w:rsidR="00617ADD" w:rsidRPr="00962B3F" w:rsidRDefault="00617ADD" w:rsidP="003514E7">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B21F8" w14:textId="77777777" w:rsidR="00617ADD" w:rsidRPr="00962B3F" w:rsidRDefault="00617ADD" w:rsidP="003514E7">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32366"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1E714" w14:textId="77777777" w:rsidR="00617ADD" w:rsidRPr="00962B3F" w:rsidRDefault="00617ADD" w:rsidP="003514E7">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AE12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06735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80D2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920B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8011C"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F9511" w14:textId="77777777" w:rsidR="00617ADD" w:rsidRPr="00962B3F" w:rsidRDefault="00617ADD" w:rsidP="003514E7">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69DC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04EE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F21A6" w14:textId="77777777" w:rsidR="00617ADD" w:rsidRPr="00962B3F" w:rsidRDefault="00617ADD" w:rsidP="003514E7">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AA63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7FF7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62EA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7E97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59583"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59D7A" w14:textId="77777777" w:rsidR="00617ADD" w:rsidRPr="00962B3F" w:rsidRDefault="00617ADD" w:rsidP="003514E7">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737D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55FB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59C96" w14:textId="77777777" w:rsidR="00617ADD" w:rsidRPr="00962B3F" w:rsidRDefault="00617ADD" w:rsidP="003514E7">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D50DD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877A0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3E04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009C1"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33582"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8BAEF" w14:textId="77777777" w:rsidR="00617ADD" w:rsidRPr="00962B3F" w:rsidRDefault="00617ADD" w:rsidP="003514E7">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81C4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24F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8FFBB" w14:textId="77777777" w:rsidR="00617ADD" w:rsidRPr="00962B3F" w:rsidRDefault="00617ADD" w:rsidP="003514E7">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7A31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53D48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6E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76BA3"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9113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69CB5" w14:textId="77777777" w:rsidR="00617ADD" w:rsidRPr="00962B3F" w:rsidRDefault="00617ADD" w:rsidP="003514E7">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6C64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0D18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0221B2" w14:textId="77777777" w:rsidR="00617ADD" w:rsidRPr="00962B3F" w:rsidRDefault="00617ADD" w:rsidP="003514E7">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38FB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0DE3F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11766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8860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B1D0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65963" w14:textId="77777777" w:rsidR="00617ADD" w:rsidRPr="00962B3F" w:rsidRDefault="00617ADD" w:rsidP="003514E7">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2FE06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0235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961C0" w14:textId="77777777" w:rsidR="00617ADD" w:rsidRPr="00962B3F" w:rsidRDefault="00617ADD" w:rsidP="003514E7">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8011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1EA110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E6A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9002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7D440"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66D4D" w14:textId="77777777" w:rsidR="00617ADD" w:rsidRPr="00962B3F" w:rsidRDefault="00617ADD" w:rsidP="003514E7">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D27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672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BE7F6" w14:textId="77777777" w:rsidR="00617ADD" w:rsidRPr="00962B3F" w:rsidRDefault="00617ADD" w:rsidP="003514E7">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EA91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3AFE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9C17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BA14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774EB"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D1777" w14:textId="77777777" w:rsidR="00617ADD" w:rsidRPr="00962B3F" w:rsidRDefault="00617ADD" w:rsidP="003514E7">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B9FDA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FBA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B1529" w14:textId="77777777" w:rsidR="00617ADD" w:rsidRPr="00962B3F" w:rsidRDefault="00617ADD" w:rsidP="003514E7">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77C5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9BD6A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2F871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E5A9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54505"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58A4A" w14:textId="77777777" w:rsidR="00617ADD" w:rsidRPr="00962B3F" w:rsidRDefault="00617ADD" w:rsidP="003514E7">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F8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AE20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D7949" w14:textId="77777777" w:rsidR="00617ADD" w:rsidRPr="00962B3F" w:rsidRDefault="00617ADD" w:rsidP="003514E7">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2CA7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B915C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BCF01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2F62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B9E334"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DFBBC" w14:textId="77777777" w:rsidR="00617ADD" w:rsidRPr="00962B3F" w:rsidRDefault="00617ADD" w:rsidP="003514E7">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F3DD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3C26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517AD" w14:textId="77777777" w:rsidR="00617ADD" w:rsidRPr="00962B3F" w:rsidRDefault="00617ADD" w:rsidP="003514E7">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9F4C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E117D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862B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BA9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FB16F"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6B7DB" w14:textId="77777777" w:rsidR="00617ADD" w:rsidRPr="00962B3F" w:rsidRDefault="00617ADD" w:rsidP="003514E7">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81FC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F41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99ABB" w14:textId="77777777" w:rsidR="00617ADD" w:rsidRPr="00962B3F" w:rsidRDefault="00617ADD" w:rsidP="003514E7">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1D97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D01E0D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05C9D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C1D4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C427F"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FFF31" w14:textId="77777777" w:rsidR="00617ADD" w:rsidRPr="00962B3F" w:rsidRDefault="00617ADD" w:rsidP="003514E7">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DDAC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F1E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780AD" w14:textId="77777777" w:rsidR="00617ADD" w:rsidRPr="00962B3F" w:rsidRDefault="00617ADD" w:rsidP="003514E7">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0336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F0CFE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F2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B98E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69E8E"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D7AFD" w14:textId="77777777" w:rsidR="00617ADD" w:rsidRPr="00962B3F" w:rsidRDefault="00617ADD" w:rsidP="003514E7">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407B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9B09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90711" w14:textId="77777777" w:rsidR="00617ADD" w:rsidRPr="00962B3F" w:rsidRDefault="00617ADD" w:rsidP="003514E7">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61127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52438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8D182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3350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535BE"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B6D5A" w14:textId="77777777" w:rsidR="00617ADD" w:rsidRPr="00962B3F" w:rsidRDefault="00617ADD" w:rsidP="003514E7">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ED96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8329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BEC6" w14:textId="77777777" w:rsidR="00617ADD" w:rsidRPr="00962B3F" w:rsidRDefault="00617ADD" w:rsidP="003514E7">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8655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4E27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9B89A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C266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B193C"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3F387" w14:textId="77777777" w:rsidR="00617ADD" w:rsidRPr="00962B3F" w:rsidRDefault="00617ADD" w:rsidP="003514E7">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026EF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BD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4BC52F" w14:textId="77777777" w:rsidR="00617ADD" w:rsidRPr="00962B3F" w:rsidRDefault="00617ADD" w:rsidP="003514E7">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4EA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1A10E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4C24E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02EE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4E362"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403AA" w14:textId="77777777" w:rsidR="00617ADD" w:rsidRPr="00962B3F" w:rsidRDefault="00617ADD" w:rsidP="003514E7">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DD5B2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F1BE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DFE88" w14:textId="77777777" w:rsidR="00617ADD" w:rsidRPr="00962B3F" w:rsidRDefault="00617ADD" w:rsidP="003514E7">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A65D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41F9D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C5265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D4F9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4433B"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3F863" w14:textId="77777777" w:rsidR="00617ADD" w:rsidRPr="00962B3F" w:rsidRDefault="00617ADD" w:rsidP="003514E7">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CD285"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509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7A9FA" w14:textId="77777777" w:rsidR="00617ADD" w:rsidRPr="00962B3F" w:rsidRDefault="00617ADD" w:rsidP="003514E7">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0DF9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33B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F2763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DAB5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30B83"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D7171" w14:textId="77777777" w:rsidR="00617ADD" w:rsidRPr="00962B3F" w:rsidRDefault="00617ADD" w:rsidP="003514E7">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5AF2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D40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AF76C" w14:textId="77777777" w:rsidR="00617ADD" w:rsidRPr="00962B3F" w:rsidRDefault="00617ADD" w:rsidP="003514E7">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2903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C3B77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294A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A1BA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3DBDD" w14:textId="77777777" w:rsidR="00617ADD" w:rsidRPr="00962B3F" w:rsidRDefault="00617ADD" w:rsidP="003514E7">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69356" w14:textId="77777777" w:rsidR="00617ADD" w:rsidRPr="00962B3F" w:rsidRDefault="00617ADD" w:rsidP="003514E7">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F333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CB14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8D026" w14:textId="77777777" w:rsidR="00617ADD" w:rsidRPr="00962B3F" w:rsidRDefault="00617ADD" w:rsidP="003514E7">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E60AD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C90ED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676AE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D806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3D0BF"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2DB7" w14:textId="77777777" w:rsidR="00617ADD" w:rsidRPr="00962B3F" w:rsidRDefault="00617ADD" w:rsidP="003514E7">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2A8E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6CDE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2043" w14:textId="77777777" w:rsidR="00617ADD" w:rsidRPr="00962B3F" w:rsidRDefault="00617ADD" w:rsidP="003514E7">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00823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893A2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FD89D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D9B3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8DACF"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F0FC4" w14:textId="77777777" w:rsidR="00617ADD" w:rsidRPr="00962B3F" w:rsidRDefault="00617ADD" w:rsidP="003514E7">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CA08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479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0D58" w14:textId="77777777" w:rsidR="00617ADD" w:rsidRPr="00962B3F" w:rsidRDefault="00617ADD" w:rsidP="003514E7">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DF09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BC1F2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BACF5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1015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C498F"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C838" w14:textId="77777777" w:rsidR="00617ADD" w:rsidRPr="00962B3F" w:rsidRDefault="00617ADD" w:rsidP="003514E7">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3DAF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33E2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3EF2D" w14:textId="77777777" w:rsidR="00617ADD" w:rsidRPr="00962B3F" w:rsidRDefault="00617ADD" w:rsidP="003514E7">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B741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17F31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895E8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D1BA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B3DCC"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8A4E" w14:textId="77777777" w:rsidR="00617ADD" w:rsidRPr="00962B3F" w:rsidRDefault="00617ADD" w:rsidP="003514E7">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CD25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D2A3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87F8E" w14:textId="77777777" w:rsidR="00617ADD" w:rsidRPr="00962B3F" w:rsidRDefault="00617ADD" w:rsidP="003514E7">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E237B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A246F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916E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77743"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701F5"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EBD3" w14:textId="77777777" w:rsidR="00617ADD" w:rsidRPr="00962B3F" w:rsidRDefault="00617ADD" w:rsidP="003514E7">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5DB8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6C64A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D749D" w14:textId="77777777" w:rsidR="00617ADD" w:rsidRPr="00962B3F" w:rsidRDefault="00617ADD" w:rsidP="003514E7">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4F9C1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EB56D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5AB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95CB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7063D"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734B2" w14:textId="77777777" w:rsidR="00617ADD" w:rsidRPr="00962B3F" w:rsidRDefault="00617ADD" w:rsidP="003514E7">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BD3EA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A143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57D82" w14:textId="77777777" w:rsidR="00617ADD" w:rsidRPr="00962B3F" w:rsidRDefault="00617ADD" w:rsidP="003514E7">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CB8A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DD00B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298D1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6B9B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FA62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7007D" w14:textId="77777777" w:rsidR="00617ADD" w:rsidRPr="00962B3F" w:rsidRDefault="00617ADD" w:rsidP="003514E7">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83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BE8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731B5" w14:textId="77777777" w:rsidR="00617ADD" w:rsidRPr="00962B3F" w:rsidRDefault="00617ADD" w:rsidP="003514E7">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AD66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42923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F92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7F75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1BA7"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694FB" w14:textId="77777777" w:rsidR="00617ADD" w:rsidRPr="00962B3F" w:rsidRDefault="00617ADD" w:rsidP="003514E7">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E4DAF"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6E6A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B515D" w14:textId="77777777" w:rsidR="00617ADD" w:rsidRPr="00962B3F" w:rsidRDefault="00617ADD" w:rsidP="003514E7">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D155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57E4D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39000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3AAF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3BBEC" w14:textId="77777777" w:rsidR="00617ADD" w:rsidRPr="00962B3F" w:rsidRDefault="00617ADD" w:rsidP="003514E7">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D2B12" w14:textId="77777777" w:rsidR="00617ADD" w:rsidRPr="00962B3F" w:rsidRDefault="00617ADD" w:rsidP="003514E7">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A1F50"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02EB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DA0A3" w14:textId="77777777" w:rsidR="00617ADD" w:rsidRPr="00962B3F" w:rsidRDefault="00617ADD" w:rsidP="003514E7">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86BD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5FB50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460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DFB9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9BE86"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EFF75" w14:textId="77777777" w:rsidR="00617ADD" w:rsidRPr="00962B3F" w:rsidRDefault="00617ADD" w:rsidP="003514E7">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B112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EFE4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DF190" w14:textId="77777777" w:rsidR="00617ADD" w:rsidRPr="00962B3F" w:rsidRDefault="00617ADD" w:rsidP="003514E7">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9004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D4C44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3AAA0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9AE93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21F80"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F4BA3" w14:textId="77777777" w:rsidR="00617ADD" w:rsidRPr="00962B3F" w:rsidRDefault="00617ADD" w:rsidP="003514E7">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599C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896E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1ACDA" w14:textId="77777777" w:rsidR="00617ADD" w:rsidRPr="00962B3F" w:rsidRDefault="00617ADD" w:rsidP="003514E7">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3102F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95710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EFC31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6E2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98583"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3BBCB" w14:textId="77777777" w:rsidR="00617ADD" w:rsidRPr="00962B3F" w:rsidRDefault="00617ADD" w:rsidP="003514E7">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88465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F718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9CBD" w14:textId="77777777" w:rsidR="00617ADD" w:rsidRPr="00962B3F" w:rsidRDefault="00617ADD" w:rsidP="003514E7">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B29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795A05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2534F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EEBE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E0CCF"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E4AFF" w14:textId="77777777" w:rsidR="00617ADD" w:rsidRPr="00962B3F" w:rsidRDefault="00617ADD" w:rsidP="003514E7">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004C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3647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0EDFC" w14:textId="77777777" w:rsidR="00617ADD" w:rsidRPr="00962B3F" w:rsidRDefault="00617ADD" w:rsidP="003514E7">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D6B97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07790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34CD2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DFBD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388A7"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50D3" w14:textId="77777777" w:rsidR="00617ADD" w:rsidRPr="00962B3F" w:rsidRDefault="00617ADD" w:rsidP="003514E7">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F868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95EC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6FCA5" w14:textId="77777777" w:rsidR="00617ADD" w:rsidRPr="00962B3F" w:rsidRDefault="00617ADD" w:rsidP="003514E7">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D730C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DAA88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E0CDD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50C5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65225"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A43AA" w14:textId="77777777" w:rsidR="00617ADD" w:rsidRPr="00962B3F" w:rsidRDefault="00617ADD" w:rsidP="003514E7">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C28BB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7368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4090C" w14:textId="77777777" w:rsidR="00617ADD" w:rsidRPr="00962B3F" w:rsidRDefault="00617ADD" w:rsidP="003514E7">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C050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0C31E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46933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9C18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316A3"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51F1" w14:textId="77777777" w:rsidR="00617ADD" w:rsidRPr="00962B3F" w:rsidRDefault="00617ADD" w:rsidP="003514E7">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0C6584"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F400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967C0" w14:textId="77777777" w:rsidR="00617ADD" w:rsidRPr="00962B3F" w:rsidRDefault="00617ADD" w:rsidP="003514E7">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E049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53F35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4412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5585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DA6774"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FBE49" w14:textId="77777777" w:rsidR="00617ADD" w:rsidRPr="00962B3F" w:rsidRDefault="00617ADD" w:rsidP="003514E7">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F3B4A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59AF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60590" w14:textId="77777777" w:rsidR="00617ADD" w:rsidRPr="00962B3F" w:rsidRDefault="00617ADD" w:rsidP="003514E7">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40425F"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C83053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FA9E0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DB2F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74C3A"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42422" w14:textId="77777777" w:rsidR="00617ADD" w:rsidRPr="00962B3F" w:rsidRDefault="00617ADD" w:rsidP="003514E7">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B2F1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AD0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E4E97" w14:textId="77777777" w:rsidR="00617ADD" w:rsidRPr="00962B3F" w:rsidRDefault="00617ADD" w:rsidP="003514E7">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FB1B"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FC927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6BD09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F1BB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47C912" w14:textId="77777777" w:rsidR="00617ADD" w:rsidRPr="00962B3F" w:rsidRDefault="00617ADD" w:rsidP="003514E7">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9A635" w14:textId="77777777" w:rsidR="00617ADD" w:rsidRPr="00962B3F" w:rsidRDefault="00617ADD" w:rsidP="003514E7">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240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52C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95CC2" w14:textId="77777777" w:rsidR="00617ADD" w:rsidRPr="00962B3F" w:rsidRDefault="00617ADD" w:rsidP="003514E7">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836C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75051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EB627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E26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6FA63"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087CD" w14:textId="77777777" w:rsidR="00617ADD" w:rsidRPr="00962B3F" w:rsidRDefault="00617ADD" w:rsidP="003514E7">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6832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A4D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BC4D9" w14:textId="77777777" w:rsidR="00617ADD" w:rsidRPr="00962B3F" w:rsidRDefault="00617ADD" w:rsidP="003514E7">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EB776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5FF6C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4921B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F6F2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7806C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9EC60" w14:textId="77777777" w:rsidR="00617ADD" w:rsidRPr="00962B3F" w:rsidRDefault="00617ADD" w:rsidP="003514E7">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DDC2B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2D36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4B463" w14:textId="77777777" w:rsidR="00617ADD" w:rsidRPr="00962B3F" w:rsidRDefault="00617ADD" w:rsidP="003514E7">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B92CF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70285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E12B0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C927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CDBA6"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31AB0" w14:textId="77777777" w:rsidR="00617ADD" w:rsidRPr="00962B3F" w:rsidRDefault="00617ADD" w:rsidP="003514E7">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3B24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BD7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5135A" w14:textId="77777777" w:rsidR="00617ADD" w:rsidRPr="00962B3F" w:rsidRDefault="00617ADD" w:rsidP="003514E7">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423E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7BEE0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CF042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E5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712099" w14:textId="77777777" w:rsidR="00617ADD" w:rsidRPr="00962B3F" w:rsidRDefault="00617ADD" w:rsidP="003514E7">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6D1D" w14:textId="77777777" w:rsidR="00617ADD" w:rsidRPr="00962B3F" w:rsidRDefault="00617ADD" w:rsidP="003514E7">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F2E21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7EC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3701F" w14:textId="77777777" w:rsidR="00617ADD" w:rsidRPr="00962B3F" w:rsidRDefault="00617ADD" w:rsidP="003514E7">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121E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7592B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C5EDA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C132A"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7FBC3"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25469" w14:textId="77777777" w:rsidR="00617ADD" w:rsidRPr="00962B3F" w:rsidRDefault="00617ADD" w:rsidP="003514E7">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D218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CFD2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8C6C3" w14:textId="77777777" w:rsidR="00617ADD" w:rsidRPr="00962B3F" w:rsidRDefault="00617ADD" w:rsidP="003514E7">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21F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B2751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E812D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6B2EB"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AB6C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33FEC" w14:textId="77777777" w:rsidR="00617ADD" w:rsidRPr="00962B3F" w:rsidRDefault="00617ADD" w:rsidP="003514E7">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800B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097B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83D17" w14:textId="77777777" w:rsidR="00617ADD" w:rsidRPr="00962B3F" w:rsidRDefault="00617ADD" w:rsidP="003514E7">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626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222CB3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66A89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DF2D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39B0A4"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A668F" w14:textId="77777777" w:rsidR="00617ADD" w:rsidRPr="00962B3F" w:rsidRDefault="00617ADD" w:rsidP="003514E7">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D53C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35B8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BDF6D" w14:textId="77777777" w:rsidR="00617ADD" w:rsidRPr="00962B3F" w:rsidRDefault="00617ADD" w:rsidP="003514E7">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174E8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55F8E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FCF3D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33D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B0782"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BE89C" w14:textId="77777777" w:rsidR="00617ADD" w:rsidRPr="00962B3F" w:rsidRDefault="00617ADD" w:rsidP="003514E7">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76F2F"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10EA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B04F1" w14:textId="77777777" w:rsidR="00617ADD" w:rsidRPr="00962B3F" w:rsidRDefault="00617ADD" w:rsidP="003514E7">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94BD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26C8B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B9C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21CC6"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6B777"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91A69" w14:textId="77777777" w:rsidR="00617ADD" w:rsidRPr="00962B3F" w:rsidRDefault="00617ADD" w:rsidP="003514E7">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7013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76BD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1A3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D1145"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C4C2E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7B01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6B0AF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0A7CF"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27044" w14:textId="77777777" w:rsidR="00617ADD" w:rsidRPr="00962B3F" w:rsidRDefault="00617ADD" w:rsidP="003514E7">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99FCC"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06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4038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AE1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83343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8DC14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D276C"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E3786"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4C8A0" w14:textId="77777777" w:rsidR="00617ADD" w:rsidRPr="00962B3F" w:rsidRDefault="00617ADD" w:rsidP="003514E7">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17DC4"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2984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9A2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B20B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FA5FA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AFA8B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135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B373E"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30D61" w14:textId="77777777" w:rsidR="00617ADD" w:rsidRPr="00962B3F" w:rsidRDefault="00617ADD" w:rsidP="003514E7">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5237E"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8F90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94F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984BF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41407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85D37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E2CD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BC96A"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ACB03" w14:textId="77777777" w:rsidR="00617ADD" w:rsidRPr="00962B3F" w:rsidRDefault="00617ADD" w:rsidP="003514E7">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B145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76CA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FF4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37DF4"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6DE0F0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6A0D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83A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8AB5C"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E67" w14:textId="77777777" w:rsidR="00617ADD" w:rsidRPr="00962B3F" w:rsidRDefault="00617ADD" w:rsidP="003514E7">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39984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93ED8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0C39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55581"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8987B8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F35F3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90C2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75584B"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8FA54" w14:textId="77777777" w:rsidR="00617ADD" w:rsidRPr="00962B3F" w:rsidRDefault="00617ADD" w:rsidP="003514E7">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8547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0F6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2EE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427BE9"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E947D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C6BFE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C078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9E2B7"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B7F6B" w14:textId="77777777" w:rsidR="00617ADD" w:rsidRPr="00962B3F" w:rsidRDefault="00617ADD" w:rsidP="003514E7">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3E5F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91FA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2F05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4B22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23416B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AC162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358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167F0"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519C" w14:textId="77777777" w:rsidR="00617ADD" w:rsidRPr="00962B3F" w:rsidRDefault="00617ADD" w:rsidP="003514E7">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09BF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C722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B516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F9A0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6F4C3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57679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D8C7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2295E"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9ABD9" w14:textId="77777777" w:rsidR="00617ADD" w:rsidRPr="00962B3F" w:rsidRDefault="00617ADD" w:rsidP="003514E7">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A69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D7A9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ED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5889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16474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0827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1254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020AF"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2B823" w14:textId="77777777" w:rsidR="00617ADD" w:rsidRPr="00962B3F" w:rsidRDefault="00617ADD" w:rsidP="003514E7">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ED30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2BC3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9B49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D6E7C"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A0E1CF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CC6FA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E325B1"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9C59B"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7AA" w14:textId="77777777" w:rsidR="00617ADD" w:rsidRPr="00962B3F" w:rsidRDefault="00617ADD" w:rsidP="003514E7">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1A2F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632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BFA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9CC3BE"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454A6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7A6B3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F6F3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9D20B"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BB3A7" w14:textId="77777777" w:rsidR="00617ADD" w:rsidRPr="00962B3F" w:rsidRDefault="00617ADD" w:rsidP="003514E7">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B80EB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8946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260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FDED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C5B5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7B2F1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B1CB0"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86BC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B4A9E" w14:textId="77777777" w:rsidR="00617ADD" w:rsidRPr="00962B3F" w:rsidRDefault="00617ADD" w:rsidP="003514E7">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9A786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8C0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5C4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73AC0"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6BEA14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C4B95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6522E"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BB549"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66DAF" w14:textId="77777777" w:rsidR="00617ADD" w:rsidRPr="00962B3F" w:rsidRDefault="00617ADD" w:rsidP="003514E7">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ACD4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178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B83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0A65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0AC8C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27E5C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5B38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4B4B6"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550DA" w14:textId="77777777" w:rsidR="00617ADD" w:rsidRPr="00962B3F" w:rsidRDefault="00617ADD" w:rsidP="003514E7">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BB7E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9EFC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18D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7EDB36"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00BBBC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94C57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8F83F"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4655" w14:textId="77777777" w:rsidR="00617ADD" w:rsidRPr="00962B3F" w:rsidRDefault="00617ADD" w:rsidP="003514E7">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DC42" w14:textId="77777777" w:rsidR="00617ADD" w:rsidRPr="00962B3F" w:rsidRDefault="00617ADD" w:rsidP="003514E7">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49E5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BC6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06E5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9C58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F7E28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2EFB0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06D6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18439" w14:textId="77777777" w:rsidR="00617ADD" w:rsidRPr="00962B3F" w:rsidRDefault="00617ADD" w:rsidP="003514E7">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A51F5" w14:textId="77777777" w:rsidR="00617ADD" w:rsidRPr="00962B3F" w:rsidRDefault="00617ADD" w:rsidP="003514E7">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6CFE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3086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6C4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FC464"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C7AC5F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EDB0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0B0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5D93E" w14:textId="77777777" w:rsidR="00617ADD" w:rsidRPr="00962B3F" w:rsidRDefault="00617ADD" w:rsidP="003514E7">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C0739" w14:textId="77777777" w:rsidR="00617ADD" w:rsidRPr="00962B3F" w:rsidRDefault="00617ADD" w:rsidP="003514E7">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DFE8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A85B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8997C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15BC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70C915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0AA64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98EB7"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4E0D1"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17FB3" w14:textId="77777777" w:rsidR="00617ADD" w:rsidRPr="00962B3F" w:rsidRDefault="00617ADD" w:rsidP="003514E7">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E4B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E65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3A5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5BD362"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976FD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467F6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2B024"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C3C8E" w14:textId="77777777" w:rsidR="00617ADD" w:rsidRPr="00962B3F" w:rsidRDefault="00617ADD" w:rsidP="003514E7">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BE782" w14:textId="77777777" w:rsidR="00617ADD" w:rsidRPr="00962B3F" w:rsidRDefault="00617ADD" w:rsidP="003514E7">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D2A7C"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3C31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046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3B4948"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196F4B8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DDDBD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76FF2"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E4A2A"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01064" w14:textId="77777777" w:rsidR="00617ADD" w:rsidRPr="00962B3F" w:rsidRDefault="00617ADD" w:rsidP="003514E7">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8B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9DE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1AC0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D7ADD"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17503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B21CD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3BED"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21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AED5" w14:textId="77777777" w:rsidR="00617ADD" w:rsidRPr="00962B3F" w:rsidRDefault="00617ADD" w:rsidP="003514E7">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2A0BD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5886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D7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EDA9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0C8DBF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1584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6F5E8"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4C615" w14:textId="77777777" w:rsidR="00617ADD" w:rsidRPr="00962B3F" w:rsidRDefault="00617ADD" w:rsidP="003514E7">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FF6C3" w14:textId="77777777" w:rsidR="00617ADD" w:rsidRPr="00962B3F" w:rsidRDefault="00617ADD" w:rsidP="003514E7">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A563A"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AE28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178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3BA74A"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320621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F41C6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29F5"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0589F" w14:textId="77777777" w:rsidR="00617ADD" w:rsidRPr="00962B3F" w:rsidRDefault="00617ADD" w:rsidP="003514E7">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4A394" w14:textId="77777777" w:rsidR="00617ADD" w:rsidRPr="00962B3F" w:rsidRDefault="00617ADD" w:rsidP="003514E7">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43A1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619B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652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F8033"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4D3F27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EB0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9AB9" w14:textId="77777777" w:rsidR="00617ADD" w:rsidRPr="00962B3F" w:rsidRDefault="00617ADD" w:rsidP="003514E7">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18D71" w14:textId="77777777" w:rsidR="00617ADD" w:rsidRPr="00962B3F" w:rsidRDefault="00617ADD" w:rsidP="003514E7">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BE08B" w14:textId="77777777" w:rsidR="00617ADD" w:rsidRPr="00962B3F" w:rsidRDefault="00617ADD" w:rsidP="003514E7">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2330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BD4B9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ADA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4A087" w14:textId="77777777" w:rsidR="00617ADD" w:rsidRPr="00962B3F" w:rsidRDefault="00617ADD" w:rsidP="003514E7">
            <w:pPr>
              <w:pStyle w:val="TAC"/>
              <w:jc w:val="left"/>
              <w:rPr>
                <w:sz w:val="16"/>
                <w:szCs w:val="16"/>
                <w:lang w:eastAsia="sv-SE"/>
              </w:rPr>
            </w:pPr>
            <w:r w:rsidRPr="00962B3F">
              <w:rPr>
                <w:sz w:val="16"/>
                <w:szCs w:val="16"/>
                <w:lang w:eastAsia="sv-SE"/>
              </w:rPr>
              <w:t>15.6.0</w:t>
            </w:r>
          </w:p>
        </w:tc>
      </w:tr>
      <w:tr w:rsidR="00617ADD" w:rsidRPr="00962B3F" w14:paraId="58B0EA8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EB55A7" w14:textId="77777777" w:rsidR="00617ADD" w:rsidRPr="00962B3F" w:rsidRDefault="00617ADD" w:rsidP="003514E7">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1996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78F16" w14:textId="77777777" w:rsidR="00617ADD" w:rsidRPr="00962B3F" w:rsidRDefault="00617ADD" w:rsidP="003514E7">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92A71" w14:textId="77777777" w:rsidR="00617ADD" w:rsidRPr="00962B3F" w:rsidRDefault="00617ADD" w:rsidP="003514E7">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E021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44DA1"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1308C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3CA3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70253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23363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5DC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FA903"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3B7A0" w14:textId="77777777" w:rsidR="00617ADD" w:rsidRPr="00962B3F" w:rsidRDefault="00617ADD" w:rsidP="003514E7">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83F4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1666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74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9F440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DB6AF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3FD43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D8E16"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0B3B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C3A04" w14:textId="77777777" w:rsidR="00617ADD" w:rsidRPr="00962B3F" w:rsidRDefault="00617ADD" w:rsidP="003514E7">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A9BE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C78E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85E9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E2753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73C12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348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EEE1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007E"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9A488" w14:textId="77777777" w:rsidR="00617ADD" w:rsidRPr="00962B3F" w:rsidRDefault="00617ADD" w:rsidP="003514E7">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C9EF8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75DF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DCCE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FC5B0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BE466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A169B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27DC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040B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07FC2" w14:textId="77777777" w:rsidR="00617ADD" w:rsidRPr="00962B3F" w:rsidRDefault="00617ADD" w:rsidP="003514E7">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1FAE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48B4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4FDE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258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F1288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3328D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2DBE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A38DC"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3F589" w14:textId="77777777" w:rsidR="00617ADD" w:rsidRPr="00962B3F" w:rsidRDefault="00617ADD" w:rsidP="003514E7">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F69A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85002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6507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D7BC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F9D29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0FCA8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94834"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3BE59"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A0C6F" w14:textId="77777777" w:rsidR="00617ADD" w:rsidRPr="00962B3F" w:rsidRDefault="00617ADD" w:rsidP="003514E7">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BEFB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72C6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F096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D80DF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64B0F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3CD3E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9937C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CB8DD"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CB048" w14:textId="77777777" w:rsidR="00617ADD" w:rsidRPr="00962B3F" w:rsidRDefault="00617ADD" w:rsidP="003514E7">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3844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5CA7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526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18D00"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89549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9A59B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10BB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B2878"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C7E40" w14:textId="77777777" w:rsidR="00617ADD" w:rsidRPr="00962B3F" w:rsidRDefault="00617ADD" w:rsidP="003514E7">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4446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1E80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E69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810B25"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AE3E7B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45EA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4FB4F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F079C"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399E7" w14:textId="77777777" w:rsidR="00617ADD" w:rsidRPr="00962B3F" w:rsidRDefault="00617ADD" w:rsidP="003514E7">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0F8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F49B5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919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A2E5"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6E09B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3DE82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FC3E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B8DC6"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AAD63" w14:textId="77777777" w:rsidR="00617ADD" w:rsidRPr="00962B3F" w:rsidRDefault="00617ADD" w:rsidP="003514E7">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A7B3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6CFE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2E6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7822E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F448E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AD75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2524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056D"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8FBF0" w14:textId="77777777" w:rsidR="00617ADD" w:rsidRPr="00962B3F" w:rsidRDefault="00617ADD" w:rsidP="003514E7">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6221E"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7C385"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A4B1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513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7908C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B8A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FC506"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62F4D"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178AE" w14:textId="77777777" w:rsidR="00617ADD" w:rsidRPr="00962B3F" w:rsidRDefault="00617ADD" w:rsidP="003514E7">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6FB80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2BD8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DC2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F70A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5EBAE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683DC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74274"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D2E56"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77D0C" w14:textId="77777777" w:rsidR="00617ADD" w:rsidRPr="00962B3F" w:rsidRDefault="00617ADD" w:rsidP="003514E7">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50D1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6C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8D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2699E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0FB9E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7F29D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4EFE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43FBE"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E3929" w14:textId="77777777" w:rsidR="00617ADD" w:rsidRPr="00962B3F" w:rsidRDefault="00617ADD" w:rsidP="003514E7">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D3AB4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E339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EDB9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FF375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4A6DFD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FBE1A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B842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99B84"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FFE81" w14:textId="77777777" w:rsidR="00617ADD" w:rsidRPr="00962B3F" w:rsidRDefault="00617ADD" w:rsidP="003514E7">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375C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092D4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9DC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385F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FCC4A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E550A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32C6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BEF58"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9E114" w14:textId="77777777" w:rsidR="00617ADD" w:rsidRPr="00962B3F" w:rsidRDefault="00617ADD" w:rsidP="003514E7">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C9B8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6522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AB1F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8D0BA"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44B84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4B914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0AC02"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37515"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94D9" w14:textId="77777777" w:rsidR="00617ADD" w:rsidRPr="00962B3F" w:rsidRDefault="00617ADD" w:rsidP="003514E7">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E2A1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F1855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5B5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42CE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0D9F4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8E2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351B3"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23BD0"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D50BD" w14:textId="77777777" w:rsidR="00617ADD" w:rsidRPr="00962B3F" w:rsidRDefault="00617ADD" w:rsidP="003514E7">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F22A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118C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0D91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5542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91096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ACA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76559"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7E9A3"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F80A" w14:textId="77777777" w:rsidR="00617ADD" w:rsidRPr="00962B3F" w:rsidRDefault="00617ADD" w:rsidP="003514E7">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A921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2686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AE85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F432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6E8838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7D8E5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9F040"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2A8E1"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5B394" w14:textId="77777777" w:rsidR="00617ADD" w:rsidRPr="00962B3F" w:rsidRDefault="00617ADD" w:rsidP="003514E7">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7078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9EE2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1191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15299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8CA5B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0BBD4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9D6D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4B65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45AE9" w14:textId="77777777" w:rsidR="00617ADD" w:rsidRPr="00962B3F" w:rsidRDefault="00617ADD" w:rsidP="003514E7">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069AB"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2BAD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6650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4DB94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F45FC1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28BEE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2783"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8C200"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76C1E" w14:textId="77777777" w:rsidR="00617ADD" w:rsidRPr="00962B3F" w:rsidRDefault="00617ADD" w:rsidP="003514E7">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B86F3"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5002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2C26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825F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C12EC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E55D3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510AC"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D513B"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20780" w14:textId="77777777" w:rsidR="00617ADD" w:rsidRPr="00962B3F" w:rsidRDefault="00617ADD" w:rsidP="003514E7">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65C6B"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411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15C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1FE7F8"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BFDF1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0EDC6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930C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23830"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24BBF" w14:textId="77777777" w:rsidR="00617ADD" w:rsidRPr="00962B3F" w:rsidRDefault="00617ADD" w:rsidP="003514E7">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0D51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B08F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E344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C0C2C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15F9E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17B9A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B21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C3F8F"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2911" w14:textId="77777777" w:rsidR="00617ADD" w:rsidRPr="00962B3F" w:rsidRDefault="00617ADD" w:rsidP="003514E7">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F7477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903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6EF6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6192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C455B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550F1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154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ED17F"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7E130" w14:textId="77777777" w:rsidR="00617ADD" w:rsidRPr="00962B3F" w:rsidRDefault="00617ADD" w:rsidP="003514E7">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69F3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6E45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28B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FEDD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3E77EEB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D24A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0D26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4C443"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A0811" w14:textId="77777777" w:rsidR="00617ADD" w:rsidRPr="00962B3F" w:rsidRDefault="00617ADD" w:rsidP="003514E7">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46A3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A908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648E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7ADE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BDE0C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0D638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037B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6431F"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B55C" w14:textId="77777777" w:rsidR="00617ADD" w:rsidRPr="00962B3F" w:rsidRDefault="00617ADD" w:rsidP="003514E7">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F4DA3"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217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5BD1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80EBA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77AF07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A40D4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E9425"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61520"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5439E" w14:textId="77777777" w:rsidR="00617ADD" w:rsidRPr="00962B3F" w:rsidRDefault="00617ADD" w:rsidP="003514E7">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FD9D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4037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95AC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F9EC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3592F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68CE1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72AA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EC7B3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0DDA" w14:textId="77777777" w:rsidR="00617ADD" w:rsidRPr="00962B3F" w:rsidRDefault="00617ADD" w:rsidP="003514E7">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03D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1EE9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1A63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B2A463"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A584D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AB3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1B5CA"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806A9"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45A09" w14:textId="77777777" w:rsidR="00617ADD" w:rsidRPr="00962B3F" w:rsidRDefault="00617ADD" w:rsidP="003514E7">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EE08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8DCB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8E0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78C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51755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90AEC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E1E4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D3C2D"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A59C6" w14:textId="77777777" w:rsidR="00617ADD" w:rsidRPr="00962B3F" w:rsidRDefault="00617ADD" w:rsidP="003514E7">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2C915"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E927C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724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03969"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0A3B1C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2885E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60FB8"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5B1D3"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3DD65" w14:textId="77777777" w:rsidR="00617ADD" w:rsidRPr="00962B3F" w:rsidRDefault="00617ADD" w:rsidP="003514E7">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13B3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4895E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C77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7A9B46"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0AF7D9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E922D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9BD3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CA22D"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65EDA" w14:textId="77777777" w:rsidR="00617ADD" w:rsidRPr="00962B3F" w:rsidRDefault="00617ADD" w:rsidP="003514E7">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1CE7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AECC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A223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FCAAF"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E71F9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87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8152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17CC5"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C8374" w14:textId="77777777" w:rsidR="00617ADD" w:rsidRPr="00962B3F" w:rsidRDefault="00617ADD" w:rsidP="003514E7">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BFCF1"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08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40059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34DF1"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E9781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E56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D846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3C5B"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16033" w14:textId="77777777" w:rsidR="00617ADD" w:rsidRPr="00962B3F" w:rsidRDefault="00617ADD" w:rsidP="003514E7">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4690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D3B7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EC7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B004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4CC80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5AC08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EF9A"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FBF83"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D2E3" w14:textId="77777777" w:rsidR="00617ADD" w:rsidRPr="00962B3F" w:rsidRDefault="00617ADD" w:rsidP="003514E7">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1478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2B41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7344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899A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B0D08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60A58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AE390"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8FC02"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89365" w14:textId="77777777" w:rsidR="00617ADD" w:rsidRPr="00962B3F" w:rsidRDefault="00617ADD" w:rsidP="003514E7">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B6C2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0BB3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AAC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28749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6FE8B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FF082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8A0A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8E4E4"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1C2B6" w14:textId="77777777" w:rsidR="00617ADD" w:rsidRPr="00962B3F" w:rsidRDefault="00617ADD" w:rsidP="003514E7">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7AFB0"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BB8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5438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C8030"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28E493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4333B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2CDF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44D35"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2A0E1" w14:textId="77777777" w:rsidR="00617ADD" w:rsidRPr="00962B3F" w:rsidRDefault="00617ADD" w:rsidP="003514E7">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29B2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7D31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AA90C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0A6D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6CA984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79AE5F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6319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9526A"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B56FE" w14:textId="77777777" w:rsidR="00617ADD" w:rsidRPr="00962B3F" w:rsidRDefault="00617ADD" w:rsidP="003514E7">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27B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252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163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071B2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51DD7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4E155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4C2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1EA0A"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6391" w14:textId="77777777" w:rsidR="00617ADD" w:rsidRPr="00962B3F" w:rsidRDefault="00617ADD" w:rsidP="003514E7">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474A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C601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E6E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1134A"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79B1E3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2A6E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A330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7897" w14:textId="77777777" w:rsidR="00617ADD" w:rsidRPr="00962B3F" w:rsidRDefault="00617ADD" w:rsidP="003514E7">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620C9" w14:textId="77777777" w:rsidR="00617ADD" w:rsidRPr="00962B3F" w:rsidRDefault="00617ADD" w:rsidP="003514E7">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4700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A68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F78F3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3D5964"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5913C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E298A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7A18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785C" w14:textId="77777777" w:rsidR="00617ADD" w:rsidRPr="00962B3F" w:rsidRDefault="00617ADD" w:rsidP="003514E7">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F4EF8" w14:textId="77777777" w:rsidR="00617ADD" w:rsidRPr="00962B3F" w:rsidRDefault="00617ADD" w:rsidP="003514E7">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548F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E54B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21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8E772"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C8A56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16AA6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5DAE"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AA663"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E1D6D" w14:textId="77777777" w:rsidR="00617ADD" w:rsidRPr="00962B3F" w:rsidRDefault="00617ADD" w:rsidP="003514E7">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2BA30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957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8C0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2DBBCC"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4008F2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94C7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6D761"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18AE4" w14:textId="77777777" w:rsidR="00617ADD" w:rsidRPr="00962B3F" w:rsidRDefault="00617ADD" w:rsidP="003514E7">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A20D2" w14:textId="77777777" w:rsidR="00617ADD" w:rsidRPr="00962B3F" w:rsidRDefault="00617ADD" w:rsidP="003514E7">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A09E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E4A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625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B0E87"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78A65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5032E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D856F"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4D20A"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A6D86" w14:textId="77777777" w:rsidR="00617ADD" w:rsidRPr="00962B3F" w:rsidRDefault="00617ADD" w:rsidP="003514E7">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887B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C6A9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9263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EE99AD"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1BB330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300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6C3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05FBC"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57C66" w14:textId="77777777" w:rsidR="00617ADD" w:rsidRPr="00962B3F" w:rsidRDefault="00617ADD" w:rsidP="003514E7">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B5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6BEF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7FE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7548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066034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5422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3CF3D"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24203" w14:textId="77777777" w:rsidR="00617ADD" w:rsidRPr="00962B3F" w:rsidRDefault="00617ADD" w:rsidP="003514E7">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B2151" w14:textId="77777777" w:rsidR="00617ADD" w:rsidRPr="00962B3F" w:rsidRDefault="00617ADD" w:rsidP="003514E7">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9EB0E"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4EA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448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ACA5C3"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2880E04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87F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35987"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CE9199" w14:textId="77777777" w:rsidR="00617ADD" w:rsidRPr="00962B3F" w:rsidRDefault="00617ADD" w:rsidP="003514E7">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04E" w14:textId="77777777" w:rsidR="00617ADD" w:rsidRPr="00962B3F" w:rsidRDefault="00617ADD" w:rsidP="003514E7">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9A33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8525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FCDF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295A7B"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CAD69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A59D"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3685B" w14:textId="77777777" w:rsidR="00617ADD" w:rsidRPr="00962B3F" w:rsidRDefault="00617ADD" w:rsidP="003514E7">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72953" w14:textId="77777777" w:rsidR="00617ADD" w:rsidRPr="00962B3F" w:rsidRDefault="00617ADD" w:rsidP="003514E7">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92CD2" w14:textId="77777777" w:rsidR="00617ADD" w:rsidRPr="00962B3F" w:rsidRDefault="00617ADD" w:rsidP="003514E7">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93BB2"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3F97A"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680A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3785E" w14:textId="77777777" w:rsidR="00617ADD" w:rsidRPr="00962B3F" w:rsidRDefault="00617ADD" w:rsidP="003514E7">
            <w:pPr>
              <w:pStyle w:val="TAC"/>
              <w:jc w:val="left"/>
              <w:rPr>
                <w:sz w:val="16"/>
                <w:szCs w:val="16"/>
                <w:lang w:eastAsia="sv-SE"/>
              </w:rPr>
            </w:pPr>
            <w:r w:rsidRPr="00962B3F">
              <w:rPr>
                <w:sz w:val="16"/>
                <w:szCs w:val="16"/>
                <w:lang w:eastAsia="sv-SE"/>
              </w:rPr>
              <w:t>15.7.0</w:t>
            </w:r>
          </w:p>
        </w:tc>
      </w:tr>
      <w:tr w:rsidR="00617ADD" w:rsidRPr="00962B3F" w14:paraId="730FDC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C33A93" w14:textId="77777777" w:rsidR="00617ADD" w:rsidRPr="00962B3F" w:rsidRDefault="00617ADD" w:rsidP="003514E7">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AD37A"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F9A0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4ECEA" w14:textId="77777777" w:rsidR="00617ADD" w:rsidRPr="00962B3F" w:rsidRDefault="00617ADD" w:rsidP="003514E7">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195D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E21D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5DD1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EE7CF"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9B317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7B742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407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C5E89"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370AE" w14:textId="77777777" w:rsidR="00617ADD" w:rsidRPr="00962B3F" w:rsidRDefault="00617ADD" w:rsidP="003514E7">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6A4E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19FD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CE3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45A2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15909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88573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6BEBB"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FFF65"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5C260" w14:textId="77777777" w:rsidR="00617ADD" w:rsidRPr="00962B3F" w:rsidRDefault="00617ADD" w:rsidP="003514E7">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FE99F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648DD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A15E8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B4EF9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C9016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DB52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C9B1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88B1"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69EC9" w14:textId="77777777" w:rsidR="00617ADD" w:rsidRPr="00962B3F" w:rsidRDefault="00617ADD" w:rsidP="003514E7">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6262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1F17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A5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3D7F2"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1C0E9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AB31A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D160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3117D"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2C76B" w14:textId="77777777" w:rsidR="00617ADD" w:rsidRPr="00962B3F" w:rsidRDefault="00617ADD" w:rsidP="003514E7">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939F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2DB9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EA4D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6B169"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90878F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D643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674C8"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B0CFA"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D9103" w14:textId="77777777" w:rsidR="00617ADD" w:rsidRPr="00962B3F" w:rsidRDefault="00617ADD" w:rsidP="003514E7">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0F0C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240E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61081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7FD48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7F204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163BC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3DA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B74F"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13FC6" w14:textId="77777777" w:rsidR="00617ADD" w:rsidRPr="00962B3F" w:rsidRDefault="00617ADD" w:rsidP="003514E7">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83BF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12C9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7E5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3CD632"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880096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A91151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24AE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0410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BA3D3" w14:textId="77777777" w:rsidR="00617ADD" w:rsidRPr="00962B3F" w:rsidRDefault="00617ADD" w:rsidP="003514E7">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8C04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529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7E4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9B060"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D44EE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F6571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6F10F"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A83AB"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A324D" w14:textId="77777777" w:rsidR="00617ADD" w:rsidRPr="00962B3F" w:rsidRDefault="00617ADD" w:rsidP="003514E7">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8A57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18D7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C0A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BEAA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AF95C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776C6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5554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53352"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EC945" w14:textId="77777777" w:rsidR="00617ADD" w:rsidRPr="00962B3F" w:rsidRDefault="00617ADD" w:rsidP="003514E7">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C5F44"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F8FA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65B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2E2F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3787D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588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7B13"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74772"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C9517" w14:textId="77777777" w:rsidR="00617ADD" w:rsidRPr="00962B3F" w:rsidRDefault="00617ADD" w:rsidP="003514E7">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0616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69D2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742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73DB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906A6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799BE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FC3A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13DAC"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E5A5" w14:textId="77777777" w:rsidR="00617ADD" w:rsidRPr="00962B3F" w:rsidRDefault="00617ADD" w:rsidP="003514E7">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1D603"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7C20A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FDB8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3ABE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F23A8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3F463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7D93"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F6931"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28C8" w14:textId="77777777" w:rsidR="00617ADD" w:rsidRPr="00962B3F" w:rsidRDefault="00617ADD" w:rsidP="003514E7">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50726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1828D"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3A50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728C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F0224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F45FB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97FEC"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D454B"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82FCE" w14:textId="77777777" w:rsidR="00617ADD" w:rsidRPr="00962B3F" w:rsidRDefault="00617ADD" w:rsidP="003514E7">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EB857"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2DEE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D78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6489AB"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272DE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8224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8D44A"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4FF70"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83C63" w14:textId="77777777" w:rsidR="00617ADD" w:rsidRPr="00962B3F" w:rsidRDefault="00617ADD" w:rsidP="003514E7">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16D7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25835"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ED6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A9FD8"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7213D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C1A9A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7496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8FD4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00A8" w14:textId="77777777" w:rsidR="00617ADD" w:rsidRPr="00962B3F" w:rsidRDefault="00617ADD" w:rsidP="003514E7">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AAF68A"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0C6E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A68C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B349C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3196F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3A1BD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B425B"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D4D77"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18EBF" w14:textId="77777777" w:rsidR="00617ADD" w:rsidRPr="00962B3F" w:rsidRDefault="00617ADD" w:rsidP="003514E7">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DF7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CFDF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A7AF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168A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38516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CF5DC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34F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521FF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086D2" w14:textId="77777777" w:rsidR="00617ADD" w:rsidRPr="00962B3F" w:rsidRDefault="00617ADD" w:rsidP="003514E7">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0DC17"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838D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A86A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6D4F39"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5CDB0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B449B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D5DA7"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EBDE4"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78EB8" w14:textId="77777777" w:rsidR="00617ADD" w:rsidRPr="00962B3F" w:rsidRDefault="00617ADD" w:rsidP="003514E7">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B2035"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525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7B41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DAC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17CA05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EEEA56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BE4F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C9AD3"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C4D1F" w14:textId="77777777" w:rsidR="00617ADD" w:rsidRPr="00962B3F" w:rsidRDefault="00617ADD" w:rsidP="003514E7">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7682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30A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CF0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628E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5AD87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1F920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10D6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210"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80FB8" w14:textId="77777777" w:rsidR="00617ADD" w:rsidRPr="00962B3F" w:rsidRDefault="00617ADD" w:rsidP="003514E7">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FF2D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4ED2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0A447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045AB"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35FB2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4016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AE69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DF9E3"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86608" w14:textId="77777777" w:rsidR="00617ADD" w:rsidRPr="00962B3F" w:rsidRDefault="00617ADD" w:rsidP="003514E7">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F48A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3F3C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C1E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705A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6784D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5C317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2F39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761EF"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5009D" w14:textId="77777777" w:rsidR="00617ADD" w:rsidRPr="00962B3F" w:rsidRDefault="00617ADD" w:rsidP="003514E7">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56B5D"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B0F2"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4E5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2FC5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7CA94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37BB5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739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F3AE7"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3AD33" w14:textId="77777777" w:rsidR="00617ADD" w:rsidRPr="00962B3F" w:rsidRDefault="00617ADD" w:rsidP="003514E7">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84B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7967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74AC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02C19D"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54E2F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AA255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6B8D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D17B2"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E57A" w14:textId="77777777" w:rsidR="00617ADD" w:rsidRPr="00962B3F" w:rsidRDefault="00617ADD" w:rsidP="003514E7">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A3CA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6C45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D805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5E6A6"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55325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7B0FE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E991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D935"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DA0C5" w14:textId="77777777" w:rsidR="00617ADD" w:rsidRPr="00962B3F" w:rsidRDefault="00617ADD" w:rsidP="003514E7">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D693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AB0B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AED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53C9E"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59824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CDEBF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73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6773C8" w14:textId="77777777" w:rsidR="00617ADD" w:rsidRPr="00962B3F" w:rsidRDefault="00617ADD" w:rsidP="003514E7">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1A3D6" w14:textId="77777777" w:rsidR="00617ADD" w:rsidRPr="00962B3F" w:rsidRDefault="00617ADD" w:rsidP="003514E7">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71C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EE97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0AF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8D174"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37853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B99EB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BCDB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EE401"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DD8FF" w14:textId="77777777" w:rsidR="00617ADD" w:rsidRPr="00962B3F" w:rsidRDefault="00617ADD" w:rsidP="003514E7">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DA9849"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106B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B0D9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550C5"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62DD3B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1B0B3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89DCC0"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8C31"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CF07F" w14:textId="77777777" w:rsidR="00617ADD" w:rsidRPr="00962B3F" w:rsidRDefault="00617ADD" w:rsidP="003514E7">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2F08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36F2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1CC0E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2B20"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3FB55F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33EAF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8DEDD"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AB0C9"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CC319" w14:textId="77777777" w:rsidR="00617ADD" w:rsidRPr="00962B3F" w:rsidRDefault="00617ADD" w:rsidP="003514E7">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552C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554B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FC1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56EC56"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05F09F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37E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BA35"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A6CAD"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8187E" w14:textId="77777777" w:rsidR="00617ADD" w:rsidRPr="00962B3F" w:rsidRDefault="00617ADD" w:rsidP="003514E7">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065F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4F73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0DF4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820D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9D8375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27224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A96AC"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303A6" w14:textId="77777777" w:rsidR="00617ADD" w:rsidRPr="00962B3F" w:rsidRDefault="00617ADD" w:rsidP="003514E7">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FD5DD" w14:textId="77777777" w:rsidR="00617ADD" w:rsidRPr="00962B3F" w:rsidRDefault="00617ADD" w:rsidP="003514E7">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C61F7"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723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97F6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8F12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0F466B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D0E59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4C6E4"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F0E65"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7EC05" w14:textId="77777777" w:rsidR="00617ADD" w:rsidRPr="00962B3F" w:rsidRDefault="00617ADD" w:rsidP="003514E7">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63F8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0E5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ED00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FBC3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40639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165BE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187F"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5769D"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41A88" w14:textId="77777777" w:rsidR="00617ADD" w:rsidRPr="00962B3F" w:rsidRDefault="00617ADD" w:rsidP="003514E7">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C7C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ADD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3063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62781"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4DDEC2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C6D87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A86E0"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503B5" w14:textId="77777777" w:rsidR="00617ADD" w:rsidRPr="00962B3F" w:rsidRDefault="00617ADD" w:rsidP="003514E7">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C29C4" w14:textId="77777777" w:rsidR="00617ADD" w:rsidRPr="00962B3F" w:rsidRDefault="00617ADD" w:rsidP="003514E7">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3D6F"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0C77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92B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15AEC7"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728827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D05AF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F6809"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71016" w14:textId="77777777" w:rsidR="00617ADD" w:rsidRPr="00962B3F" w:rsidRDefault="00617ADD" w:rsidP="003514E7">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10EA1" w14:textId="77777777" w:rsidR="00617ADD" w:rsidRPr="00962B3F" w:rsidRDefault="00617ADD" w:rsidP="003514E7">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B336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F7BAA"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87F7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CC23"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15CA7B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7212F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F28E2"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05020" w14:textId="77777777" w:rsidR="00617ADD" w:rsidRPr="00962B3F" w:rsidRDefault="00617ADD" w:rsidP="003514E7">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EB65E" w14:textId="77777777" w:rsidR="00617ADD" w:rsidRPr="00962B3F" w:rsidRDefault="00617ADD" w:rsidP="003514E7">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6E65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FD8F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481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36E48"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5EC69A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DF72B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0E43E" w14:textId="77777777" w:rsidR="00617ADD" w:rsidRPr="00962B3F" w:rsidRDefault="00617ADD" w:rsidP="003514E7">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111D7" w14:textId="77777777" w:rsidR="00617ADD" w:rsidRPr="00962B3F" w:rsidRDefault="00617ADD" w:rsidP="003514E7">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62D8F" w14:textId="77777777" w:rsidR="00617ADD" w:rsidRPr="00962B3F" w:rsidRDefault="00617ADD" w:rsidP="003514E7">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EB99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2AC3F"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6D7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D0C29C" w14:textId="77777777" w:rsidR="00617ADD" w:rsidRPr="00962B3F" w:rsidRDefault="00617ADD" w:rsidP="003514E7">
            <w:pPr>
              <w:pStyle w:val="TAC"/>
              <w:jc w:val="left"/>
              <w:rPr>
                <w:sz w:val="16"/>
                <w:szCs w:val="16"/>
                <w:lang w:eastAsia="sv-SE"/>
              </w:rPr>
            </w:pPr>
            <w:r w:rsidRPr="00962B3F">
              <w:rPr>
                <w:sz w:val="16"/>
                <w:szCs w:val="16"/>
                <w:lang w:eastAsia="sv-SE"/>
              </w:rPr>
              <w:t>15.8.0</w:t>
            </w:r>
          </w:p>
        </w:tc>
      </w:tr>
      <w:tr w:rsidR="00617ADD" w:rsidRPr="00962B3F" w14:paraId="244517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26424" w14:textId="77777777" w:rsidR="00617ADD" w:rsidRPr="00962B3F" w:rsidRDefault="00617ADD" w:rsidP="003514E7">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76AC"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D63CC"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A759C" w14:textId="77777777" w:rsidR="00617ADD" w:rsidRPr="00962B3F" w:rsidRDefault="00617ADD" w:rsidP="003514E7">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4E95BF"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3A37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204D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056F7"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08FCC9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AA087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27A3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68AE8"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BCFB5" w14:textId="77777777" w:rsidR="00617ADD" w:rsidRPr="00962B3F" w:rsidRDefault="00617ADD" w:rsidP="003514E7">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C1C1C"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9F315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34C84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3EDF5"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5379D4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CF69C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98D5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4F6C10"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18384" w14:textId="77777777" w:rsidR="00617ADD" w:rsidRPr="00962B3F" w:rsidRDefault="00617ADD" w:rsidP="003514E7">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4F59C2"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35C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73E3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932A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67C714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C9530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274D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8C194"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3F6D" w14:textId="77777777" w:rsidR="00617ADD" w:rsidRPr="00962B3F" w:rsidRDefault="00617ADD" w:rsidP="003514E7">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0931C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6AE4E"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99D1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D0C8A"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159AE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6585A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5759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E0458"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9648E" w14:textId="77777777" w:rsidR="00617ADD" w:rsidRPr="00962B3F" w:rsidRDefault="00617ADD" w:rsidP="003514E7">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38B74"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9C25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0B4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D343C"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C7C27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8644A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46A1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71A19"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02D5" w14:textId="77777777" w:rsidR="00617ADD" w:rsidRPr="00962B3F" w:rsidRDefault="00617ADD" w:rsidP="003514E7">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65F5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5AFFB"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CFC5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85184"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B5E42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07C8C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DB2D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1A477"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F26F8" w14:textId="77777777" w:rsidR="00617ADD" w:rsidRPr="00962B3F" w:rsidRDefault="00617ADD" w:rsidP="003514E7">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EBB6"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D630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C1E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5AD306"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6ACA04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33BB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CEDB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8848F"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23E2F" w14:textId="77777777" w:rsidR="00617ADD" w:rsidRPr="00962B3F" w:rsidRDefault="00617ADD" w:rsidP="003514E7">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881EB"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CDCF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563D0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0506C"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C788F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0BE3C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E728E"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D97F0"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AB0AC" w14:textId="77777777" w:rsidR="00617ADD" w:rsidRPr="00962B3F" w:rsidRDefault="00617ADD" w:rsidP="003514E7">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88923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6E97"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87C5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BA4A"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7D02F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2D0E8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2543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5844B"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10193" w14:textId="77777777" w:rsidR="00617ADD" w:rsidRPr="00962B3F" w:rsidRDefault="00617ADD" w:rsidP="003514E7">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60D16"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0F709"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1D94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95DC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2BBD83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B1A9C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B16F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D4D03"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03DE9" w14:textId="77777777" w:rsidR="00617ADD" w:rsidRPr="00962B3F" w:rsidRDefault="00617ADD" w:rsidP="003514E7">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3FAF9"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FE870"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503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62386"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1CBEDE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F77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6514E"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A00F4"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36A1A" w14:textId="77777777" w:rsidR="00617ADD" w:rsidRPr="00962B3F" w:rsidRDefault="00617ADD" w:rsidP="003514E7">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630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4E511"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74B6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7EF29"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0BCD53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6C74D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BC0C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FC6F2"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0949" w14:textId="77777777" w:rsidR="00617ADD" w:rsidRPr="00962B3F" w:rsidRDefault="00617ADD" w:rsidP="003514E7">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0E10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69E0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C8F32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4974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57C00E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F7A06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0FC8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74F64D"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BC58" w14:textId="77777777" w:rsidR="00617ADD" w:rsidRPr="00962B3F" w:rsidRDefault="00617ADD" w:rsidP="003514E7">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43A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0172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C5A5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78CF94"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7F7FCA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52A4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F41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7A112" w14:textId="77777777" w:rsidR="00617ADD" w:rsidRPr="00962B3F" w:rsidRDefault="00617ADD" w:rsidP="003514E7">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B0867" w14:textId="77777777" w:rsidR="00617ADD" w:rsidRPr="00962B3F" w:rsidRDefault="00617ADD" w:rsidP="003514E7">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E4198"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72688"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DFF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877F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B507C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7DD814"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75C5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771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B35AC" w14:textId="77777777" w:rsidR="00617ADD" w:rsidRPr="00962B3F" w:rsidRDefault="00617ADD" w:rsidP="003514E7">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6E78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D9416"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12F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7B0D" w14:textId="77777777" w:rsidR="00617ADD" w:rsidRPr="00962B3F" w:rsidRDefault="00617ADD" w:rsidP="003514E7">
            <w:pPr>
              <w:pStyle w:val="TAC"/>
              <w:jc w:val="left"/>
              <w:rPr>
                <w:sz w:val="16"/>
                <w:szCs w:val="16"/>
                <w:lang w:eastAsia="sv-SE"/>
              </w:rPr>
            </w:pPr>
            <w:r w:rsidRPr="00962B3F">
              <w:rPr>
                <w:sz w:val="16"/>
                <w:szCs w:val="16"/>
                <w:lang w:eastAsia="sv-SE"/>
              </w:rPr>
              <w:t>15.9.0</w:t>
            </w:r>
          </w:p>
        </w:tc>
      </w:tr>
      <w:tr w:rsidR="00617ADD" w:rsidRPr="00962B3F" w14:paraId="43FAC1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B53414" w14:textId="77777777" w:rsidR="00617ADD" w:rsidRPr="00962B3F" w:rsidRDefault="00617ADD" w:rsidP="003514E7">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BC62B"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E56D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602D7" w14:textId="77777777" w:rsidR="00617ADD" w:rsidRPr="00962B3F" w:rsidRDefault="00617ADD" w:rsidP="003514E7">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7EDAA"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55A64"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97A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44292"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1263F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D717F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E586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518DA7"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428A4" w14:textId="77777777" w:rsidR="00617ADD" w:rsidRPr="00962B3F" w:rsidRDefault="00617ADD" w:rsidP="003514E7">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807C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F1BDC"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FC94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D403E"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FE5EE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5ED515"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180D6"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87566" w14:textId="77777777" w:rsidR="00617ADD" w:rsidRPr="00962B3F" w:rsidRDefault="00617ADD" w:rsidP="003514E7">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C93DD" w14:textId="77777777" w:rsidR="00617ADD" w:rsidRPr="00962B3F" w:rsidRDefault="00617ADD" w:rsidP="003514E7">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1358B"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FC81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B4B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336B1"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5AA63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E9788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2BCA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BF6B5"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465D4" w14:textId="77777777" w:rsidR="00617ADD" w:rsidRPr="00962B3F" w:rsidRDefault="00617ADD" w:rsidP="003514E7">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35B52"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532273" w14:textId="77777777" w:rsidR="00617ADD" w:rsidRPr="00962B3F" w:rsidRDefault="00617ADD" w:rsidP="003514E7">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D38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DD1E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340E57C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B0E2A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424C5"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355F6"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148" w14:textId="77777777" w:rsidR="00617ADD" w:rsidRPr="00962B3F" w:rsidRDefault="00617ADD" w:rsidP="003514E7">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ED6281"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8A871"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2FA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9F45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4ABC4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499E3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8988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02B04"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063B" w14:textId="77777777" w:rsidR="00617ADD" w:rsidRPr="00962B3F" w:rsidRDefault="00617ADD" w:rsidP="003514E7">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ECDBD"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7B05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5BE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F6F898"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15E05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52B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821E3"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8B34C"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31611" w14:textId="77777777" w:rsidR="00617ADD" w:rsidRPr="00962B3F" w:rsidRDefault="00617ADD" w:rsidP="003514E7">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2718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9357C" w14:textId="77777777" w:rsidR="00617ADD" w:rsidRPr="00962B3F" w:rsidRDefault="00617ADD" w:rsidP="003514E7">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5A4C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FFC4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0E9C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FDA50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0B96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5D000"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98E8D" w14:textId="77777777" w:rsidR="00617ADD" w:rsidRPr="00962B3F" w:rsidRDefault="00617ADD" w:rsidP="003514E7">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EAF7C"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EEFFA"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932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1C35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BB4C1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97669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7AB9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F6A13"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50BAD" w14:textId="77777777" w:rsidR="00617ADD" w:rsidRPr="00962B3F" w:rsidRDefault="00617ADD" w:rsidP="003514E7">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DF59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29B83"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4B0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7E5CA4"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AE005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68193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B101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53165" w14:textId="77777777" w:rsidR="00617ADD" w:rsidRPr="00962B3F" w:rsidRDefault="00617ADD" w:rsidP="003514E7">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4F763" w14:textId="77777777" w:rsidR="00617ADD" w:rsidRPr="00962B3F" w:rsidRDefault="00617ADD" w:rsidP="003514E7">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6901"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0359C"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591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77C8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DD47C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4B785E"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5816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1D1F6" w14:textId="77777777" w:rsidR="00617ADD" w:rsidRPr="00962B3F" w:rsidRDefault="00617ADD" w:rsidP="003514E7">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0B54A" w14:textId="77777777" w:rsidR="00617ADD" w:rsidRPr="00962B3F" w:rsidRDefault="00617ADD" w:rsidP="003514E7">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7B970"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1EA8F"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D046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B8119"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22898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C244A3"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0033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186BA9"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716F3" w14:textId="77777777" w:rsidR="00617ADD" w:rsidRPr="00962B3F" w:rsidRDefault="00617ADD" w:rsidP="003514E7">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838FA"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E9A5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5425C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9BD8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1A28E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BA16"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89A8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4A9D" w14:textId="77777777" w:rsidR="00617ADD" w:rsidRPr="00962B3F" w:rsidRDefault="00617ADD" w:rsidP="003514E7">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468DD" w14:textId="77777777" w:rsidR="00617ADD" w:rsidRPr="00962B3F" w:rsidRDefault="00617ADD" w:rsidP="003514E7">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7BBA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5E50F"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34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CA301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7C539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48A43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1C21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1048A5" w14:textId="77777777" w:rsidR="00617ADD" w:rsidRPr="00962B3F" w:rsidRDefault="00617ADD" w:rsidP="003514E7">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FBCAE" w14:textId="77777777" w:rsidR="00617ADD" w:rsidRPr="00962B3F" w:rsidRDefault="00617ADD" w:rsidP="003514E7">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637C6"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69B99"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0BE9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70D4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99013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C3E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67B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8EDC9" w14:textId="77777777" w:rsidR="00617ADD" w:rsidRPr="00962B3F" w:rsidRDefault="00617ADD" w:rsidP="003514E7">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7203F" w14:textId="77777777" w:rsidR="00617ADD" w:rsidRPr="00962B3F" w:rsidRDefault="00617ADD" w:rsidP="003514E7">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CDDD7"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7497D"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B05B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73E5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7EA02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38E74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E054F"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E721B" w14:textId="77777777" w:rsidR="00617ADD" w:rsidRPr="00962B3F" w:rsidRDefault="00617ADD" w:rsidP="003514E7">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C3773" w14:textId="77777777" w:rsidR="00617ADD" w:rsidRPr="00962B3F" w:rsidRDefault="00617ADD" w:rsidP="003514E7">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EEBF"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5F098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D488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22C7"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7EC56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75DDFA"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1709A"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D980F0" w14:textId="77777777" w:rsidR="00617ADD" w:rsidRPr="00962B3F" w:rsidRDefault="00617ADD" w:rsidP="003514E7">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44B7B" w14:textId="77777777" w:rsidR="00617ADD" w:rsidRPr="00962B3F" w:rsidRDefault="00617ADD" w:rsidP="003514E7">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094C9"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98BA77"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619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6051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B82BD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68168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3FFAB"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E434C9" w14:textId="77777777" w:rsidR="00617ADD" w:rsidRPr="00962B3F" w:rsidRDefault="00617ADD" w:rsidP="003514E7">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9F1E9" w14:textId="77777777" w:rsidR="00617ADD" w:rsidRPr="00962B3F" w:rsidRDefault="00617ADD" w:rsidP="003514E7">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27142" w14:textId="77777777" w:rsidR="00617ADD" w:rsidRPr="00962B3F" w:rsidRDefault="00617ADD" w:rsidP="003514E7">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F9CF7"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554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0F2E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10A7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B01C8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241D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427FF" w14:textId="77777777" w:rsidR="00617ADD" w:rsidRPr="00962B3F" w:rsidRDefault="00617ADD" w:rsidP="003514E7">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F5480" w14:textId="77777777" w:rsidR="00617ADD" w:rsidRPr="00962B3F" w:rsidRDefault="00617ADD" w:rsidP="003514E7">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99DCC" w14:textId="77777777" w:rsidR="00617ADD" w:rsidRPr="00962B3F" w:rsidRDefault="00617ADD" w:rsidP="003514E7">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77924"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F58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AF0B1"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1B5B7E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F47E8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6F12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D9B5D" w14:textId="77777777" w:rsidR="00617ADD" w:rsidRPr="00962B3F" w:rsidRDefault="00617ADD" w:rsidP="003514E7">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E1BD8" w14:textId="77777777" w:rsidR="00617ADD" w:rsidRPr="00962B3F" w:rsidRDefault="00617ADD" w:rsidP="003514E7">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F1E3D"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7CBCC"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D22F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2F63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C0319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01B69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67E1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0443F" w14:textId="77777777" w:rsidR="00617ADD" w:rsidRPr="00962B3F" w:rsidRDefault="00617ADD" w:rsidP="003514E7">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70385" w14:textId="77777777" w:rsidR="00617ADD" w:rsidRPr="00962B3F" w:rsidRDefault="00617ADD" w:rsidP="003514E7">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EEEF8"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6257EA"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392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9CF22A"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A5F0C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EB124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9B3D1"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43A55" w14:textId="77777777" w:rsidR="00617ADD" w:rsidRPr="00962B3F" w:rsidRDefault="00617ADD" w:rsidP="003514E7">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EADD0" w14:textId="77777777" w:rsidR="00617ADD" w:rsidRPr="00962B3F" w:rsidRDefault="00617ADD" w:rsidP="003514E7">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EE3B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2FDE8"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394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74A0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7E4E68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820CB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BB59"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60A45" w14:textId="77777777" w:rsidR="00617ADD" w:rsidRPr="00962B3F" w:rsidRDefault="00617ADD" w:rsidP="003514E7">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4B0BD" w14:textId="77777777" w:rsidR="00617ADD" w:rsidRPr="00962B3F" w:rsidRDefault="00617ADD" w:rsidP="003514E7">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D1AE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ECEE3"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3BDA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035D8"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01FC6E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09DA79"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F0D94"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8B464" w14:textId="77777777" w:rsidR="00617ADD" w:rsidRPr="00962B3F" w:rsidRDefault="00617ADD" w:rsidP="003514E7">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D4110" w14:textId="77777777" w:rsidR="00617ADD" w:rsidRPr="00962B3F" w:rsidRDefault="00617ADD" w:rsidP="003514E7">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5C965"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C0594" w14:textId="77777777" w:rsidR="00617ADD" w:rsidRPr="00962B3F" w:rsidRDefault="00617ADD" w:rsidP="003514E7">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EC9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7EC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6609E1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1CB4A8"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B5CD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64DDF" w14:textId="77777777" w:rsidR="00617ADD" w:rsidRPr="00962B3F" w:rsidRDefault="00617ADD" w:rsidP="003514E7">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637B4" w14:textId="77777777" w:rsidR="00617ADD" w:rsidRPr="00962B3F" w:rsidRDefault="00617ADD" w:rsidP="003514E7">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3F079"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D2401" w14:textId="77777777" w:rsidR="00617ADD" w:rsidRPr="00962B3F" w:rsidRDefault="00617ADD" w:rsidP="003514E7">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B103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A876C"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20E77B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1CA5E0"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4399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27766" w14:textId="77777777" w:rsidR="00617ADD" w:rsidRPr="00962B3F" w:rsidRDefault="00617ADD" w:rsidP="003514E7">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B7593" w14:textId="77777777" w:rsidR="00617ADD" w:rsidRPr="00962B3F" w:rsidRDefault="00617ADD" w:rsidP="003514E7">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A4312"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BEBFF"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9630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94276"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3F62E3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85B752"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6C00D"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25E8E" w14:textId="77777777" w:rsidR="00617ADD" w:rsidRPr="00962B3F" w:rsidRDefault="00617ADD" w:rsidP="003514E7">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25163" w14:textId="77777777" w:rsidR="00617ADD" w:rsidRPr="00962B3F" w:rsidRDefault="00617ADD" w:rsidP="003514E7">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94113"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1DE9"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C273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D5DC3"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B65A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BD666F"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F831F"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60B16" w14:textId="77777777" w:rsidR="00617ADD" w:rsidRPr="00962B3F" w:rsidRDefault="00617ADD" w:rsidP="003514E7">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42820" w14:textId="77777777" w:rsidR="00617ADD" w:rsidRPr="00962B3F" w:rsidRDefault="00617ADD" w:rsidP="003514E7">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044B5D"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BEC73"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AE4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9EBC2"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124B5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B03A5C"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BCCB7"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95489" w14:textId="77777777" w:rsidR="00617ADD" w:rsidRPr="00962B3F" w:rsidRDefault="00617ADD" w:rsidP="003514E7">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CCD41" w14:textId="77777777" w:rsidR="00617ADD" w:rsidRPr="00962B3F" w:rsidRDefault="00617ADD" w:rsidP="003514E7">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B2D61" w14:textId="77777777" w:rsidR="00617ADD" w:rsidRPr="00962B3F" w:rsidRDefault="00617ADD" w:rsidP="003514E7">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089D82"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8F51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E3930"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4F50F57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A87B"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E21B2"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F672F" w14:textId="77777777" w:rsidR="00617ADD" w:rsidRPr="00962B3F" w:rsidRDefault="00617ADD" w:rsidP="003514E7">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62E6C" w14:textId="77777777" w:rsidR="00617ADD" w:rsidRPr="00962B3F" w:rsidRDefault="00617ADD" w:rsidP="003514E7">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FAF7E"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2879"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990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BAA4CB"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03A729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E57121"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1E0D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BA100" w14:textId="77777777" w:rsidR="00617ADD" w:rsidRPr="00962B3F" w:rsidRDefault="00617ADD" w:rsidP="003514E7">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C515F" w14:textId="77777777" w:rsidR="00617ADD" w:rsidRPr="00962B3F" w:rsidRDefault="00617ADD" w:rsidP="003514E7">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BA7138" w14:textId="77777777" w:rsidR="00617ADD" w:rsidRPr="00962B3F" w:rsidRDefault="00617ADD" w:rsidP="003514E7">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44AA"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507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A4B4B"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6D12CE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FE67F7" w14:textId="77777777" w:rsidR="00617ADD" w:rsidRPr="00962B3F" w:rsidRDefault="00617ADD" w:rsidP="003514E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756A8" w14:textId="77777777" w:rsidR="00617ADD" w:rsidRPr="00962B3F" w:rsidRDefault="00617ADD" w:rsidP="003514E7">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44267" w14:textId="77777777" w:rsidR="00617ADD" w:rsidRPr="00962B3F" w:rsidRDefault="00617ADD" w:rsidP="003514E7">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414F5" w14:textId="77777777" w:rsidR="00617ADD" w:rsidRPr="00962B3F" w:rsidRDefault="00617ADD" w:rsidP="003514E7">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49C92" w14:textId="77777777" w:rsidR="00617ADD" w:rsidRPr="00962B3F" w:rsidRDefault="00617ADD" w:rsidP="003514E7">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B77544" w14:textId="77777777" w:rsidR="00617ADD" w:rsidRPr="00962B3F" w:rsidRDefault="00617ADD" w:rsidP="003514E7">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A7E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6DB8A" w14:textId="77777777" w:rsidR="00617ADD" w:rsidRPr="00962B3F" w:rsidRDefault="00617ADD" w:rsidP="003514E7">
            <w:pPr>
              <w:pStyle w:val="TAC"/>
              <w:jc w:val="left"/>
              <w:rPr>
                <w:sz w:val="16"/>
                <w:szCs w:val="16"/>
                <w:lang w:eastAsia="sv-SE"/>
              </w:rPr>
            </w:pPr>
            <w:r w:rsidRPr="00962B3F">
              <w:rPr>
                <w:sz w:val="16"/>
                <w:szCs w:val="16"/>
                <w:lang w:eastAsia="sv-SE"/>
              </w:rPr>
              <w:t>16.0.0</w:t>
            </w:r>
          </w:p>
        </w:tc>
      </w:tr>
      <w:tr w:rsidR="00617ADD" w:rsidRPr="00962B3F" w14:paraId="5C7125A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B55A3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39D58" w14:textId="77777777" w:rsidR="00617ADD" w:rsidRPr="00962B3F" w:rsidRDefault="00617ADD" w:rsidP="003514E7">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801E0" w14:textId="77777777" w:rsidR="00617ADD" w:rsidRPr="00962B3F" w:rsidRDefault="00617ADD" w:rsidP="003514E7">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BE19" w14:textId="77777777" w:rsidR="00617ADD" w:rsidRPr="00962B3F" w:rsidRDefault="00617ADD" w:rsidP="003514E7">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5A91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583E5"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1B13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99B8C" w14:textId="77777777" w:rsidR="00617ADD" w:rsidRPr="00962B3F" w:rsidRDefault="00617ADD" w:rsidP="003514E7">
            <w:pPr>
              <w:pStyle w:val="TAC"/>
              <w:jc w:val="left"/>
              <w:rPr>
                <w:sz w:val="16"/>
                <w:szCs w:val="16"/>
              </w:rPr>
            </w:pPr>
            <w:r w:rsidRPr="00962B3F">
              <w:rPr>
                <w:sz w:val="16"/>
                <w:szCs w:val="16"/>
              </w:rPr>
              <w:t>16.0.0</w:t>
            </w:r>
          </w:p>
        </w:tc>
      </w:tr>
      <w:tr w:rsidR="00617ADD" w:rsidRPr="00962B3F" w14:paraId="47E78F9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BE1855" w14:textId="77777777" w:rsidR="00617ADD" w:rsidRPr="00962B3F" w:rsidRDefault="00617ADD" w:rsidP="003514E7">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7C9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EB72"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384C" w14:textId="77777777" w:rsidR="00617ADD" w:rsidRPr="00962B3F" w:rsidRDefault="00617ADD" w:rsidP="003514E7">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AB2E"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7C8F2"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BF7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1D9A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44BD3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7C8F5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BD4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0D089"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1B1F" w14:textId="77777777" w:rsidR="00617ADD" w:rsidRPr="00962B3F" w:rsidRDefault="00617ADD" w:rsidP="003514E7">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637C5" w14:textId="77777777" w:rsidR="00617ADD" w:rsidRPr="00962B3F" w:rsidRDefault="00617ADD" w:rsidP="003514E7">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673A9"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CDD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B5A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FD6E78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0F78F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01AC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F5075" w14:textId="77777777" w:rsidR="00617ADD" w:rsidRPr="00962B3F" w:rsidRDefault="00617ADD" w:rsidP="003514E7">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5307" w14:textId="77777777" w:rsidR="00617ADD" w:rsidRPr="00962B3F" w:rsidRDefault="00617ADD" w:rsidP="003514E7">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3E1B2"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712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07ED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365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10FA0D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8DB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BDF6"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5259"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DAD9" w14:textId="77777777" w:rsidR="00617ADD" w:rsidRPr="00962B3F" w:rsidRDefault="00617ADD" w:rsidP="003514E7">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B1B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8F2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A89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61"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0349D1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9A75F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ED2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02C0" w14:textId="77777777" w:rsidR="00617ADD" w:rsidRPr="00962B3F" w:rsidRDefault="00617ADD" w:rsidP="003514E7">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7D2E" w14:textId="77777777" w:rsidR="00617ADD" w:rsidRPr="00962B3F" w:rsidRDefault="00617ADD" w:rsidP="003514E7">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82A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9993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97A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E70A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30AD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872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7A9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4034" w14:textId="77777777" w:rsidR="00617ADD" w:rsidRPr="00962B3F" w:rsidRDefault="00617ADD" w:rsidP="003514E7">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ECD3" w14:textId="77777777" w:rsidR="00617ADD" w:rsidRPr="00962B3F" w:rsidRDefault="00617ADD" w:rsidP="003514E7">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D1DA3"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6DEE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1A13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3041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20064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8CAF6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170C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19B1A" w14:textId="77777777" w:rsidR="00617ADD" w:rsidRPr="00962B3F" w:rsidRDefault="00617ADD" w:rsidP="003514E7">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0F7D" w14:textId="77777777" w:rsidR="00617ADD" w:rsidRPr="00962B3F" w:rsidRDefault="00617ADD" w:rsidP="003514E7">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6D62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4771"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E9CA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CB45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EC38C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0CE6C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36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AE324" w14:textId="77777777" w:rsidR="00617ADD" w:rsidRPr="00962B3F" w:rsidRDefault="00617ADD" w:rsidP="003514E7">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8BA8" w14:textId="77777777" w:rsidR="00617ADD" w:rsidRPr="00962B3F" w:rsidRDefault="00617ADD" w:rsidP="003514E7">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292FC"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97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8AE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E47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0D5CA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EB651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A60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2F3E"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344A" w14:textId="77777777" w:rsidR="00617ADD" w:rsidRPr="00962B3F" w:rsidRDefault="00617ADD" w:rsidP="003514E7">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BE1C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B86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20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6E7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C298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739F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8B930"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4BB3" w14:textId="77777777" w:rsidR="00617ADD" w:rsidRPr="00962B3F" w:rsidRDefault="00617ADD" w:rsidP="003514E7">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11C8" w14:textId="77777777" w:rsidR="00617ADD" w:rsidRPr="00962B3F" w:rsidRDefault="00617ADD" w:rsidP="003514E7">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F3E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0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0CD8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9E1A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34087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553F1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D3B5"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A0E5"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385F" w14:textId="77777777" w:rsidR="00617ADD" w:rsidRPr="00962B3F" w:rsidRDefault="00617ADD" w:rsidP="003514E7">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83C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5F7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DD0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B73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F4D5C6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AACCE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DE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F0F4"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8221" w14:textId="77777777" w:rsidR="00617ADD" w:rsidRPr="00962B3F" w:rsidRDefault="00617ADD" w:rsidP="003514E7">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FC6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37F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861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57F3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2035A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DFDBCE"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1A6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257A2" w14:textId="77777777" w:rsidR="00617ADD" w:rsidRPr="00962B3F" w:rsidRDefault="00617ADD" w:rsidP="003514E7">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8B6E4" w14:textId="77777777" w:rsidR="00617ADD" w:rsidRPr="00962B3F" w:rsidRDefault="00617ADD" w:rsidP="003514E7">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D4F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61EF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FE0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BD85"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0F9406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A0A52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1D10"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E2BA"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D355" w14:textId="77777777" w:rsidR="00617ADD" w:rsidRPr="00962B3F" w:rsidRDefault="00617ADD" w:rsidP="003514E7">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654F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A58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AF46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E98D1"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E4B6AF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52864E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595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56EB9" w14:textId="77777777" w:rsidR="00617ADD" w:rsidRPr="00962B3F" w:rsidRDefault="00617ADD" w:rsidP="003514E7">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78C" w14:textId="77777777" w:rsidR="00617ADD" w:rsidRPr="00962B3F" w:rsidRDefault="00617ADD" w:rsidP="003514E7">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DE59E"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EBD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04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C321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85030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E54275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9CE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2104"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96608" w14:textId="77777777" w:rsidR="00617ADD" w:rsidRPr="00962B3F" w:rsidRDefault="00617ADD" w:rsidP="003514E7">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F0A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6BB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119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E76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3D9A2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581A7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DE0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FB0E"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1FE42" w14:textId="77777777" w:rsidR="00617ADD" w:rsidRPr="00962B3F" w:rsidRDefault="00617ADD" w:rsidP="003514E7">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410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3452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0AC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BC5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1A9AC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364D9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174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54B2B" w14:textId="77777777" w:rsidR="00617ADD" w:rsidRPr="00962B3F" w:rsidRDefault="00617ADD" w:rsidP="003514E7">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84B1" w14:textId="77777777" w:rsidR="00617ADD" w:rsidRPr="00962B3F" w:rsidRDefault="00617ADD" w:rsidP="003514E7">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C4C7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87F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0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B0B9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CD972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49A1E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3F0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B4A35" w14:textId="77777777" w:rsidR="00617ADD" w:rsidRPr="00962B3F" w:rsidRDefault="00617ADD" w:rsidP="003514E7">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A7FAF" w14:textId="77777777" w:rsidR="00617ADD" w:rsidRPr="00962B3F" w:rsidRDefault="00617ADD" w:rsidP="003514E7">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151C4"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82F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F82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75A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1BEB3E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1A91F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70F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E708" w14:textId="77777777" w:rsidR="00617ADD" w:rsidRPr="00962B3F" w:rsidRDefault="00617ADD" w:rsidP="003514E7">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5114D" w14:textId="77777777" w:rsidR="00617ADD" w:rsidRPr="00962B3F" w:rsidRDefault="00617ADD" w:rsidP="003514E7">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55FF6"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218F"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71F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F4B7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BFEBC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95E9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DC7D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D49A" w14:textId="77777777" w:rsidR="00617ADD" w:rsidRPr="00962B3F" w:rsidRDefault="00617ADD" w:rsidP="003514E7">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30D" w14:textId="77777777" w:rsidR="00617ADD" w:rsidRPr="00962B3F" w:rsidRDefault="00617ADD" w:rsidP="003514E7">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4C44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702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D16A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FA9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6F64F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8AF38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E1B5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B1459" w14:textId="77777777" w:rsidR="00617ADD" w:rsidRPr="00962B3F" w:rsidRDefault="00617ADD" w:rsidP="003514E7">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861F8" w14:textId="77777777" w:rsidR="00617ADD" w:rsidRPr="00962B3F" w:rsidRDefault="00617ADD" w:rsidP="003514E7">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0D1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9BBFE"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DBF2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C6BF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228B0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53BB03"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A24B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ED33B"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2DA3" w14:textId="77777777" w:rsidR="00617ADD" w:rsidRPr="00962B3F" w:rsidRDefault="00617ADD" w:rsidP="003514E7">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B0B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2E1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E417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42C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72E42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FE469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EED0"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55A2"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D3146" w14:textId="77777777" w:rsidR="00617ADD" w:rsidRPr="00962B3F" w:rsidRDefault="00617ADD" w:rsidP="003514E7">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8030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7F62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B50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FD5E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CE86E2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BAB59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5CFD5"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CDA8"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8977A" w14:textId="77777777" w:rsidR="00617ADD" w:rsidRPr="00962B3F" w:rsidRDefault="00617ADD" w:rsidP="003514E7">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7D6F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DE18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1A2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6DF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452030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E56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166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B7A35"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28B4" w14:textId="77777777" w:rsidR="00617ADD" w:rsidRPr="00962B3F" w:rsidRDefault="00617ADD" w:rsidP="003514E7">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7F5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39D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3FC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592E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5DCB0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4A420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2D9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C229" w14:textId="77777777" w:rsidR="00617ADD" w:rsidRPr="00962B3F" w:rsidRDefault="00617ADD" w:rsidP="003514E7">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8399" w14:textId="77777777" w:rsidR="00617ADD" w:rsidRPr="00962B3F" w:rsidRDefault="00617ADD" w:rsidP="003514E7">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8633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1EA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AE4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80B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8D271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6B690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80AA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7B59" w14:textId="77777777" w:rsidR="00617ADD" w:rsidRPr="00962B3F" w:rsidRDefault="00617ADD" w:rsidP="003514E7">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EB969" w14:textId="77777777" w:rsidR="00617ADD" w:rsidRPr="00962B3F" w:rsidRDefault="00617ADD" w:rsidP="003514E7">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BADD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8C98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11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E139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36DAD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5EFFC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C65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0EF45"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E09D" w14:textId="77777777" w:rsidR="00617ADD" w:rsidRPr="00962B3F" w:rsidRDefault="00617ADD" w:rsidP="003514E7">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0C9D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138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2FF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B580C"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099FE7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B0C14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473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354C6" w14:textId="77777777" w:rsidR="00617ADD" w:rsidRPr="00962B3F" w:rsidRDefault="00617ADD" w:rsidP="003514E7">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F815" w14:textId="77777777" w:rsidR="00617ADD" w:rsidRPr="00962B3F" w:rsidRDefault="00617ADD" w:rsidP="003514E7">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53AC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0B5B"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C649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007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B3C90E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C3E80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95BCA"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28E7"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FB8F" w14:textId="77777777" w:rsidR="00617ADD" w:rsidRPr="00962B3F" w:rsidRDefault="00617ADD" w:rsidP="003514E7">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38E6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A6C5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A3F0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0D6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E4BBA8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90797C"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17C7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0A2B9" w14:textId="77777777" w:rsidR="00617ADD" w:rsidRPr="00962B3F" w:rsidRDefault="00617ADD" w:rsidP="003514E7">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3D3E" w14:textId="77777777" w:rsidR="00617ADD" w:rsidRPr="00962B3F" w:rsidRDefault="00617ADD" w:rsidP="003514E7">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498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1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DB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36C3A"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65102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405FA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7EDB"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74B3" w14:textId="77777777" w:rsidR="00617ADD" w:rsidRPr="00962B3F" w:rsidRDefault="00617ADD" w:rsidP="003514E7">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EA20A" w14:textId="77777777" w:rsidR="00617ADD" w:rsidRPr="00962B3F" w:rsidRDefault="00617ADD" w:rsidP="003514E7">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B172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EB8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EF13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585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6283FB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C6AD6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6A4A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6866" w14:textId="77777777" w:rsidR="00617ADD" w:rsidRPr="00962B3F" w:rsidRDefault="00617ADD" w:rsidP="003514E7">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9EBF2" w14:textId="77777777" w:rsidR="00617ADD" w:rsidRPr="00962B3F" w:rsidRDefault="00617ADD" w:rsidP="003514E7">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D630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D6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1CE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AFDD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A6984C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208AC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8921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A479D" w14:textId="77777777" w:rsidR="00617ADD" w:rsidRPr="00962B3F" w:rsidRDefault="00617ADD" w:rsidP="003514E7">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2D26" w14:textId="77777777" w:rsidR="00617ADD" w:rsidRPr="00962B3F" w:rsidRDefault="00617ADD" w:rsidP="003514E7">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DFD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67E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86A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78DD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948A1F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1813D1"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425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08E7" w14:textId="77777777" w:rsidR="00617ADD" w:rsidRPr="00962B3F" w:rsidRDefault="00617ADD" w:rsidP="003514E7">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6514" w14:textId="77777777" w:rsidR="00617ADD" w:rsidRPr="00962B3F" w:rsidRDefault="00617ADD" w:rsidP="003514E7">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B7DF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546F"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E8C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454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B3BFC2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A4D2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EDBD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6915" w14:textId="77777777" w:rsidR="00617ADD" w:rsidRPr="00962B3F" w:rsidRDefault="00617ADD" w:rsidP="003514E7">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FC29" w14:textId="77777777" w:rsidR="00617ADD" w:rsidRPr="00962B3F" w:rsidRDefault="00617ADD" w:rsidP="003514E7">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266D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3DE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24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6C04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59DD8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74618C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2AC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F872E"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D1CB" w14:textId="77777777" w:rsidR="00617ADD" w:rsidRPr="00962B3F" w:rsidRDefault="00617ADD" w:rsidP="003514E7">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A29A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D658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DC9A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E206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6A4BDD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80B7E0"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F06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58C10" w14:textId="77777777" w:rsidR="00617ADD" w:rsidRPr="00962B3F" w:rsidRDefault="00617ADD" w:rsidP="003514E7">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2A30" w14:textId="77777777" w:rsidR="00617ADD" w:rsidRPr="00962B3F" w:rsidRDefault="00617ADD" w:rsidP="003514E7">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4E5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ACA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6F1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98D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6117ED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134C6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7C65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0E228" w14:textId="77777777" w:rsidR="00617ADD" w:rsidRPr="00962B3F" w:rsidRDefault="00617ADD" w:rsidP="003514E7">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D73E" w14:textId="77777777" w:rsidR="00617ADD" w:rsidRPr="00962B3F" w:rsidRDefault="00617ADD" w:rsidP="003514E7">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670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400C"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FC6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DDBAD"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8632C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3B2B9B"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DA09"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675B"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2F0F7" w14:textId="77777777" w:rsidR="00617ADD" w:rsidRPr="00962B3F" w:rsidRDefault="00617ADD" w:rsidP="003514E7">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049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37B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5B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6F71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4B014D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B3606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5E9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D0959"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9970" w14:textId="77777777" w:rsidR="00617ADD" w:rsidRPr="00962B3F" w:rsidRDefault="00617ADD" w:rsidP="003514E7">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2C2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51B5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7F1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82A6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E38FC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C73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0CF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B82C" w14:textId="77777777" w:rsidR="00617ADD" w:rsidRPr="00962B3F" w:rsidRDefault="00617ADD" w:rsidP="003514E7">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5270F" w14:textId="77777777" w:rsidR="00617ADD" w:rsidRPr="00962B3F" w:rsidRDefault="00617ADD" w:rsidP="003514E7">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8315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95D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26A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31DB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F3FD9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45662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EC78"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97CE" w14:textId="77777777" w:rsidR="00617ADD" w:rsidRPr="00962B3F" w:rsidRDefault="00617ADD" w:rsidP="003514E7">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7600" w14:textId="77777777" w:rsidR="00617ADD" w:rsidRPr="00962B3F" w:rsidRDefault="00617ADD" w:rsidP="003514E7">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4D8B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6C28"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0F5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279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91ABF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75B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B5D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9A4BF"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F58C" w14:textId="77777777" w:rsidR="00617ADD" w:rsidRPr="00962B3F" w:rsidRDefault="00617ADD" w:rsidP="003514E7">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E49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0230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25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0FEC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859A8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269BE6"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B2D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473" w14:textId="77777777" w:rsidR="00617ADD" w:rsidRPr="00962B3F" w:rsidRDefault="00617ADD" w:rsidP="003514E7">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9370" w14:textId="77777777" w:rsidR="00617ADD" w:rsidRPr="00962B3F" w:rsidRDefault="00617ADD" w:rsidP="003514E7">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F0A5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CF04B"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B3F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65577"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AC6DB6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90AAE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31E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C6BA"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3B1AD" w14:textId="77777777" w:rsidR="00617ADD" w:rsidRPr="00962B3F" w:rsidRDefault="00617ADD" w:rsidP="003514E7">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4071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2E5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B74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7BF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FA945F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DB86A8"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DAA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5F81" w14:textId="77777777" w:rsidR="00617ADD" w:rsidRPr="00962B3F" w:rsidRDefault="00617ADD" w:rsidP="003514E7">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DABDB" w14:textId="77777777" w:rsidR="00617ADD" w:rsidRPr="00962B3F" w:rsidRDefault="00617ADD" w:rsidP="003514E7">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E22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B3BB"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E44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FD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6D143C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ED16C7"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9D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6265" w14:textId="77777777" w:rsidR="00617ADD" w:rsidRPr="00962B3F" w:rsidRDefault="00617ADD" w:rsidP="003514E7">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AC7C" w14:textId="77777777" w:rsidR="00617ADD" w:rsidRPr="00962B3F" w:rsidRDefault="00617ADD" w:rsidP="003514E7">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9EB3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579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37A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81D8"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522D9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70052A"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E11E"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312F8" w14:textId="77777777" w:rsidR="00617ADD" w:rsidRPr="00962B3F" w:rsidRDefault="00617ADD" w:rsidP="003514E7">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6A1F" w14:textId="77777777" w:rsidR="00617ADD" w:rsidRPr="00962B3F" w:rsidRDefault="00617ADD" w:rsidP="003514E7">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2D951"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B8C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8F8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C43D2"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73FC7E8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1B5C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6D8B4"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42338"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7ED2A" w14:textId="77777777" w:rsidR="00617ADD" w:rsidRPr="00962B3F" w:rsidRDefault="00617ADD" w:rsidP="003514E7">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4B9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A7F7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37D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F5E96"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5A39C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ED94F"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84A3"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525B" w14:textId="77777777" w:rsidR="00617ADD" w:rsidRPr="00962B3F" w:rsidRDefault="00617ADD" w:rsidP="003514E7">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518A" w14:textId="77777777" w:rsidR="00617ADD" w:rsidRPr="00962B3F" w:rsidRDefault="00617ADD" w:rsidP="003514E7">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CE4D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1E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0CA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430DF"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26FA15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6AA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0E35B"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E25D"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EE7D" w14:textId="77777777" w:rsidR="00617ADD" w:rsidRPr="00962B3F" w:rsidRDefault="00617ADD" w:rsidP="003514E7">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01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45FA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1B2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B80D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14C362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1A1944"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2B61"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14BD" w14:textId="77777777" w:rsidR="00617ADD" w:rsidRPr="00962B3F" w:rsidRDefault="00617ADD" w:rsidP="003514E7">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4ABD" w14:textId="77777777" w:rsidR="00617ADD" w:rsidRPr="00962B3F" w:rsidRDefault="00617ADD" w:rsidP="003514E7">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F15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BE87B"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287E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4A539"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248CC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ACB70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3667"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EE9B" w14:textId="77777777" w:rsidR="00617ADD" w:rsidRPr="00962B3F" w:rsidRDefault="00617ADD" w:rsidP="003514E7">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53F9" w14:textId="77777777" w:rsidR="00617ADD" w:rsidRPr="00962B3F" w:rsidRDefault="00617ADD" w:rsidP="003514E7">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62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003C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D1B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21F0"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0B49DC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DE6B649"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DD1F"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ECD7F" w14:textId="77777777" w:rsidR="00617ADD" w:rsidRPr="00962B3F" w:rsidRDefault="00617ADD" w:rsidP="003514E7">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55CE" w14:textId="77777777" w:rsidR="00617ADD" w:rsidRPr="00962B3F" w:rsidRDefault="00617ADD" w:rsidP="003514E7">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EA36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002B4"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4B4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D1E6B"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A7C733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15A9E5"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37E6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D2F8" w14:textId="77777777" w:rsidR="00617ADD" w:rsidRPr="00962B3F" w:rsidRDefault="00617ADD" w:rsidP="003514E7">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56D9" w14:textId="77777777" w:rsidR="00617ADD" w:rsidRPr="00962B3F" w:rsidRDefault="00617ADD" w:rsidP="003514E7">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FAC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A699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A1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7E7D"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466E34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5D4E9D"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AF02"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AEA1" w14:textId="77777777" w:rsidR="00617ADD" w:rsidRPr="00962B3F" w:rsidRDefault="00617ADD" w:rsidP="003514E7">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B143B" w14:textId="77777777" w:rsidR="00617ADD" w:rsidRPr="00962B3F" w:rsidRDefault="00617ADD" w:rsidP="003514E7">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3E8A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265D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515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2D3A4"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0DCB72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E62703"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50BD"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5AC6" w14:textId="77777777" w:rsidR="00617ADD" w:rsidRPr="00962B3F" w:rsidRDefault="00617ADD" w:rsidP="003514E7">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017FF" w14:textId="77777777" w:rsidR="00617ADD" w:rsidRPr="00962B3F" w:rsidRDefault="00617ADD" w:rsidP="003514E7">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89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65E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A64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6513"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544E674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48FE" w14:textId="77777777" w:rsidR="00617ADD" w:rsidRPr="00962B3F" w:rsidRDefault="00617ADD" w:rsidP="003514E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4242C" w14:textId="77777777" w:rsidR="00617ADD" w:rsidRPr="00962B3F" w:rsidRDefault="00617ADD" w:rsidP="003514E7">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750B" w14:textId="77777777" w:rsidR="00617ADD" w:rsidRPr="00962B3F" w:rsidRDefault="00617ADD" w:rsidP="003514E7">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DE4B" w14:textId="77777777" w:rsidR="00617ADD" w:rsidRPr="00962B3F" w:rsidRDefault="00617ADD" w:rsidP="003514E7">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BF0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34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024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A424E" w14:textId="77777777" w:rsidR="00617ADD" w:rsidRPr="00962B3F" w:rsidRDefault="00617ADD" w:rsidP="003514E7">
            <w:pPr>
              <w:pStyle w:val="TAC"/>
              <w:jc w:val="left"/>
              <w:rPr>
                <w:sz w:val="16"/>
                <w:szCs w:val="16"/>
              </w:rPr>
            </w:pPr>
            <w:r w:rsidRPr="00962B3F">
              <w:rPr>
                <w:sz w:val="16"/>
                <w:szCs w:val="16"/>
              </w:rPr>
              <w:t>16.1.0</w:t>
            </w:r>
          </w:p>
        </w:tc>
      </w:tr>
      <w:tr w:rsidR="00617ADD" w:rsidRPr="00962B3F" w14:paraId="3A3447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DBF5F0" w14:textId="77777777" w:rsidR="00617ADD" w:rsidRPr="00962B3F" w:rsidRDefault="00617ADD" w:rsidP="003514E7">
            <w:pPr>
              <w:pStyle w:val="TAL"/>
              <w:rPr>
                <w:sz w:val="16"/>
                <w:szCs w:val="16"/>
              </w:rPr>
            </w:pPr>
            <w:r w:rsidRPr="00962B3F">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E36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F0A36"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79601" w14:textId="77777777" w:rsidR="00617ADD" w:rsidRPr="00962B3F" w:rsidRDefault="00617ADD" w:rsidP="003514E7">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27CC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9C50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2BC8" w14:textId="77777777" w:rsidR="00617ADD" w:rsidRPr="00962B3F" w:rsidRDefault="00617ADD" w:rsidP="003514E7">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45EC3" w14:textId="77777777" w:rsidR="00617ADD" w:rsidRPr="00962B3F" w:rsidRDefault="00617ADD" w:rsidP="003514E7">
            <w:pPr>
              <w:pStyle w:val="TAL"/>
              <w:rPr>
                <w:sz w:val="16"/>
                <w:szCs w:val="16"/>
              </w:rPr>
            </w:pPr>
            <w:r w:rsidRPr="00962B3F">
              <w:rPr>
                <w:sz w:val="16"/>
                <w:szCs w:val="16"/>
              </w:rPr>
              <w:t>16.2.0</w:t>
            </w:r>
          </w:p>
        </w:tc>
      </w:tr>
      <w:tr w:rsidR="00617ADD" w:rsidRPr="00962B3F" w14:paraId="2696B5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9A03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5586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BE23"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0BF8" w14:textId="77777777" w:rsidR="00617ADD" w:rsidRPr="00962B3F" w:rsidRDefault="00617ADD" w:rsidP="003514E7">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31F5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5CB7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12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EBF1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F7412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C71D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A660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7E25"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315A" w14:textId="77777777" w:rsidR="00617ADD" w:rsidRPr="00962B3F" w:rsidRDefault="00617ADD" w:rsidP="003514E7">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E105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6318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B4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1C15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98034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E68EC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A91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7255" w14:textId="77777777" w:rsidR="00617ADD" w:rsidRPr="00962B3F" w:rsidRDefault="00617ADD" w:rsidP="003514E7">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5E957" w14:textId="77777777" w:rsidR="00617ADD" w:rsidRPr="00962B3F" w:rsidRDefault="00617ADD" w:rsidP="003514E7">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58CD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E77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13F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E71C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DC2BD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6C6A0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447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6739"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BA30" w14:textId="77777777" w:rsidR="00617ADD" w:rsidRPr="00962B3F" w:rsidRDefault="00617ADD" w:rsidP="003514E7">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3C46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FB0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83F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5B9B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E41E2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EBF8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3EB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CF8C"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D1E7" w14:textId="77777777" w:rsidR="00617ADD" w:rsidRPr="00962B3F" w:rsidRDefault="00617ADD" w:rsidP="003514E7">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4C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C1E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48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91E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EF9B4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AA49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F0D4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E212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ED3B" w14:textId="77777777" w:rsidR="00617ADD" w:rsidRPr="00962B3F" w:rsidRDefault="00617ADD" w:rsidP="003514E7">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BF5F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85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1D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858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F65235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89AD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C90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28D80" w14:textId="77777777" w:rsidR="00617ADD" w:rsidRPr="00962B3F" w:rsidRDefault="00617ADD" w:rsidP="003514E7">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2251" w14:textId="77777777" w:rsidR="00617ADD" w:rsidRPr="00962B3F" w:rsidRDefault="00617ADD" w:rsidP="003514E7">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06DD1"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672"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CC6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25CF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913BE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0A39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264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F40A"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20EB4" w14:textId="77777777" w:rsidR="00617ADD" w:rsidRPr="00962B3F" w:rsidRDefault="00617ADD" w:rsidP="003514E7">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AFEF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3E8A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0F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267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85ECD6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6FD6D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2AEB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52819"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038D3" w14:textId="77777777" w:rsidR="00617ADD" w:rsidRPr="00962B3F" w:rsidRDefault="00617ADD" w:rsidP="003514E7">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0C64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550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F04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3227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546E0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F9F66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DAF8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4C46"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EFF08" w14:textId="77777777" w:rsidR="00617ADD" w:rsidRPr="00962B3F" w:rsidRDefault="00617ADD" w:rsidP="003514E7">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ABB7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6FE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13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C1F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C1A36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B23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979F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9E914"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7C02" w14:textId="77777777" w:rsidR="00617ADD" w:rsidRPr="00962B3F" w:rsidRDefault="00617ADD" w:rsidP="003514E7">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271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EA2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804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F916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E5177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AE44B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B08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8CD9"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32F5" w14:textId="77777777" w:rsidR="00617ADD" w:rsidRPr="00962B3F" w:rsidRDefault="00617ADD" w:rsidP="003514E7">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977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FF2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7C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ECD9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424B7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7C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B6D7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0CE0"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D260" w14:textId="77777777" w:rsidR="00617ADD" w:rsidRPr="00962B3F" w:rsidRDefault="00617ADD" w:rsidP="003514E7">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0A76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33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8C5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6D9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AD5D4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B30F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6EFA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57F51"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1F421" w14:textId="77777777" w:rsidR="00617ADD" w:rsidRPr="00962B3F" w:rsidRDefault="00617ADD" w:rsidP="003514E7">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F8E8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C74A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75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C7DE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881C2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3553E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F34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B858"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E1BC" w14:textId="77777777" w:rsidR="00617ADD" w:rsidRPr="00962B3F" w:rsidRDefault="00617ADD" w:rsidP="003514E7">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5B40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741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90C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F1A5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F66A9D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1885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EE77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89CF"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B247" w14:textId="77777777" w:rsidR="00617ADD" w:rsidRPr="00962B3F" w:rsidRDefault="00617ADD" w:rsidP="003514E7">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D0CC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131D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30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3692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89B9A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8F0D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FC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9939"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A05AF" w14:textId="77777777" w:rsidR="00617ADD" w:rsidRPr="00962B3F" w:rsidRDefault="00617ADD" w:rsidP="003514E7">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8EC9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DA1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33C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8BEC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B5A30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8CBC7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6558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CF0E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3F89" w14:textId="77777777" w:rsidR="00617ADD" w:rsidRPr="00962B3F" w:rsidRDefault="00617ADD" w:rsidP="003514E7">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230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9204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48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17C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199FA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0CF3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366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5147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F18C2" w14:textId="77777777" w:rsidR="00617ADD" w:rsidRPr="00962B3F" w:rsidRDefault="00617ADD" w:rsidP="003514E7">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5AA2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DBF1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80D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292E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51F5C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37CA1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B31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736"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2485" w14:textId="77777777" w:rsidR="00617ADD" w:rsidRPr="00962B3F" w:rsidRDefault="00617ADD" w:rsidP="003514E7">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FDB1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7E0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025D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7658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C2D65B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207D5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585F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1FC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686A" w14:textId="77777777" w:rsidR="00617ADD" w:rsidRPr="00962B3F" w:rsidRDefault="00617ADD" w:rsidP="003514E7">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658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FB1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C2A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E960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CBDA4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A36C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5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AE050"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C297D" w14:textId="77777777" w:rsidR="00617ADD" w:rsidRPr="00962B3F" w:rsidRDefault="00617ADD" w:rsidP="003514E7">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084B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128D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B1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D7B3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44A58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60B9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C0E1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685E4"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525F" w14:textId="77777777" w:rsidR="00617ADD" w:rsidRPr="00962B3F" w:rsidRDefault="00617ADD" w:rsidP="003514E7">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D87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4DBF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6B7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081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C7D0AB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2F4F2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40E5" w14:textId="77777777" w:rsidR="00617ADD" w:rsidRPr="00962B3F" w:rsidRDefault="00617ADD" w:rsidP="003514E7">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24DBB" w14:textId="77777777" w:rsidR="00617ADD" w:rsidRPr="00962B3F" w:rsidRDefault="00617ADD" w:rsidP="003514E7">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F626" w14:textId="77777777" w:rsidR="00617ADD" w:rsidRPr="00962B3F" w:rsidRDefault="00617ADD" w:rsidP="003514E7">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BC2F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F35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B60F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4CB0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0A57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117D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02A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B23BF"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2BE1" w14:textId="77777777" w:rsidR="00617ADD" w:rsidRPr="00962B3F" w:rsidRDefault="00617ADD" w:rsidP="003514E7">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3A3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63EC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251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C188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9A6433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60A5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B1F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3B89"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BD93" w14:textId="77777777" w:rsidR="00617ADD" w:rsidRPr="00962B3F" w:rsidRDefault="00617ADD" w:rsidP="003514E7">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A33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3732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9B2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0B25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C628C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6C804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0DBB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95E3"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02B" w14:textId="77777777" w:rsidR="00617ADD" w:rsidRPr="00962B3F" w:rsidRDefault="00617ADD" w:rsidP="003514E7">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7F2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009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DDF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2EF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AEC6E8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C28B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E7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53D7"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1BF3" w14:textId="77777777" w:rsidR="00617ADD" w:rsidRPr="00962B3F" w:rsidRDefault="00617ADD" w:rsidP="003514E7">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FFA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4F0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A2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C92E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88C65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5802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1A0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A40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FB6A8" w14:textId="77777777" w:rsidR="00617ADD" w:rsidRPr="00962B3F" w:rsidRDefault="00617ADD" w:rsidP="003514E7">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116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F24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E976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2B73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CA336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E7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A9D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64B0"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AB93C" w14:textId="77777777" w:rsidR="00617ADD" w:rsidRPr="00962B3F" w:rsidRDefault="00617ADD" w:rsidP="003514E7">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28F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2A0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2A8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3F6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A0203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65268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6E8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D8CA" w14:textId="77777777" w:rsidR="00617ADD" w:rsidRPr="00962B3F" w:rsidRDefault="00617ADD" w:rsidP="003514E7">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6E75" w14:textId="77777777" w:rsidR="00617ADD" w:rsidRPr="00962B3F" w:rsidRDefault="00617ADD" w:rsidP="003514E7">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7DBB"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C594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909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DE6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71523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594B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DC3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B42C"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CA6F" w14:textId="77777777" w:rsidR="00617ADD" w:rsidRPr="00962B3F" w:rsidRDefault="00617ADD" w:rsidP="003514E7">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CE4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957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1A1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4D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93BE9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0242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286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D4DC"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59C72" w14:textId="77777777" w:rsidR="00617ADD" w:rsidRPr="00962B3F" w:rsidRDefault="00617ADD" w:rsidP="003514E7">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6E7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F9F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F44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3832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29CBD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8B0DA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8B6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9612"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1C23" w14:textId="77777777" w:rsidR="00617ADD" w:rsidRPr="00962B3F" w:rsidRDefault="00617ADD" w:rsidP="003514E7">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23E4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B582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077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315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9A856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23C0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60D4A"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8A143"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357F" w14:textId="77777777" w:rsidR="00617ADD" w:rsidRPr="00962B3F" w:rsidRDefault="00617ADD" w:rsidP="003514E7">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41EC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A9B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56B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AF2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26C44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FD4BB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8A0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5E39"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6EF8" w14:textId="77777777" w:rsidR="00617ADD" w:rsidRPr="00962B3F" w:rsidRDefault="00617ADD" w:rsidP="003514E7">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1E1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790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905C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0071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DDD11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9D674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02B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B385" w14:textId="77777777" w:rsidR="00617ADD" w:rsidRPr="00962B3F" w:rsidRDefault="00617ADD" w:rsidP="003514E7">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C005" w14:textId="77777777" w:rsidR="00617ADD" w:rsidRPr="00962B3F" w:rsidRDefault="00617ADD" w:rsidP="003514E7">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E5D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2D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C3E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95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1E3FF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FBF7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B1A1"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2829"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8FC" w14:textId="77777777" w:rsidR="00617ADD" w:rsidRPr="00962B3F" w:rsidRDefault="00617ADD" w:rsidP="003514E7">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F7F5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3EBE4"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D5CC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F4B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5FD9E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30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BE82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6367" w14:textId="77777777" w:rsidR="00617ADD" w:rsidRPr="00962B3F" w:rsidRDefault="00617ADD" w:rsidP="003514E7">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346B" w14:textId="77777777" w:rsidR="00617ADD" w:rsidRPr="00962B3F" w:rsidRDefault="00617ADD" w:rsidP="003514E7">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CA1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5FF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D8C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664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0F1F8F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C5564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16F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9E0"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9B1CB" w14:textId="77777777" w:rsidR="00617ADD" w:rsidRPr="00962B3F" w:rsidRDefault="00617ADD" w:rsidP="003514E7">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65CF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832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038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4F75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D60D4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E8B0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CA4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D8D8"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1AD62" w14:textId="77777777" w:rsidR="00617ADD" w:rsidRPr="00962B3F" w:rsidRDefault="00617ADD" w:rsidP="003514E7">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7D6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92C2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02D6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9F88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64284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C7CA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5B9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D1CF"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AD2C" w14:textId="77777777" w:rsidR="00617ADD" w:rsidRPr="00962B3F" w:rsidRDefault="00617ADD" w:rsidP="003514E7">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A229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DB7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FF4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4CD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8F1DF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F0B5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DC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0236"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A90E" w14:textId="77777777" w:rsidR="00617ADD" w:rsidRPr="00962B3F" w:rsidRDefault="00617ADD" w:rsidP="003514E7">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97D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9506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DB6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1443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47907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2360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AB2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7F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26CE" w14:textId="77777777" w:rsidR="00617ADD" w:rsidRPr="00962B3F" w:rsidRDefault="00617ADD" w:rsidP="003514E7">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9B2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404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480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F2A8"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151E2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264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287F"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E342E"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8A58" w14:textId="77777777" w:rsidR="00617ADD" w:rsidRPr="00962B3F" w:rsidRDefault="00617ADD" w:rsidP="003514E7">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56A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5ABF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33E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6C8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BFF45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7CDD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1AB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68F"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1AE3" w14:textId="77777777" w:rsidR="00617ADD" w:rsidRPr="00962B3F" w:rsidRDefault="00617ADD" w:rsidP="003514E7">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667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56BBA"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29F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77924"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D87B6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1DF18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76D9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3C70B"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C9A2" w14:textId="77777777" w:rsidR="00617ADD" w:rsidRPr="00962B3F" w:rsidRDefault="00617ADD" w:rsidP="003514E7">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F477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2EA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5E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8B8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2F365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75B4D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6CBF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5C07" w14:textId="77777777" w:rsidR="00617ADD" w:rsidRPr="00962B3F" w:rsidRDefault="00617ADD" w:rsidP="003514E7">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47F8" w14:textId="77777777" w:rsidR="00617ADD" w:rsidRPr="00962B3F" w:rsidRDefault="00617ADD" w:rsidP="003514E7">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AC8C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4533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C9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65F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2E6CC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7CD6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CE3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9C311" w14:textId="77777777" w:rsidR="00617ADD" w:rsidRPr="00962B3F" w:rsidRDefault="00617ADD" w:rsidP="003514E7">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32E6" w14:textId="77777777" w:rsidR="00617ADD" w:rsidRPr="00962B3F" w:rsidRDefault="00617ADD" w:rsidP="003514E7">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85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91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841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3E7F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1ECE8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B52F31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390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B26A"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6EBC" w14:textId="77777777" w:rsidR="00617ADD" w:rsidRPr="00962B3F" w:rsidRDefault="00617ADD" w:rsidP="003514E7">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279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ED17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23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B7FA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4A45A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9BD2B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8B88"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8ABD"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68E" w14:textId="77777777" w:rsidR="00617ADD" w:rsidRPr="00962B3F" w:rsidRDefault="00617ADD" w:rsidP="003514E7">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0CA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876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55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CB26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D23C8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2744C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780D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37BC" w14:textId="77777777" w:rsidR="00617ADD" w:rsidRPr="00962B3F" w:rsidRDefault="00617ADD" w:rsidP="003514E7">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E4B" w14:textId="77777777" w:rsidR="00617ADD" w:rsidRPr="00962B3F" w:rsidRDefault="00617ADD" w:rsidP="003514E7">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0C9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FF14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7CA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1688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6BF1C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1E4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638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75E0"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9F1B0" w14:textId="77777777" w:rsidR="00617ADD" w:rsidRPr="00962B3F" w:rsidRDefault="00617ADD" w:rsidP="003514E7">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A23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0D11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AF7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B28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002B24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A594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DD67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0200"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7604" w14:textId="77777777" w:rsidR="00617ADD" w:rsidRPr="00962B3F" w:rsidRDefault="00617ADD" w:rsidP="003514E7">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643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BB3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666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AD5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658591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6AC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CFB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7C2F9"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156" w14:textId="77777777" w:rsidR="00617ADD" w:rsidRPr="00962B3F" w:rsidRDefault="00617ADD" w:rsidP="003514E7">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2F2C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A18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954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666F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309C8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E6E8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A44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1690C"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A894" w14:textId="77777777" w:rsidR="00617ADD" w:rsidRPr="00962B3F" w:rsidRDefault="00617ADD" w:rsidP="003514E7">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30F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A56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4D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0BDD"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730632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5B88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831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8E0E6"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D0F1" w14:textId="77777777" w:rsidR="00617ADD" w:rsidRPr="00962B3F" w:rsidRDefault="00617ADD" w:rsidP="003514E7">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46AE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68A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E7FF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EF38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1E994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576C2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4651"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275D5"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2F25" w14:textId="77777777" w:rsidR="00617ADD" w:rsidRPr="00962B3F" w:rsidRDefault="00617ADD" w:rsidP="003514E7">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04BD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AA08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F3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C850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855C1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E3627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51D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5A14" w14:textId="77777777" w:rsidR="00617ADD" w:rsidRPr="00962B3F" w:rsidRDefault="00617ADD" w:rsidP="003514E7">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9B37" w14:textId="77777777" w:rsidR="00617ADD" w:rsidRPr="00962B3F" w:rsidRDefault="00617ADD" w:rsidP="003514E7">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460A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DA2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66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B9D1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731A8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FBFD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80D4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171F2"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2A01" w14:textId="77777777" w:rsidR="00617ADD" w:rsidRPr="00962B3F" w:rsidRDefault="00617ADD" w:rsidP="003514E7">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14114" w14:textId="77777777" w:rsidR="00617ADD" w:rsidRPr="00962B3F" w:rsidRDefault="00617ADD" w:rsidP="003514E7">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A7880"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B7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F7392"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73C4B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2163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C6C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03FEB" w14:textId="77777777" w:rsidR="00617ADD" w:rsidRPr="00962B3F" w:rsidRDefault="00617ADD" w:rsidP="003514E7">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0F7BA" w14:textId="77777777" w:rsidR="00617ADD" w:rsidRPr="00962B3F" w:rsidRDefault="00617ADD" w:rsidP="003514E7">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A73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9A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CA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B5D0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F6370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C00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E4C05"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2B3D"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B1AF" w14:textId="77777777" w:rsidR="00617ADD" w:rsidRPr="00962B3F" w:rsidRDefault="00617ADD" w:rsidP="003514E7">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36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4FB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8C4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9AD8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7FDC5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D387D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07D2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F419F" w14:textId="77777777" w:rsidR="00617ADD" w:rsidRPr="00962B3F" w:rsidRDefault="00617ADD" w:rsidP="003514E7">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70F6" w14:textId="77777777" w:rsidR="00617ADD" w:rsidRPr="00962B3F" w:rsidRDefault="00617ADD" w:rsidP="003514E7">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857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79A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D25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398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E1974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7D03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6AD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5E4C3" w14:textId="77777777" w:rsidR="00617ADD" w:rsidRPr="00962B3F" w:rsidRDefault="00617ADD" w:rsidP="003514E7">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5EB06" w14:textId="77777777" w:rsidR="00617ADD" w:rsidRPr="00962B3F" w:rsidRDefault="00617ADD" w:rsidP="003514E7">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2B6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2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6D8C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702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D1721F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78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F93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DB821" w14:textId="77777777" w:rsidR="00617ADD" w:rsidRPr="00962B3F" w:rsidRDefault="00617ADD" w:rsidP="003514E7">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B36" w14:textId="77777777" w:rsidR="00617ADD" w:rsidRPr="00962B3F" w:rsidRDefault="00617ADD" w:rsidP="003514E7">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83C8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20E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307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09B6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A0EAE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7F3F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15BB"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99A6" w14:textId="77777777" w:rsidR="00617ADD" w:rsidRPr="00962B3F" w:rsidRDefault="00617ADD" w:rsidP="003514E7">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52AA" w14:textId="77777777" w:rsidR="00617ADD" w:rsidRPr="00962B3F" w:rsidRDefault="00617ADD" w:rsidP="003514E7">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E2A0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72C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368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A593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2C5C896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571A1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1D5D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4F344"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55BF5" w14:textId="77777777" w:rsidR="00617ADD" w:rsidRPr="00962B3F" w:rsidRDefault="00617ADD" w:rsidP="003514E7">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A15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708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9CB4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5EE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CF3731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10CA1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6276E"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374A9"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5F18" w14:textId="77777777" w:rsidR="00617ADD" w:rsidRPr="00962B3F" w:rsidRDefault="00617ADD" w:rsidP="003514E7">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048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B26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AA7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6805"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9646B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294091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4E6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164A"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E50D" w14:textId="77777777" w:rsidR="00617ADD" w:rsidRPr="00962B3F" w:rsidRDefault="00617ADD" w:rsidP="003514E7">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9319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F354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E2E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860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B1D8F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818BA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66373"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02F4" w14:textId="77777777" w:rsidR="00617ADD" w:rsidRPr="00962B3F" w:rsidRDefault="00617ADD" w:rsidP="003514E7">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80BC0" w14:textId="77777777" w:rsidR="00617ADD" w:rsidRPr="00962B3F" w:rsidRDefault="00617ADD" w:rsidP="003514E7">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7BF0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808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7A71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F47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45DA0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16A91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0D846"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F33B"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1DAA" w14:textId="77777777" w:rsidR="00617ADD" w:rsidRPr="00962B3F" w:rsidRDefault="00617ADD" w:rsidP="003514E7">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BC69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D91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B1A2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F6FA"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40300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B4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35C7"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E591"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B016" w14:textId="77777777" w:rsidR="00617ADD" w:rsidRPr="00962B3F" w:rsidRDefault="00617ADD" w:rsidP="003514E7">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0F9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5C8C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49D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F0FE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24783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248E5F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ED4D"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E8223"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3200E" w14:textId="77777777" w:rsidR="00617ADD" w:rsidRPr="00962B3F" w:rsidRDefault="00617ADD" w:rsidP="003514E7">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17A6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6A0F" w14:textId="77777777" w:rsidR="00617ADD" w:rsidRPr="00962B3F" w:rsidRDefault="00617ADD" w:rsidP="003514E7">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B9F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CFEC"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E3471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8D900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7EE2"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7C25"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5B53" w14:textId="77777777" w:rsidR="00617ADD" w:rsidRPr="00962B3F" w:rsidRDefault="00617ADD" w:rsidP="003514E7">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6EB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974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7C6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5AD41"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45FB93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826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08D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5FF8" w14:textId="77777777" w:rsidR="00617ADD" w:rsidRPr="00962B3F" w:rsidRDefault="00617ADD" w:rsidP="003514E7">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745A" w14:textId="77777777" w:rsidR="00617ADD" w:rsidRPr="00962B3F" w:rsidRDefault="00617ADD" w:rsidP="003514E7">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6709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95C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E3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FD4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5F048A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553F4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7B14"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3AADF" w14:textId="77777777" w:rsidR="00617ADD" w:rsidRPr="00962B3F" w:rsidRDefault="00617ADD" w:rsidP="003514E7">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0979" w14:textId="77777777" w:rsidR="00617ADD" w:rsidRPr="00962B3F" w:rsidRDefault="00617ADD" w:rsidP="003514E7">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465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5A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FA4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E97"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3CCDB2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4418F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A798"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36E73"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111EA" w14:textId="77777777" w:rsidR="00617ADD" w:rsidRPr="00962B3F" w:rsidRDefault="00617ADD" w:rsidP="003514E7">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8F33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710B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A36B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207B0"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2DFE1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97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A0E9"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9C9D0" w14:textId="77777777" w:rsidR="00617ADD" w:rsidRPr="00962B3F" w:rsidRDefault="00617ADD" w:rsidP="003514E7">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E8C2" w14:textId="77777777" w:rsidR="00617ADD" w:rsidRPr="00962B3F" w:rsidRDefault="00617ADD" w:rsidP="003514E7">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13D2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409D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A3C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2811B"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65FE6A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D5B70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664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E95DD" w14:textId="77777777" w:rsidR="00617ADD" w:rsidRPr="00962B3F" w:rsidRDefault="00617ADD" w:rsidP="003514E7">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3FC9" w14:textId="77777777" w:rsidR="00617ADD" w:rsidRPr="00962B3F" w:rsidRDefault="00617ADD" w:rsidP="003514E7">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3EFA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67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ECB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1C6E"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65A9F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1D5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50AC"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D93B" w14:textId="77777777" w:rsidR="00617ADD" w:rsidRPr="00962B3F" w:rsidRDefault="00617ADD" w:rsidP="003514E7">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1AB4A" w14:textId="77777777" w:rsidR="00617ADD" w:rsidRPr="00962B3F" w:rsidRDefault="00617ADD" w:rsidP="003514E7">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FD4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DDB1"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6B9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50056"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7C2F0BA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96D40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0F1A"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D03E7" w14:textId="77777777" w:rsidR="00617ADD" w:rsidRPr="00962B3F" w:rsidRDefault="00617ADD" w:rsidP="003514E7">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9C3F" w14:textId="77777777" w:rsidR="00617ADD" w:rsidRPr="00962B3F" w:rsidRDefault="00617ADD" w:rsidP="003514E7">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E2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D51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CF9F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E375F"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00A3E3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DF05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72F00" w14:textId="77777777" w:rsidR="00617ADD" w:rsidRPr="00962B3F" w:rsidRDefault="00617ADD" w:rsidP="003514E7">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2D2B1" w14:textId="77777777" w:rsidR="00617ADD" w:rsidRPr="00962B3F" w:rsidRDefault="00617ADD" w:rsidP="003514E7">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92EA" w14:textId="77777777" w:rsidR="00617ADD" w:rsidRPr="00962B3F" w:rsidRDefault="00617ADD" w:rsidP="003514E7">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E0D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F7D0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C8F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7E5B3" w14:textId="77777777" w:rsidR="00617ADD" w:rsidRPr="00962B3F" w:rsidRDefault="00617ADD" w:rsidP="003514E7">
            <w:pPr>
              <w:pStyle w:val="TAC"/>
              <w:jc w:val="left"/>
              <w:rPr>
                <w:sz w:val="16"/>
                <w:szCs w:val="16"/>
              </w:rPr>
            </w:pPr>
            <w:r w:rsidRPr="00962B3F">
              <w:rPr>
                <w:sz w:val="16"/>
                <w:szCs w:val="16"/>
              </w:rPr>
              <w:t>16.2.0</w:t>
            </w:r>
          </w:p>
        </w:tc>
      </w:tr>
      <w:tr w:rsidR="00617ADD" w:rsidRPr="00962B3F" w14:paraId="1307F5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5815C0" w14:textId="77777777" w:rsidR="00617ADD" w:rsidRPr="00962B3F" w:rsidRDefault="00617ADD" w:rsidP="003514E7">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4218"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F3B72"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84064" w14:textId="77777777" w:rsidR="00617ADD" w:rsidRPr="00962B3F" w:rsidRDefault="00617ADD" w:rsidP="003514E7">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B38D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FB58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720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5D2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408B71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515A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26B5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C8CF3" w14:textId="77777777" w:rsidR="00617ADD" w:rsidRPr="00962B3F" w:rsidRDefault="00617ADD" w:rsidP="003514E7">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7FD6C" w14:textId="77777777" w:rsidR="00617ADD" w:rsidRPr="00962B3F" w:rsidRDefault="00617ADD" w:rsidP="003514E7">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20C7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4670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3E4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D155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DB8A1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6503A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5279"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AAAE6"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0335" w14:textId="77777777" w:rsidR="00617ADD" w:rsidRPr="00962B3F" w:rsidRDefault="00617ADD" w:rsidP="003514E7">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F74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9FF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6D8C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70F7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0B829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20DBB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B084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A4A9C"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D3E4F" w14:textId="77777777" w:rsidR="00617ADD" w:rsidRPr="00962B3F" w:rsidRDefault="00617ADD" w:rsidP="003514E7">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C04F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336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84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F2E8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2BC3B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13C8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87C3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DC8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A22D" w14:textId="77777777" w:rsidR="00617ADD" w:rsidRPr="00962B3F" w:rsidRDefault="00617ADD" w:rsidP="003514E7">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4535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226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39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7E2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526D0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3D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3EF4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00F07" w14:textId="77777777" w:rsidR="00617ADD" w:rsidRPr="00962B3F" w:rsidRDefault="00617ADD" w:rsidP="003514E7">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3FE8" w14:textId="77777777" w:rsidR="00617ADD" w:rsidRPr="00962B3F" w:rsidRDefault="00617ADD" w:rsidP="003514E7">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9823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71FE"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005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2AC3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93789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D1B454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E8EE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743A"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3C64A" w14:textId="77777777" w:rsidR="00617ADD" w:rsidRPr="00962B3F" w:rsidRDefault="00617ADD" w:rsidP="003514E7">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C9F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2F4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26D6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550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E81FA6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A39D3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2D9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C4DC1" w14:textId="77777777" w:rsidR="00617ADD" w:rsidRPr="00962B3F" w:rsidRDefault="00617ADD" w:rsidP="003514E7">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B2A9" w14:textId="77777777" w:rsidR="00617ADD" w:rsidRPr="00962B3F" w:rsidRDefault="00617ADD" w:rsidP="003514E7">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FD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BC888"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8F4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1B1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146B6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703DB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C93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D345"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DB34" w14:textId="77777777" w:rsidR="00617ADD" w:rsidRPr="00962B3F" w:rsidRDefault="00617ADD" w:rsidP="003514E7">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2B4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8D3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D7C0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5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1370E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DAA4B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D34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CC6E"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9A5E1" w14:textId="77777777" w:rsidR="00617ADD" w:rsidRPr="00962B3F" w:rsidRDefault="00617ADD" w:rsidP="003514E7">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D5D6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5799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2D4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503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C76AA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2F505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0C5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3CEE"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34BB" w14:textId="77777777" w:rsidR="00617ADD" w:rsidRPr="00962B3F" w:rsidRDefault="00617ADD" w:rsidP="003514E7">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9B3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13A92"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AA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940C5"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8CD86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8036E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F30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2E740"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E5352" w14:textId="77777777" w:rsidR="00617ADD" w:rsidRPr="00962B3F" w:rsidRDefault="00617ADD" w:rsidP="003514E7">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5F2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270B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B585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504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EF0817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A42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A01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B0F3"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2F05" w14:textId="77777777" w:rsidR="00617ADD" w:rsidRPr="00962B3F" w:rsidRDefault="00617ADD" w:rsidP="003514E7">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DBD5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67E03"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D22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66B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0700C4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273B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D0427"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4FE25"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B134" w14:textId="77777777" w:rsidR="00617ADD" w:rsidRPr="00962B3F" w:rsidRDefault="00617ADD" w:rsidP="003514E7">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8D09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DD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394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2A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B1650D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938E7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DCF3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26BC"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ED065" w14:textId="77777777" w:rsidR="00617ADD" w:rsidRPr="00962B3F" w:rsidRDefault="00617ADD" w:rsidP="003514E7">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D5AD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44D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4199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7500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03891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22763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9BE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EA020"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BAF9" w14:textId="77777777" w:rsidR="00617ADD" w:rsidRPr="00962B3F" w:rsidRDefault="00617ADD" w:rsidP="003514E7">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CA0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8899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432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9E31"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598EE1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2CCB1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1D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200C5" w14:textId="77777777" w:rsidR="00617ADD" w:rsidRPr="00962B3F" w:rsidRDefault="00617ADD" w:rsidP="003514E7">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6C99" w14:textId="77777777" w:rsidR="00617ADD" w:rsidRPr="00962B3F" w:rsidRDefault="00617ADD" w:rsidP="003514E7">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EAB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829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C78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49C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78E5D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F330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94AB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4A87"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2244" w14:textId="77777777" w:rsidR="00617ADD" w:rsidRPr="00962B3F" w:rsidRDefault="00617ADD" w:rsidP="003514E7">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630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E7CC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D7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0865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C539B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AC4D7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16E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0A6B7"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896DE" w14:textId="77777777" w:rsidR="00617ADD" w:rsidRPr="00962B3F" w:rsidRDefault="00617ADD" w:rsidP="003514E7">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B1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99B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D81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F09B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25A5B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9197A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996"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50C5C"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22C6" w14:textId="77777777" w:rsidR="00617ADD" w:rsidRPr="00962B3F" w:rsidRDefault="00617ADD" w:rsidP="003514E7">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01B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7FA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10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6E4E"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820276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7C2EF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F87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51E2"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5197A" w14:textId="77777777" w:rsidR="00617ADD" w:rsidRPr="00962B3F" w:rsidRDefault="00617ADD" w:rsidP="003514E7">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F370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31D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A4D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3B6F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B7661A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959C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3AF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600EC"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419D" w14:textId="77777777" w:rsidR="00617ADD" w:rsidRPr="00962B3F" w:rsidRDefault="00617ADD" w:rsidP="003514E7">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802B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E23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A24A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8E2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4D9D8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8C5A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7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58FD"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9E86" w14:textId="77777777" w:rsidR="00617ADD" w:rsidRPr="00962B3F" w:rsidRDefault="00617ADD" w:rsidP="003514E7">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78D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465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DB74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BC8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5BA34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9A1C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642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1C305"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38004" w14:textId="77777777" w:rsidR="00617ADD" w:rsidRPr="00962B3F" w:rsidRDefault="00617ADD" w:rsidP="003514E7">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43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ED4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5E87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3567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1E2FC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685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BC93"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42261" w14:textId="77777777" w:rsidR="00617ADD" w:rsidRPr="00962B3F" w:rsidRDefault="00617ADD" w:rsidP="003514E7">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A7F2" w14:textId="77777777" w:rsidR="00617ADD" w:rsidRPr="00962B3F" w:rsidRDefault="00617ADD" w:rsidP="003514E7">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DE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206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733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B79F8"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F2C61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D13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75FB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B0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64974" w14:textId="77777777" w:rsidR="00617ADD" w:rsidRPr="00962B3F" w:rsidRDefault="00617ADD" w:rsidP="003514E7">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CA82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B9A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B77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656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7AA29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A46F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5DA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4E172" w14:textId="77777777" w:rsidR="00617ADD" w:rsidRPr="00962B3F" w:rsidRDefault="00617ADD" w:rsidP="003514E7">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9CB32" w14:textId="77777777" w:rsidR="00617ADD" w:rsidRPr="00962B3F" w:rsidRDefault="00617ADD" w:rsidP="003514E7">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535E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09DD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3A4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9F43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AF57C7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55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3A4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1AB2"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E1B7E" w14:textId="77777777" w:rsidR="00617ADD" w:rsidRPr="00962B3F" w:rsidRDefault="00617ADD" w:rsidP="003514E7">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A24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D1D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009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998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353317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B52AC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769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8F4D"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0407C" w14:textId="77777777" w:rsidR="00617ADD" w:rsidRPr="00962B3F" w:rsidRDefault="00617ADD" w:rsidP="003514E7">
            <w:pPr>
              <w:pStyle w:val="TAL"/>
              <w:rPr>
                <w:sz w:val="16"/>
                <w:szCs w:val="16"/>
              </w:rPr>
            </w:pPr>
            <w:r w:rsidRPr="00962B3F">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6A1C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902C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11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E2A8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D33D6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9CD4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2317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3D5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C9B" w14:textId="77777777" w:rsidR="00617ADD" w:rsidRPr="00962B3F" w:rsidRDefault="00617ADD" w:rsidP="003514E7">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CA4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E520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4FF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1032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765F1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8C251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9EFD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9299"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ED7B7" w14:textId="77777777" w:rsidR="00617ADD" w:rsidRPr="00962B3F" w:rsidRDefault="00617ADD" w:rsidP="003514E7">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6631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5555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86D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B711"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22823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EE8B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12CF5"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AD49"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B425" w14:textId="77777777" w:rsidR="00617ADD" w:rsidRPr="00962B3F" w:rsidRDefault="00617ADD" w:rsidP="003514E7">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B53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543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AE3B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E73A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2D902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EA21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06E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DE0E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88E3" w14:textId="77777777" w:rsidR="00617ADD" w:rsidRPr="00962B3F" w:rsidRDefault="00617ADD" w:rsidP="003514E7">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4D6C"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103B9"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8A1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14E6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A61BF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4207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AFE6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7FB4"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2E9A5" w14:textId="77777777" w:rsidR="00617ADD" w:rsidRPr="00962B3F" w:rsidRDefault="00617ADD" w:rsidP="003514E7">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A1CD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F2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80C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69BBF"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6A18F9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2F23A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1F1A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9C2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FBB4" w14:textId="77777777" w:rsidR="00617ADD" w:rsidRPr="00962B3F" w:rsidRDefault="00617ADD" w:rsidP="003514E7">
            <w:pPr>
              <w:pStyle w:val="TAL"/>
              <w:rPr>
                <w:sz w:val="16"/>
                <w:szCs w:val="16"/>
              </w:rPr>
            </w:pPr>
            <w:r w:rsidRPr="00962B3F">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7EE1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25E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B979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183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043237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0F0BC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4467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FDCED"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FE" w14:textId="77777777" w:rsidR="00617ADD" w:rsidRPr="00962B3F" w:rsidRDefault="00617ADD" w:rsidP="003514E7">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778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6F92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0DE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865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6D72F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B375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D0B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6476F"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3017" w14:textId="77777777" w:rsidR="00617ADD" w:rsidRPr="00962B3F" w:rsidRDefault="00617ADD" w:rsidP="003514E7">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48FC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C088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FF0F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305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A9851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850CB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576D"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3CC63"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4B900" w14:textId="77777777" w:rsidR="00617ADD" w:rsidRPr="00962B3F" w:rsidRDefault="00617ADD" w:rsidP="003514E7">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EFF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D50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83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B6A42"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9E6BB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6FE8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AEB9B"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D71B8"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ACF0" w14:textId="77777777" w:rsidR="00617ADD" w:rsidRPr="00962B3F" w:rsidRDefault="00617ADD" w:rsidP="003514E7">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727D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175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08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8D02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A5551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AFC6E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F15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F9E32"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C1FA" w14:textId="77777777" w:rsidR="00617ADD" w:rsidRPr="00962B3F" w:rsidRDefault="00617ADD" w:rsidP="003514E7">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572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764D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545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6B2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1CAFDE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631986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2F9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C85B6"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24B44" w14:textId="77777777" w:rsidR="00617ADD" w:rsidRPr="00962B3F" w:rsidRDefault="00617ADD" w:rsidP="003514E7">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59B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50F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42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DEF1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311FA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7A92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28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E6C17"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58160" w14:textId="77777777" w:rsidR="00617ADD" w:rsidRPr="00962B3F" w:rsidRDefault="00617ADD" w:rsidP="003514E7">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1239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FC21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72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80EF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B4028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CFA7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4F8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BEC44"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3D5D4" w14:textId="77777777" w:rsidR="00617ADD" w:rsidRPr="00962B3F" w:rsidRDefault="00617ADD" w:rsidP="003514E7">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F9C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70B5"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D9D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F27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EEFA9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7655B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920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58CD"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96E7" w14:textId="77777777" w:rsidR="00617ADD" w:rsidRPr="00962B3F" w:rsidRDefault="00617ADD" w:rsidP="003514E7">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EDB0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4B35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0113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C000"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4F4F0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40A42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670C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1E28E" w14:textId="77777777" w:rsidR="00617ADD" w:rsidRPr="00962B3F" w:rsidRDefault="00617ADD" w:rsidP="003514E7">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D2E03" w14:textId="77777777" w:rsidR="00617ADD" w:rsidRPr="00962B3F" w:rsidRDefault="00617ADD" w:rsidP="003514E7">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0D6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A40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789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D674"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097062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148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C60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CB58" w14:textId="77777777" w:rsidR="00617ADD" w:rsidRPr="00962B3F" w:rsidRDefault="00617ADD" w:rsidP="003514E7">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DB04" w14:textId="77777777" w:rsidR="00617ADD" w:rsidRPr="00962B3F" w:rsidRDefault="00617ADD" w:rsidP="003514E7">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DFF71"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D8DD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00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F75B"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3AD8E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8F3A1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8B93"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E415F"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EB17A" w14:textId="77777777" w:rsidR="00617ADD" w:rsidRPr="00962B3F" w:rsidRDefault="00617ADD" w:rsidP="003514E7">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789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794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37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E8F3"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68CE5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E8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5C6B7"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0F16"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05FBD" w14:textId="77777777" w:rsidR="00617ADD" w:rsidRPr="00962B3F" w:rsidRDefault="00617ADD" w:rsidP="003514E7">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9799"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B36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15D8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B4D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50236F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5655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D69F"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071BE" w14:textId="77777777" w:rsidR="00617ADD" w:rsidRPr="00962B3F" w:rsidRDefault="00617ADD" w:rsidP="003514E7">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7A03" w14:textId="77777777" w:rsidR="00617ADD" w:rsidRPr="00962B3F" w:rsidRDefault="00617ADD" w:rsidP="003514E7">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DA5D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F563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C19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18E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FCD84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EAB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FBB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BCDDB" w14:textId="77777777" w:rsidR="00617ADD" w:rsidRPr="00962B3F" w:rsidRDefault="00617ADD" w:rsidP="003514E7">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51D81" w14:textId="77777777" w:rsidR="00617ADD" w:rsidRPr="00962B3F" w:rsidRDefault="00617ADD" w:rsidP="003514E7">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9BA9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610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BCE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EAA0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244986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A5247D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E8B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7361"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3061C" w14:textId="77777777" w:rsidR="00617ADD" w:rsidRPr="00962B3F" w:rsidRDefault="00617ADD" w:rsidP="003514E7">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510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CF3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80C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B7D6"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030F15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BC9C9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FB82C"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6B17" w14:textId="77777777" w:rsidR="00617ADD" w:rsidRPr="00962B3F" w:rsidRDefault="00617ADD" w:rsidP="003514E7">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E3BE7" w14:textId="77777777" w:rsidR="00617ADD" w:rsidRPr="00962B3F" w:rsidRDefault="00617ADD" w:rsidP="003514E7">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F22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5E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2B4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1561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9329C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A89F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8B92"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CA" w14:textId="77777777" w:rsidR="00617ADD" w:rsidRPr="00962B3F" w:rsidRDefault="00617ADD" w:rsidP="003514E7">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B2B3" w14:textId="77777777" w:rsidR="00617ADD" w:rsidRPr="00962B3F" w:rsidRDefault="00617ADD" w:rsidP="003514E7">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55F5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25B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64D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EC4DA"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7E7B4DE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AFF0F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BB5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A23ED" w14:textId="77777777" w:rsidR="00617ADD" w:rsidRPr="00962B3F" w:rsidRDefault="00617ADD" w:rsidP="003514E7">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12533" w14:textId="77777777" w:rsidR="00617ADD" w:rsidRPr="00962B3F" w:rsidRDefault="00617ADD" w:rsidP="003514E7">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D0C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2EF9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E204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85B5"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630A7F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67F53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898F"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7F93B"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134CF" w14:textId="77777777" w:rsidR="00617ADD" w:rsidRPr="00962B3F" w:rsidRDefault="00617ADD" w:rsidP="003514E7">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C40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86A0"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072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DED6E"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450FED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D043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F63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0B3A" w14:textId="77777777" w:rsidR="00617ADD" w:rsidRPr="00962B3F" w:rsidRDefault="00617ADD" w:rsidP="003514E7">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A8915" w14:textId="77777777" w:rsidR="00617ADD" w:rsidRPr="00962B3F" w:rsidRDefault="00617ADD" w:rsidP="003514E7">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E2B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C4D1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662C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8CDE7"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3B7C53E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1E397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D9AE"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A714" w14:textId="77777777" w:rsidR="00617ADD" w:rsidRPr="00962B3F" w:rsidRDefault="00617ADD" w:rsidP="003514E7">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6CF5" w14:textId="77777777" w:rsidR="00617ADD" w:rsidRPr="00962B3F" w:rsidRDefault="00617ADD" w:rsidP="003514E7">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7997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664D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8197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610B9"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08AFF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ABEF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F61"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1E0" w14:textId="77777777" w:rsidR="00617ADD" w:rsidRPr="00962B3F" w:rsidRDefault="00617ADD" w:rsidP="003514E7">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0F1C" w14:textId="77777777" w:rsidR="00617ADD" w:rsidRPr="00962B3F" w:rsidRDefault="00617ADD" w:rsidP="003514E7">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D6BC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A8F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2F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8A8D"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51CF92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93D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0EDA"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64B5" w14:textId="77777777" w:rsidR="00617ADD" w:rsidRPr="00962B3F" w:rsidRDefault="00617ADD" w:rsidP="003514E7">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77B5" w14:textId="77777777" w:rsidR="00617ADD" w:rsidRPr="00962B3F" w:rsidRDefault="00617ADD" w:rsidP="003514E7">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C203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CA011"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58DF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CB6C" w14:textId="77777777" w:rsidR="00617ADD" w:rsidRPr="00962B3F" w:rsidRDefault="00617ADD" w:rsidP="003514E7">
            <w:pPr>
              <w:pStyle w:val="TAC"/>
              <w:jc w:val="left"/>
              <w:rPr>
                <w:sz w:val="16"/>
                <w:szCs w:val="16"/>
              </w:rPr>
            </w:pPr>
            <w:r w:rsidRPr="00962B3F">
              <w:rPr>
                <w:sz w:val="16"/>
                <w:szCs w:val="16"/>
              </w:rPr>
              <w:t>16.3.0</w:t>
            </w:r>
          </w:p>
        </w:tc>
      </w:tr>
      <w:tr w:rsidR="00617ADD" w:rsidRPr="00962B3F" w14:paraId="16AF699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312F2C" w14:textId="77777777" w:rsidR="00617ADD" w:rsidRPr="00962B3F" w:rsidRDefault="00617ADD" w:rsidP="003514E7">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8114" w14:textId="77777777" w:rsidR="00617ADD" w:rsidRPr="00962B3F" w:rsidRDefault="00617ADD" w:rsidP="003514E7">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AAC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BEF02" w14:textId="77777777" w:rsidR="00617ADD" w:rsidRPr="00962B3F" w:rsidRDefault="00617ADD" w:rsidP="003514E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D0196" w14:textId="77777777" w:rsidR="00617ADD" w:rsidRPr="00962B3F" w:rsidRDefault="00617ADD" w:rsidP="003514E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9382" w14:textId="77777777" w:rsidR="00617ADD" w:rsidRPr="00962B3F" w:rsidRDefault="00617ADD" w:rsidP="003514E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1CF0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E920" w14:textId="77777777" w:rsidR="00617ADD" w:rsidRPr="00962B3F" w:rsidRDefault="00617ADD" w:rsidP="003514E7">
            <w:pPr>
              <w:pStyle w:val="TAC"/>
              <w:jc w:val="left"/>
              <w:rPr>
                <w:sz w:val="16"/>
                <w:szCs w:val="16"/>
              </w:rPr>
            </w:pPr>
            <w:r w:rsidRPr="00962B3F">
              <w:rPr>
                <w:sz w:val="16"/>
                <w:szCs w:val="16"/>
              </w:rPr>
              <w:t>16.3.1</w:t>
            </w:r>
          </w:p>
        </w:tc>
      </w:tr>
      <w:tr w:rsidR="00617ADD" w:rsidRPr="00962B3F" w14:paraId="0299D2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733B" w14:textId="77777777" w:rsidR="00617ADD" w:rsidRPr="00962B3F" w:rsidRDefault="00617ADD" w:rsidP="003514E7">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E87E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1AC14"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1CFC" w14:textId="77777777" w:rsidR="00617ADD" w:rsidRPr="00962B3F" w:rsidRDefault="00617ADD" w:rsidP="003514E7">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BBF5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87DF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555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875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B0E4E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1D14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8E39"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8D2D5" w14:textId="77777777" w:rsidR="00617ADD" w:rsidRPr="00962B3F" w:rsidRDefault="00617ADD" w:rsidP="003514E7">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2313" w14:textId="77777777" w:rsidR="00617ADD" w:rsidRPr="00962B3F" w:rsidRDefault="00617ADD" w:rsidP="003514E7">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66C0"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D74DD"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4D6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344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89EEC3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D3376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16FB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9EA5"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DC748" w14:textId="77777777" w:rsidR="00617ADD" w:rsidRPr="00962B3F" w:rsidRDefault="00617ADD" w:rsidP="003514E7">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D67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89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433D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5AC4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C6CF3F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D904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1CB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B7756" w14:textId="77777777" w:rsidR="00617ADD" w:rsidRPr="00962B3F" w:rsidRDefault="00617ADD" w:rsidP="003514E7">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E1CCD" w14:textId="77777777" w:rsidR="00617ADD" w:rsidRPr="00962B3F" w:rsidRDefault="00617ADD" w:rsidP="003514E7">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3900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64A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69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D5D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439BD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D860E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BE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2077F"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35AE" w14:textId="77777777" w:rsidR="00617ADD" w:rsidRPr="00962B3F" w:rsidRDefault="00617ADD" w:rsidP="003514E7">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23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82D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1EF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FFAE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0E5B8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3120F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9FEF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3659"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C328" w14:textId="77777777" w:rsidR="00617ADD" w:rsidRPr="00962B3F" w:rsidRDefault="00617ADD" w:rsidP="003514E7">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B2A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1B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94A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3A96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F20D9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E393D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5F5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4A552"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6F262" w14:textId="77777777" w:rsidR="00617ADD" w:rsidRPr="00962B3F" w:rsidRDefault="00617ADD" w:rsidP="003514E7">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D914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944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63E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8758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13F46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50D5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BBA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C5F6"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4A3C" w14:textId="77777777" w:rsidR="00617ADD" w:rsidRPr="00962B3F" w:rsidRDefault="00617ADD" w:rsidP="003514E7">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877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A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8D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6881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CD255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10C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9FF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F834"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D54F" w14:textId="77777777" w:rsidR="00617ADD" w:rsidRPr="00962B3F" w:rsidRDefault="00617ADD" w:rsidP="003514E7">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6F92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76D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5C5D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3714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D1EDE6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1DE9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C3E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DEE9F"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4014" w14:textId="77777777" w:rsidR="00617ADD" w:rsidRPr="00962B3F" w:rsidRDefault="00617ADD" w:rsidP="003514E7">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EF6E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2D7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094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DB46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F773D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4739D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A7F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5B2E7"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31A4" w14:textId="77777777" w:rsidR="00617ADD" w:rsidRPr="00962B3F" w:rsidRDefault="00617ADD" w:rsidP="003514E7">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45C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D8F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292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7006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2334C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7C0F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E50D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023BE"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0F7B" w14:textId="77777777" w:rsidR="00617ADD" w:rsidRPr="00962B3F" w:rsidRDefault="00617ADD" w:rsidP="003514E7">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CB4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07A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F73F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1C9B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6C860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15B1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1BAD"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8367"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F22B" w14:textId="77777777" w:rsidR="00617ADD" w:rsidRPr="00962B3F" w:rsidRDefault="00617ADD" w:rsidP="003514E7">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16B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1368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70D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803D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2FE7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2F5D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B1A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DEFC"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82D70" w14:textId="77777777" w:rsidR="00617ADD" w:rsidRPr="00962B3F" w:rsidRDefault="00617ADD" w:rsidP="003514E7">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3C48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75AA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D19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9A86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2E75A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511FA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8570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0AAEC"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FCB9" w14:textId="77777777" w:rsidR="00617ADD" w:rsidRPr="00962B3F" w:rsidRDefault="00617ADD" w:rsidP="003514E7">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108A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567B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81C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96A1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AA6F3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76AE4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939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3B849" w14:textId="77777777" w:rsidR="00617ADD" w:rsidRPr="00962B3F" w:rsidRDefault="00617ADD" w:rsidP="003514E7">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C594" w14:textId="77777777" w:rsidR="00617ADD" w:rsidRPr="00962B3F" w:rsidRDefault="00617ADD" w:rsidP="003514E7">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784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5BB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92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0137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D0E3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1D75A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5144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761F2"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7AAC" w14:textId="77777777" w:rsidR="00617ADD" w:rsidRPr="00962B3F" w:rsidRDefault="00617ADD" w:rsidP="003514E7">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FF8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60B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A9A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C0A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7511C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AE79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836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36315"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F3D9" w14:textId="77777777" w:rsidR="00617ADD" w:rsidRPr="00962B3F" w:rsidRDefault="00617ADD" w:rsidP="003514E7">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38F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2EE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D4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65CC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FA28FF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BA548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C8F0"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B9AF8"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F8A1" w14:textId="77777777" w:rsidR="00617ADD" w:rsidRPr="00962B3F" w:rsidRDefault="00617ADD" w:rsidP="003514E7">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1ED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FC9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08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891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34471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7A22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AB61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8026B"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1A4F4" w14:textId="77777777" w:rsidR="00617ADD" w:rsidRPr="00962B3F" w:rsidRDefault="00617ADD" w:rsidP="003514E7">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1F59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675B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F1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F03E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C750E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BAA6E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E9C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F0DA"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89D36" w14:textId="77777777" w:rsidR="00617ADD" w:rsidRPr="00962B3F" w:rsidRDefault="00617ADD" w:rsidP="003514E7">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3D51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CCB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2C4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32B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E90B9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AA55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C009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FC360"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12E5" w14:textId="77777777" w:rsidR="00617ADD" w:rsidRPr="00962B3F" w:rsidRDefault="00617ADD" w:rsidP="003514E7">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C869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395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523F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C70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626E49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2763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D66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7727B"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A795" w14:textId="77777777" w:rsidR="00617ADD" w:rsidRPr="00962B3F" w:rsidRDefault="00617ADD" w:rsidP="003514E7">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E33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6420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0AA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0419"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0EA49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D1D10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17C1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1A749"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953" w14:textId="77777777" w:rsidR="00617ADD" w:rsidRPr="00962B3F" w:rsidRDefault="00617ADD" w:rsidP="003514E7">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5DE1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09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31C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3DF"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A1490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0F6BA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DBF0"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C450D"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1ECC5" w14:textId="77777777" w:rsidR="00617ADD" w:rsidRPr="00962B3F" w:rsidRDefault="00617ADD" w:rsidP="003514E7">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34E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A8A7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7C5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899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0AF7A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1E790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6A1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EE88"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DEE1" w14:textId="77777777" w:rsidR="00617ADD" w:rsidRPr="00962B3F" w:rsidRDefault="00617ADD" w:rsidP="003514E7">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20CD"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421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B5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BB3D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32144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F5A57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986B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30FEC"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B5F7" w14:textId="77777777" w:rsidR="00617ADD" w:rsidRPr="00962B3F" w:rsidRDefault="00617ADD" w:rsidP="003514E7">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F877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DC0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71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E61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618B2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3EE4E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F452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0870"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776B" w14:textId="77777777" w:rsidR="00617ADD" w:rsidRPr="00962B3F" w:rsidRDefault="00617ADD" w:rsidP="003514E7">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E2FB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881C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6848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730D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B69ED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D80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9F41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E4E1"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A735C" w14:textId="77777777" w:rsidR="00617ADD" w:rsidRPr="00962B3F" w:rsidRDefault="00617ADD" w:rsidP="003514E7">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898B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8DE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BC69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4E8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12AA87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6A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27B7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71E61"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55824" w14:textId="77777777" w:rsidR="00617ADD" w:rsidRPr="00962B3F" w:rsidRDefault="00617ADD" w:rsidP="003514E7">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1B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D59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41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ADCEF"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D99AE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8EEA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C5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78D40"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CF2E" w14:textId="77777777" w:rsidR="00617ADD" w:rsidRPr="00962B3F" w:rsidRDefault="00617ADD" w:rsidP="003514E7">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2E60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ED3C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09A6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DC2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91EB71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DAE0F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973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A7AD1"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6693B" w14:textId="77777777" w:rsidR="00617ADD" w:rsidRPr="00962B3F" w:rsidRDefault="00617ADD" w:rsidP="003514E7">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FD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5A9B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CF8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549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D2FBC8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62E61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E5A1"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27F5" w14:textId="77777777" w:rsidR="00617ADD" w:rsidRPr="00962B3F" w:rsidRDefault="00617ADD" w:rsidP="003514E7">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7AD03" w14:textId="77777777" w:rsidR="00617ADD" w:rsidRPr="00962B3F" w:rsidRDefault="00617ADD" w:rsidP="003514E7">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F8B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79B1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9EA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1FEF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B92199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41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7F5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6B72"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E6C1" w14:textId="77777777" w:rsidR="00617ADD" w:rsidRPr="00962B3F" w:rsidRDefault="00617ADD" w:rsidP="003514E7">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35AF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6BD2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7D2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5F26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56023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EC6F1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099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FDB32"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8D1DF" w14:textId="77777777" w:rsidR="00617ADD" w:rsidRPr="00962B3F" w:rsidRDefault="00617ADD" w:rsidP="003514E7">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8478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047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52D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EF6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C26CCA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3155C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84A3"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2B8C"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75488" w14:textId="77777777" w:rsidR="00617ADD" w:rsidRPr="00962B3F" w:rsidRDefault="00617ADD" w:rsidP="003514E7">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2A17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78E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01C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8CF5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8383A0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8584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815"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F241B"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54F" w14:textId="77777777" w:rsidR="00617ADD" w:rsidRPr="00962B3F" w:rsidRDefault="00617ADD" w:rsidP="003514E7">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C05B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813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D98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1E34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9C120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183E8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4465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79E0"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6829" w14:textId="77777777" w:rsidR="00617ADD" w:rsidRPr="00962B3F" w:rsidRDefault="00617ADD" w:rsidP="003514E7">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A1F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8B7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24A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29B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0EFD2D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F5ADF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A4C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D596"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7A200" w14:textId="77777777" w:rsidR="00617ADD" w:rsidRPr="00962B3F" w:rsidRDefault="00617ADD" w:rsidP="003514E7">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EB0E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F5D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459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7EE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F48A5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25B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023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0EF32"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50457" w14:textId="77777777" w:rsidR="00617ADD" w:rsidRPr="00962B3F" w:rsidRDefault="00617ADD" w:rsidP="003514E7">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59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9E1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31F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7B71C"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087002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F6BBA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772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7861" w14:textId="77777777" w:rsidR="00617ADD" w:rsidRPr="00962B3F" w:rsidRDefault="00617ADD" w:rsidP="003514E7">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C6DB" w14:textId="77777777" w:rsidR="00617ADD" w:rsidRPr="00962B3F" w:rsidRDefault="00617ADD" w:rsidP="003514E7">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C7A1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425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7C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6E24"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2BBCE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1E48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655C"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D4D71"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CBC9" w14:textId="77777777" w:rsidR="00617ADD" w:rsidRPr="00962B3F" w:rsidRDefault="00617ADD" w:rsidP="003514E7">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6886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B67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F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7426A"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B31003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9C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5232"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43EEC"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E031" w14:textId="77777777" w:rsidR="00617ADD" w:rsidRPr="00962B3F" w:rsidRDefault="00617ADD" w:rsidP="003514E7">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B866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FE5A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9EF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4356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A3BF65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E305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CA0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328"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D0FB" w14:textId="77777777" w:rsidR="00617ADD" w:rsidRPr="00962B3F" w:rsidRDefault="00617ADD" w:rsidP="003514E7">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2A0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1A69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694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03131"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A7BFE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65999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A5D9"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16E2B"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36AC" w14:textId="77777777" w:rsidR="00617ADD" w:rsidRPr="00962B3F" w:rsidRDefault="00617ADD" w:rsidP="003514E7">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302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04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95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5F4C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19D702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E386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888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67FBA"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F6DB" w14:textId="77777777" w:rsidR="00617ADD" w:rsidRPr="00962B3F" w:rsidRDefault="00617ADD" w:rsidP="003514E7">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2C2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823C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2091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3E2B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F59294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E380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FE44"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F27DA"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8DC63" w14:textId="77777777" w:rsidR="00617ADD" w:rsidRPr="00962B3F" w:rsidRDefault="00617ADD" w:rsidP="003514E7">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BCE7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C282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D759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69BD"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C8E6F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90D2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EB1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39636"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930C" w14:textId="77777777" w:rsidR="00617ADD" w:rsidRPr="00962B3F" w:rsidRDefault="00617ADD" w:rsidP="003514E7">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0F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AA8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74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5A883"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7B9594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5B26E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574A"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96F6" w14:textId="77777777" w:rsidR="00617ADD" w:rsidRPr="00962B3F" w:rsidRDefault="00617ADD" w:rsidP="003514E7">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367B" w14:textId="77777777" w:rsidR="00617ADD" w:rsidRPr="00962B3F" w:rsidRDefault="00617ADD" w:rsidP="003514E7">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E1B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7CA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D01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F5F3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7DDDD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6E0D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7619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7F510"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12F91" w14:textId="77777777" w:rsidR="00617ADD" w:rsidRPr="00962B3F" w:rsidRDefault="00617ADD" w:rsidP="003514E7">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B5D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4BE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388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D77E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2E1A77C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74C53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6B8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FFBC1"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C931" w14:textId="77777777" w:rsidR="00617ADD" w:rsidRPr="00962B3F" w:rsidRDefault="00617ADD" w:rsidP="003514E7">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851D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8B4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263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922D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BF156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72202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529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E75D"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9B992" w14:textId="77777777" w:rsidR="00617ADD" w:rsidRPr="00962B3F" w:rsidRDefault="00617ADD" w:rsidP="003514E7">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E74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4CB4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7702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78B8D"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48A707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9D86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CAD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DE9C"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FE56" w14:textId="77777777" w:rsidR="00617ADD" w:rsidRPr="00962B3F" w:rsidRDefault="00617ADD" w:rsidP="003514E7">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EDFC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2B3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A6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82382"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E4D8A3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C6398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54D8"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8BEC7" w14:textId="77777777" w:rsidR="00617ADD" w:rsidRPr="00962B3F" w:rsidRDefault="00617ADD" w:rsidP="003514E7">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D01C" w14:textId="77777777" w:rsidR="00617ADD" w:rsidRPr="00962B3F" w:rsidRDefault="00617ADD" w:rsidP="003514E7">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B604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F7D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A2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BA57"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13F93B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BBA4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812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D3EDD"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81E0" w14:textId="77777777" w:rsidR="00617ADD" w:rsidRPr="00962B3F" w:rsidRDefault="00617ADD" w:rsidP="003514E7">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1CD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EE28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5C7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81738"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12BA99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129B3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853C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12B7" w14:textId="77777777" w:rsidR="00617ADD" w:rsidRPr="00962B3F" w:rsidRDefault="00617ADD" w:rsidP="003514E7">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4DD23" w14:textId="77777777" w:rsidR="00617ADD" w:rsidRPr="00962B3F" w:rsidRDefault="00617ADD" w:rsidP="003514E7">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4355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628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EFE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3BD0"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7DE3E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AAC4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923E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42292" w14:textId="77777777" w:rsidR="00617ADD" w:rsidRPr="00962B3F" w:rsidRDefault="00617ADD" w:rsidP="003514E7">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F3553" w14:textId="77777777" w:rsidR="00617ADD" w:rsidRPr="00962B3F" w:rsidRDefault="00617ADD" w:rsidP="003514E7">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D80F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54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AC6F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F6765"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FDE5D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41524B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665B"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C728B" w14:textId="77777777" w:rsidR="00617ADD" w:rsidRPr="00962B3F" w:rsidRDefault="00617ADD" w:rsidP="003514E7">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3542" w14:textId="77777777" w:rsidR="00617ADD" w:rsidRPr="00962B3F" w:rsidRDefault="00617ADD" w:rsidP="003514E7">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EFB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B01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93D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6D38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396C1D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C447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B32E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DCD66"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7BF9" w14:textId="77777777" w:rsidR="00617ADD" w:rsidRPr="00962B3F" w:rsidRDefault="00617ADD" w:rsidP="003514E7">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9E8F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ACF4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B8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547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5390F5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C28FD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E0F3"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A192" w14:textId="77777777" w:rsidR="00617ADD" w:rsidRPr="00962B3F" w:rsidRDefault="00617ADD" w:rsidP="003514E7">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8F7" w14:textId="77777777" w:rsidR="00617ADD" w:rsidRPr="00962B3F" w:rsidRDefault="00617ADD" w:rsidP="003514E7">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87E2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394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C2A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E09F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60B2E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BAB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10F6F"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A0E55" w14:textId="77777777" w:rsidR="00617ADD" w:rsidRPr="00962B3F" w:rsidRDefault="00617ADD" w:rsidP="003514E7">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BA34" w14:textId="77777777" w:rsidR="00617ADD" w:rsidRPr="00962B3F" w:rsidRDefault="00617ADD" w:rsidP="003514E7">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49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559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097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D816E"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0A9DCBC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F39C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B9B7"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4A4D5" w14:textId="77777777" w:rsidR="00617ADD" w:rsidRPr="00962B3F" w:rsidRDefault="00617ADD" w:rsidP="003514E7">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442E4" w14:textId="77777777" w:rsidR="00617ADD" w:rsidRPr="00962B3F" w:rsidRDefault="00617ADD" w:rsidP="003514E7">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6F1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DAE6D"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5D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BF976"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43C90F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2A070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E5CE"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F117" w14:textId="77777777" w:rsidR="00617ADD" w:rsidRPr="00962B3F" w:rsidRDefault="00617ADD" w:rsidP="003514E7">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3F6B8" w14:textId="77777777" w:rsidR="00617ADD" w:rsidRPr="00962B3F" w:rsidRDefault="00617ADD" w:rsidP="003514E7">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B1F5"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D7EC"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635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861B" w14:textId="77777777" w:rsidR="00617ADD" w:rsidRPr="00962B3F" w:rsidRDefault="00617ADD" w:rsidP="003514E7">
            <w:pPr>
              <w:pStyle w:val="TAC"/>
              <w:jc w:val="left"/>
              <w:rPr>
                <w:sz w:val="16"/>
                <w:szCs w:val="16"/>
              </w:rPr>
            </w:pPr>
            <w:r w:rsidRPr="00962B3F">
              <w:rPr>
                <w:sz w:val="16"/>
                <w:szCs w:val="16"/>
              </w:rPr>
              <w:t>16.4.0</w:t>
            </w:r>
          </w:p>
        </w:tc>
      </w:tr>
      <w:tr w:rsidR="00617ADD" w:rsidRPr="00962B3F" w14:paraId="69B877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2919DA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2426" w14:textId="77777777" w:rsidR="00617ADD" w:rsidRPr="00962B3F" w:rsidRDefault="00617ADD" w:rsidP="003514E7">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C868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70F1" w14:textId="77777777" w:rsidR="00617ADD" w:rsidRPr="00962B3F" w:rsidRDefault="00617ADD" w:rsidP="003514E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39D59" w14:textId="77777777" w:rsidR="00617ADD" w:rsidRPr="00962B3F" w:rsidRDefault="00617ADD" w:rsidP="003514E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84A55" w14:textId="77777777" w:rsidR="00617ADD" w:rsidRPr="00962B3F" w:rsidRDefault="00617ADD" w:rsidP="003514E7">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61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FA563" w14:textId="77777777" w:rsidR="00617ADD" w:rsidRPr="00962B3F" w:rsidRDefault="00617ADD" w:rsidP="003514E7">
            <w:pPr>
              <w:pStyle w:val="TAC"/>
              <w:jc w:val="left"/>
              <w:rPr>
                <w:sz w:val="16"/>
                <w:szCs w:val="16"/>
              </w:rPr>
            </w:pPr>
            <w:r w:rsidRPr="00962B3F">
              <w:rPr>
                <w:sz w:val="16"/>
                <w:szCs w:val="16"/>
              </w:rPr>
              <w:t>16.4.1</w:t>
            </w:r>
          </w:p>
        </w:tc>
      </w:tr>
      <w:tr w:rsidR="00617ADD" w:rsidRPr="00962B3F" w14:paraId="678E0BC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DC571E" w14:textId="77777777" w:rsidR="00617ADD" w:rsidRPr="00962B3F" w:rsidRDefault="00617ADD" w:rsidP="003514E7">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70C5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040EA" w14:textId="77777777" w:rsidR="00617ADD" w:rsidRPr="00962B3F" w:rsidRDefault="00617ADD" w:rsidP="003514E7">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7218E" w14:textId="77777777" w:rsidR="00617ADD" w:rsidRPr="00962B3F" w:rsidRDefault="00617ADD" w:rsidP="003514E7">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88B" w14:textId="77777777" w:rsidR="00617ADD" w:rsidRPr="00962B3F" w:rsidRDefault="00617ADD" w:rsidP="003514E7">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31BD0"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EC0B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35E1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FC3ED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6770B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13F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C640"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49F6" w14:textId="77777777" w:rsidR="00617ADD" w:rsidRPr="00962B3F" w:rsidRDefault="00617ADD" w:rsidP="003514E7">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B80"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08BC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EB5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3F39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AF9A9A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A7829B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376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A85A3"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B2A8" w14:textId="77777777" w:rsidR="00617ADD" w:rsidRPr="00962B3F" w:rsidRDefault="00617ADD" w:rsidP="003514E7">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94D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21D0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15B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DBC33"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D762F2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ED22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147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CB6D5"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EB332" w14:textId="77777777" w:rsidR="00617ADD" w:rsidRPr="00962B3F" w:rsidRDefault="00617ADD" w:rsidP="003514E7">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D36EB"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0A03A"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F96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0422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65BE27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FCB1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F69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435D4"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F5BC" w14:textId="77777777" w:rsidR="00617ADD" w:rsidRPr="00962B3F" w:rsidRDefault="00617ADD" w:rsidP="003514E7">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D008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A6C4"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98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4E54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ADE3E4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4E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1C0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7C3A"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8E71" w14:textId="77777777" w:rsidR="00617ADD" w:rsidRPr="00962B3F" w:rsidRDefault="00617ADD" w:rsidP="003514E7">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68E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C512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CF3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5313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C2579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08438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2CB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411F4"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98E8" w14:textId="77777777" w:rsidR="00617ADD" w:rsidRPr="00962B3F" w:rsidRDefault="00617ADD" w:rsidP="003514E7">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B8E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9276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853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5EB6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51749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B43F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778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647C"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DDF35" w14:textId="77777777" w:rsidR="00617ADD" w:rsidRPr="00962B3F" w:rsidRDefault="00617ADD" w:rsidP="003514E7">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8DF3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982C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CEC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AA06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99B61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728B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635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6FAC"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F160" w14:textId="77777777" w:rsidR="00617ADD" w:rsidRPr="00962B3F" w:rsidRDefault="00617ADD" w:rsidP="003514E7">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ECC3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1EE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AE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97AD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2A535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EFB7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03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7CE2"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A7D7" w14:textId="77777777" w:rsidR="00617ADD" w:rsidRPr="00962B3F" w:rsidRDefault="00617ADD" w:rsidP="003514E7">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6B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351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DB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C22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79C840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F4CA9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0B1B"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CE074"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B8D37" w14:textId="77777777" w:rsidR="00617ADD" w:rsidRPr="00962B3F" w:rsidRDefault="00617ADD" w:rsidP="003514E7">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775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FD791"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876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51D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822BB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812CB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9F0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E8F42"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AD980" w14:textId="77777777" w:rsidR="00617ADD" w:rsidRPr="00962B3F" w:rsidRDefault="00617ADD" w:rsidP="003514E7">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ED86"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085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3E9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3219"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C40DC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365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774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D5AD"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B1840" w14:textId="77777777" w:rsidR="00617ADD" w:rsidRPr="00962B3F" w:rsidRDefault="00617ADD" w:rsidP="003514E7">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E374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A709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F84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A378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7628D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45FC4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A2FB"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84EB3"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008DD" w14:textId="77777777" w:rsidR="00617ADD" w:rsidRPr="00962B3F" w:rsidRDefault="00617ADD" w:rsidP="003514E7">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0C5F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7CA6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DCA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1457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7F3DD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AC9BC4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F57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DB1DE"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711B" w14:textId="77777777" w:rsidR="00617ADD" w:rsidRPr="00962B3F" w:rsidRDefault="00617ADD" w:rsidP="003514E7">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026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D40D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7C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7736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A53DE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18D630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3AE4"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28E0"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F05D" w14:textId="77777777" w:rsidR="00617ADD" w:rsidRPr="00962B3F" w:rsidRDefault="00617ADD" w:rsidP="003514E7">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1B9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6636"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0C0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E78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EC7B48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81ACD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0966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71FF9"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6787" w14:textId="77777777" w:rsidR="00617ADD" w:rsidRPr="00962B3F" w:rsidRDefault="00617ADD" w:rsidP="003514E7">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A783D"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9FF6"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C9E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8566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BC6FF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64F2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94FA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A5D"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16C75" w14:textId="77777777" w:rsidR="00617ADD" w:rsidRPr="00962B3F" w:rsidRDefault="00617ADD" w:rsidP="003514E7">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8098"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3AFC"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A1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6B2D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6265D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336A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018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828"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3C08" w14:textId="77777777" w:rsidR="00617ADD" w:rsidRPr="00962B3F" w:rsidRDefault="00617ADD" w:rsidP="003514E7">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CCE9"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D47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6DB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BB9"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9D6F4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E0DCE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706C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B9BA4"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C7E1" w14:textId="77777777" w:rsidR="00617ADD" w:rsidRPr="00962B3F" w:rsidRDefault="00617ADD" w:rsidP="003514E7">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6F2C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C529"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70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BE683"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F1826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7836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90092"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7A287"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2E572" w14:textId="77777777" w:rsidR="00617ADD" w:rsidRPr="00962B3F" w:rsidRDefault="00617ADD" w:rsidP="003514E7">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F61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D81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2FC7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C42B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BCF11D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C7768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E67A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9608"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A8520" w14:textId="77777777" w:rsidR="00617ADD" w:rsidRPr="00962B3F" w:rsidRDefault="00617ADD" w:rsidP="003514E7">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1FCC2"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7A0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AA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354F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FC4E7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1EC796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B6C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62578"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84E87" w14:textId="77777777" w:rsidR="00617ADD" w:rsidRPr="00962B3F" w:rsidRDefault="00617ADD" w:rsidP="003514E7">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9540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97937"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29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7542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F8641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FB09B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072F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647F"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70BCA" w14:textId="77777777" w:rsidR="00617ADD" w:rsidRPr="00962B3F" w:rsidRDefault="00617ADD" w:rsidP="003514E7">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324E"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29FB7"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375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12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AF9039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7B20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0F3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B7CE"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54475" w14:textId="77777777" w:rsidR="00617ADD" w:rsidRPr="00962B3F" w:rsidRDefault="00617ADD" w:rsidP="003514E7">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0288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0805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953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605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5797B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E0C757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A23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CF67"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C3A" w14:textId="77777777" w:rsidR="00617ADD" w:rsidRPr="00962B3F" w:rsidRDefault="00617ADD" w:rsidP="003514E7">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F348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B2D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D46C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1807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113306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80FD4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8B2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2DA2"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0915E" w14:textId="77777777" w:rsidR="00617ADD" w:rsidRPr="00962B3F" w:rsidRDefault="00617ADD" w:rsidP="003514E7">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A4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7B4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E4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7B7C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09523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833CB3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A585"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0F"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15B3" w14:textId="77777777" w:rsidR="00617ADD" w:rsidRPr="00962B3F" w:rsidRDefault="00617ADD" w:rsidP="003514E7">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84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9D58"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14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5BD1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2916E7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475678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586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6EE"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D2F1" w14:textId="77777777" w:rsidR="00617ADD" w:rsidRPr="00962B3F" w:rsidRDefault="00617ADD" w:rsidP="003514E7">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A302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648BE"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1958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93E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286C70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047D21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077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0A4C" w14:textId="77777777" w:rsidR="00617ADD" w:rsidRPr="00962B3F" w:rsidRDefault="00617ADD" w:rsidP="003514E7">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7CEF8" w14:textId="77777777" w:rsidR="00617ADD" w:rsidRPr="00962B3F" w:rsidRDefault="00617ADD" w:rsidP="003514E7">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BACE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E53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843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EB6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DFCF44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8F28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63C2"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CD83B"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FFF3E" w14:textId="77777777" w:rsidR="00617ADD" w:rsidRPr="00962B3F" w:rsidRDefault="00617ADD" w:rsidP="003514E7">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F9CA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962D"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F83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34D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72DDC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34D98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183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7EB4"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08F1E" w14:textId="77777777" w:rsidR="00617ADD" w:rsidRPr="00962B3F" w:rsidRDefault="00617ADD" w:rsidP="003514E7">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F2F9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93F5"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06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920D"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33B734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5679A2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C3A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ABBD3"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5A4F" w14:textId="77777777" w:rsidR="00617ADD" w:rsidRPr="00962B3F" w:rsidRDefault="00617ADD" w:rsidP="003514E7">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4C35"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8057" w14:textId="77777777" w:rsidR="00617ADD" w:rsidRPr="00962B3F" w:rsidRDefault="00617ADD" w:rsidP="003514E7">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189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09BF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26A3C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C20E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69E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7C04"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568AB" w14:textId="77777777" w:rsidR="00617ADD" w:rsidRPr="00962B3F" w:rsidRDefault="00617ADD" w:rsidP="003514E7">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D18F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F2C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BE4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222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0493EA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B1A6F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E7C3C"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0069"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98439" w14:textId="77777777" w:rsidR="00617ADD" w:rsidRPr="00962B3F" w:rsidRDefault="00617ADD" w:rsidP="003514E7">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274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A53B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AA95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CE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A40C3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660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56B3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EC858"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8C033" w14:textId="77777777" w:rsidR="00617ADD" w:rsidRPr="00962B3F" w:rsidRDefault="00617ADD" w:rsidP="003514E7">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0B0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E6669"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939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88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DE4A29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19FB31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559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C98CB"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6A07" w14:textId="77777777" w:rsidR="00617ADD" w:rsidRPr="00962B3F" w:rsidRDefault="00617ADD" w:rsidP="003514E7">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676E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CF02F"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71A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B3D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26DA8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3E400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B17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81905"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C462" w14:textId="77777777" w:rsidR="00617ADD" w:rsidRPr="00962B3F" w:rsidRDefault="00617ADD" w:rsidP="003514E7">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ECF4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28AF2"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29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C71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039E05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3F6461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D0D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6FAC7"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931D" w14:textId="77777777" w:rsidR="00617ADD" w:rsidRPr="00962B3F" w:rsidRDefault="00617ADD" w:rsidP="003514E7">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8BD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80F5"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FB0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585C7"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AFE67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6104A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908F"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F6F67"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197C3" w14:textId="77777777" w:rsidR="00617ADD" w:rsidRPr="00962B3F" w:rsidRDefault="00617ADD" w:rsidP="003514E7">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E9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2540"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C0CB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0F471"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CD071F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CDDE1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D56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1DE0F"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E461" w14:textId="77777777" w:rsidR="00617ADD" w:rsidRPr="00962B3F" w:rsidRDefault="00617ADD" w:rsidP="003514E7">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2BB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6DF99" w14:textId="77777777" w:rsidR="00617ADD" w:rsidRPr="00962B3F" w:rsidRDefault="00617ADD" w:rsidP="003514E7">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B03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502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84EABE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AFE8B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91B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31BD" w14:textId="77777777" w:rsidR="00617ADD" w:rsidRPr="00962B3F" w:rsidRDefault="00617ADD" w:rsidP="003514E7">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D6BC" w14:textId="77777777" w:rsidR="00617ADD" w:rsidRPr="00962B3F" w:rsidRDefault="00617ADD" w:rsidP="003514E7">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B12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B051C" w14:textId="77777777" w:rsidR="00617ADD" w:rsidRPr="00962B3F" w:rsidRDefault="00617ADD" w:rsidP="003514E7">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FBD0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324F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0B16B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261E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89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22BBB"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48B96" w14:textId="77777777" w:rsidR="00617ADD" w:rsidRPr="00962B3F" w:rsidRDefault="00617ADD" w:rsidP="003514E7">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CD7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FFA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9F82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1547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5C048C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6EA3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2F8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90E61" w14:textId="77777777" w:rsidR="00617ADD" w:rsidRPr="00962B3F" w:rsidRDefault="00617ADD" w:rsidP="003514E7">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0A7" w14:textId="77777777" w:rsidR="00617ADD" w:rsidRPr="00962B3F" w:rsidRDefault="00617ADD" w:rsidP="003514E7">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B01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98938"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216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4F1E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185137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B43CA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6B39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B699"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C009" w14:textId="77777777" w:rsidR="00617ADD" w:rsidRPr="00962B3F" w:rsidRDefault="00617ADD" w:rsidP="003514E7">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D27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2033B"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2C1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D027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74936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48433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D15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FCE"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02395" w14:textId="77777777" w:rsidR="00617ADD" w:rsidRPr="00962B3F" w:rsidRDefault="00617ADD" w:rsidP="003514E7">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EB7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E483" w14:textId="77777777" w:rsidR="00617ADD" w:rsidRPr="00962B3F" w:rsidRDefault="00617ADD" w:rsidP="003514E7">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681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FB615"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F3922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B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7BB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DC06"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AAE45" w14:textId="77777777" w:rsidR="00617ADD" w:rsidRPr="00962B3F" w:rsidRDefault="00617ADD" w:rsidP="003514E7">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499B"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0B686"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5D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CDEB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FDCB3C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F5B99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CEFE1"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5C6A" w14:textId="77777777" w:rsidR="00617ADD" w:rsidRPr="00962B3F" w:rsidRDefault="00617ADD" w:rsidP="003514E7">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0188" w14:textId="77777777" w:rsidR="00617ADD" w:rsidRPr="00962B3F" w:rsidRDefault="00617ADD" w:rsidP="003514E7">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B2F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7AC6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4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2516"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4AC8825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0E8C92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E4E9"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841B" w14:textId="77777777" w:rsidR="00617ADD" w:rsidRPr="00962B3F" w:rsidRDefault="00617ADD" w:rsidP="003514E7">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2C1E6" w14:textId="77777777" w:rsidR="00617ADD" w:rsidRPr="00962B3F" w:rsidRDefault="00617ADD" w:rsidP="003514E7">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4FF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9DED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DB9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F194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3F4863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3D38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2167"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27E9"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F807" w14:textId="77777777" w:rsidR="00617ADD" w:rsidRPr="00962B3F" w:rsidRDefault="00617ADD" w:rsidP="003514E7">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EAF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48C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4802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9EFF"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9E05A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CD9CD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81B3"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AA690"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C9CA" w14:textId="77777777" w:rsidR="00617ADD" w:rsidRPr="00962B3F" w:rsidRDefault="00617ADD" w:rsidP="003514E7">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1E4D"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5A99"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654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B8B2"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1D720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ECB42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8959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604E" w14:textId="77777777" w:rsidR="00617ADD" w:rsidRPr="00962B3F" w:rsidRDefault="00617ADD" w:rsidP="003514E7">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B79FC" w14:textId="77777777" w:rsidR="00617ADD" w:rsidRPr="00962B3F" w:rsidRDefault="00617ADD" w:rsidP="003514E7">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396E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029E1"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3650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83B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150B5D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0CDD0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8CD2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443E9" w14:textId="77777777" w:rsidR="00617ADD" w:rsidRPr="00962B3F" w:rsidRDefault="00617ADD" w:rsidP="003514E7">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388F" w14:textId="77777777" w:rsidR="00617ADD" w:rsidRPr="00962B3F" w:rsidRDefault="00617ADD" w:rsidP="003514E7">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C839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20AAE"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9D9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A5E4E"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390EC6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5DF6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88E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2A3E3" w14:textId="77777777" w:rsidR="00617ADD" w:rsidRPr="00962B3F" w:rsidRDefault="00617ADD" w:rsidP="003514E7">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62E7C" w14:textId="77777777" w:rsidR="00617ADD" w:rsidRPr="00962B3F" w:rsidRDefault="00617ADD" w:rsidP="003514E7">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1F7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2D860"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DA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8C15C"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5C4D7AE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ECB0C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5F4F8"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3968D"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36B80" w14:textId="77777777" w:rsidR="00617ADD" w:rsidRPr="00962B3F" w:rsidRDefault="00617ADD" w:rsidP="003514E7">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E3E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C3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64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4EF8"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EF27D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370BEA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F7C4A"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F85F"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5E62" w14:textId="77777777" w:rsidR="00617ADD" w:rsidRPr="00962B3F" w:rsidRDefault="00617ADD" w:rsidP="003514E7">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917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877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F45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39FB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AE64D6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D20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9BCA6"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6FF2D" w14:textId="77777777" w:rsidR="00617ADD" w:rsidRPr="00962B3F" w:rsidRDefault="00617ADD" w:rsidP="003514E7">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3723" w14:textId="77777777" w:rsidR="00617ADD" w:rsidRPr="00962B3F" w:rsidRDefault="00617ADD" w:rsidP="003514E7">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8391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31F7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AF8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62D5"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0C33F9E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3397C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35D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64770" w14:textId="77777777" w:rsidR="00617ADD" w:rsidRPr="00962B3F" w:rsidRDefault="00617ADD" w:rsidP="003514E7">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5998" w14:textId="77777777" w:rsidR="00617ADD" w:rsidRPr="00962B3F" w:rsidRDefault="00617ADD" w:rsidP="003514E7">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081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D2FF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81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E42C4"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2E885A4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C1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24F0"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0C81B"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8122" w14:textId="77777777" w:rsidR="00617ADD" w:rsidRPr="00962B3F" w:rsidRDefault="00617ADD" w:rsidP="003514E7">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BE09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33E78"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05DF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23E9A"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639404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63A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537DD"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D0196" w14:textId="77777777" w:rsidR="00617ADD" w:rsidRPr="00962B3F" w:rsidRDefault="00617ADD" w:rsidP="003514E7">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AB56" w14:textId="77777777" w:rsidR="00617ADD" w:rsidRPr="00962B3F" w:rsidRDefault="00617ADD" w:rsidP="003514E7">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3E5E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7728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0C9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9CE80"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7C5A4DC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76DF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6D07E" w14:textId="77777777" w:rsidR="00617ADD" w:rsidRPr="00962B3F" w:rsidRDefault="00617ADD" w:rsidP="003514E7">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35E3" w14:textId="77777777" w:rsidR="00617ADD" w:rsidRPr="00962B3F" w:rsidRDefault="00617ADD" w:rsidP="003514E7">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FD36" w14:textId="77777777" w:rsidR="00617ADD" w:rsidRPr="00962B3F" w:rsidRDefault="00617ADD" w:rsidP="003514E7">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DFD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282D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3B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C767B" w14:textId="77777777" w:rsidR="00617ADD" w:rsidRPr="00962B3F" w:rsidRDefault="00617ADD" w:rsidP="003514E7">
            <w:pPr>
              <w:pStyle w:val="TAC"/>
              <w:jc w:val="left"/>
              <w:rPr>
                <w:sz w:val="16"/>
                <w:szCs w:val="16"/>
              </w:rPr>
            </w:pPr>
            <w:r w:rsidRPr="00962B3F">
              <w:rPr>
                <w:sz w:val="16"/>
                <w:szCs w:val="16"/>
              </w:rPr>
              <w:t>16.5.0</w:t>
            </w:r>
          </w:p>
        </w:tc>
      </w:tr>
      <w:tr w:rsidR="00617ADD" w:rsidRPr="00962B3F" w14:paraId="1897D00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F66F0A9" w14:textId="77777777" w:rsidR="00617ADD" w:rsidRPr="00962B3F" w:rsidRDefault="00617ADD" w:rsidP="003514E7">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58B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8203A" w14:textId="77777777" w:rsidR="00617ADD" w:rsidRPr="00962B3F" w:rsidRDefault="00617ADD" w:rsidP="003514E7">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3B8C" w14:textId="77777777" w:rsidR="00617ADD" w:rsidRPr="00962B3F" w:rsidRDefault="00617ADD" w:rsidP="003514E7">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219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168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9A72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ED9D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13DA4B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3140B3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FD837"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65A2C"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E198F" w14:textId="77777777" w:rsidR="00617ADD" w:rsidRPr="00962B3F" w:rsidRDefault="00617ADD" w:rsidP="003514E7">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241D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3D75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A5FCE"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CE153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86129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29F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7B828" w14:textId="77777777" w:rsidR="00617ADD" w:rsidRPr="00962B3F" w:rsidRDefault="00617ADD" w:rsidP="003514E7">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EB1" w14:textId="77777777" w:rsidR="00617ADD" w:rsidRPr="00962B3F" w:rsidRDefault="00617ADD" w:rsidP="003514E7">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49CB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C8C4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DF59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FA2D"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47E889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3B4D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88C6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FDFC1" w14:textId="77777777" w:rsidR="00617ADD" w:rsidRPr="00962B3F" w:rsidRDefault="00617ADD" w:rsidP="003514E7">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4C3" w14:textId="77777777" w:rsidR="00617ADD" w:rsidRPr="00962B3F" w:rsidRDefault="00617ADD" w:rsidP="003514E7">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411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4E9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D540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CE58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F9F832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4A0D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6802"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1FD7A"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089C" w14:textId="77777777" w:rsidR="00617ADD" w:rsidRPr="00962B3F" w:rsidRDefault="00617ADD" w:rsidP="003514E7">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39F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84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D48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4F9F"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F54300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576EA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C763"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DC16"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F789" w14:textId="77777777" w:rsidR="00617ADD" w:rsidRPr="00962B3F" w:rsidRDefault="00617ADD" w:rsidP="003514E7">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F77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09E7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110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127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180FC4F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C422A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9EB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4BC5"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8442" w14:textId="77777777" w:rsidR="00617ADD" w:rsidRPr="00962B3F" w:rsidRDefault="00617ADD" w:rsidP="003514E7">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49A9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58B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3CD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DDD3"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7E7E2E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030A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85C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DC64"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1ABB1" w14:textId="77777777" w:rsidR="00617ADD" w:rsidRPr="00962B3F" w:rsidRDefault="00617ADD" w:rsidP="003514E7">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4641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0A87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AA19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6BE1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C48E9F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5F7C01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BB01"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FDE1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0D0C" w14:textId="77777777" w:rsidR="00617ADD" w:rsidRPr="00962B3F" w:rsidRDefault="00617ADD" w:rsidP="003514E7">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71C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D93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467B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CEBA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3F7E60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43839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C04C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14194"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B696" w14:textId="77777777" w:rsidR="00617ADD" w:rsidRPr="00962B3F" w:rsidRDefault="00617ADD" w:rsidP="003514E7">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80F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97F5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6BB4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F6CE"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EBD6B9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4130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A0B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6141"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D85A" w14:textId="77777777" w:rsidR="00617ADD" w:rsidRPr="00962B3F" w:rsidRDefault="00617ADD" w:rsidP="003514E7">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2B11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24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24C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A2C97"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31918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D5EF7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0F0F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8FED0"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2531" w14:textId="77777777" w:rsidR="00617ADD" w:rsidRPr="00962B3F" w:rsidRDefault="00617ADD" w:rsidP="003514E7">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38D8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139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737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22C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A0035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BEF8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D54"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61AEE" w14:textId="77777777" w:rsidR="00617ADD" w:rsidRPr="00962B3F" w:rsidRDefault="00617ADD" w:rsidP="003514E7">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3E703" w14:textId="77777777" w:rsidR="00617ADD" w:rsidRPr="00962B3F" w:rsidRDefault="00617ADD" w:rsidP="003514E7">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540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66A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49B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DBF48"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009782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86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D1839"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37D2"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4989" w14:textId="77777777" w:rsidR="00617ADD" w:rsidRPr="00962B3F" w:rsidRDefault="00617ADD" w:rsidP="003514E7">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C2D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A9E0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D89E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01319"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18ED97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525F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4348A"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08620" w14:textId="77777777" w:rsidR="00617ADD" w:rsidRPr="00962B3F" w:rsidRDefault="00617ADD" w:rsidP="003514E7">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633FF" w14:textId="77777777" w:rsidR="00617ADD" w:rsidRPr="00962B3F" w:rsidRDefault="00617ADD" w:rsidP="003514E7">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5843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363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3FC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1FCDF"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D23DB5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399D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F0B78"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7B2A4" w14:textId="77777777" w:rsidR="00617ADD" w:rsidRPr="00962B3F" w:rsidRDefault="00617ADD" w:rsidP="003514E7">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D1252" w14:textId="77777777" w:rsidR="00617ADD" w:rsidRPr="00962B3F" w:rsidRDefault="00617ADD" w:rsidP="003514E7">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E5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6CE5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FAF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A24D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B2A732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A1876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406E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BF1D"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8F87" w14:textId="77777777" w:rsidR="00617ADD" w:rsidRPr="00962B3F" w:rsidRDefault="00617ADD" w:rsidP="003514E7">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91FA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F71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CB6A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8434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BAF8F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912ED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798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EE16" w14:textId="77777777" w:rsidR="00617ADD" w:rsidRPr="00962B3F" w:rsidRDefault="00617ADD" w:rsidP="003514E7">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84C0" w14:textId="77777777" w:rsidR="00617ADD" w:rsidRPr="00962B3F" w:rsidRDefault="00617ADD" w:rsidP="003514E7">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B3E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1C1CA"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30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FCD0"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775016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3070A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F7BE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246A2" w14:textId="77777777" w:rsidR="00617ADD" w:rsidRPr="00962B3F" w:rsidRDefault="00617ADD" w:rsidP="003514E7">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8148" w14:textId="77777777" w:rsidR="00617ADD" w:rsidRPr="00962B3F" w:rsidRDefault="00617ADD" w:rsidP="003514E7">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8651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C386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D38E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2CE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30CBA96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780C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466D"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6B1BD"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A050" w14:textId="77777777" w:rsidR="00617ADD" w:rsidRPr="00962B3F" w:rsidRDefault="00617ADD" w:rsidP="003514E7">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F2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959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4E0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7198B"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3A877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2F0FA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678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614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6BDBC" w14:textId="77777777" w:rsidR="00617ADD" w:rsidRPr="00962B3F" w:rsidRDefault="00617ADD" w:rsidP="003514E7">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9AB5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09F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1CDE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04F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487494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FE580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B4AE"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43568" w14:textId="77777777" w:rsidR="00617ADD" w:rsidRPr="00962B3F" w:rsidRDefault="00617ADD" w:rsidP="003514E7">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1811D" w14:textId="77777777" w:rsidR="00617ADD" w:rsidRPr="00962B3F" w:rsidRDefault="00617ADD" w:rsidP="003514E7">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276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C5E0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046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019B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6D42E8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51269C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DA5A"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671E"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BB1F" w14:textId="77777777" w:rsidR="00617ADD" w:rsidRPr="00962B3F" w:rsidRDefault="00617ADD" w:rsidP="003514E7">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6A34"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33D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AE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56791"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409A6B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AE763F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0E7"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DDB48"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21912" w14:textId="77777777" w:rsidR="00617ADD" w:rsidRPr="00962B3F" w:rsidRDefault="00617ADD" w:rsidP="003514E7">
            <w:pPr>
              <w:pStyle w:val="TAL"/>
              <w:rPr>
                <w:sz w:val="16"/>
                <w:szCs w:val="16"/>
              </w:rPr>
            </w:pPr>
            <w:r w:rsidRPr="00962B3F">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89F0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ABBE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0C7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45415"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06555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14CDE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2D4C"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2ABBB" w14:textId="77777777" w:rsidR="00617ADD" w:rsidRPr="00962B3F" w:rsidRDefault="00617ADD" w:rsidP="003514E7">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2E6B9" w14:textId="77777777" w:rsidR="00617ADD" w:rsidRPr="00962B3F" w:rsidRDefault="00617ADD" w:rsidP="003514E7">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A0D1D"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5FD6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546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EAE6"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B85C9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87D80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5955"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DE9D8" w14:textId="77777777" w:rsidR="00617ADD" w:rsidRPr="00962B3F" w:rsidRDefault="00617ADD" w:rsidP="003514E7">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E6C0" w14:textId="77777777" w:rsidR="00617ADD" w:rsidRPr="00962B3F" w:rsidRDefault="00617ADD" w:rsidP="003514E7">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12113"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EC12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3BFB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C5B0"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08BB95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68A686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232" w14:textId="77777777" w:rsidR="00617ADD" w:rsidRPr="00962B3F" w:rsidRDefault="00617ADD" w:rsidP="003514E7">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B5A2" w14:textId="77777777" w:rsidR="00617ADD" w:rsidRPr="00962B3F" w:rsidRDefault="00617ADD" w:rsidP="003514E7">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F03B" w14:textId="77777777" w:rsidR="00617ADD" w:rsidRPr="00962B3F" w:rsidRDefault="00617ADD" w:rsidP="003514E7">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0BBE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ACA4"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B36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1FCCA" w14:textId="77777777" w:rsidR="00617ADD" w:rsidRPr="00962B3F" w:rsidRDefault="00617ADD" w:rsidP="003514E7">
            <w:pPr>
              <w:pStyle w:val="TAC"/>
              <w:jc w:val="left"/>
              <w:rPr>
                <w:sz w:val="16"/>
                <w:szCs w:val="16"/>
              </w:rPr>
            </w:pPr>
            <w:r w:rsidRPr="00962B3F">
              <w:rPr>
                <w:sz w:val="16"/>
                <w:szCs w:val="16"/>
              </w:rPr>
              <w:t>16.6.0</w:t>
            </w:r>
          </w:p>
        </w:tc>
      </w:tr>
      <w:tr w:rsidR="00617ADD" w:rsidRPr="00962B3F" w14:paraId="59E037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6B807F" w14:textId="77777777" w:rsidR="00617ADD" w:rsidRPr="00962B3F" w:rsidRDefault="00617ADD" w:rsidP="003514E7">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5B0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93185" w14:textId="77777777" w:rsidR="00617ADD" w:rsidRPr="00962B3F" w:rsidRDefault="00617ADD" w:rsidP="003514E7">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9468" w14:textId="77777777" w:rsidR="00617ADD" w:rsidRPr="00962B3F" w:rsidRDefault="00617ADD" w:rsidP="003514E7">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3327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0E5F"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43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A28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4492A5E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9CBE7D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D7D3"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C9B8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6ACC2" w14:textId="77777777" w:rsidR="00617ADD" w:rsidRPr="00962B3F" w:rsidRDefault="00617ADD" w:rsidP="003514E7">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E62D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2E68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30F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4AE62"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7F4488B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F2EFD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73CE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6BAB" w14:textId="77777777" w:rsidR="00617ADD" w:rsidRPr="00962B3F" w:rsidRDefault="00617ADD" w:rsidP="003514E7">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021" w14:textId="77777777" w:rsidR="00617ADD" w:rsidRPr="00962B3F" w:rsidRDefault="00617ADD" w:rsidP="003514E7">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0D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59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69E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696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615BCF7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3E841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407F"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D0F53" w14:textId="77777777" w:rsidR="00617ADD" w:rsidRPr="00962B3F" w:rsidRDefault="00617ADD" w:rsidP="003514E7">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9CB2" w14:textId="77777777" w:rsidR="00617ADD" w:rsidRPr="00962B3F" w:rsidRDefault="00617ADD" w:rsidP="003514E7">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45B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2F6E"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B552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F3407"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12CB475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A335A7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EE6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0D4E"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2BCB" w14:textId="77777777" w:rsidR="00617ADD" w:rsidRPr="00962B3F" w:rsidRDefault="00617ADD" w:rsidP="003514E7">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0F5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6767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BB3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9A1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0F81EE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B7C861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C2CC"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0BB51"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D688" w14:textId="77777777" w:rsidR="00617ADD" w:rsidRPr="00962B3F" w:rsidRDefault="00617ADD" w:rsidP="003514E7">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923E0"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24DF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1E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17527"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E824F2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9C7480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38BF"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DFC2"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16BA" w14:textId="77777777" w:rsidR="00617ADD" w:rsidRPr="00962B3F" w:rsidRDefault="00617ADD" w:rsidP="003514E7">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EC42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7B2D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464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1B1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518D9B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4B4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CDBC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74F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E4F3E" w14:textId="77777777" w:rsidR="00617ADD" w:rsidRPr="00962B3F" w:rsidRDefault="00617ADD" w:rsidP="003514E7">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C38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1EB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EB0D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412AF"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64589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5F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B765"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8A6B" w14:textId="77777777" w:rsidR="00617ADD" w:rsidRPr="00962B3F" w:rsidRDefault="00617ADD" w:rsidP="003514E7">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CD7C" w14:textId="77777777" w:rsidR="00617ADD" w:rsidRPr="00962B3F" w:rsidRDefault="00617ADD" w:rsidP="003514E7">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0B1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DB5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B160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856C6"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63ADF6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4C072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2249"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294F"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6690" w14:textId="77777777" w:rsidR="00617ADD" w:rsidRPr="00962B3F" w:rsidRDefault="00617ADD" w:rsidP="003514E7">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851E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7EC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E88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E00"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29F2B89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9A21E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280F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6CF9"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67AFB" w14:textId="77777777" w:rsidR="00617ADD" w:rsidRPr="00962B3F" w:rsidRDefault="00617ADD" w:rsidP="003514E7">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89F9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F246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31EA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C248B"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579E7E5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FA07F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0DA9D"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7CEB"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832F1" w14:textId="77777777" w:rsidR="00617ADD" w:rsidRPr="00962B3F" w:rsidRDefault="00617ADD" w:rsidP="003514E7">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0CC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24E9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D8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DACB"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238BDF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662AB6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2ED1"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E703" w14:textId="77777777" w:rsidR="00617ADD" w:rsidRPr="00962B3F" w:rsidRDefault="00617ADD" w:rsidP="003514E7">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A24D2" w14:textId="77777777" w:rsidR="00617ADD" w:rsidRPr="00962B3F" w:rsidRDefault="00617ADD" w:rsidP="003514E7">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3781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B2A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85F8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632E8"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9222FD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7FE772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ED66A"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448D" w14:textId="77777777" w:rsidR="00617ADD" w:rsidRPr="00962B3F" w:rsidRDefault="00617ADD" w:rsidP="003514E7">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96DC" w14:textId="77777777" w:rsidR="00617ADD" w:rsidRPr="00962B3F" w:rsidRDefault="00617ADD" w:rsidP="003514E7">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54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35C1"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9F5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AE51"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36C3BF2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F914F5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FA4C"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AF2AE" w14:textId="77777777" w:rsidR="00617ADD" w:rsidRPr="00962B3F" w:rsidRDefault="00617ADD" w:rsidP="003514E7">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CB21C" w14:textId="77777777" w:rsidR="00617ADD" w:rsidRPr="00962B3F" w:rsidRDefault="00617ADD" w:rsidP="003514E7">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9BF2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712F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22E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5A66"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61BE9E9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898C5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162" w14:textId="77777777" w:rsidR="00617ADD" w:rsidRPr="00962B3F" w:rsidRDefault="00617ADD" w:rsidP="003514E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7145" w14:textId="77777777" w:rsidR="00617ADD" w:rsidRPr="00962B3F" w:rsidRDefault="00617ADD" w:rsidP="003514E7">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47A6" w14:textId="77777777" w:rsidR="00617ADD" w:rsidRPr="00962B3F" w:rsidRDefault="00617ADD" w:rsidP="003514E7">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6E24"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5D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6B7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8F13" w14:textId="77777777" w:rsidR="00617ADD" w:rsidRPr="00962B3F" w:rsidRDefault="00617ADD" w:rsidP="003514E7">
            <w:pPr>
              <w:pStyle w:val="TAC"/>
              <w:jc w:val="left"/>
              <w:rPr>
                <w:sz w:val="16"/>
                <w:szCs w:val="16"/>
              </w:rPr>
            </w:pPr>
            <w:r w:rsidRPr="00962B3F">
              <w:rPr>
                <w:sz w:val="16"/>
                <w:szCs w:val="16"/>
              </w:rPr>
              <w:t>16.7.0</w:t>
            </w:r>
          </w:p>
        </w:tc>
      </w:tr>
      <w:tr w:rsidR="00617ADD" w:rsidRPr="00962B3F" w14:paraId="07BA112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D827FB" w14:textId="77777777" w:rsidR="00617ADD" w:rsidRPr="00962B3F" w:rsidRDefault="00617ADD" w:rsidP="003514E7">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2A97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250C"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924C3" w14:textId="77777777" w:rsidR="00617ADD" w:rsidRPr="00962B3F" w:rsidRDefault="00617ADD" w:rsidP="003514E7">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419C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492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C4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0A32"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076CE1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3102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964D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B446"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C589" w14:textId="77777777" w:rsidR="00617ADD" w:rsidRPr="00962B3F" w:rsidRDefault="00617ADD" w:rsidP="003514E7">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E60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321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B7B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3696"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72ED8A1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372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C5F89"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BD1F"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92A7F" w14:textId="77777777" w:rsidR="00617ADD" w:rsidRPr="00962B3F" w:rsidRDefault="00617ADD" w:rsidP="003514E7">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3AF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377C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75A9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B6DBC"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53CD6C3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D717B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1B2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862D"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5279" w14:textId="77777777" w:rsidR="00617ADD" w:rsidRPr="00962B3F" w:rsidRDefault="00617ADD" w:rsidP="003514E7">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DB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CEEC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3B8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B855"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18BCB5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ABE7EC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ACF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CE80"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F7BD" w14:textId="77777777" w:rsidR="00617ADD" w:rsidRPr="00962B3F" w:rsidRDefault="00617ADD" w:rsidP="003514E7">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F5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952D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93F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66F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6E3968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05095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36F8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A2E43"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D9E3A" w14:textId="77777777" w:rsidR="00617ADD" w:rsidRPr="00962B3F" w:rsidRDefault="00617ADD" w:rsidP="003514E7">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E16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E71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197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51E2E"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CA04B8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412FF1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07F0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60471"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50EE2" w14:textId="77777777" w:rsidR="00617ADD" w:rsidRPr="00962B3F" w:rsidRDefault="00617ADD" w:rsidP="003514E7">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D7E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FB705"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D2F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6344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0D93908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5BA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FC95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47F2"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041B" w14:textId="77777777" w:rsidR="00617ADD" w:rsidRPr="00962B3F" w:rsidRDefault="00617ADD" w:rsidP="003514E7">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369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C38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8E9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E0CF3"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CF9F35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8B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F612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FA216"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FC63" w14:textId="77777777" w:rsidR="00617ADD" w:rsidRPr="00962B3F" w:rsidRDefault="00617ADD" w:rsidP="003514E7">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25F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A52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39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BC4"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343EE7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F8409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DCB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159E"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56FE" w14:textId="77777777" w:rsidR="00617ADD" w:rsidRPr="00962B3F" w:rsidRDefault="00617ADD" w:rsidP="003514E7">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2D3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296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A953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F9F5"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00343AE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20297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48D9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8598E" w14:textId="77777777" w:rsidR="00617ADD" w:rsidRPr="00962B3F" w:rsidRDefault="00617ADD" w:rsidP="003514E7">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80EB" w14:textId="77777777" w:rsidR="00617ADD" w:rsidRPr="00962B3F" w:rsidRDefault="00617ADD" w:rsidP="003514E7">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732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EA25"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7901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0A058"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1EA409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C41E7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625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AB27" w14:textId="77777777" w:rsidR="00617ADD" w:rsidRPr="00962B3F" w:rsidRDefault="00617ADD" w:rsidP="003514E7">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C146" w14:textId="77777777" w:rsidR="00617ADD" w:rsidRPr="00962B3F" w:rsidRDefault="00617ADD" w:rsidP="003514E7">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3668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446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7160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13D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3EA417E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60D71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16B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6523"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D6D2" w14:textId="77777777" w:rsidR="00617ADD" w:rsidRPr="00962B3F" w:rsidRDefault="00617ADD" w:rsidP="003514E7">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E75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EDA03"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E8F4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AE5F0"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4F069AB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35F2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F75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DA2D5" w14:textId="77777777" w:rsidR="00617ADD" w:rsidRPr="00962B3F" w:rsidRDefault="00617ADD" w:rsidP="003514E7">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F5D" w14:textId="77777777" w:rsidR="00617ADD" w:rsidRPr="00962B3F" w:rsidRDefault="00617ADD" w:rsidP="003514E7">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6218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15AF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7EA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ABCB7"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2463EC0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16F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4D0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73DE9"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FAF8" w14:textId="77777777" w:rsidR="00617ADD" w:rsidRPr="00962B3F" w:rsidRDefault="00617ADD" w:rsidP="003514E7">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E871"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8038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238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835B" w14:textId="77777777" w:rsidR="00617ADD" w:rsidRPr="00962B3F" w:rsidRDefault="00617ADD" w:rsidP="003514E7">
            <w:pPr>
              <w:pStyle w:val="TAC"/>
              <w:jc w:val="left"/>
              <w:rPr>
                <w:sz w:val="16"/>
                <w:szCs w:val="16"/>
              </w:rPr>
            </w:pPr>
            <w:r w:rsidRPr="00962B3F">
              <w:rPr>
                <w:sz w:val="16"/>
                <w:szCs w:val="16"/>
              </w:rPr>
              <w:t>16.8.0</w:t>
            </w:r>
          </w:p>
        </w:tc>
      </w:tr>
      <w:tr w:rsidR="00617ADD" w:rsidRPr="00962B3F" w14:paraId="5769AF1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862F508" w14:textId="77777777" w:rsidR="00617ADD" w:rsidRPr="00962B3F" w:rsidRDefault="00617ADD" w:rsidP="003514E7">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EECA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8A339" w14:textId="77777777" w:rsidR="00617ADD" w:rsidRPr="00962B3F" w:rsidRDefault="00617ADD" w:rsidP="003514E7">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872A" w14:textId="77777777" w:rsidR="00617ADD" w:rsidRPr="00962B3F" w:rsidRDefault="00617ADD" w:rsidP="003514E7">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03EB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28789" w14:textId="77777777" w:rsidR="00617ADD" w:rsidRPr="00962B3F" w:rsidRDefault="00617ADD" w:rsidP="003514E7">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66E3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DCBA0"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26FF2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C6DCE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68CE"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C8E77" w14:textId="77777777" w:rsidR="00617ADD" w:rsidRPr="00962B3F" w:rsidRDefault="00617ADD" w:rsidP="003514E7">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226CD" w14:textId="77777777" w:rsidR="00617ADD" w:rsidRPr="00962B3F" w:rsidRDefault="00617ADD" w:rsidP="003514E7">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497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F62D"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6131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7EF3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CB7B5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B178C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585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0154" w14:textId="77777777" w:rsidR="00617ADD" w:rsidRPr="00962B3F" w:rsidRDefault="00617ADD" w:rsidP="003514E7">
            <w:pPr>
              <w:pStyle w:val="TAL"/>
              <w:rPr>
                <w:sz w:val="16"/>
                <w:szCs w:val="16"/>
              </w:rPr>
            </w:pPr>
            <w:r w:rsidRPr="00962B3F">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8CE8D" w14:textId="77777777" w:rsidR="00617ADD" w:rsidRPr="00962B3F" w:rsidRDefault="00617ADD" w:rsidP="003514E7">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EBA9"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96BA"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4195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DDCAD"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1DE1D3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EADB7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F6F8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6F9A" w14:textId="77777777" w:rsidR="00617ADD" w:rsidRPr="00962B3F" w:rsidRDefault="00617ADD" w:rsidP="003514E7">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42D74" w14:textId="77777777" w:rsidR="00617ADD" w:rsidRPr="00962B3F" w:rsidRDefault="00617ADD" w:rsidP="003514E7">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920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17E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1B33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049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8AF02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114040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B3EC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562F2" w14:textId="77777777" w:rsidR="00617ADD" w:rsidRPr="00962B3F" w:rsidRDefault="00617ADD" w:rsidP="003514E7">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85ED" w14:textId="77777777" w:rsidR="00617ADD" w:rsidRPr="00962B3F" w:rsidRDefault="00617ADD" w:rsidP="003514E7">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BAEC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D3F1F"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438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A85E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6024E9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31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712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ADDA7" w14:textId="77777777" w:rsidR="00617ADD" w:rsidRPr="00962B3F" w:rsidRDefault="00617ADD" w:rsidP="003514E7">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2C82" w14:textId="77777777" w:rsidR="00617ADD" w:rsidRPr="00962B3F" w:rsidRDefault="00617ADD" w:rsidP="003514E7">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2CB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EA99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234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1269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05F9D2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8EBC1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B7F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7719" w14:textId="77777777" w:rsidR="00617ADD" w:rsidRPr="00962B3F" w:rsidRDefault="00617ADD" w:rsidP="003514E7">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BC2B" w14:textId="77777777" w:rsidR="00617ADD" w:rsidRPr="00962B3F" w:rsidRDefault="00617ADD" w:rsidP="003514E7">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9F67"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0DD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56EE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D966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CA1C43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F1C89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432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9DEF" w14:textId="77777777" w:rsidR="00617ADD" w:rsidRPr="00962B3F" w:rsidRDefault="00617ADD" w:rsidP="003514E7">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BC35" w14:textId="77777777" w:rsidR="00617ADD" w:rsidRPr="00962B3F" w:rsidRDefault="00617ADD" w:rsidP="003514E7">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903C2"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26C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AE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49AC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659360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F2481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4F5AC"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1945C" w14:textId="77777777" w:rsidR="00617ADD" w:rsidRPr="00962B3F" w:rsidRDefault="00617ADD" w:rsidP="003514E7">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7532" w14:textId="77777777" w:rsidR="00617ADD" w:rsidRPr="00962B3F" w:rsidRDefault="00617ADD" w:rsidP="003514E7">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DEF0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7E70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478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5C3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7A74A8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7796D6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6C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AE0E1" w14:textId="77777777" w:rsidR="00617ADD" w:rsidRPr="00962B3F" w:rsidRDefault="00617ADD" w:rsidP="003514E7">
            <w:pPr>
              <w:pStyle w:val="TAL"/>
              <w:rPr>
                <w:sz w:val="16"/>
                <w:szCs w:val="16"/>
              </w:rPr>
            </w:pPr>
            <w:r w:rsidRPr="00962B3F">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FEC5" w14:textId="77777777" w:rsidR="00617ADD" w:rsidRPr="00962B3F" w:rsidRDefault="00617ADD" w:rsidP="003514E7">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775A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4AD6"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B72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1257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F57EC8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7E406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93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D844" w14:textId="77777777" w:rsidR="00617ADD" w:rsidRPr="00962B3F" w:rsidRDefault="00617ADD" w:rsidP="003514E7">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8C83" w14:textId="77777777" w:rsidR="00617ADD" w:rsidRPr="00962B3F" w:rsidRDefault="00617ADD" w:rsidP="003514E7">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345F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026C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07B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E18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62FF4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B19C8A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0E01"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CE859" w14:textId="77777777" w:rsidR="00617ADD" w:rsidRPr="00962B3F" w:rsidRDefault="00617ADD" w:rsidP="003514E7">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69B6" w14:textId="77777777" w:rsidR="00617ADD" w:rsidRPr="00962B3F" w:rsidRDefault="00617ADD" w:rsidP="003514E7">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A9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8E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D5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7C07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F9F12D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8CA10A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8F0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107B" w14:textId="77777777" w:rsidR="00617ADD" w:rsidRPr="00962B3F" w:rsidRDefault="00617ADD" w:rsidP="003514E7">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3D50" w14:textId="77777777" w:rsidR="00617ADD" w:rsidRPr="00962B3F" w:rsidRDefault="00617ADD" w:rsidP="003514E7">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EFF0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9942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0D8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F0AE"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5FE032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A35EF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B3F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5948" w14:textId="77777777" w:rsidR="00617ADD" w:rsidRPr="00962B3F" w:rsidRDefault="00617ADD" w:rsidP="003514E7">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D722" w14:textId="77777777" w:rsidR="00617ADD" w:rsidRPr="00962B3F" w:rsidRDefault="00617ADD" w:rsidP="003514E7">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DAC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67E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1DA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54969"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2CFA85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CCBF05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03F8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1020B" w14:textId="77777777" w:rsidR="00617ADD" w:rsidRPr="00962B3F" w:rsidRDefault="00617ADD" w:rsidP="003514E7">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333E" w14:textId="77777777" w:rsidR="00617ADD" w:rsidRPr="00962B3F" w:rsidRDefault="00617ADD" w:rsidP="003514E7">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A3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28D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BFAF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97F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F8A9BB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37A808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284B9"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AB5CD" w14:textId="77777777" w:rsidR="00617ADD" w:rsidRPr="00962B3F" w:rsidRDefault="00617ADD" w:rsidP="003514E7">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D5869" w14:textId="77777777" w:rsidR="00617ADD" w:rsidRPr="00962B3F" w:rsidRDefault="00617ADD" w:rsidP="003514E7">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56CF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1274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BA9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3B81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81A9E9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384359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A1D2"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793DB" w14:textId="77777777" w:rsidR="00617ADD" w:rsidRPr="00962B3F" w:rsidRDefault="00617ADD" w:rsidP="003514E7">
            <w:pPr>
              <w:pStyle w:val="TAL"/>
              <w:rPr>
                <w:sz w:val="16"/>
                <w:szCs w:val="16"/>
              </w:rPr>
            </w:pPr>
            <w:r w:rsidRPr="00962B3F">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3CF5" w14:textId="77777777" w:rsidR="00617ADD" w:rsidRPr="00962B3F" w:rsidRDefault="00617ADD" w:rsidP="003514E7">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F724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FB72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2373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C65D0"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7E813A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042483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4583"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A322" w14:textId="77777777" w:rsidR="00617ADD" w:rsidRPr="00962B3F" w:rsidRDefault="00617ADD" w:rsidP="003514E7">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2298" w14:textId="77777777" w:rsidR="00617ADD" w:rsidRPr="00962B3F" w:rsidRDefault="00617ADD" w:rsidP="003514E7">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9D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AAF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BFB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99E3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98EEB0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47B05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A61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63B" w14:textId="77777777" w:rsidR="00617ADD" w:rsidRPr="00962B3F" w:rsidRDefault="00617ADD" w:rsidP="003514E7">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1723" w14:textId="77777777" w:rsidR="00617ADD" w:rsidRPr="00962B3F" w:rsidRDefault="00617ADD" w:rsidP="003514E7">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85D4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26AC"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843D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6126"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53A38EE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ADB98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282F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AFAC" w14:textId="77777777" w:rsidR="00617ADD" w:rsidRPr="00962B3F" w:rsidRDefault="00617ADD" w:rsidP="003514E7">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B472F" w14:textId="77777777" w:rsidR="00617ADD" w:rsidRPr="00962B3F" w:rsidRDefault="00617ADD" w:rsidP="003514E7">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868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BD1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19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E8B5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C16754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4AECE2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8510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9CB6C" w14:textId="77777777" w:rsidR="00617ADD" w:rsidRPr="00962B3F" w:rsidRDefault="00617ADD" w:rsidP="003514E7">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9919" w14:textId="77777777" w:rsidR="00617ADD" w:rsidRPr="00962B3F" w:rsidRDefault="00617ADD" w:rsidP="003514E7">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70F2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767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792C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5F50B"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A280C4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49EB7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BFFBD"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EB0A2" w14:textId="77777777" w:rsidR="00617ADD" w:rsidRPr="00962B3F" w:rsidRDefault="00617ADD" w:rsidP="003514E7">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E874" w14:textId="77777777" w:rsidR="00617ADD" w:rsidRPr="00962B3F" w:rsidRDefault="00617ADD" w:rsidP="003514E7">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8D6B"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359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9A2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610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7F7A73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6B26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22E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9CC1" w14:textId="77777777" w:rsidR="00617ADD" w:rsidRPr="00962B3F" w:rsidRDefault="00617ADD" w:rsidP="003514E7">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667D" w14:textId="77777777" w:rsidR="00617ADD" w:rsidRPr="00962B3F" w:rsidRDefault="00617ADD" w:rsidP="003514E7">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1A31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AE02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726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6CB7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D5AEDB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917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7930"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F7CF" w14:textId="77777777" w:rsidR="00617ADD" w:rsidRPr="00962B3F" w:rsidRDefault="00617ADD" w:rsidP="003514E7">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6A414" w14:textId="77777777" w:rsidR="00617ADD" w:rsidRPr="00962B3F" w:rsidRDefault="00617ADD" w:rsidP="003514E7">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171F9"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4E1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608F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D24F"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24F8B1B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C7EC"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69FF"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3D7F" w14:textId="77777777" w:rsidR="00617ADD" w:rsidRPr="00962B3F" w:rsidRDefault="00617ADD" w:rsidP="003514E7">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ED28" w14:textId="77777777" w:rsidR="00617ADD" w:rsidRPr="00962B3F" w:rsidRDefault="00617ADD" w:rsidP="003514E7">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DDF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C1CA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511C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805F1"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6B484CA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3C57D2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6284"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05843" w14:textId="77777777" w:rsidR="00617ADD" w:rsidRPr="00962B3F" w:rsidRDefault="00617ADD" w:rsidP="003514E7">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FB5A" w14:textId="77777777" w:rsidR="00617ADD" w:rsidRPr="00962B3F" w:rsidRDefault="00617ADD" w:rsidP="003514E7">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56C9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37581"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FCCD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28BC2"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36B637E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B228F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B6F45"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591E" w14:textId="77777777" w:rsidR="00617ADD" w:rsidRPr="00962B3F" w:rsidRDefault="00617ADD" w:rsidP="003514E7">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D6CC" w14:textId="77777777" w:rsidR="00617ADD" w:rsidRPr="00962B3F" w:rsidRDefault="00617ADD" w:rsidP="003514E7">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0421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B74F"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C147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C6A3"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1750E6A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78B66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542B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D1C95" w14:textId="77777777" w:rsidR="00617ADD" w:rsidRPr="00962B3F" w:rsidRDefault="00617ADD" w:rsidP="003514E7">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E3927" w14:textId="77777777" w:rsidR="00617ADD" w:rsidRPr="00962B3F" w:rsidRDefault="00617ADD" w:rsidP="003514E7">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4969"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1C7C"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84A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0E8C"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28F147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5AD6DB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452"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BE26" w14:textId="77777777" w:rsidR="00617ADD" w:rsidRPr="00962B3F" w:rsidRDefault="00617ADD" w:rsidP="003514E7">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81E9" w14:textId="77777777" w:rsidR="00617ADD" w:rsidRPr="00962B3F" w:rsidRDefault="00617ADD" w:rsidP="003514E7">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893C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DB6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2313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EDE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129B4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1190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7ADB"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8E4BF" w14:textId="77777777" w:rsidR="00617ADD" w:rsidRPr="00962B3F" w:rsidRDefault="00617ADD" w:rsidP="003514E7">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C4E46" w14:textId="77777777" w:rsidR="00617ADD" w:rsidRPr="00962B3F" w:rsidRDefault="00617ADD" w:rsidP="003514E7">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B9EF"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CBE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A709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83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F73D16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7FA351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DE1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EE288" w14:textId="77777777" w:rsidR="00617ADD" w:rsidRPr="00962B3F" w:rsidRDefault="00617ADD" w:rsidP="003514E7">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574DE" w14:textId="77777777" w:rsidR="00617ADD" w:rsidRPr="00962B3F" w:rsidRDefault="00617ADD" w:rsidP="003514E7">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2D10"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A6C1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0D44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B25F"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493E8C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935011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6F8C"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21231" w14:textId="77777777" w:rsidR="00617ADD" w:rsidRPr="00962B3F" w:rsidRDefault="00617ADD" w:rsidP="003514E7">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0D4D0" w14:textId="77777777" w:rsidR="00617ADD" w:rsidRPr="00962B3F" w:rsidRDefault="00617ADD" w:rsidP="003514E7">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128C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6F00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409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3FB5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203DB0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AC7DE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6A9D6"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4318" w14:textId="77777777" w:rsidR="00617ADD" w:rsidRPr="00962B3F" w:rsidRDefault="00617ADD" w:rsidP="003514E7">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CD14" w14:textId="77777777" w:rsidR="00617ADD" w:rsidRPr="00962B3F" w:rsidRDefault="00617ADD" w:rsidP="003514E7">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5E8A"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20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9CE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EFC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3C9468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8F52E7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87"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F76DC" w14:textId="77777777" w:rsidR="00617ADD" w:rsidRPr="00962B3F" w:rsidRDefault="00617ADD" w:rsidP="003514E7">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A25" w14:textId="77777777" w:rsidR="00617ADD" w:rsidRPr="00962B3F" w:rsidRDefault="00617ADD" w:rsidP="003514E7">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F0736"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7E2E"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833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B2938"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08CBD51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BA456C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FC1E"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1CCFB" w14:textId="77777777" w:rsidR="00617ADD" w:rsidRPr="00962B3F" w:rsidRDefault="00617ADD" w:rsidP="003514E7">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1C155" w14:textId="77777777" w:rsidR="00617ADD" w:rsidRPr="00962B3F" w:rsidRDefault="00617ADD" w:rsidP="003514E7">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8F01"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4EAE2"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3D1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8FAD7"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768B031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EBB66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4988" w14:textId="77777777" w:rsidR="00617ADD" w:rsidRPr="00962B3F" w:rsidRDefault="00617ADD" w:rsidP="003514E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B72D" w14:textId="77777777" w:rsidR="00617ADD" w:rsidRPr="00962B3F" w:rsidRDefault="00617ADD" w:rsidP="003514E7">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93235" w14:textId="77777777" w:rsidR="00617ADD" w:rsidRPr="00962B3F" w:rsidRDefault="00617ADD" w:rsidP="003514E7">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F4A5"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2C2B"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396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DE3DA" w14:textId="77777777" w:rsidR="00617ADD" w:rsidRPr="00962B3F" w:rsidRDefault="00617ADD" w:rsidP="003514E7">
            <w:pPr>
              <w:pStyle w:val="TAC"/>
              <w:jc w:val="left"/>
              <w:rPr>
                <w:sz w:val="16"/>
                <w:szCs w:val="16"/>
              </w:rPr>
            </w:pPr>
            <w:r w:rsidRPr="00962B3F">
              <w:rPr>
                <w:sz w:val="16"/>
                <w:szCs w:val="16"/>
              </w:rPr>
              <w:t>17.0.0</w:t>
            </w:r>
          </w:p>
        </w:tc>
      </w:tr>
      <w:tr w:rsidR="00617ADD" w:rsidRPr="00962B3F" w14:paraId="1C7E919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E01EAC9" w14:textId="77777777" w:rsidR="00617ADD" w:rsidRPr="00962B3F" w:rsidRDefault="00617ADD" w:rsidP="003514E7">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F6A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BA2D7" w14:textId="77777777" w:rsidR="00617ADD" w:rsidRPr="00962B3F" w:rsidRDefault="00617ADD" w:rsidP="003514E7">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2C5BC" w14:textId="77777777" w:rsidR="00617ADD" w:rsidRPr="00962B3F" w:rsidRDefault="00617ADD" w:rsidP="003514E7">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768A"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883A4"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F1FE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83F3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E8F89B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EA397C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1C1C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89AB" w14:textId="77777777" w:rsidR="00617ADD" w:rsidRPr="00962B3F" w:rsidRDefault="00617ADD" w:rsidP="003514E7">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3C91" w14:textId="77777777" w:rsidR="00617ADD" w:rsidRPr="00962B3F" w:rsidRDefault="00617ADD" w:rsidP="003514E7">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1392E"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B5D85"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FE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6C3B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4D1F98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3A4095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A40D"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0339B" w14:textId="77777777" w:rsidR="00617ADD" w:rsidRPr="00962B3F" w:rsidRDefault="00617ADD" w:rsidP="003514E7">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89394" w14:textId="77777777" w:rsidR="00617ADD" w:rsidRPr="00962B3F" w:rsidRDefault="00617ADD" w:rsidP="003514E7">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27F8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3A4C0"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4ED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24A8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588E13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5DA96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783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68E4" w14:textId="77777777" w:rsidR="00617ADD" w:rsidRPr="00962B3F" w:rsidRDefault="00617ADD" w:rsidP="003514E7">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9DD86" w14:textId="77777777" w:rsidR="00617ADD" w:rsidRPr="00962B3F" w:rsidRDefault="00617ADD" w:rsidP="003514E7">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50B2" w14:textId="77777777" w:rsidR="00617ADD" w:rsidRPr="00962B3F" w:rsidRDefault="00617ADD" w:rsidP="003514E7">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88F9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A306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0E75F"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FD9C5A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F3482D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9B7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42B5F" w14:textId="77777777" w:rsidR="00617ADD" w:rsidRPr="00962B3F" w:rsidRDefault="00617ADD" w:rsidP="003514E7">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B5E0" w14:textId="77777777" w:rsidR="00617ADD" w:rsidRPr="00962B3F" w:rsidRDefault="00617ADD" w:rsidP="003514E7">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E2E7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47C7"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47C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76C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1DD19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811F3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66E1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B7481" w14:textId="77777777" w:rsidR="00617ADD" w:rsidRPr="00962B3F" w:rsidRDefault="00617ADD" w:rsidP="003514E7">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44C4" w14:textId="77777777" w:rsidR="00617ADD" w:rsidRPr="00962B3F" w:rsidRDefault="00617ADD" w:rsidP="003514E7">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7ED1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0708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A336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C50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57008C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BF18"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DDE7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CB13B" w14:textId="77777777" w:rsidR="00617ADD" w:rsidRPr="00962B3F" w:rsidRDefault="00617ADD" w:rsidP="003514E7">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0624" w14:textId="77777777" w:rsidR="00617ADD" w:rsidRPr="00962B3F" w:rsidRDefault="00617ADD" w:rsidP="003514E7">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6785"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04E5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AC86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7255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A39AE5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60D2DB4"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3ED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8509" w14:textId="77777777" w:rsidR="00617ADD" w:rsidRPr="00962B3F" w:rsidRDefault="00617ADD" w:rsidP="003514E7">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6B15" w14:textId="77777777" w:rsidR="00617ADD" w:rsidRPr="00962B3F" w:rsidRDefault="00617ADD" w:rsidP="003514E7">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FA0B" w14:textId="77777777" w:rsidR="00617ADD" w:rsidRPr="00962B3F" w:rsidRDefault="00617ADD" w:rsidP="003514E7">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43A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F08D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9EA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80708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E1A18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CB0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E051" w14:textId="77777777" w:rsidR="00617ADD" w:rsidRPr="00962B3F" w:rsidRDefault="00617ADD" w:rsidP="003514E7">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8666" w14:textId="77777777" w:rsidR="00617ADD" w:rsidRPr="00962B3F" w:rsidRDefault="00617ADD" w:rsidP="003514E7">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E46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7115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0D1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416AF"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93CCAA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E9500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0E9A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15B5A"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6CCD" w14:textId="77777777" w:rsidR="00617ADD" w:rsidRPr="00962B3F" w:rsidRDefault="00617ADD" w:rsidP="003514E7">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DDE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89D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2F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ED69"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64B212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C367B7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9E6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5215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CFD98" w14:textId="77777777" w:rsidR="00617ADD" w:rsidRPr="00962B3F" w:rsidRDefault="00617ADD" w:rsidP="003514E7">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974C8"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D7DA"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8CB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AC4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FDAD1C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B438F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67B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5B55E"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A17A" w14:textId="77777777" w:rsidR="00617ADD" w:rsidRPr="00962B3F" w:rsidRDefault="00617ADD" w:rsidP="003514E7">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A65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0AD3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25E7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DDC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F28ED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85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34F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67B8B"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E4EBA" w14:textId="77777777" w:rsidR="00617ADD" w:rsidRPr="00962B3F" w:rsidRDefault="00617ADD" w:rsidP="003514E7">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72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BAAB8"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26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80EF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332740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A78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AA774"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FCF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36F7" w14:textId="77777777" w:rsidR="00617ADD" w:rsidRPr="00962B3F" w:rsidRDefault="00617ADD" w:rsidP="003514E7">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68E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CA1EA"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5D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4B2F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17D15F4"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1998AE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9F4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175C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1169C" w14:textId="77777777" w:rsidR="00617ADD" w:rsidRPr="00962B3F" w:rsidRDefault="00617ADD" w:rsidP="003514E7">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D300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8F9E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E51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473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E3918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6BFF2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EB54"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7BC9F"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C0810" w14:textId="77777777" w:rsidR="00617ADD" w:rsidRPr="00962B3F" w:rsidRDefault="00617ADD" w:rsidP="003514E7">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21A8"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0DB1"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FE2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A69A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066BB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52662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6B1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65726"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1CD3" w14:textId="77777777" w:rsidR="00617ADD" w:rsidRPr="00962B3F" w:rsidRDefault="00617ADD" w:rsidP="003514E7">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0CA8F"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785D2"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5BA2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2731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FDF646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22152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2143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71C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9312" w14:textId="77777777" w:rsidR="00617ADD" w:rsidRPr="00962B3F" w:rsidRDefault="00617ADD" w:rsidP="003514E7">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9E0C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1C1F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BAC2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8123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B6A522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381AB1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768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24E2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E27F" w14:textId="77777777" w:rsidR="00617ADD" w:rsidRPr="00962B3F" w:rsidRDefault="00617ADD" w:rsidP="003514E7">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70D4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579C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2A7"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AA4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2DC6833"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B55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4D8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373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679C" w14:textId="77777777" w:rsidR="00617ADD" w:rsidRPr="00962B3F" w:rsidRDefault="00617ADD" w:rsidP="003514E7">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9B79"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359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CA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D3F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290855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965DD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18C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76AC"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642D" w14:textId="77777777" w:rsidR="00617ADD" w:rsidRPr="00962B3F" w:rsidRDefault="00617ADD" w:rsidP="003514E7">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D4F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A73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F347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C39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879536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D59425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B94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5A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B245C" w14:textId="77777777" w:rsidR="00617ADD" w:rsidRPr="00962B3F" w:rsidRDefault="00617ADD" w:rsidP="003514E7">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EB337"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1DF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9162"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33D0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43086C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181FED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A8F8A"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90A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3A4C" w14:textId="77777777" w:rsidR="00617ADD" w:rsidRPr="00962B3F" w:rsidRDefault="00617ADD" w:rsidP="003514E7">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25DE"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46839"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F43D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C050"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E057141"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4AFE96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A4C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24A8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191F4" w14:textId="77777777" w:rsidR="00617ADD" w:rsidRPr="00962B3F" w:rsidRDefault="00617ADD" w:rsidP="003514E7">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91BFA"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1398"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39C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952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DAF78B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1D6B44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4C86" w14:textId="77777777" w:rsidR="00617ADD" w:rsidRPr="00962B3F" w:rsidRDefault="00617ADD" w:rsidP="003514E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A96E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2CA7" w14:textId="77777777" w:rsidR="00617ADD" w:rsidRPr="00962B3F" w:rsidRDefault="00617ADD" w:rsidP="003514E7">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042"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9A7"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B82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FDB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E48E00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FB709A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36B5"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4BA10"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2B87B" w14:textId="77777777" w:rsidR="00617ADD" w:rsidRPr="00962B3F" w:rsidRDefault="00617ADD" w:rsidP="003514E7">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F0C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78BC"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87BC"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0FD0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B00C4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CC7FDA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2F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6EA6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7B7B" w14:textId="77777777" w:rsidR="00617ADD" w:rsidRPr="00962B3F" w:rsidRDefault="00617ADD" w:rsidP="003514E7">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FB6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D1AA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56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00BC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6DA9E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DD41B3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1C5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0F57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0D22" w14:textId="77777777" w:rsidR="00617ADD" w:rsidRPr="00962B3F" w:rsidRDefault="00617ADD" w:rsidP="003514E7">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93AA"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7B115"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141A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17BE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C7E8B15"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C0C5CB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EDF8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23D93"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0E9B8" w14:textId="77777777" w:rsidR="00617ADD" w:rsidRPr="00962B3F" w:rsidRDefault="00617ADD" w:rsidP="003514E7">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3654"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7D902"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E6CF"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F7F2D"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F31C81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DAA852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267C2"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3415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55FD" w14:textId="77777777" w:rsidR="00617ADD" w:rsidRPr="00962B3F" w:rsidRDefault="00617ADD" w:rsidP="003514E7">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2CD83"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524"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8C0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14BB3"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F17FE3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D7530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566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B61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4FD2" w14:textId="77777777" w:rsidR="00617ADD" w:rsidRPr="00962B3F" w:rsidRDefault="00617ADD" w:rsidP="003514E7">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FFF5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3E9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3173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FDA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D53BEF6"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680D0E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4C5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B98D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5826" w14:textId="77777777" w:rsidR="00617ADD" w:rsidRPr="00962B3F" w:rsidRDefault="00617ADD" w:rsidP="003514E7">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C9BE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678B6"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1BF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9378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CFBF7A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0D1AE7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E256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DC00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CA932" w14:textId="77777777" w:rsidR="00617ADD" w:rsidRPr="00962B3F" w:rsidRDefault="00617ADD" w:rsidP="003514E7">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9A6C"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0CB9"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CCB2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A8EF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A378DE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95935D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1190"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9694"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7A0BA" w14:textId="77777777" w:rsidR="00617ADD" w:rsidRPr="00962B3F" w:rsidRDefault="00617ADD" w:rsidP="003514E7">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EE2B"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69EF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5909"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A61D1"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2A9083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4CB8B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C8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CC0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8F9BD" w14:textId="77777777" w:rsidR="00617ADD" w:rsidRPr="00962B3F" w:rsidRDefault="00617ADD" w:rsidP="003514E7">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40E"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3CFFF"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4B58"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436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085C9B3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9ABC24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D10B"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761F"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8F60" w14:textId="77777777" w:rsidR="00617ADD" w:rsidRPr="00962B3F" w:rsidRDefault="00617ADD" w:rsidP="003514E7">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1497D" w14:textId="77777777" w:rsidR="00617ADD" w:rsidRPr="00962B3F" w:rsidRDefault="00617ADD" w:rsidP="003514E7">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24BD"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748D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51D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4CAA812"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3BC449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0D928"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7AE1E"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A5E3" w14:textId="77777777" w:rsidR="00617ADD" w:rsidRPr="00962B3F" w:rsidRDefault="00617ADD" w:rsidP="003514E7">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F26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F87C"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7BF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9D705"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1561AD7"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D9E786F"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EEF2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960D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0DDE" w14:textId="77777777" w:rsidR="00617ADD" w:rsidRPr="00962B3F" w:rsidRDefault="00617ADD" w:rsidP="003514E7">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4AC41"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12B3"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75C1B"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540C"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38B059F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7F5072B5"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8A55"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AD07"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D0B0" w14:textId="77777777" w:rsidR="00617ADD" w:rsidRPr="00962B3F" w:rsidRDefault="00617ADD" w:rsidP="003514E7">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E667"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B78F"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E75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520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49A7FFA"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0792689"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837A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AD781"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A5CA9" w14:textId="77777777" w:rsidR="00617ADD" w:rsidRPr="00962B3F" w:rsidRDefault="00617ADD" w:rsidP="003514E7">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8F5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F58A" w14:textId="77777777" w:rsidR="00617ADD" w:rsidRPr="00962B3F" w:rsidRDefault="00617ADD" w:rsidP="003514E7">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F6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6BF0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46EEFC08"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62C61E6"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4AAB7"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197A"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C45D8" w14:textId="77777777" w:rsidR="00617ADD" w:rsidRPr="00962B3F" w:rsidRDefault="00617ADD" w:rsidP="003514E7">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05838"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533C9"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7EE3"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08E46"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1154C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9478843"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4583"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DE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082BA" w14:textId="77777777" w:rsidR="00617ADD" w:rsidRPr="00962B3F" w:rsidRDefault="00617ADD" w:rsidP="003514E7">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3C673"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226A"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0111"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FCABC"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8AFE31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4EF39C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76F91"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FC7F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75B13" w14:textId="77777777" w:rsidR="00617ADD" w:rsidRPr="00962B3F" w:rsidRDefault="00617ADD" w:rsidP="003514E7">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DA38C"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FBD0"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43F1E"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63298"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53227DD"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A8869B"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D58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7C22"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FEC22" w14:textId="77777777" w:rsidR="00617ADD" w:rsidRPr="00962B3F" w:rsidRDefault="00617ADD" w:rsidP="003514E7">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AEA5"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29EB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EF9B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DCBDA"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FFE69AE"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10300F92"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2160E"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CB8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264D" w14:textId="77777777" w:rsidR="00617ADD" w:rsidRPr="00962B3F" w:rsidRDefault="00617ADD" w:rsidP="003514E7">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74896"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A2EB"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F7F4"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F24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71BED3BF"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5E294620"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14A9"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98BD6"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64EB6" w14:textId="77777777" w:rsidR="00617ADD" w:rsidRPr="00962B3F" w:rsidRDefault="00617ADD" w:rsidP="003514E7">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657EA"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5D89" w14:textId="77777777" w:rsidR="00617ADD" w:rsidRPr="00962B3F" w:rsidRDefault="00617ADD" w:rsidP="003514E7">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C2D15"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A5014"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4250FA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40CE4757"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39F4F"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7735"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2079" w14:textId="77777777" w:rsidR="00617ADD" w:rsidRPr="00962B3F" w:rsidRDefault="00617ADD" w:rsidP="003514E7">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76AF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E871B"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6"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26262"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1A3BDD59"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CD699DE"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9A7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7F48"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9B8A" w14:textId="77777777" w:rsidR="00617ADD" w:rsidRPr="00962B3F" w:rsidRDefault="00617ADD" w:rsidP="003514E7">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C152"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E2582"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A0FA"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6BDE"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2ABEA4FC"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05A74D91"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769EC"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7700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A386" w14:textId="77777777" w:rsidR="00617ADD" w:rsidRPr="00962B3F" w:rsidRDefault="00617ADD" w:rsidP="003514E7">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82ECF" w14:textId="77777777" w:rsidR="00617ADD" w:rsidRPr="00962B3F" w:rsidRDefault="00617ADD" w:rsidP="003514E7">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A0F3"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37DBD"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B86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6D3188D0"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6ECC0F4A"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8F7B"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4366D"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8DE26" w14:textId="77777777" w:rsidR="00617ADD" w:rsidRPr="00962B3F" w:rsidRDefault="00617ADD" w:rsidP="003514E7">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1686"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FC76E" w14:textId="77777777" w:rsidR="00617ADD" w:rsidRPr="00962B3F" w:rsidRDefault="00617ADD" w:rsidP="003514E7">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B30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CEDB" w14:textId="77777777" w:rsidR="00617ADD" w:rsidRPr="00962B3F" w:rsidRDefault="00617ADD" w:rsidP="003514E7">
            <w:pPr>
              <w:pStyle w:val="TAC"/>
              <w:jc w:val="left"/>
              <w:rPr>
                <w:sz w:val="16"/>
                <w:szCs w:val="16"/>
              </w:rPr>
            </w:pPr>
            <w:r w:rsidRPr="00962B3F">
              <w:rPr>
                <w:sz w:val="16"/>
                <w:szCs w:val="16"/>
              </w:rPr>
              <w:t>17.1.0</w:t>
            </w:r>
          </w:p>
        </w:tc>
      </w:tr>
      <w:tr w:rsidR="00617ADD" w:rsidRPr="00962B3F" w14:paraId="5F10D38B" w14:textId="77777777" w:rsidTr="003514E7">
        <w:tc>
          <w:tcPr>
            <w:tcW w:w="803" w:type="dxa"/>
            <w:tcBorders>
              <w:top w:val="single" w:sz="6" w:space="0" w:color="auto"/>
              <w:left w:val="single" w:sz="6" w:space="0" w:color="auto"/>
              <w:bottom w:val="single" w:sz="6" w:space="0" w:color="auto"/>
              <w:right w:val="single" w:sz="6" w:space="0" w:color="auto"/>
            </w:tcBorders>
            <w:shd w:val="solid" w:color="FFFFFF" w:fill="auto"/>
          </w:tcPr>
          <w:p w14:paraId="205A8AED" w14:textId="77777777" w:rsidR="00617ADD" w:rsidRPr="00962B3F" w:rsidRDefault="00617ADD" w:rsidP="003514E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6736" w14:textId="77777777" w:rsidR="00617ADD" w:rsidRPr="00962B3F" w:rsidRDefault="00617ADD" w:rsidP="003514E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45689" w14:textId="77777777" w:rsidR="00617ADD" w:rsidRPr="00962B3F" w:rsidRDefault="00617ADD" w:rsidP="003514E7">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B065" w14:textId="77777777" w:rsidR="00617ADD" w:rsidRPr="00962B3F" w:rsidRDefault="00617ADD" w:rsidP="003514E7">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D860" w14:textId="77777777" w:rsidR="00617ADD" w:rsidRPr="00962B3F" w:rsidRDefault="00617ADD" w:rsidP="003514E7">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0B1DE" w14:textId="77777777" w:rsidR="00617ADD" w:rsidRPr="00962B3F" w:rsidRDefault="00617ADD" w:rsidP="003514E7">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46710" w14:textId="77777777" w:rsidR="00617ADD" w:rsidRPr="00962B3F" w:rsidRDefault="00617ADD" w:rsidP="003514E7">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D3B7" w14:textId="77777777" w:rsidR="00617ADD" w:rsidRPr="00962B3F" w:rsidRDefault="00617ADD" w:rsidP="003514E7">
            <w:pPr>
              <w:pStyle w:val="TAC"/>
              <w:jc w:val="left"/>
              <w:rPr>
                <w:sz w:val="16"/>
                <w:szCs w:val="16"/>
              </w:rPr>
            </w:pPr>
            <w:r w:rsidRPr="00962B3F">
              <w:rPr>
                <w:sz w:val="16"/>
                <w:szCs w:val="16"/>
              </w:rPr>
              <w:t>17.1.0</w:t>
            </w:r>
          </w:p>
        </w:tc>
      </w:tr>
      <w:bookmarkEnd w:id="18"/>
      <w:bookmarkEnd w:id="19"/>
      <w:bookmarkEnd w:id="20"/>
      <w:bookmarkEnd w:id="21"/>
      <w:bookmarkEnd w:id="22"/>
      <w:bookmarkEnd w:id="23"/>
      <w:bookmarkEnd w:id="24"/>
      <w:bookmarkEnd w:id="25"/>
      <w:bookmarkEnd w:id="26"/>
      <w:bookmarkEnd w:id="27"/>
      <w:bookmarkEnd w:id="28"/>
      <w:bookmarkEnd w:id="29"/>
    </w:tbl>
    <w:p w14:paraId="239060F3" w14:textId="77777777" w:rsidR="00617ADD" w:rsidRPr="00962B3F" w:rsidRDefault="00617ADD" w:rsidP="00617ADD">
      <w:pPr>
        <w:rPr>
          <w:iCs/>
        </w:rPr>
      </w:pPr>
    </w:p>
    <w:p w14:paraId="3D57CC1A" w14:textId="2E955CB5" w:rsidR="003E70C7" w:rsidRPr="00D868F1" w:rsidRDefault="003E70C7" w:rsidP="00D868F1">
      <w:pPr>
        <w:ind w:left="568" w:hanging="284"/>
        <w:rPr>
          <w:rFonts w:eastAsia="Times New Roman"/>
          <w:b/>
        </w:rPr>
      </w:pPr>
    </w:p>
    <w:sectPr w:rsidR="003E70C7" w:rsidRPr="00D868F1" w:rsidSect="003514E7">
      <w:headerReference w:type="default" r:id="rId151"/>
      <w:footerReference w:type="default" r:id="rId15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 w:author="Huawei-Yulong" w:date="2022-08-31T17:58:00Z" w:initials="HW">
    <w:p w14:paraId="3B403415" w14:textId="3AE99AB9" w:rsidR="00A05074" w:rsidRDefault="00A0507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seems missing to capture this agreement</w:t>
      </w:r>
    </w:p>
    <w:p w14:paraId="1DC54302" w14:textId="77777777" w:rsidR="00A05074" w:rsidRDefault="00A05074" w:rsidP="006B48A1">
      <w:pPr>
        <w:pStyle w:val="Doc-text2"/>
        <w:numPr>
          <w:ilvl w:val="0"/>
          <w:numId w:val="6"/>
        </w:numPr>
        <w:pBdr>
          <w:top w:val="single" w:sz="4" w:space="1" w:color="auto"/>
          <w:left w:val="single" w:sz="4" w:space="4" w:color="auto"/>
          <w:bottom w:val="single" w:sz="4" w:space="1" w:color="auto"/>
          <w:right w:val="single" w:sz="4" w:space="4" w:color="auto"/>
        </w:pBdr>
      </w:pPr>
      <w:r>
        <w:t>The BWP ID for RedCap-specific initial UL/DL BWP is BWP ID#0 (spec change can be discussed in offline-115 based on R2-2208385).</w:t>
      </w:r>
    </w:p>
    <w:p w14:paraId="2EE18C04" w14:textId="77777777" w:rsidR="00A05074" w:rsidRDefault="00A05074">
      <w:pPr>
        <w:pStyle w:val="CommentText"/>
        <w:rPr>
          <w:rFonts w:eastAsia="DengXian"/>
          <w:lang w:eastAsia="zh-CN"/>
        </w:rPr>
      </w:pPr>
    </w:p>
    <w:p w14:paraId="363EDBE0" w14:textId="6F180542" w:rsidR="00A05074" w:rsidRDefault="00A05074" w:rsidP="00BD053E">
      <w:pPr>
        <w:pStyle w:val="Doc-text2"/>
        <w:numPr>
          <w:ilvl w:val="0"/>
          <w:numId w:val="7"/>
        </w:numPr>
        <w:pBdr>
          <w:top w:val="single" w:sz="4" w:space="1" w:color="auto"/>
          <w:left w:val="single" w:sz="4" w:space="4" w:color="auto"/>
          <w:bottom w:val="single" w:sz="4" w:space="1" w:color="auto"/>
          <w:right w:val="single" w:sz="4" w:space="4" w:color="auto"/>
        </w:pBdr>
      </w:pPr>
      <w:r>
        <w:t>If a RedCap-specific initial UL/DL BWP is configured, for BWP switching, the BWP ID#0 always maps to the RedCap-specific initial UL/DL BWP.</w:t>
      </w:r>
    </w:p>
    <w:p w14:paraId="4D0AE6A3" w14:textId="77777777" w:rsidR="00A05074" w:rsidRPr="006B48A1" w:rsidRDefault="00A05074">
      <w:pPr>
        <w:pStyle w:val="CommentText"/>
        <w:rPr>
          <w:rFonts w:eastAsia="DengXian"/>
          <w:lang w:eastAsia="zh-CN"/>
        </w:rPr>
      </w:pPr>
    </w:p>
  </w:comment>
  <w:comment w:id="6" w:author="Post RAN2#119-e - Rapp" w:date="2022-09-02T13:12:00Z" w:initials="Emre">
    <w:p w14:paraId="25565230" w14:textId="19CCB289" w:rsidR="0021618E" w:rsidRDefault="0021618E">
      <w:pPr>
        <w:pStyle w:val="CommentText"/>
      </w:pPr>
      <w:r>
        <w:rPr>
          <w:rStyle w:val="CommentReference"/>
        </w:rPr>
        <w:annotationRef/>
      </w:r>
      <w:r>
        <w:t>The discussion regarding how to capture this agreement was still ongoing and thus it was missing on the cover page. Now that some changes have been introduced this is also captured.</w:t>
      </w:r>
    </w:p>
  </w:comment>
  <w:comment w:id="92" w:author="LGE - Hanseul Hong" w:date="2022-08-31T11:12:00Z" w:initials="LGE">
    <w:p w14:paraId="01A72309" w14:textId="4F837147" w:rsidR="00A05074" w:rsidRDefault="00A05074">
      <w:pPr>
        <w:pStyle w:val="CommentText"/>
        <w:rPr>
          <w:rFonts w:asciiTheme="majorBidi" w:hAnsiTheme="majorBidi" w:cstheme="majorBidi"/>
          <w:bCs/>
          <w:lang w:eastAsia="sv-SE"/>
        </w:rPr>
      </w:pPr>
      <w:r>
        <w:rPr>
          <w:rStyle w:val="CommentReference"/>
        </w:rPr>
        <w:annotationRef/>
      </w:r>
      <w:r>
        <w:rPr>
          <w:lang w:eastAsia="ko-KR"/>
        </w:rPr>
        <w:t xml:space="preserve">We are not sure that if </w:t>
      </w:r>
      <w:proofErr w:type="spellStart"/>
      <w:r>
        <w:rPr>
          <w:rFonts w:asciiTheme="majorBidi" w:hAnsiTheme="majorBidi" w:cstheme="majorBidi"/>
          <w:bCs/>
          <w:i/>
          <w:lang w:eastAsia="sv-SE"/>
        </w:rPr>
        <w:t>initialUplinkBWPRedCap</w:t>
      </w:r>
      <w:proofErr w:type="spellEnd"/>
      <w:r>
        <w:rPr>
          <w:rStyle w:val="CommentReference"/>
        </w:rPr>
        <w:annotationRef/>
      </w:r>
      <w:r w:rsidRPr="00962B3F">
        <w:rPr>
          <w:rFonts w:asciiTheme="majorBidi" w:hAnsiTheme="majorBidi" w:cstheme="majorBidi"/>
          <w:lang w:eastAsia="en-GB"/>
        </w:rPr>
        <w:t xml:space="preserve"> </w:t>
      </w:r>
      <w:r>
        <w:rPr>
          <w:rFonts w:asciiTheme="majorBidi" w:hAnsiTheme="majorBidi" w:cstheme="majorBidi"/>
          <w:lang w:eastAsia="en-GB"/>
        </w:rPr>
        <w:t xml:space="preserve">is </w:t>
      </w:r>
      <w:proofErr w:type="spellStart"/>
      <w:r>
        <w:rPr>
          <w:rFonts w:asciiTheme="majorBidi" w:hAnsiTheme="majorBidi" w:cstheme="majorBidi"/>
          <w:lang w:eastAsia="en-GB"/>
        </w:rPr>
        <w:t>appropiate</w:t>
      </w:r>
      <w:proofErr w:type="spellEnd"/>
      <w:r>
        <w:rPr>
          <w:rFonts w:asciiTheme="majorBidi" w:hAnsiTheme="majorBidi" w:cstheme="majorBidi"/>
          <w:lang w:eastAsia="en-GB"/>
        </w:rPr>
        <w:t xml:space="preserve"> terminology since ‘-‘ is usually used after the acronym (e.g., BWP in this IE). Also </w:t>
      </w:r>
      <w:r>
        <w:rPr>
          <w:lang w:eastAsia="ko-KR"/>
        </w:rPr>
        <w:t>n</w:t>
      </w:r>
      <w:r>
        <w:rPr>
          <w:rFonts w:hint="eastAsia"/>
          <w:lang w:eastAsia="ko-KR"/>
        </w:rPr>
        <w:t xml:space="preserve">ote that </w:t>
      </w:r>
      <w:r>
        <w:rPr>
          <w:lang w:eastAsia="ko-KR"/>
        </w:rPr>
        <w:t xml:space="preserve">these terms (i.e., </w:t>
      </w:r>
      <w:proofErr w:type="spellStart"/>
      <w:r w:rsidRPr="00962B3F">
        <w:rPr>
          <w:rFonts w:asciiTheme="majorBidi" w:hAnsiTheme="majorBidi" w:cstheme="majorBidi"/>
          <w:bCs/>
          <w:i/>
          <w:lang w:eastAsia="sv-SE"/>
        </w:rPr>
        <w:t>initialUplinkBWP</w:t>
      </w:r>
      <w:r>
        <w:rPr>
          <w:rFonts w:asciiTheme="majorBidi" w:hAnsiTheme="majorBidi" w:cstheme="majorBidi"/>
          <w:bCs/>
          <w:i/>
          <w:lang w:eastAsia="sv-SE"/>
        </w:rPr>
        <w:t>RedCap</w:t>
      </w:r>
      <w:proofErr w:type="spellEnd"/>
      <w:r>
        <w:rPr>
          <w:rFonts w:asciiTheme="majorBidi" w:hAnsiTheme="majorBidi" w:cstheme="majorBidi"/>
          <w:bCs/>
          <w:lang w:eastAsia="sv-SE"/>
        </w:rPr>
        <w:t xml:space="preserve"> and </w:t>
      </w:r>
      <w:proofErr w:type="spellStart"/>
      <w:r>
        <w:rPr>
          <w:rFonts w:asciiTheme="majorBidi" w:hAnsiTheme="majorBidi" w:cstheme="majorBidi"/>
          <w:bCs/>
          <w:i/>
          <w:lang w:eastAsia="sv-SE"/>
        </w:rPr>
        <w:t>initialDown</w:t>
      </w:r>
      <w:r w:rsidRPr="00962B3F">
        <w:rPr>
          <w:rFonts w:asciiTheme="majorBidi" w:hAnsiTheme="majorBidi" w:cstheme="majorBidi"/>
          <w:bCs/>
          <w:i/>
          <w:lang w:eastAsia="sv-SE"/>
        </w:rPr>
        <w:t>linkBWP</w:t>
      </w:r>
      <w:r>
        <w:rPr>
          <w:rFonts w:asciiTheme="majorBidi" w:hAnsiTheme="majorBidi" w:cstheme="majorBidi"/>
          <w:bCs/>
          <w:i/>
          <w:lang w:eastAsia="sv-SE"/>
        </w:rPr>
        <w:t>RedCap</w:t>
      </w:r>
      <w:proofErr w:type="spellEnd"/>
      <w:r>
        <w:rPr>
          <w:rFonts w:asciiTheme="majorBidi" w:hAnsiTheme="majorBidi" w:cstheme="majorBidi"/>
          <w:bCs/>
          <w:i/>
          <w:lang w:eastAsia="sv-SE"/>
        </w:rPr>
        <w:t>)</w:t>
      </w:r>
      <w:r>
        <w:rPr>
          <w:rFonts w:asciiTheme="majorBidi" w:hAnsiTheme="majorBidi" w:cstheme="majorBidi"/>
          <w:bCs/>
          <w:lang w:eastAsia="sv-SE"/>
        </w:rPr>
        <w:t xml:space="preserve"> should be aligned with </w:t>
      </w:r>
      <w:proofErr w:type="spellStart"/>
      <w:r w:rsidRPr="00962B3F">
        <w:rPr>
          <w:rFonts w:asciiTheme="majorBidi" w:hAnsiTheme="majorBidi" w:cstheme="majorBidi"/>
          <w:bCs/>
          <w:i/>
          <w:lang w:eastAsia="sv-SE"/>
        </w:rPr>
        <w:t>initialUplinkBWP</w:t>
      </w:r>
      <w:proofErr w:type="spellEnd"/>
      <w:r>
        <w:rPr>
          <w:rFonts w:asciiTheme="majorBidi" w:hAnsiTheme="majorBidi" w:cstheme="majorBidi"/>
          <w:bCs/>
          <w:i/>
          <w:lang w:eastAsia="sv-SE"/>
        </w:rPr>
        <w:t>-RedCap</w:t>
      </w:r>
      <w:r>
        <w:rPr>
          <w:rFonts w:asciiTheme="majorBidi" w:hAnsiTheme="majorBidi" w:cstheme="majorBidi"/>
          <w:bCs/>
          <w:lang w:eastAsia="sv-SE"/>
        </w:rPr>
        <w:t xml:space="preserve"> and </w:t>
      </w:r>
      <w:proofErr w:type="spellStart"/>
      <w:r>
        <w:rPr>
          <w:rFonts w:asciiTheme="majorBidi" w:hAnsiTheme="majorBidi" w:cstheme="majorBidi"/>
          <w:bCs/>
          <w:i/>
          <w:lang w:eastAsia="sv-SE"/>
        </w:rPr>
        <w:t>initialDown</w:t>
      </w:r>
      <w:r w:rsidRPr="00962B3F">
        <w:rPr>
          <w:rFonts w:asciiTheme="majorBidi" w:hAnsiTheme="majorBidi" w:cstheme="majorBidi"/>
          <w:bCs/>
          <w:i/>
          <w:lang w:eastAsia="sv-SE"/>
        </w:rPr>
        <w:t>linkBWP</w:t>
      </w:r>
      <w:proofErr w:type="spellEnd"/>
      <w:r>
        <w:rPr>
          <w:rFonts w:asciiTheme="majorBidi" w:hAnsiTheme="majorBidi" w:cstheme="majorBidi"/>
          <w:bCs/>
          <w:i/>
          <w:lang w:eastAsia="sv-SE"/>
        </w:rPr>
        <w:t>-RedCap</w:t>
      </w:r>
      <w:r>
        <w:rPr>
          <w:rFonts w:asciiTheme="majorBidi" w:hAnsiTheme="majorBidi" w:cstheme="majorBidi"/>
          <w:bCs/>
          <w:lang w:eastAsia="sv-SE"/>
        </w:rPr>
        <w:t xml:space="preserve"> used in TS 38.321. </w:t>
      </w:r>
    </w:p>
    <w:p w14:paraId="009D96A0" w14:textId="251F5F49" w:rsidR="00A05074" w:rsidRDefault="00A05074">
      <w:pPr>
        <w:pStyle w:val="CommentText"/>
        <w:rPr>
          <w:rFonts w:asciiTheme="majorBidi" w:hAnsiTheme="majorBidi" w:cstheme="majorBidi"/>
          <w:bCs/>
          <w:lang w:eastAsia="sv-SE"/>
        </w:rPr>
      </w:pPr>
    </w:p>
    <w:p w14:paraId="3F9739E1" w14:textId="77777777" w:rsidR="00A05074" w:rsidRPr="00714393" w:rsidRDefault="00A05074">
      <w:pPr>
        <w:pStyle w:val="CommentText"/>
        <w:rPr>
          <w:lang w:eastAsia="ko-KR"/>
        </w:rPr>
      </w:pPr>
    </w:p>
  </w:comment>
  <w:comment w:id="93" w:author="Xiaomi(Yanhua)1" w:date="2022-08-31T17:15:00Z" w:initials="m">
    <w:p w14:paraId="6581F9FF" w14:textId="110FCB5A" w:rsidR="00A05074" w:rsidRPr="006576A3" w:rsidRDefault="00A05074">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hy we change the term? I think the original wording is ok?</w:t>
      </w:r>
    </w:p>
  </w:comment>
  <w:comment w:id="94" w:author="Huawei-Yulong" w:date="2022-08-31T17:59:00Z" w:initials="HW">
    <w:p w14:paraId="2485DFFE" w14:textId="7592B91B" w:rsidR="00A05074" w:rsidRDefault="00A05074">
      <w:pPr>
        <w:pStyle w:val="CommentText"/>
        <w:rPr>
          <w:rFonts w:eastAsia="DengXian"/>
          <w:lang w:eastAsia="zh-CN"/>
        </w:rPr>
      </w:pPr>
      <w:r>
        <w:rPr>
          <w:rStyle w:val="CommentReference"/>
        </w:rPr>
        <w:annotationRef/>
      </w:r>
      <w:r>
        <w:rPr>
          <w:rFonts w:eastAsia="DengXian" w:hint="eastAsia"/>
          <w:lang w:eastAsia="zh-CN"/>
        </w:rPr>
        <w:t>RA</w:t>
      </w:r>
      <w:r>
        <w:rPr>
          <w:rFonts w:eastAsia="DengXian"/>
          <w:lang w:eastAsia="zh-CN"/>
        </w:rPr>
        <w:t>N2 agree not to change the IE naming.</w:t>
      </w:r>
    </w:p>
    <w:p w14:paraId="583A7991" w14:textId="77777777" w:rsidR="00A05074" w:rsidRPr="00EE37F0" w:rsidRDefault="00A85B14" w:rsidP="00BD053E">
      <w:pPr>
        <w:pStyle w:val="Doc-title"/>
      </w:pPr>
      <w:hyperlink r:id="rId1" w:tooltip="C:Data3GPPRAN2InboxR2-2208772.zip" w:history="1">
        <w:r w:rsidR="00A05074" w:rsidRPr="00616970">
          <w:rPr>
            <w:rStyle w:val="Hyperlink"/>
          </w:rPr>
          <w:t>R2-2208772</w:t>
        </w:r>
      </w:hyperlink>
      <w:r w:rsidR="00A05074">
        <w:tab/>
        <w:t>[Offline-115] RRC corrections</w:t>
      </w:r>
      <w:r w:rsidR="00A05074">
        <w:tab/>
        <w:t>Ericsson</w:t>
      </w:r>
      <w:r w:rsidR="00A05074">
        <w:tab/>
        <w:t>discussion</w:t>
      </w:r>
      <w:r w:rsidR="00A05074">
        <w:tab/>
        <w:t>Rel-17</w:t>
      </w:r>
      <w:r w:rsidR="00A05074">
        <w:tab/>
        <w:t>NR_redcap-Core</w:t>
      </w:r>
    </w:p>
    <w:p w14:paraId="5656A72F" w14:textId="77777777" w:rsidR="00A05074" w:rsidRDefault="00A05074" w:rsidP="00BD053E">
      <w:pPr>
        <w:pStyle w:val="Comments"/>
      </w:pPr>
      <w:r>
        <w:t>List of proposals for agreement</w:t>
      </w:r>
    </w:p>
    <w:p w14:paraId="5558AB69" w14:textId="77777777" w:rsidR="00A05074" w:rsidRDefault="00A05074" w:rsidP="00BD053E">
      <w:pPr>
        <w:pStyle w:val="Comments"/>
      </w:pPr>
      <w:r>
        <w:t xml:space="preserve">Proposal 1           In R2-2207054 and R2-2207055; proposed changes in the field descriptions are captured in the specifications, but the </w:t>
      </w:r>
      <w:r w:rsidRPr="00BD053E">
        <w:rPr>
          <w:highlight w:val="yellow"/>
        </w:rPr>
        <w:t>changes to the existing parameter names are not needed</w:t>
      </w:r>
      <w:r>
        <w:t>.</w:t>
      </w:r>
    </w:p>
    <w:p w14:paraId="7DC3B66D" w14:textId="77777777" w:rsidR="00A05074" w:rsidRPr="00BD053E" w:rsidRDefault="00A05074">
      <w:pPr>
        <w:pStyle w:val="CommentText"/>
        <w:rPr>
          <w:rFonts w:eastAsia="DengXian"/>
          <w:lang w:eastAsia="zh-CN"/>
        </w:rPr>
      </w:pPr>
    </w:p>
  </w:comment>
  <w:comment w:id="95" w:author="Pradeep Jose" w:date="2022-08-31T16:32:00Z" w:initials="PJ">
    <w:p w14:paraId="7EE20094" w14:textId="77777777" w:rsidR="00A05074" w:rsidRDefault="00A05074">
      <w:pPr>
        <w:pStyle w:val="CommentText"/>
      </w:pPr>
      <w:r>
        <w:rPr>
          <w:rStyle w:val="CommentReference"/>
        </w:rPr>
        <w:annotationRef/>
      </w:r>
      <w:r>
        <w:t>This change is incorrect here and in other places where its used after acronyms (</w:t>
      </w:r>
      <w:proofErr w:type="spellStart"/>
      <w:r>
        <w:t>e.g</w:t>
      </w:r>
      <w:proofErr w:type="spellEnd"/>
      <w:r>
        <w:t xml:space="preserve"> BWP, SN, DRB, SSB, Type-A). </w:t>
      </w:r>
    </w:p>
    <w:p w14:paraId="3F3D2E31" w14:textId="77777777" w:rsidR="00A05074" w:rsidRDefault="00A05074">
      <w:pPr>
        <w:pStyle w:val="CommentText"/>
      </w:pPr>
    </w:p>
    <w:p w14:paraId="1E8CFB56" w14:textId="77777777" w:rsidR="00A05074" w:rsidRDefault="00A05074" w:rsidP="006800F9">
      <w:pPr>
        <w:pStyle w:val="CommentText"/>
      </w:pPr>
      <w:r>
        <w:t xml:space="preserve">Please refer to Annex A.3.1.2 for naming conventions: </w:t>
      </w:r>
      <w:r>
        <w:rPr>
          <w:i/>
          <w:iCs/>
        </w:rPr>
        <w:t xml:space="preserve">Type identifiers other than PDU identifiers should be ordinary mixed case, with </w:t>
      </w:r>
      <w:r>
        <w:rPr>
          <w:i/>
          <w:iCs/>
          <w:highlight w:val="yellow"/>
        </w:rPr>
        <w:t>hyphenation used to set off acronyms only where an adjacent letter is a capital</w:t>
      </w:r>
      <w:r>
        <w:rPr>
          <w:i/>
          <w:iCs/>
        </w:rPr>
        <w:t xml:space="preserve">, e.g., </w:t>
      </w:r>
      <w:proofErr w:type="spellStart"/>
      <w:r>
        <w:rPr>
          <w:i/>
          <w:iCs/>
        </w:rPr>
        <w:t>EstablishmentCause</w:t>
      </w:r>
      <w:proofErr w:type="spellEnd"/>
      <w:r>
        <w:rPr>
          <w:i/>
          <w:iCs/>
        </w:rPr>
        <w:t xml:space="preserve">, </w:t>
      </w:r>
      <w:proofErr w:type="spellStart"/>
      <w:r>
        <w:rPr>
          <w:i/>
          <w:iCs/>
        </w:rPr>
        <w:t>SelectedPLMN</w:t>
      </w:r>
      <w:proofErr w:type="spellEnd"/>
      <w:r>
        <w:rPr>
          <w:i/>
          <w:iCs/>
        </w:rPr>
        <w:t xml:space="preserve"> (not Selected-PLMN, since the "d" in "Selected" is lowercase), </w:t>
      </w:r>
      <w:proofErr w:type="spellStart"/>
      <w:r>
        <w:rPr>
          <w:i/>
          <w:iCs/>
        </w:rPr>
        <w:t>InitialUE</w:t>
      </w:r>
      <w:proofErr w:type="spellEnd"/>
      <w:r>
        <w:rPr>
          <w:i/>
          <w:iCs/>
        </w:rPr>
        <w:t xml:space="preserve">-Identity and </w:t>
      </w:r>
      <w:proofErr w:type="spellStart"/>
      <w:r>
        <w:rPr>
          <w:i/>
          <w:iCs/>
        </w:rPr>
        <w:t>MeasSFN</w:t>
      </w:r>
      <w:proofErr w:type="spellEnd"/>
      <w:r>
        <w:rPr>
          <w:i/>
          <w:iCs/>
        </w:rPr>
        <w:t>-SFN-</w:t>
      </w:r>
      <w:proofErr w:type="spellStart"/>
      <w:r>
        <w:rPr>
          <w:i/>
          <w:iCs/>
        </w:rPr>
        <w:t>TimeDifference</w:t>
      </w:r>
      <w:proofErr w:type="spellEnd"/>
    </w:p>
  </w:comment>
  <w:comment w:id="96" w:author="Post RAN2#119-e - Rapp" w:date="2022-09-02T09:56:00Z" w:initials="Emre">
    <w:p w14:paraId="71FB6C98" w14:textId="77777777" w:rsidR="00A918C9" w:rsidRDefault="00A918C9">
      <w:pPr>
        <w:pStyle w:val="CommentText"/>
      </w:pPr>
      <w:r>
        <w:t>@Yulong, this has nothing to do with the agreement related to R2-2207054 and R2-2207055</w:t>
      </w:r>
      <w:r>
        <w:rPr>
          <w:rStyle w:val="CommentReference"/>
        </w:rPr>
        <w:annotationRef/>
      </w:r>
      <w:r>
        <w:t>. This is about the naming convention, not about the naming.</w:t>
      </w:r>
    </w:p>
    <w:p w14:paraId="738E68CF" w14:textId="77777777" w:rsidR="00A918C9" w:rsidRDefault="00A918C9">
      <w:pPr>
        <w:pStyle w:val="CommentText"/>
      </w:pPr>
    </w:p>
    <w:p w14:paraId="7498E7DA" w14:textId="60A07AD3" w:rsidR="00A918C9" w:rsidRPr="00A918C9" w:rsidRDefault="00A918C9">
      <w:pPr>
        <w:pStyle w:val="CommentText"/>
        <w:rPr>
          <w:iCs/>
        </w:rPr>
      </w:pPr>
      <w:r>
        <w:t xml:space="preserve">But @Hanseul and @Jose are correct, that an hyphen needs to be used after an acronym. So it should be </w:t>
      </w:r>
      <w:proofErr w:type="spellStart"/>
      <w:r w:rsidRPr="00A918C9">
        <w:rPr>
          <w:i/>
          <w:iCs/>
        </w:rPr>
        <w:t>initialUplinkBWP</w:t>
      </w:r>
      <w:proofErr w:type="spellEnd"/>
      <w:r w:rsidRPr="00A918C9">
        <w:rPr>
          <w:i/>
          <w:iCs/>
        </w:rPr>
        <w:t>-RedCap</w:t>
      </w:r>
      <w:r>
        <w:t xml:space="preserve"> in this case whereas </w:t>
      </w:r>
      <w:proofErr w:type="spellStart"/>
      <w:r w:rsidRPr="00962B3F">
        <w:rPr>
          <w:i/>
        </w:rPr>
        <w:t>posSI-RequestConfig</w:t>
      </w:r>
      <w:r>
        <w:rPr>
          <w:i/>
        </w:rPr>
        <w:t>RedCap</w:t>
      </w:r>
      <w:proofErr w:type="spellEnd"/>
      <w:r>
        <w:rPr>
          <w:iCs/>
        </w:rPr>
        <w:t xml:space="preserve"> is fine.</w:t>
      </w:r>
    </w:p>
  </w:comment>
  <w:comment w:id="122" w:author="Pradeep Jose" w:date="2022-08-31T16:34:00Z" w:initials="PJ">
    <w:p w14:paraId="5367EA20" w14:textId="77777777" w:rsidR="00A05074" w:rsidRDefault="00A05074" w:rsidP="006800F9">
      <w:pPr>
        <w:pStyle w:val="CommentText"/>
      </w:pPr>
      <w:r>
        <w:rPr>
          <w:rStyle w:val="CommentReference"/>
        </w:rPr>
        <w:annotationRef/>
      </w:r>
      <w:r>
        <w:t>'BWP' missing</w:t>
      </w:r>
    </w:p>
  </w:comment>
  <w:comment w:id="123" w:author="Post RAN2#119-e - Rapp" w:date="2022-09-02T10:12:00Z" w:initials="Emre">
    <w:p w14:paraId="37A6FB1E" w14:textId="623D317D" w:rsidR="00A918C9" w:rsidRDefault="00A918C9">
      <w:pPr>
        <w:pStyle w:val="CommentText"/>
      </w:pPr>
      <w:r>
        <w:rPr>
          <w:rStyle w:val="CommentReference"/>
        </w:rPr>
        <w:annotationRef/>
      </w:r>
      <w:r>
        <w:t>OK</w:t>
      </w:r>
    </w:p>
  </w:comment>
  <w:comment w:id="130" w:author="Post RAN2#119-e - Rapp" w:date="2022-08-29T18:24:00Z" w:initials="Emre">
    <w:p w14:paraId="2DB1013F" w14:textId="78B5CCDE" w:rsidR="00A05074" w:rsidRDefault="00A05074">
      <w:pPr>
        <w:pStyle w:val="CommentText"/>
      </w:pPr>
      <w:r>
        <w:rPr>
          <w:rStyle w:val="CommentReference"/>
        </w:rPr>
        <w:annotationRef/>
      </w:r>
      <w:r>
        <w:t>Agreement:</w:t>
      </w:r>
    </w:p>
    <w:p w14:paraId="2BCBA650" w14:textId="7A89A16E" w:rsidR="00A05074" w:rsidRDefault="00A05074">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133" w:author="Post RAN2#119-e - Rapp" w:date="2022-08-29T18:24:00Z" w:initials="Emre">
    <w:p w14:paraId="7F2695F2" w14:textId="77777777" w:rsidR="00A05074" w:rsidRDefault="00A05074">
      <w:pPr>
        <w:pStyle w:val="CommentText"/>
      </w:pPr>
      <w:r>
        <w:rPr>
          <w:rStyle w:val="CommentReference"/>
        </w:rPr>
        <w:annotationRef/>
      </w:r>
      <w:r>
        <w:t>Agreement:</w:t>
      </w:r>
    </w:p>
    <w:p w14:paraId="273040F2" w14:textId="05A02434" w:rsidR="00A05074" w:rsidRDefault="00A05074">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137" w:author="Post RAN2#119-e - Rapp" w:date="2022-08-29T18:19:00Z" w:initials="Emre">
    <w:p w14:paraId="262FDB96" w14:textId="77777777" w:rsidR="00A05074" w:rsidRDefault="00A05074">
      <w:pPr>
        <w:pStyle w:val="CommentText"/>
      </w:pPr>
      <w:r>
        <w:rPr>
          <w:rStyle w:val="CommentReference"/>
        </w:rPr>
        <w:annotationRef/>
      </w:r>
      <w:r>
        <w:t>Agreement:</w:t>
      </w:r>
    </w:p>
    <w:p w14:paraId="1E305862" w14:textId="1507D95E" w:rsidR="00A05074" w:rsidRDefault="00A05074">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140" w:author="Post RAN2#119-e - Rapp" w:date="2022-08-29T18:19:00Z" w:initials="Emre">
    <w:p w14:paraId="0D58694C" w14:textId="1C411424" w:rsidR="00A05074" w:rsidRDefault="00A05074">
      <w:pPr>
        <w:pStyle w:val="CommentText"/>
      </w:pPr>
      <w:r>
        <w:rPr>
          <w:rStyle w:val="CommentReference"/>
        </w:rPr>
        <w:annotationRef/>
      </w:r>
      <w:r>
        <w:t>Agree to use “RedCap-specific initial downlink/uplink BWP” terminology in spec. The changes in clause 5.2.2.4.2 in R2-2207748 are merged into 38.331 rapporteur CR, other places (e.g. in clause 5.3.3.3 and 5.3.13.3) can also be updated.</w:t>
      </w:r>
    </w:p>
  </w:comment>
  <w:comment w:id="143" w:author="Post RAN2#119-e - Rapp" w:date="2022-08-29T18:25:00Z" w:initials="Emre">
    <w:p w14:paraId="4BDE1F13" w14:textId="77777777" w:rsidR="00A05074" w:rsidRDefault="00A05074">
      <w:pPr>
        <w:pStyle w:val="CommentText"/>
      </w:pPr>
      <w:r>
        <w:rPr>
          <w:rStyle w:val="CommentReference"/>
        </w:rPr>
        <w:annotationRef/>
      </w:r>
      <w:r>
        <w:t>Agreement:</w:t>
      </w:r>
    </w:p>
    <w:p w14:paraId="1B590B7B" w14:textId="235AFF09" w:rsidR="00A05074" w:rsidRDefault="00A05074">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146" w:author="Post RAN2#119-e - Rapp" w:date="2022-08-29T18:25:00Z" w:initials="Emre">
    <w:p w14:paraId="3DAF25BB" w14:textId="77777777" w:rsidR="00A05074" w:rsidRDefault="00A05074">
      <w:pPr>
        <w:pStyle w:val="CommentText"/>
      </w:pPr>
      <w:r>
        <w:rPr>
          <w:rStyle w:val="CommentReference"/>
        </w:rPr>
        <w:annotationRef/>
      </w:r>
      <w:r>
        <w:t>Agreement:</w:t>
      </w:r>
    </w:p>
    <w:p w14:paraId="23815188" w14:textId="03474696" w:rsidR="00A05074" w:rsidRDefault="00A05074">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219" w:author="Post RAN2#119-e - Rapp" w:date="2022-08-30T00:05:00Z" w:initials="Emre">
    <w:p w14:paraId="2066A89B" w14:textId="77777777" w:rsidR="00A05074" w:rsidRDefault="00A05074">
      <w:pPr>
        <w:pStyle w:val="CommentText"/>
      </w:pPr>
      <w:r>
        <w:rPr>
          <w:rStyle w:val="CommentReference"/>
        </w:rPr>
        <w:annotationRef/>
      </w:r>
      <w:r>
        <w:t>Agreement:</w:t>
      </w:r>
    </w:p>
    <w:p w14:paraId="1F9D1644" w14:textId="1D5F14E2" w:rsidR="00A05074" w:rsidRDefault="00A05074">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428" w:author="Post RAN2#119-e - Rapp" w:date="2022-08-30T00:06:00Z" w:initials="Emre">
    <w:p w14:paraId="3BA42358" w14:textId="77777777" w:rsidR="00A05074" w:rsidRDefault="00A05074">
      <w:pPr>
        <w:pStyle w:val="CommentText"/>
      </w:pPr>
      <w:r>
        <w:rPr>
          <w:rStyle w:val="CommentReference"/>
        </w:rPr>
        <w:annotationRef/>
      </w:r>
      <w:r>
        <w:t>Agreement:</w:t>
      </w:r>
    </w:p>
    <w:p w14:paraId="726E14AC" w14:textId="22ECAAC8" w:rsidR="00A05074" w:rsidRDefault="00A05074">
      <w:pPr>
        <w:pStyle w:val="CommentText"/>
      </w:pPr>
      <w:r>
        <w:t>Agree to use “RedCap-specific initial downlink/uplink BWP” terminology in spec. The changes in clause 5.2.2.4.2 in R2-2207748 are merged into 38.331 rapporteur CR, other places (e.g. in clause 5.3.3.3 and 5.3.13.3) can also be updated.</w:t>
      </w:r>
    </w:p>
  </w:comment>
  <w:comment w:id="716" w:author="Post RAN2#119-e - Rapp" w:date="2022-08-30T12:48:00Z" w:initials="Emre">
    <w:p w14:paraId="0CEEB664" w14:textId="77777777" w:rsidR="00A05074" w:rsidRDefault="00A05074" w:rsidP="00912A42">
      <w:pPr>
        <w:pStyle w:val="CommentText"/>
      </w:pPr>
      <w:r>
        <w:rPr>
          <w:rStyle w:val="CommentReference"/>
        </w:rPr>
        <w:annotationRef/>
      </w:r>
      <w:r>
        <w:rPr>
          <w:rStyle w:val="CommentReference"/>
        </w:rPr>
        <w:annotationRef/>
      </w:r>
      <w:r>
        <w:t>Agreement:</w:t>
      </w:r>
    </w:p>
    <w:p w14:paraId="3CD7C9FC" w14:textId="77777777" w:rsidR="00A05074" w:rsidRDefault="00A05074" w:rsidP="00912A42">
      <w:pPr>
        <w:pStyle w:val="Doc-text2"/>
        <w:ind w:left="0" w:firstLine="0"/>
      </w:pPr>
      <w:r>
        <w:t>In R2-2207621 for the second change, the following revision is agreed</w:t>
      </w:r>
    </w:p>
    <w:p w14:paraId="3D6C901B" w14:textId="77777777" w:rsidR="00A05074" w:rsidRPr="00A01863" w:rsidRDefault="00A05074" w:rsidP="00912A42">
      <w:pPr>
        <w:pStyle w:val="Doc-text2"/>
        <w:ind w:left="0" w:firstLine="0"/>
      </w:pPr>
      <w:proofErr w:type="spellStart"/>
      <w:r w:rsidRPr="00A01863">
        <w:t>smtc</w:t>
      </w:r>
      <w:proofErr w:type="spellEnd"/>
    </w:p>
    <w:p w14:paraId="08E12132" w14:textId="77777777" w:rsidR="00A05074" w:rsidRDefault="00A05074" w:rsidP="00912A42">
      <w:pPr>
        <w:pStyle w:val="CommentText"/>
      </w:pPr>
      <w:r w:rsidRPr="00A01863">
        <w:t xml:space="preserve">The SSB periodicity/offset/duration configuration of target cell for NR </w:t>
      </w:r>
      <w:proofErr w:type="spellStart"/>
      <w:r w:rsidRPr="00A01863">
        <w:t>PSCell</w:t>
      </w:r>
      <w:proofErr w:type="spellEnd"/>
      <w:r w:rsidRPr="00A01863">
        <w:t xml:space="preserve"> change and NR </w:t>
      </w:r>
      <w:proofErr w:type="spellStart"/>
      <w:r w:rsidRPr="00A01863">
        <w:t>PCell</w:t>
      </w:r>
      <w:proofErr w:type="spellEnd"/>
      <w:r w:rsidRPr="00A01863">
        <w:t xml:space="preserve"> change. The network sets the </w:t>
      </w:r>
      <w:proofErr w:type="spellStart"/>
      <w:r w:rsidRPr="00A01863">
        <w:t>periodicityAndOffset</w:t>
      </w:r>
      <w:proofErr w:type="spellEnd"/>
      <w:r w:rsidRPr="00A01863">
        <w:t xml:space="preserve"> to indicate the same periodicity as </w:t>
      </w:r>
      <w:proofErr w:type="spellStart"/>
      <w:r w:rsidRPr="00A01863">
        <w:t>ssb-periodicityServingCell</w:t>
      </w:r>
      <w:proofErr w:type="spellEnd"/>
      <w:r w:rsidRPr="00A01863">
        <w:t xml:space="preserve"> in </w:t>
      </w:r>
      <w:proofErr w:type="spellStart"/>
      <w:r w:rsidRPr="00A01863">
        <w:t>spCellConfigCommon</w:t>
      </w:r>
      <w:proofErr w:type="spellEnd"/>
      <w:r w:rsidRPr="00A01863">
        <w:t xml:space="preserve">, </w:t>
      </w:r>
      <w:r w:rsidRPr="00A01863">
        <w:rPr>
          <w:u w:val="single"/>
        </w:rPr>
        <w:t>or sets to the same periodicity as ssb-Periodicity-r17 in nonCellDefiningSSB-r17 if the first active DL BWP included in this RRC message is configured with nonCellDefiningSSB-r17 for RedCap</w:t>
      </w:r>
    </w:p>
    <w:p w14:paraId="7B37EA04" w14:textId="3FC33648" w:rsidR="00A05074" w:rsidRDefault="00A05074">
      <w:pPr>
        <w:pStyle w:val="CommentText"/>
      </w:pPr>
    </w:p>
  </w:comment>
  <w:comment w:id="717" w:author="ZTE-LiuJing" w:date="2022-09-01T10:44:00Z" w:initials="ZTE">
    <w:p w14:paraId="7FC099BF" w14:textId="64602C31" w:rsidR="00A05074" w:rsidRPr="006800F9" w:rsidRDefault="00A05074">
      <w:pPr>
        <w:pStyle w:val="CommentText"/>
        <w:rPr>
          <w:rFonts w:eastAsia="DengXian"/>
          <w:lang w:eastAsia="zh-CN"/>
        </w:rPr>
      </w:pPr>
      <w:r>
        <w:rPr>
          <w:rStyle w:val="CommentReference"/>
        </w:rPr>
        <w:annotationRef/>
      </w:r>
      <w:r>
        <w:rPr>
          <w:rFonts w:eastAsia="DengXian"/>
          <w:lang w:eastAsia="zh-CN"/>
        </w:rPr>
        <w:t>Cited wrong agreement?</w:t>
      </w:r>
    </w:p>
  </w:comment>
  <w:comment w:id="718" w:author="Post RAN2#119-e - Rapp" w:date="2022-09-02T10:22:00Z" w:initials="Emre">
    <w:p w14:paraId="6483A391" w14:textId="2F7BFFC0" w:rsidR="009770DF" w:rsidRDefault="009770DF">
      <w:pPr>
        <w:pStyle w:val="CommentText"/>
      </w:pPr>
      <w:r>
        <w:t xml:space="preserve">It is the </w:t>
      </w:r>
      <w:r>
        <w:rPr>
          <w:rStyle w:val="CommentReference"/>
        </w:rPr>
        <w:annotationRef/>
      </w:r>
      <w:r>
        <w:t>correct agreement actually, but the problem is the first change was not explicitly agreed in the meeting minutes. Please see Proposal 9 in R2-2208772 (report from the first phase of offline#115)</w:t>
      </w:r>
    </w:p>
  </w:comment>
  <w:comment w:id="1292" w:author="Huawei-Yulong" w:date="2022-08-31T17:41:00Z" w:initials="HW">
    <w:p w14:paraId="4553FD14" w14:textId="77777777" w:rsidR="00A05074" w:rsidRPr="00AA3163" w:rsidRDefault="00A05074" w:rsidP="00AD3C73">
      <w:pPr>
        <w:pStyle w:val="ListParagraph"/>
        <w:numPr>
          <w:ilvl w:val="0"/>
          <w:numId w:val="4"/>
        </w:numPr>
        <w:ind w:firstLineChars="0"/>
        <w:rPr>
          <w:lang w:val="en-GB"/>
        </w:rPr>
      </w:pPr>
      <w:r>
        <w:rPr>
          <w:rStyle w:val="CommentReference"/>
        </w:rPr>
        <w:annotationRef/>
      </w:r>
      <w:r w:rsidRPr="00AA3163">
        <w:rPr>
          <w:lang w:val="en-GB"/>
        </w:rPr>
        <w:t>The changes below are agreed</w:t>
      </w:r>
      <w:r>
        <w:rPr>
          <w:lang w:val="en-GB"/>
        </w:rPr>
        <w:t xml:space="preserve"> (eDRX)</w:t>
      </w:r>
    </w:p>
    <w:p w14:paraId="4220C1A8" w14:textId="77777777" w:rsidR="00A05074" w:rsidRPr="00AA3163" w:rsidRDefault="00A05074" w:rsidP="00AD3C73">
      <w:pPr>
        <w:pStyle w:val="ListParagraph"/>
        <w:numPr>
          <w:ilvl w:val="1"/>
          <w:numId w:val="4"/>
        </w:numPr>
        <w:ind w:firstLineChars="0"/>
        <w:rPr>
          <w:lang w:val="en-GB"/>
        </w:rPr>
      </w:pPr>
      <w:r w:rsidRPr="00AA3163">
        <w:rPr>
          <w:lang w:val="en-GB"/>
        </w:rPr>
        <w:tab/>
        <w:t>eDRX-</w:t>
      </w:r>
      <w:proofErr w:type="spellStart"/>
      <w:r w:rsidRPr="00AA3163">
        <w:rPr>
          <w:lang w:val="en-GB"/>
        </w:rPr>
        <w:t>AllowedIdle</w:t>
      </w:r>
      <w:proofErr w:type="spellEnd"/>
    </w:p>
    <w:p w14:paraId="7DB21841" w14:textId="77777777" w:rsidR="00A05074" w:rsidRPr="00AA3163" w:rsidRDefault="00A05074" w:rsidP="00AD3C73">
      <w:pPr>
        <w:pStyle w:val="ListParagraph"/>
        <w:numPr>
          <w:ilvl w:val="1"/>
          <w:numId w:val="4"/>
        </w:numPr>
        <w:ind w:firstLineChars="0"/>
        <w:rPr>
          <w:lang w:val="en-GB"/>
        </w:rPr>
      </w:pPr>
      <w:r w:rsidRPr="00AA3163">
        <w:rPr>
          <w:lang w:val="en-GB"/>
        </w:rPr>
        <w:tab/>
        <w:t>The presence of this field indicates that extended DRX for CN paging is allowed in the cell for UEs in RRC_IDLE or RRC_INACTIVE. The UE shall stop using extended DRX for CN paging in RRC_IDLE or RRC_INACTIVE if eDRX-</w:t>
      </w:r>
      <w:proofErr w:type="spellStart"/>
      <w:r w:rsidRPr="00AA3163">
        <w:rPr>
          <w:lang w:val="en-GB"/>
        </w:rPr>
        <w:t>AllowedIdle</w:t>
      </w:r>
      <w:proofErr w:type="spellEnd"/>
      <w:r w:rsidRPr="00AA3163">
        <w:rPr>
          <w:lang w:val="en-GB"/>
        </w:rPr>
        <w:t xml:space="preserve"> is not present.</w:t>
      </w:r>
    </w:p>
    <w:p w14:paraId="345967BB" w14:textId="77777777" w:rsidR="00A05074" w:rsidRPr="00AA3163" w:rsidRDefault="00A05074" w:rsidP="00AD3C73">
      <w:pPr>
        <w:pStyle w:val="ListParagraph"/>
        <w:numPr>
          <w:ilvl w:val="1"/>
          <w:numId w:val="4"/>
        </w:numPr>
        <w:ind w:firstLineChars="0"/>
        <w:rPr>
          <w:lang w:val="en-GB"/>
        </w:rPr>
      </w:pPr>
      <w:r w:rsidRPr="00AA3163">
        <w:rPr>
          <w:lang w:val="en-GB"/>
        </w:rPr>
        <w:tab/>
        <w:t>eDRX-</w:t>
      </w:r>
      <w:proofErr w:type="spellStart"/>
      <w:r w:rsidRPr="00AA3163">
        <w:rPr>
          <w:lang w:val="en-GB"/>
        </w:rPr>
        <w:t>AllowedInactive</w:t>
      </w:r>
      <w:proofErr w:type="spellEnd"/>
    </w:p>
    <w:p w14:paraId="64ED3CFC" w14:textId="77777777" w:rsidR="00A05074" w:rsidRPr="00AA3163" w:rsidRDefault="00A05074" w:rsidP="00AD3C73">
      <w:pPr>
        <w:pStyle w:val="ListParagraph"/>
        <w:numPr>
          <w:ilvl w:val="1"/>
          <w:numId w:val="4"/>
        </w:numPr>
        <w:ind w:firstLineChars="0"/>
        <w:rPr>
          <w:lang w:val="en-GB"/>
        </w:rPr>
      </w:pPr>
      <w:r w:rsidRPr="00AA3163">
        <w:rPr>
          <w:lang w:val="en-GB"/>
        </w:rPr>
        <w:tab/>
        <w:t>The presence of this field indicates that extended DRX for RAN paging is allowed in the cell for UEs in RRC_INACTIVE. The UE shall stop using extended DRX for RAN paging in RRC_INACTIVE if eDRX-</w:t>
      </w:r>
      <w:proofErr w:type="spellStart"/>
      <w:r w:rsidRPr="00AA3163">
        <w:rPr>
          <w:lang w:val="en-GB"/>
        </w:rPr>
        <w:t>AllowedInactive</w:t>
      </w:r>
      <w:proofErr w:type="spellEnd"/>
      <w:r w:rsidRPr="00AA3163">
        <w:rPr>
          <w:lang w:val="en-GB"/>
        </w:rPr>
        <w:t xml:space="preserve"> is not present.</w:t>
      </w:r>
    </w:p>
    <w:p w14:paraId="31E54E65" w14:textId="44FD5288" w:rsidR="00A05074" w:rsidRPr="00AD3C73" w:rsidRDefault="00A05074">
      <w:pPr>
        <w:pStyle w:val="CommentText"/>
      </w:pPr>
    </w:p>
  </w:comment>
  <w:comment w:id="1293" w:author="Post RAN2#119-e - Rapp" w:date="2022-09-02T10:40:00Z" w:initials="Emre">
    <w:p w14:paraId="0E909EF1" w14:textId="2AFD5157" w:rsidR="00A912F1" w:rsidRDefault="00A912F1">
      <w:pPr>
        <w:pStyle w:val="CommentText"/>
      </w:pPr>
      <w:r>
        <w:rPr>
          <w:rStyle w:val="CommentReference"/>
        </w:rPr>
        <w:annotationRef/>
      </w:r>
      <w:r>
        <w:t>OK.</w:t>
      </w:r>
    </w:p>
  </w:comment>
  <w:comment w:id="1445" w:author="CATT" w:date="2022-09-01T14:55:00Z" w:initials="CATT">
    <w:p w14:paraId="43719ED0" w14:textId="78E67D28" w:rsidR="00A05074" w:rsidRDefault="00A05074">
      <w:pPr>
        <w:pStyle w:val="CommentText"/>
        <w:rPr>
          <w:rFonts w:eastAsia="DengXian"/>
          <w:lang w:eastAsia="zh-CN"/>
        </w:rPr>
      </w:pPr>
      <w:r>
        <w:rPr>
          <w:rStyle w:val="CommentReference"/>
        </w:rPr>
        <w:annotationRef/>
      </w:r>
    </w:p>
    <w:p w14:paraId="0AF0F148" w14:textId="77777777" w:rsidR="00A05074" w:rsidRDefault="00A05074" w:rsidP="00C35696">
      <w:pPr>
        <w:pStyle w:val="Doc-text2"/>
        <w:numPr>
          <w:ilvl w:val="0"/>
          <w:numId w:val="8"/>
        </w:numPr>
        <w:pBdr>
          <w:top w:val="single" w:sz="4" w:space="1" w:color="auto"/>
          <w:left w:val="single" w:sz="4" w:space="4" w:color="auto"/>
          <w:bottom w:val="single" w:sz="4" w:space="1" w:color="auto"/>
          <w:right w:val="single" w:sz="4" w:space="4" w:color="auto"/>
        </w:pBdr>
      </w:pPr>
      <w:r>
        <w:t>The BWP ID for RedCap-specific initial UL/DL BWP is BWP ID#0 (spec change can be discussed in offline-115 based on R2-2208385).</w:t>
      </w:r>
    </w:p>
    <w:p w14:paraId="58651F89" w14:textId="77777777" w:rsidR="00A05074" w:rsidRDefault="00A05074" w:rsidP="00C35696">
      <w:pPr>
        <w:pStyle w:val="CommentText"/>
        <w:rPr>
          <w:rFonts w:eastAsia="DengXian"/>
          <w:lang w:eastAsia="zh-CN"/>
        </w:rPr>
      </w:pPr>
      <w:r>
        <w:rPr>
          <w:rFonts w:eastAsia="DengXian" w:hint="eastAsia"/>
          <w:lang w:eastAsia="zh-CN"/>
        </w:rPr>
        <w:t xml:space="preserve">Based on the agreement and the change in </w:t>
      </w:r>
      <w:r>
        <w:t>R2-2208385</w:t>
      </w:r>
      <w:r>
        <w:rPr>
          <w:rFonts w:eastAsia="DengXian" w:hint="eastAsia"/>
          <w:lang w:eastAsia="zh-CN"/>
        </w:rPr>
        <w:t>:</w:t>
      </w:r>
    </w:p>
    <w:p w14:paraId="3A77B671" w14:textId="77777777" w:rsidR="00A05074" w:rsidRPr="00582758" w:rsidRDefault="00A05074" w:rsidP="00C35696">
      <w:pPr>
        <w:pStyle w:val="CommentText"/>
        <w:rPr>
          <w:rFonts w:eastAsia="DengXian"/>
          <w:lang w:eastAsia="zh-CN"/>
        </w:rPr>
      </w:pPr>
    </w:p>
    <w:p w14:paraId="1D9EE791" w14:textId="77777777" w:rsidR="00A05074" w:rsidRPr="00741A84" w:rsidRDefault="00A05074" w:rsidP="00C35696">
      <w:pPr>
        <w:rPr>
          <w:rFonts w:eastAsia="Times New Roman"/>
        </w:rPr>
      </w:pPr>
      <w:r w:rsidRPr="00741A84">
        <w:rPr>
          <w:rFonts w:eastAsia="Times New Roman"/>
        </w:rPr>
        <w:t xml:space="preserve">The IE </w:t>
      </w:r>
      <w:r w:rsidRPr="00741A84">
        <w:rPr>
          <w:rFonts w:eastAsia="Times New Roman"/>
          <w:i/>
        </w:rPr>
        <w:t>BWP-Id</w:t>
      </w:r>
      <w:r w:rsidRPr="00741A84">
        <w:rPr>
          <w:rFonts w:eastAsia="Times New Roman"/>
        </w:rPr>
        <w:t xml:space="preserve"> is used to refer to Bandwidth Parts (BWP). The initial BWP</w:t>
      </w:r>
      <w:r w:rsidRPr="00CB69F1">
        <w:rPr>
          <w:color w:val="FF0000"/>
          <w:u w:val="single"/>
        </w:rPr>
        <w:t xml:space="preserve"> </w:t>
      </w:r>
      <w:r w:rsidRPr="00CB69F1">
        <w:rPr>
          <w:rFonts w:hint="eastAsia"/>
          <w:color w:val="FF0000"/>
          <w:u w:val="single"/>
          <w:lang w:eastAsia="zh-CN"/>
        </w:rPr>
        <w:t>(RedCap specific BWP if configured for RedCap UE)</w:t>
      </w:r>
      <w:r w:rsidRPr="00CB69F1">
        <w:rPr>
          <w:rFonts w:eastAsia="Times New Roman"/>
          <w:color w:val="FF0000"/>
          <w:u w:val="single"/>
        </w:rPr>
        <w:t xml:space="preserve"> </w:t>
      </w:r>
      <w:r w:rsidRPr="00741A84">
        <w:rPr>
          <w:rFonts w:eastAsia="Times New Roman"/>
        </w:rPr>
        <w:t xml:space="preserve">is referred to by </w:t>
      </w:r>
      <w:r w:rsidRPr="00741A84">
        <w:rPr>
          <w:rFonts w:eastAsia="Times New Roman"/>
          <w:i/>
        </w:rPr>
        <w:t>BWP-Id</w:t>
      </w:r>
      <w:r w:rsidRPr="00741A84">
        <w:rPr>
          <w:rFonts w:eastAsia="Times New Roman"/>
        </w:rPr>
        <w:t xml:space="preserve"> 0. The other BWPs are referred to by </w:t>
      </w:r>
      <w:r w:rsidRPr="00741A84">
        <w:rPr>
          <w:rFonts w:eastAsia="Times New Roman"/>
          <w:i/>
        </w:rPr>
        <w:t>BWP-Id</w:t>
      </w:r>
      <w:r w:rsidRPr="00741A84">
        <w:rPr>
          <w:rFonts w:eastAsia="Times New Roman"/>
        </w:rPr>
        <w:t xml:space="preserve"> 1 to </w:t>
      </w:r>
      <w:proofErr w:type="spellStart"/>
      <w:r w:rsidRPr="00741A84">
        <w:rPr>
          <w:rFonts w:eastAsia="Times New Roman"/>
          <w:i/>
        </w:rPr>
        <w:t>maxNrofBWPs</w:t>
      </w:r>
      <w:proofErr w:type="spellEnd"/>
      <w:r w:rsidRPr="00741A84">
        <w:rPr>
          <w:rFonts w:eastAsia="Times New Roman"/>
        </w:rPr>
        <w:t>.</w:t>
      </w:r>
    </w:p>
    <w:p w14:paraId="32874864" w14:textId="77777777" w:rsidR="00A05074" w:rsidRPr="00C35696" w:rsidRDefault="00A05074">
      <w:pPr>
        <w:pStyle w:val="CommentText"/>
        <w:rPr>
          <w:rFonts w:eastAsia="DengXian"/>
          <w:lang w:eastAsia="zh-CN"/>
        </w:rPr>
      </w:pPr>
    </w:p>
  </w:comment>
  <w:comment w:id="1446" w:author="Post RAN2#119-e - Rapp" w:date="2022-09-02T10:55:00Z" w:initials="Emre">
    <w:p w14:paraId="5E60E259" w14:textId="7A748F53" w:rsidR="00052DE0" w:rsidRDefault="00052DE0">
      <w:pPr>
        <w:pStyle w:val="CommentText"/>
      </w:pPr>
      <w:r>
        <w:rPr>
          <w:rStyle w:val="CommentReference"/>
        </w:rPr>
        <w:annotationRef/>
      </w:r>
      <w:r>
        <w:t>OK.</w:t>
      </w:r>
    </w:p>
  </w:comment>
  <w:comment w:id="1454" w:author="Post RAN2#119-e - Rapp" w:date="2022-08-29T18:01:00Z" w:initials="Emre">
    <w:p w14:paraId="17AA6253" w14:textId="77777777" w:rsidR="00A05074" w:rsidRDefault="00A05074" w:rsidP="003F38E0">
      <w:pPr>
        <w:pStyle w:val="CommentText"/>
      </w:pPr>
      <w:r>
        <w:rPr>
          <w:rStyle w:val="CommentReference"/>
        </w:rPr>
        <w:annotationRef/>
      </w:r>
      <w:r>
        <w:t>Agreements:</w:t>
      </w:r>
    </w:p>
    <w:p w14:paraId="74CBAB01" w14:textId="348F625C" w:rsidR="00A05074" w:rsidRDefault="00A05074" w:rsidP="003F38E0">
      <w:pPr>
        <w:pStyle w:val="CommentText"/>
      </w:pPr>
      <w:r>
        <w:t xml:space="preserve">“CR in R2-2208308 is considered as a baseline, detailed wording to be discussed in phase 2 (i.e. taking into account the comments in phase1).” </w:t>
      </w:r>
    </w:p>
    <w:p w14:paraId="446C2A97" w14:textId="77777777" w:rsidR="00A05074" w:rsidRDefault="00A05074" w:rsidP="003F38E0">
      <w:pPr>
        <w:pStyle w:val="CommentText"/>
      </w:pPr>
    </w:p>
    <w:p w14:paraId="0BB2C9FE" w14:textId="003E0E7C" w:rsidR="00A05074" w:rsidRDefault="00A05074" w:rsidP="003F38E0">
      <w:pPr>
        <w:pStyle w:val="CommentText"/>
      </w:pPr>
      <w:r>
        <w:t>In R2-2208308, in the proposed change replace “or the initial DL BWP for RedCap (with or without SSB)” with “or the RedCap-specific initial downlink BW”</w:t>
      </w:r>
    </w:p>
  </w:comment>
  <w:comment w:id="1456" w:author="Huawei-Yulong" w:date="2022-08-31T17:40:00Z" w:initials="HW">
    <w:p w14:paraId="65C34757" w14:textId="376377EC" w:rsidR="00A05074" w:rsidRPr="00AD3C73" w:rsidRDefault="00A05074">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WP</w:t>
      </w:r>
    </w:p>
  </w:comment>
  <w:comment w:id="1457" w:author="Post RAN2#119-e - Rapp" w:date="2022-09-02T10:57:00Z" w:initials="Emre">
    <w:p w14:paraId="1B3DEC32" w14:textId="46EF70FB" w:rsidR="00052DE0" w:rsidRDefault="00052DE0">
      <w:pPr>
        <w:pStyle w:val="CommentText"/>
      </w:pPr>
      <w:r>
        <w:rPr>
          <w:rStyle w:val="CommentReference"/>
        </w:rPr>
        <w:annotationRef/>
      </w:r>
      <w:r>
        <w:t>OK. Thanks for pointing at the typo.</w:t>
      </w:r>
    </w:p>
  </w:comment>
  <w:comment w:id="1473" w:author="Post RAN2#119-e - Rapp" w:date="2022-08-30T12:42:00Z" w:initials="Emre">
    <w:p w14:paraId="3AC44A40" w14:textId="77777777" w:rsidR="00A05074" w:rsidRDefault="00A05074">
      <w:pPr>
        <w:pStyle w:val="CommentText"/>
      </w:pPr>
      <w:r>
        <w:rPr>
          <w:rStyle w:val="CommentReference"/>
        </w:rPr>
        <w:annotationRef/>
      </w:r>
      <w:r>
        <w:t>Agreement:</w:t>
      </w:r>
    </w:p>
    <w:p w14:paraId="17614F0C" w14:textId="77777777" w:rsidR="00A05074" w:rsidRDefault="00A05074" w:rsidP="00912A42">
      <w:pPr>
        <w:pStyle w:val="Doc-text2"/>
        <w:ind w:left="0" w:firstLine="0"/>
      </w:pPr>
      <w:r>
        <w:t>In R2-2207621 for the second change, the following revision is agreed</w:t>
      </w:r>
    </w:p>
    <w:p w14:paraId="0B223204" w14:textId="620DB0FA" w:rsidR="00A05074" w:rsidRPr="00A01863" w:rsidRDefault="00A05074" w:rsidP="00912A42">
      <w:pPr>
        <w:pStyle w:val="Doc-text2"/>
        <w:ind w:left="0" w:firstLine="0"/>
      </w:pPr>
      <w:proofErr w:type="spellStart"/>
      <w:r w:rsidRPr="00A01863">
        <w:t>smtc</w:t>
      </w:r>
      <w:proofErr w:type="spellEnd"/>
    </w:p>
    <w:p w14:paraId="71C8AE87" w14:textId="424B4FA5" w:rsidR="00A05074" w:rsidRDefault="00A05074" w:rsidP="00912A42">
      <w:pPr>
        <w:pStyle w:val="CommentText"/>
      </w:pPr>
      <w:r w:rsidRPr="00A01863">
        <w:t xml:space="preserve">The SSB periodicity/offset/duration configuration of target cell for NR </w:t>
      </w:r>
      <w:proofErr w:type="spellStart"/>
      <w:r w:rsidRPr="00A01863">
        <w:t>PSCell</w:t>
      </w:r>
      <w:proofErr w:type="spellEnd"/>
      <w:r w:rsidRPr="00A01863">
        <w:t xml:space="preserve"> change and NR </w:t>
      </w:r>
      <w:proofErr w:type="spellStart"/>
      <w:r w:rsidRPr="00A01863">
        <w:t>PCell</w:t>
      </w:r>
      <w:proofErr w:type="spellEnd"/>
      <w:r w:rsidRPr="00A01863">
        <w:t xml:space="preserve"> change. The network sets the </w:t>
      </w:r>
      <w:proofErr w:type="spellStart"/>
      <w:r w:rsidRPr="00A01863">
        <w:t>periodicityAndOffset</w:t>
      </w:r>
      <w:proofErr w:type="spellEnd"/>
      <w:r w:rsidRPr="00A01863">
        <w:t xml:space="preserve"> to indicate the same periodicity as </w:t>
      </w:r>
      <w:proofErr w:type="spellStart"/>
      <w:r w:rsidRPr="00A01863">
        <w:t>ssb-periodicityServingCell</w:t>
      </w:r>
      <w:proofErr w:type="spellEnd"/>
      <w:r w:rsidRPr="00A01863">
        <w:t xml:space="preserve"> in </w:t>
      </w:r>
      <w:proofErr w:type="spellStart"/>
      <w:r w:rsidRPr="00A01863">
        <w:t>spCellConfigCommon</w:t>
      </w:r>
      <w:proofErr w:type="spellEnd"/>
      <w:r w:rsidRPr="00A01863">
        <w:t xml:space="preserve">, </w:t>
      </w:r>
      <w:r w:rsidRPr="00A01863">
        <w:rPr>
          <w:u w:val="single"/>
        </w:rPr>
        <w:t>or sets to the same periodicity as ssb-Periodicity-r17 in nonCellDefiningSSB-r17 if the first active DL BWP included in this RRC message is configured with nonCellDefiningSSB-r17 for RedCap</w:t>
      </w:r>
    </w:p>
  </w:comment>
  <w:comment w:id="1567" w:author="Huawei-Yulong" w:date="2022-08-31T17:43:00Z" w:initials="HW">
    <w:p w14:paraId="3B92BC3C" w14:textId="72F25A78" w:rsidR="00A05074" w:rsidRPr="00AD3C73" w:rsidRDefault="00A0507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IE renaming is not agreed. We should not change this, since many other specs already use the current..</w:t>
      </w:r>
    </w:p>
  </w:comment>
  <w:comment w:id="1568" w:author="Post RAN2#119-e - Rapp" w:date="2022-09-02T10:58:00Z" w:initials="Emre">
    <w:p w14:paraId="7A0137A9" w14:textId="1B6C8345" w:rsidR="00E76B2D" w:rsidRDefault="00E76B2D">
      <w:pPr>
        <w:pStyle w:val="CommentText"/>
      </w:pPr>
      <w:r>
        <w:rPr>
          <w:rStyle w:val="CommentReference"/>
        </w:rPr>
        <w:annotationRef/>
      </w:r>
      <w:r>
        <w:t>Please see the related comments above.</w:t>
      </w:r>
    </w:p>
  </w:comment>
  <w:comment w:id="1703" w:author="Post RAN2#119-e - Rapp" w:date="2022-08-29T16:43:00Z" w:initials="Emre">
    <w:p w14:paraId="5A139997" w14:textId="77777777" w:rsidR="00A05074" w:rsidRDefault="00A05074">
      <w:pPr>
        <w:pStyle w:val="CommentText"/>
      </w:pPr>
      <w:r>
        <w:rPr>
          <w:rStyle w:val="CommentReference"/>
        </w:rPr>
        <w:annotationRef/>
      </w:r>
      <w:r>
        <w:t>Agreement:</w:t>
      </w:r>
    </w:p>
    <w:p w14:paraId="452B96BD" w14:textId="0595C40A" w:rsidR="00A05074" w:rsidRDefault="00A05074">
      <w:pPr>
        <w:pStyle w:val="CommentText"/>
      </w:pPr>
      <w:r>
        <w:t>“</w:t>
      </w:r>
      <w:r w:rsidRPr="004B6850">
        <w:t>Agree to include extra values 20ms and 40ms in a BC way. If a new LS from RAN4 is received (early next week) it can be considered in the Post email discussion to finalize the RRC CR</w:t>
      </w:r>
      <w:r>
        <w:t>”</w:t>
      </w:r>
    </w:p>
  </w:comment>
  <w:comment w:id="1708" w:author="Post RAN2#119-e - Rapp" w:date="2022-08-29T17:03:00Z" w:initials="Emre">
    <w:p w14:paraId="7D39BDBF" w14:textId="5E7EBC39" w:rsidR="00A05074" w:rsidRDefault="00A05074">
      <w:pPr>
        <w:pStyle w:val="CommentText"/>
      </w:pPr>
      <w:r>
        <w:rPr>
          <w:rStyle w:val="CommentReference"/>
        </w:rPr>
        <w:annotationRef/>
      </w:r>
      <w:r>
        <w:t xml:space="preserve">RAN4 has agreed </w:t>
      </w:r>
      <w:r w:rsidRPr="005A3630">
        <w:t xml:space="preserve">80ms time offset </w:t>
      </w:r>
      <w:r>
        <w:t xml:space="preserve">in addition to </w:t>
      </w:r>
      <w:r w:rsidRPr="005A3630">
        <w:t>20ms and 40ms</w:t>
      </w:r>
      <w:r>
        <w:t xml:space="preserve">. This was provided in an LS to RAN2 in </w:t>
      </w:r>
      <w:r w:rsidRPr="001F5AF9">
        <w:t>R2-2209166</w:t>
      </w:r>
      <w:r>
        <w:t xml:space="preserve"> (R4-2214488).</w:t>
      </w:r>
    </w:p>
  </w:comment>
  <w:comment w:id="1711" w:author="Huawei-Yulong" w:date="2022-08-31T17:35:00Z" w:initials="HW">
    <w:p w14:paraId="43E3795C" w14:textId="4D5BB602" w:rsidR="00A05074" w:rsidRDefault="00A0507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is strange to skip 60ms. Suggest to add 20, 40, 60, 80.</w:t>
      </w:r>
    </w:p>
    <w:p w14:paraId="7255E99A" w14:textId="163D0B6B" w:rsidR="00A05074" w:rsidRPr="00AD3C73" w:rsidRDefault="00A05074">
      <w:pPr>
        <w:pStyle w:val="CommentText"/>
        <w:rPr>
          <w:rFonts w:eastAsia="DengXian"/>
          <w:lang w:eastAsia="zh-CN"/>
        </w:rPr>
      </w:pPr>
      <w:r>
        <w:rPr>
          <w:rFonts w:eastAsia="DengXian"/>
          <w:lang w:eastAsia="zh-CN"/>
        </w:rPr>
        <w:t>Maybe we can use those left spares in this meeting, otherwise, it may become function change in next meeting if we see the need of more values.</w:t>
      </w:r>
    </w:p>
  </w:comment>
  <w:comment w:id="1712" w:author="ZTE-LiuJing" w:date="2022-09-01T10:46:00Z" w:initials="ZTE">
    <w:p w14:paraId="588C4F95" w14:textId="7AA01ABB" w:rsidR="00A05074" w:rsidRPr="006800F9" w:rsidRDefault="00A05074">
      <w:pPr>
        <w:pStyle w:val="CommentText"/>
        <w:rPr>
          <w:rFonts w:eastAsia="DengXian"/>
          <w:lang w:eastAsia="zh-CN"/>
        </w:rPr>
      </w:pPr>
      <w:r>
        <w:rPr>
          <w:rStyle w:val="CommentReference"/>
        </w:rPr>
        <w:annotationRef/>
      </w:r>
      <w:r>
        <w:rPr>
          <w:rFonts w:eastAsia="DengXian"/>
          <w:lang w:eastAsia="zh-CN"/>
        </w:rPr>
        <w:t>Let’s stick to the reply LS. If RAN4 thinks 60ms is needed, it can be added after 80ms.</w:t>
      </w:r>
      <w:r>
        <w:rPr>
          <w:rFonts w:eastAsia="DengXian"/>
          <w:lang w:eastAsia="zh-CN"/>
        </w:rPr>
        <w:tab/>
      </w:r>
    </w:p>
  </w:comment>
  <w:comment w:id="1713" w:author="Naveen Palle Venkata" w:date="2022-09-01T06:51:00Z" w:initials="NPV">
    <w:p w14:paraId="6A81E0E8" w14:textId="77777777" w:rsidR="00B46ED7" w:rsidRDefault="00B46ED7" w:rsidP="00D3163E">
      <w:r>
        <w:rPr>
          <w:rStyle w:val="CommentReference"/>
        </w:rPr>
        <w:annotationRef/>
      </w:r>
      <w:r>
        <w:t xml:space="preserve">The current formulation only caters to NCD-SSB being transmitted after CD-SSB with the new values of 20,40,80, but cannot cover the case where the NCD-SSB is offset by CD-SSB in other direction: 20, 40, 80 </w:t>
      </w:r>
      <w:proofErr w:type="spellStart"/>
      <w:r>
        <w:t>ms</w:t>
      </w:r>
      <w:proofErr w:type="spellEnd"/>
      <w:r>
        <w:t xml:space="preserve"> earlier than CD-SSB…</w:t>
      </w:r>
    </w:p>
    <w:p w14:paraId="43E12419" w14:textId="77777777" w:rsidR="00B46ED7" w:rsidRDefault="00B46ED7" w:rsidP="00D3163E"/>
  </w:comment>
  <w:comment w:id="1714" w:author="Naveen Palle Venkata" w:date="2022-09-01T06:53:00Z" w:initials="NPV">
    <w:p w14:paraId="47680B17" w14:textId="77777777" w:rsidR="00B46ED7" w:rsidRDefault="00B46ED7" w:rsidP="0010691F">
      <w:r>
        <w:rPr>
          <w:rStyle w:val="CommentReference"/>
        </w:rPr>
        <w:annotationRef/>
      </w:r>
      <w:r>
        <w:t xml:space="preserve">The LS reply does not say that NCD-SSB has to be followed after CD-SSB, just the offset:  </w:t>
      </w:r>
    </w:p>
    <w:p w14:paraId="7D7E4C8A" w14:textId="77777777" w:rsidR="00B46ED7" w:rsidRDefault="00B46ED7" w:rsidP="0010691F"/>
    <w:p w14:paraId="61DCA385" w14:textId="77777777" w:rsidR="00B46ED7" w:rsidRDefault="00B46ED7" w:rsidP="0010691F">
      <w:r>
        <w:t xml:space="preserve">For NCD-SSB time offset, add the </w:t>
      </w:r>
      <w:proofErr w:type="spellStart"/>
      <w:r>
        <w:t>addtional</w:t>
      </w:r>
      <w:proofErr w:type="spellEnd"/>
      <w:r>
        <w:t xml:space="preserve"> MGRP values of 20ms and 40ms, and further discuss whether and what other values are needed.</w:t>
      </w:r>
    </w:p>
  </w:comment>
  <w:comment w:id="1760" w:author="Huawei-Yulong" w:date="2022-08-31T17:45:00Z" w:initials="HW">
    <w:p w14:paraId="31D64D85" w14:textId="70C2F329" w:rsidR="00A05074" w:rsidRPr="00E22602" w:rsidRDefault="00A05074">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ap</w:t>
      </w:r>
    </w:p>
  </w:comment>
  <w:comment w:id="1761" w:author="Post RAN2#119-e - Rapp" w:date="2022-09-02T11:04:00Z" w:initials="Emre">
    <w:p w14:paraId="065C248D" w14:textId="6E76E982" w:rsidR="00E76B2D" w:rsidRDefault="00E76B2D">
      <w:pPr>
        <w:pStyle w:val="CommentText"/>
      </w:pPr>
      <w:r>
        <w:rPr>
          <w:rStyle w:val="CommentReference"/>
        </w:rPr>
        <w:annotationRef/>
      </w:r>
      <w:r>
        <w:t>OK. Thanks for pointing out the typo.</w:t>
      </w:r>
    </w:p>
  </w:comment>
  <w:comment w:id="1756" w:author="Post RAN2#119-e - Rapp" w:date="2022-08-30T11:53:00Z" w:initials="Emre">
    <w:p w14:paraId="45466241" w14:textId="77777777" w:rsidR="00A05074" w:rsidRDefault="00A05074">
      <w:pPr>
        <w:pStyle w:val="CommentText"/>
      </w:pPr>
      <w:r>
        <w:rPr>
          <w:rStyle w:val="CommentReference"/>
        </w:rPr>
        <w:annotationRef/>
      </w:r>
      <w:r>
        <w:t>Agreement:</w:t>
      </w:r>
    </w:p>
    <w:p w14:paraId="3F8D206D" w14:textId="38341ECC" w:rsidR="00A05074" w:rsidRDefault="00A05074">
      <w:pPr>
        <w:pStyle w:val="CommentText"/>
      </w:pPr>
      <w:r>
        <w:t>Changes in R2-2207209 are agreed</w:t>
      </w:r>
    </w:p>
  </w:comment>
  <w:comment w:id="1772" w:author="Huawei-Yulong" w:date="2022-08-31T17:50:00Z" w:initials="HW">
    <w:p w14:paraId="7583198F" w14:textId="77777777" w:rsidR="00A05074" w:rsidRDefault="00A05074" w:rsidP="006B48A1">
      <w:pPr>
        <w:pStyle w:val="Comments"/>
      </w:pPr>
      <w:r>
        <w:rPr>
          <w:rStyle w:val="CommentReference"/>
        </w:rPr>
        <w:annotationRef/>
      </w:r>
      <w:r>
        <w:t>Proposal 8           Discuss whether the following change in R2-2208310 is needed: “In that case, a RedCap UE shall monitor paging in the initial DL BWP that includes CORESET#0,</w:t>
      </w:r>
    </w:p>
    <w:p w14:paraId="417870A5" w14:textId="77777777" w:rsidR="00A05074" w:rsidRDefault="00A05074" w:rsidP="006B48A1">
      <w:pPr>
        <w:pStyle w:val="Doc-text2"/>
        <w:numPr>
          <w:ilvl w:val="0"/>
          <w:numId w:val="5"/>
        </w:numPr>
      </w:pPr>
      <w:r>
        <w:t>Try to consider in the Post email discussion to finalize RRC RC</w:t>
      </w:r>
    </w:p>
    <w:p w14:paraId="394BE8B2" w14:textId="727F655F" w:rsidR="00A05074" w:rsidRPr="006B48A1" w:rsidRDefault="00A05074">
      <w:pPr>
        <w:pStyle w:val="CommentText"/>
      </w:pPr>
      <w:r>
        <w:t>We may need to add this clarification</w:t>
      </w:r>
    </w:p>
  </w:comment>
  <w:comment w:id="1773" w:author="Post RAN2#119-e - Rapp" w:date="2022-09-02T13:48:00Z" w:initials="Emre">
    <w:p w14:paraId="4AB5D9FB" w14:textId="1B93A854" w:rsidR="00443410" w:rsidRDefault="00443410">
      <w:pPr>
        <w:pStyle w:val="CommentText"/>
      </w:pPr>
      <w:r>
        <w:rPr>
          <w:rStyle w:val="CommentReference"/>
        </w:rPr>
        <w:annotationRef/>
      </w:r>
      <w:r>
        <w:t>OK</w:t>
      </w:r>
    </w:p>
  </w:comment>
  <w:comment w:id="1774" w:author="Post RAN2#119-e - Rapp" w:date="2022-08-30T10:09:00Z" w:initials="Emre">
    <w:p w14:paraId="37BC6754" w14:textId="77777777" w:rsidR="00A05074" w:rsidRDefault="00A05074">
      <w:pPr>
        <w:pStyle w:val="CommentText"/>
      </w:pPr>
      <w:r>
        <w:rPr>
          <w:rStyle w:val="CommentReference"/>
        </w:rPr>
        <w:annotationRef/>
      </w:r>
      <w:r>
        <w:t>Agreement:</w:t>
      </w:r>
    </w:p>
    <w:p w14:paraId="6CB2EE11" w14:textId="4C82246E" w:rsidR="00A05074" w:rsidRDefault="00A05074">
      <w:pPr>
        <w:pStyle w:val="CommentText"/>
      </w:pPr>
      <w:r>
        <w:t>In R2-2208631 and R2-2208632, the changes, except the first one in R2-2208631, are agreed.</w:t>
      </w:r>
    </w:p>
  </w:comment>
  <w:comment w:id="1777" w:author="Post RAN2#119-e - Rapp" w:date="2022-08-30T10:12:00Z" w:initials="Emre">
    <w:p w14:paraId="061012D6" w14:textId="77777777" w:rsidR="00A05074" w:rsidRDefault="00A05074">
      <w:pPr>
        <w:pStyle w:val="CommentText"/>
      </w:pPr>
      <w:r>
        <w:rPr>
          <w:rStyle w:val="CommentReference"/>
        </w:rPr>
        <w:annotationRef/>
      </w:r>
      <w:r>
        <w:t>Agreement:</w:t>
      </w:r>
    </w:p>
    <w:p w14:paraId="3A705C43" w14:textId="31AF57E9" w:rsidR="00A05074" w:rsidRDefault="00A05074">
      <w:pPr>
        <w:pStyle w:val="CommentText"/>
      </w:pPr>
      <w:r>
        <w:t>In R2-2208631 and R2-2208632, the changes, except the first one in R2-2208631, are agreed.</w:t>
      </w:r>
    </w:p>
  </w:comment>
  <w:comment w:id="1784" w:author="Post RAN2#119-e - Rapp" w:date="2022-08-30T10:15:00Z" w:initials="Emre">
    <w:p w14:paraId="7CBDB705" w14:textId="77777777" w:rsidR="00A05074" w:rsidRDefault="00A05074" w:rsidP="005C4924">
      <w:pPr>
        <w:pStyle w:val="CommentText"/>
      </w:pPr>
      <w:r>
        <w:rPr>
          <w:rStyle w:val="CommentReference"/>
        </w:rPr>
        <w:annotationRef/>
      </w:r>
      <w:r>
        <w:t>Agreement:</w:t>
      </w:r>
    </w:p>
    <w:p w14:paraId="0CCE6E86" w14:textId="152334F4" w:rsidR="00A05074" w:rsidRDefault="00A05074" w:rsidP="005C4924">
      <w:pPr>
        <w:pStyle w:val="CommentText"/>
      </w:pPr>
      <w:r>
        <w:t>In R2-2208631 and R2-2208632, the changes, except the first one in R2-2208631, are agreed.</w:t>
      </w:r>
    </w:p>
  </w:comment>
  <w:comment w:id="1790" w:author="Huawei-Yulong" w:date="2022-08-31T17:46:00Z" w:initials="HW">
    <w:p w14:paraId="0E8C3A52" w14:textId="77777777" w:rsidR="00A05074" w:rsidRPr="00AA3163" w:rsidRDefault="00A05074" w:rsidP="00E22602">
      <w:pPr>
        <w:pStyle w:val="ListParagraph"/>
        <w:numPr>
          <w:ilvl w:val="0"/>
          <w:numId w:val="4"/>
        </w:numPr>
        <w:ind w:firstLineChars="0"/>
        <w:rPr>
          <w:lang w:val="en-GB"/>
        </w:rPr>
      </w:pPr>
      <w:r>
        <w:rPr>
          <w:rStyle w:val="CommentReference"/>
        </w:rPr>
        <w:annotationRef/>
      </w:r>
      <w:r w:rsidRPr="00AA3163">
        <w:rPr>
          <w:lang w:val="en-GB"/>
        </w:rPr>
        <w:t xml:space="preserve">RAN2 agrees with the changes in R2-2207209, </w:t>
      </w:r>
      <w:r w:rsidRPr="00FC4F3B">
        <w:rPr>
          <w:highlight w:val="yellow"/>
          <w:lang w:val="en-GB"/>
        </w:rPr>
        <w:t>R2-2207620</w:t>
      </w:r>
      <w:r w:rsidRPr="00AA3163">
        <w:rPr>
          <w:lang w:val="en-GB"/>
        </w:rPr>
        <w:t>, R2-2208309, R2-2208385 in principle, and continue the discussion to agree on the wording.</w:t>
      </w:r>
    </w:p>
    <w:p w14:paraId="7BE817DA" w14:textId="5FCAD8D8" w:rsidR="00A05074" w:rsidRDefault="00A05074">
      <w:pPr>
        <w:pStyle w:val="CommentText"/>
        <w:rPr>
          <w:rFonts w:eastAsia="DengXian"/>
          <w:lang w:eastAsia="zh-CN"/>
        </w:rPr>
      </w:pPr>
      <w:r>
        <w:rPr>
          <w:rFonts w:eastAsia="DengXian" w:hint="eastAsia"/>
          <w:lang w:eastAsia="zh-CN"/>
        </w:rPr>
        <w:t>O</w:t>
      </w:r>
      <w:r>
        <w:rPr>
          <w:rFonts w:eastAsia="DengXian"/>
          <w:lang w:eastAsia="zh-CN"/>
        </w:rPr>
        <w:t>ne change in</w:t>
      </w:r>
      <w:r w:rsidRPr="00E22602">
        <w:t xml:space="preserve"> </w:t>
      </w:r>
      <w:r w:rsidRPr="00E22602">
        <w:rPr>
          <w:rFonts w:eastAsia="DengXian"/>
          <w:lang w:eastAsia="zh-CN"/>
        </w:rPr>
        <w:t>R2-2207620</w:t>
      </w:r>
      <w:r>
        <w:rPr>
          <w:rFonts w:eastAsia="DengXian"/>
          <w:lang w:eastAsia="zh-CN"/>
        </w:rPr>
        <w:t xml:space="preserve"> is missing.</w:t>
      </w:r>
    </w:p>
    <w:p w14:paraId="6DFBBEAB" w14:textId="1B069FCC" w:rsidR="00A05074" w:rsidRPr="00E22602" w:rsidRDefault="00A05074">
      <w:pPr>
        <w:pStyle w:val="CommentText"/>
        <w:rPr>
          <w:rFonts w:eastAsia="DengXian"/>
          <w:lang w:eastAsia="zh-CN"/>
        </w:rPr>
      </w:pPr>
      <w:r>
        <w:rPr>
          <w:rFonts w:ascii="Arial" w:eastAsia="SimSun" w:hAnsi="Arial" w:cs="Arial"/>
          <w:sz w:val="18"/>
          <w:szCs w:val="22"/>
          <w:lang w:eastAsia="sv-SE"/>
        </w:rPr>
        <w:t xml:space="preserve">If </w:t>
      </w:r>
      <w:r>
        <w:rPr>
          <w:rFonts w:ascii="Arial" w:eastAsia="SimSun" w:hAnsi="Arial" w:cs="Arial"/>
          <w:i/>
          <w:sz w:val="18"/>
          <w:lang w:eastAsia="sv-SE"/>
        </w:rPr>
        <w:t>SIB1</w:t>
      </w:r>
      <w:r>
        <w:rPr>
          <w:rFonts w:ascii="Arial" w:eastAsia="SimSun" w:hAnsi="Arial" w:cs="Arial"/>
          <w:sz w:val="18"/>
          <w:szCs w:val="22"/>
          <w:lang w:eastAsia="sv-SE"/>
        </w:rPr>
        <w:t xml:space="preserve"> is broadcast the field is mandatory present in the </w:t>
      </w:r>
      <w:r>
        <w:rPr>
          <w:rFonts w:ascii="Arial" w:eastAsia="SimSun" w:hAnsi="Arial" w:cs="Arial"/>
          <w:i/>
          <w:sz w:val="18"/>
          <w:szCs w:val="22"/>
          <w:lang w:eastAsia="sv-SE"/>
        </w:rPr>
        <w:t>PDCCH-ConfigCommon</w:t>
      </w:r>
      <w:r>
        <w:rPr>
          <w:rFonts w:ascii="Arial" w:eastAsia="SimSun" w:hAnsi="Arial" w:cs="Arial"/>
          <w:sz w:val="18"/>
          <w:szCs w:val="22"/>
          <w:lang w:eastAsia="sv-SE"/>
        </w:rPr>
        <w:t xml:space="preserve"> of the initial BWP (BWP#0) in </w:t>
      </w:r>
      <w:proofErr w:type="spellStart"/>
      <w:r>
        <w:rPr>
          <w:rFonts w:ascii="Arial" w:eastAsia="SimSun" w:hAnsi="Arial" w:cs="Arial"/>
          <w:i/>
          <w:sz w:val="18"/>
          <w:szCs w:val="22"/>
          <w:lang w:eastAsia="sv-SE"/>
        </w:rPr>
        <w:t>ServingCellConfigCommon</w:t>
      </w:r>
      <w:proofErr w:type="spellEnd"/>
      <w:r w:rsidRPr="00E22602">
        <w:rPr>
          <w:rFonts w:ascii="Arial" w:eastAsia="SimSun" w:hAnsi="Arial" w:cs="Arial"/>
          <w:i/>
          <w:color w:val="FF0000"/>
          <w:sz w:val="18"/>
          <w:szCs w:val="22"/>
          <w:u w:val="single"/>
          <w:lang w:eastAsia="sv-SE"/>
        </w:rPr>
        <w:t xml:space="preserve">, </w:t>
      </w:r>
      <w:r w:rsidRPr="00E22602">
        <w:rPr>
          <w:rFonts w:ascii="Arial" w:eastAsia="SimSun" w:hAnsi="Arial" w:cs="Arial"/>
          <w:color w:val="FF0000"/>
          <w:sz w:val="18"/>
          <w:szCs w:val="22"/>
          <w:u w:val="single"/>
          <w:lang w:eastAsia="sv-SE"/>
        </w:rPr>
        <w:t xml:space="preserve">except it is the </w:t>
      </w:r>
      <w:r w:rsidRPr="00E22602">
        <w:rPr>
          <w:rFonts w:ascii="Arial" w:eastAsia="Times New Roman" w:hAnsi="Arial" w:cs="Arial"/>
          <w:color w:val="FF0000"/>
          <w:sz w:val="18"/>
          <w:u w:val="single"/>
        </w:rPr>
        <w:t>RedCap specific initial BWP not including CD-SSB and the entire CORESET#0</w:t>
      </w:r>
      <w:r>
        <w:rPr>
          <w:rFonts w:ascii="Arial" w:eastAsia="SimSun" w:hAnsi="Arial" w:cs="Arial"/>
          <w:sz w:val="18"/>
          <w:szCs w:val="22"/>
          <w:lang w:eastAsia="sv-SE"/>
        </w:rPr>
        <w:t xml:space="preserve">; it is absent in other BWPs and when sent in system information. If SIB1 is not broadcast and there is an SSB associated to the cell, the field is optionally present, Need M, in the </w:t>
      </w:r>
      <w:r>
        <w:rPr>
          <w:rFonts w:ascii="Arial" w:eastAsia="SimSun" w:hAnsi="Arial" w:cs="Arial"/>
          <w:i/>
          <w:sz w:val="18"/>
          <w:szCs w:val="22"/>
          <w:lang w:eastAsia="sv-SE"/>
        </w:rPr>
        <w:t>PDCCH-ConfigCommon</w:t>
      </w:r>
      <w:r>
        <w:rPr>
          <w:rFonts w:ascii="Arial" w:eastAsia="SimSun" w:hAnsi="Arial" w:cs="Arial"/>
          <w:sz w:val="18"/>
          <w:szCs w:val="22"/>
          <w:lang w:eastAsia="sv-SE"/>
        </w:rPr>
        <w:t xml:space="preserve"> of the initial BWP (BWP#0) in </w:t>
      </w:r>
      <w:proofErr w:type="spellStart"/>
      <w:r>
        <w:rPr>
          <w:rFonts w:ascii="Arial" w:eastAsia="SimSun" w:hAnsi="Arial" w:cs="Arial"/>
          <w:i/>
          <w:sz w:val="18"/>
          <w:szCs w:val="22"/>
          <w:lang w:eastAsia="sv-SE"/>
        </w:rPr>
        <w:t>ServingCellConfigCommon</w:t>
      </w:r>
      <w:proofErr w:type="spellEnd"/>
      <w:r>
        <w:rPr>
          <w:rFonts w:ascii="Arial" w:eastAsia="SimSun" w:hAnsi="Arial" w:cs="Arial"/>
          <w:sz w:val="18"/>
          <w:szCs w:val="22"/>
          <w:lang w:eastAsia="sv-SE"/>
        </w:rPr>
        <w:t xml:space="preserve"> (still with the same setting for all UEs). In other cases, the field is absent.</w:t>
      </w:r>
    </w:p>
  </w:comment>
  <w:comment w:id="1791" w:author="Post RAN2#119-e - Rapp" w:date="2022-09-02T14:34:00Z" w:initials="Emre">
    <w:p w14:paraId="57EFB5F0" w14:textId="2561638F" w:rsidR="00A85B14" w:rsidRDefault="00A85B14">
      <w:pPr>
        <w:pStyle w:val="CommentText"/>
      </w:pPr>
      <w:r>
        <w:rPr>
          <w:rStyle w:val="CommentReference"/>
        </w:rPr>
        <w:annotationRef/>
      </w:r>
      <w:r>
        <w:t>OK</w:t>
      </w:r>
    </w:p>
  </w:comment>
  <w:comment w:id="1792" w:author="CATT" w:date="2022-09-01T15:26:00Z" w:initials="CATT">
    <w:p w14:paraId="3257A888" w14:textId="2ADE0C32" w:rsidR="007253AD" w:rsidRDefault="00A05074" w:rsidP="007253AD">
      <w:pPr>
        <w:pStyle w:val="CommentText"/>
        <w:rPr>
          <w:rFonts w:ascii="Segoe UI" w:eastAsia="Microsoft YaHei UI" w:hAnsi="Segoe UI" w:cs="Segoe UI"/>
          <w:lang w:val="zh-CN"/>
        </w:rPr>
      </w:pPr>
      <w:r>
        <w:rPr>
          <w:rStyle w:val="CommentReference"/>
        </w:rPr>
        <w:annotationRef/>
      </w:r>
      <w:r w:rsidR="007253AD" w:rsidRPr="007253AD">
        <w:rPr>
          <w:rFonts w:ascii="Arial" w:eastAsia="SimSun" w:hAnsi="Arial" w:cs="Arial"/>
          <w:sz w:val="18"/>
          <w:szCs w:val="22"/>
          <w:lang w:eastAsia="sv-SE"/>
        </w:rPr>
        <w:t xml:space="preserve">Agree with the intention of Huawei. But we think for RedCap specific initial BWP, maybe there is no need to configure the two IEs , anyway, the </w:t>
      </w:r>
      <w:proofErr w:type="spellStart"/>
      <w:r w:rsidR="007253AD" w:rsidRPr="007253AD">
        <w:rPr>
          <w:rFonts w:ascii="Arial" w:eastAsia="SimSun" w:hAnsi="Arial" w:cs="Arial"/>
          <w:sz w:val="18"/>
          <w:szCs w:val="22"/>
          <w:lang w:eastAsia="sv-SE"/>
        </w:rPr>
        <w:t>controlResourceSetZero</w:t>
      </w:r>
      <w:proofErr w:type="spellEnd"/>
      <w:r w:rsidR="007253AD" w:rsidRPr="007253AD">
        <w:rPr>
          <w:rFonts w:ascii="Arial" w:eastAsia="SimSun" w:hAnsi="Arial" w:cs="Arial"/>
          <w:sz w:val="18"/>
          <w:szCs w:val="22"/>
          <w:lang w:eastAsia="sv-SE"/>
        </w:rPr>
        <w:t xml:space="preserve"> and </w:t>
      </w:r>
      <w:proofErr w:type="spellStart"/>
      <w:r w:rsidR="007253AD" w:rsidRPr="007253AD">
        <w:rPr>
          <w:rFonts w:ascii="Arial" w:eastAsia="SimSun" w:hAnsi="Arial" w:cs="Arial"/>
          <w:sz w:val="18"/>
          <w:szCs w:val="22"/>
          <w:lang w:eastAsia="sv-SE"/>
        </w:rPr>
        <w:t>searchSpaceZero</w:t>
      </w:r>
      <w:proofErr w:type="spellEnd"/>
      <w:r w:rsidR="007253AD" w:rsidRPr="007253AD">
        <w:rPr>
          <w:rFonts w:ascii="Arial" w:eastAsia="SimSun" w:hAnsi="Arial" w:cs="Arial"/>
          <w:sz w:val="18"/>
          <w:szCs w:val="22"/>
          <w:lang w:eastAsia="sv-SE"/>
        </w:rPr>
        <w:t xml:space="preserve"> in legacy initial BWP can be </w:t>
      </w:r>
      <w:proofErr w:type="spellStart"/>
      <w:r w:rsidR="007253AD" w:rsidRPr="007253AD">
        <w:rPr>
          <w:rFonts w:ascii="Arial" w:eastAsia="SimSun" w:hAnsi="Arial" w:cs="Arial"/>
          <w:sz w:val="18"/>
          <w:szCs w:val="22"/>
          <w:lang w:eastAsia="sv-SE"/>
        </w:rPr>
        <w:t>avaiable</w:t>
      </w:r>
      <w:proofErr w:type="spellEnd"/>
      <w:r w:rsidR="007253AD" w:rsidRPr="007253AD">
        <w:rPr>
          <w:rFonts w:ascii="Arial" w:eastAsia="SimSun" w:hAnsi="Arial" w:cs="Arial"/>
          <w:sz w:val="18"/>
          <w:szCs w:val="22"/>
          <w:lang w:eastAsia="sv-SE"/>
        </w:rPr>
        <w:t xml:space="preserve"> and be used by redcap UE, </w:t>
      </w:r>
      <w:proofErr w:type="spellStart"/>
      <w:r w:rsidR="007253AD" w:rsidRPr="007253AD">
        <w:rPr>
          <w:rFonts w:ascii="Arial" w:eastAsia="SimSun" w:hAnsi="Arial" w:cs="Arial"/>
          <w:sz w:val="18"/>
          <w:szCs w:val="22"/>
          <w:lang w:eastAsia="sv-SE"/>
        </w:rPr>
        <w:t>i.e</w:t>
      </w:r>
      <w:proofErr w:type="spellEnd"/>
      <w:r w:rsidR="007253AD" w:rsidRPr="007253AD">
        <w:rPr>
          <w:rFonts w:ascii="Arial" w:eastAsia="SimSun" w:hAnsi="Arial" w:cs="Arial"/>
          <w:sz w:val="18"/>
          <w:szCs w:val="22"/>
          <w:lang w:eastAsia="sv-SE"/>
        </w:rPr>
        <w:t xml:space="preserve">, the </w:t>
      </w:r>
      <w:proofErr w:type="spellStart"/>
      <w:r w:rsidR="007253AD" w:rsidRPr="007253AD">
        <w:rPr>
          <w:rFonts w:ascii="Arial" w:eastAsia="SimSun" w:hAnsi="Arial" w:cs="Arial"/>
          <w:sz w:val="18"/>
          <w:szCs w:val="22"/>
          <w:lang w:eastAsia="sv-SE"/>
        </w:rPr>
        <w:t>searchSpaceZero</w:t>
      </w:r>
      <w:proofErr w:type="spellEnd"/>
      <w:r w:rsidR="007253AD" w:rsidRPr="007253AD">
        <w:rPr>
          <w:rFonts w:ascii="Arial" w:eastAsia="SimSun" w:hAnsi="Arial" w:cs="Arial"/>
          <w:sz w:val="18"/>
          <w:szCs w:val="22"/>
          <w:lang w:eastAsia="sv-SE"/>
        </w:rPr>
        <w:t xml:space="preserve"> and </w:t>
      </w:r>
      <w:proofErr w:type="spellStart"/>
      <w:r w:rsidR="007253AD" w:rsidRPr="007253AD">
        <w:rPr>
          <w:rFonts w:ascii="Arial" w:eastAsia="SimSun" w:hAnsi="Arial" w:cs="Arial"/>
          <w:sz w:val="18"/>
          <w:szCs w:val="22"/>
          <w:lang w:eastAsia="sv-SE"/>
        </w:rPr>
        <w:t>controlResourceSetZero</w:t>
      </w:r>
      <w:proofErr w:type="spellEnd"/>
      <w:r w:rsidR="007253AD" w:rsidRPr="007253AD">
        <w:rPr>
          <w:rFonts w:ascii="Arial" w:eastAsia="SimSun" w:hAnsi="Arial" w:cs="Arial"/>
          <w:sz w:val="18"/>
          <w:szCs w:val="22"/>
          <w:lang w:eastAsia="sv-SE"/>
        </w:rPr>
        <w:t xml:space="preserve"> can be </w:t>
      </w:r>
      <w:proofErr w:type="spellStart"/>
      <w:r w:rsidR="007253AD" w:rsidRPr="007253AD">
        <w:rPr>
          <w:rFonts w:ascii="Arial" w:eastAsia="SimSun" w:hAnsi="Arial" w:cs="Arial"/>
          <w:sz w:val="18"/>
          <w:szCs w:val="22"/>
          <w:lang w:eastAsia="sv-SE"/>
        </w:rPr>
        <w:t>refered</w:t>
      </w:r>
      <w:proofErr w:type="spellEnd"/>
      <w:r w:rsidR="007253AD" w:rsidRPr="007253AD">
        <w:rPr>
          <w:rFonts w:ascii="Arial" w:eastAsia="SimSun" w:hAnsi="Arial" w:cs="Arial"/>
          <w:sz w:val="18"/>
          <w:szCs w:val="22"/>
          <w:lang w:eastAsia="sv-SE"/>
        </w:rPr>
        <w:t xml:space="preserve"> to by </w:t>
      </w:r>
      <w:proofErr w:type="spellStart"/>
      <w:r w:rsidR="007253AD" w:rsidRPr="007253AD">
        <w:rPr>
          <w:rFonts w:ascii="Arial" w:eastAsia="SimSun" w:hAnsi="Arial" w:cs="Arial"/>
          <w:sz w:val="18"/>
          <w:szCs w:val="22"/>
          <w:lang w:eastAsia="sv-SE"/>
        </w:rPr>
        <w:t>ini</w:t>
      </w:r>
      <w:r w:rsidR="002A4C36">
        <w:rPr>
          <w:rFonts w:ascii="Arial" w:eastAsia="SimSun" w:hAnsi="Arial" w:cs="Arial"/>
          <w:sz w:val="18"/>
          <w:szCs w:val="22"/>
          <w:lang w:eastAsia="sv-SE"/>
        </w:rPr>
        <w:t>tialDownlinkBWP</w:t>
      </w:r>
      <w:proofErr w:type="spellEnd"/>
      <w:r w:rsidR="002A4C36">
        <w:rPr>
          <w:rFonts w:ascii="Arial" w:eastAsia="SimSun" w:hAnsi="Arial" w:cs="Arial"/>
          <w:sz w:val="18"/>
          <w:szCs w:val="22"/>
          <w:lang w:eastAsia="sv-SE"/>
        </w:rPr>
        <w:t>-RedCap directly</w:t>
      </w:r>
      <w:r w:rsidR="007253AD" w:rsidRPr="007253AD">
        <w:rPr>
          <w:rFonts w:ascii="Arial" w:eastAsia="SimSun" w:hAnsi="Arial" w:cs="Arial"/>
          <w:sz w:val="18"/>
          <w:szCs w:val="22"/>
          <w:lang w:eastAsia="sv-SE"/>
        </w:rPr>
        <w:t xml:space="preserve">. And if configured in both initial BWP and RedCap initial BWP, the network has to guarantee the configurations are the same. So we can clarify that, the initial BWP here means legacy initial BWP. </w:t>
      </w:r>
    </w:p>
    <w:p w14:paraId="0DAE6C42" w14:textId="45A05131" w:rsidR="00A05074" w:rsidRPr="00A05074" w:rsidRDefault="00A05074">
      <w:pPr>
        <w:pStyle w:val="CommentText"/>
        <w:rPr>
          <w:rFonts w:eastAsia="DengXian"/>
          <w:lang w:eastAsia="zh-CN"/>
        </w:rPr>
      </w:pPr>
    </w:p>
  </w:comment>
  <w:comment w:id="1798" w:author="Xiaomi(Yanhua)1" w:date="2022-08-31T17:09:00Z" w:initials="m">
    <w:p w14:paraId="41D703B0" w14:textId="2709B04E" w:rsidR="00A05074" w:rsidRPr="006576A3" w:rsidRDefault="00A05074">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tter to add “the”?</w:t>
      </w:r>
    </w:p>
  </w:comment>
  <w:comment w:id="1799" w:author="Post RAN2#119-e - Rapp" w:date="2022-09-02T11:21:00Z" w:initials="Emre">
    <w:p w14:paraId="64FFB73C" w14:textId="3E99EC2A" w:rsidR="001118A7" w:rsidRDefault="001118A7">
      <w:pPr>
        <w:pStyle w:val="CommentText"/>
      </w:pPr>
      <w:r>
        <w:rPr>
          <w:rStyle w:val="CommentReference"/>
        </w:rPr>
        <w:annotationRef/>
      </w:r>
      <w:r>
        <w:t>OK</w:t>
      </w:r>
    </w:p>
  </w:comment>
  <w:comment w:id="1795" w:author="Post RAN2#119-e - Rapp" w:date="2022-08-30T11:20:00Z" w:initials="Emre">
    <w:p w14:paraId="08B70087" w14:textId="77777777" w:rsidR="00A05074" w:rsidRDefault="00A05074" w:rsidP="005C4924">
      <w:pPr>
        <w:pStyle w:val="CommentText"/>
      </w:pPr>
      <w:r>
        <w:rPr>
          <w:rStyle w:val="CommentReference"/>
        </w:rPr>
        <w:annotationRef/>
      </w:r>
      <w:r>
        <w:t>Agreement:</w:t>
      </w:r>
    </w:p>
    <w:p w14:paraId="6FF2AE50" w14:textId="6F9BF6D5" w:rsidR="00A05074" w:rsidRDefault="00A05074" w:rsidP="005C4924">
      <w:pPr>
        <w:pStyle w:val="CommentText"/>
      </w:pPr>
      <w:r>
        <w:t>In R2-2208631 and R2-2208632, the changes, except the first one in R2-2208631, are agreed.</w:t>
      </w:r>
    </w:p>
  </w:comment>
  <w:comment w:id="1845" w:author="Pradeep Jose" w:date="2022-08-31T16:46:00Z" w:initials="PJ">
    <w:p w14:paraId="42118831" w14:textId="77777777" w:rsidR="00A05074" w:rsidRDefault="00A05074" w:rsidP="006800F9">
      <w:pPr>
        <w:pStyle w:val="CommentText"/>
      </w:pPr>
      <w:r>
        <w:rPr>
          <w:rStyle w:val="CommentReference"/>
        </w:rPr>
        <w:annotationRef/>
      </w:r>
      <w:r>
        <w:t>We would need to add a conditional flag here to capture R1's agreement that this should always be provided in a RC specific initial UL BWP (see LS R2-2209128). This would be similar to '</w:t>
      </w:r>
      <w:proofErr w:type="spellStart"/>
      <w:r>
        <w:t>InitialBWP</w:t>
      </w:r>
      <w:proofErr w:type="spellEnd"/>
      <w:r>
        <w:t>-Only' flag.</w:t>
      </w:r>
    </w:p>
  </w:comment>
  <w:comment w:id="1846" w:author="ZTE-LiuJing" w:date="2022-09-01T10:56:00Z" w:initials="ZTE">
    <w:p w14:paraId="2AA1D1C6" w14:textId="009FA946" w:rsidR="00A05074" w:rsidRPr="00414734" w:rsidRDefault="00A05074">
      <w:pPr>
        <w:pStyle w:val="CommentText"/>
        <w:rPr>
          <w:rFonts w:eastAsia="DengXian"/>
          <w:lang w:eastAsia="zh-CN"/>
        </w:rPr>
      </w:pPr>
      <w:r>
        <w:rPr>
          <w:rStyle w:val="CommentReference"/>
        </w:rPr>
        <w:annotationRef/>
      </w:r>
      <w:r>
        <w:rPr>
          <w:rFonts w:eastAsia="DengXian"/>
          <w:lang w:eastAsia="zh-CN"/>
        </w:rPr>
        <w:t>We support.</w:t>
      </w:r>
    </w:p>
  </w:comment>
  <w:comment w:id="1847" w:author="Post RAN2#119-e - Rapp" w:date="2022-09-02T11:35:00Z" w:initials="Emre">
    <w:p w14:paraId="0A540392" w14:textId="206FA528" w:rsidR="005906EE" w:rsidRDefault="005906EE">
      <w:pPr>
        <w:pStyle w:val="CommentText"/>
      </w:pPr>
      <w:r>
        <w:rPr>
          <w:rStyle w:val="CommentReference"/>
        </w:rPr>
        <w:annotationRef/>
      </w:r>
      <w:r>
        <w:t>OK.</w:t>
      </w:r>
    </w:p>
  </w:comment>
  <w:comment w:id="1853" w:author="Huawei-Yulong" w:date="2022-08-31T17:55:00Z" w:initials="HW">
    <w:p w14:paraId="05183750" w14:textId="2217374E" w:rsidR="00A05074" w:rsidRDefault="00A05074" w:rsidP="006B48A1">
      <w:pPr>
        <w:pStyle w:val="Comments"/>
      </w:pPr>
      <w:r>
        <w:rPr>
          <w:rStyle w:val="CommentReference"/>
        </w:rPr>
        <w:annotationRef/>
      </w:r>
      <w:r>
        <w:t>Proposal 6           Discuss whether the following RAN2 agreement should be reverted: “If pucch-ResourceCommon-RedCap is absent from an initial UL BWP, a RedCap UE operating in this BWP uses the PUCCH resources configured in pucch-ResourceCommon instead.”</w:t>
      </w:r>
    </w:p>
    <w:p w14:paraId="0D0EA360" w14:textId="77777777" w:rsidR="00A05074" w:rsidRDefault="00A05074" w:rsidP="006B48A1">
      <w:pPr>
        <w:pStyle w:val="Doc-text2"/>
      </w:pPr>
      <w:r>
        <w:t>-</w:t>
      </w:r>
      <w:r>
        <w:tab/>
        <w:t>ZTE supports to revert</w:t>
      </w:r>
    </w:p>
    <w:p w14:paraId="059E4CE8" w14:textId="77777777" w:rsidR="00A05074" w:rsidRDefault="00A05074" w:rsidP="006B48A1">
      <w:pPr>
        <w:pStyle w:val="Doc-text2"/>
      </w:pPr>
      <w:r>
        <w:t>-</w:t>
      </w:r>
      <w:r>
        <w:tab/>
        <w:t>Xiaomi thinks we should wait for RAN1</w:t>
      </w:r>
    </w:p>
    <w:p w14:paraId="24F90825" w14:textId="77777777" w:rsidR="00A05074" w:rsidRDefault="00A05074" w:rsidP="006B48A1">
      <w:pPr>
        <w:pStyle w:val="Doc-text2"/>
      </w:pPr>
      <w:r>
        <w:t>-</w:t>
      </w:r>
      <w:r>
        <w:tab/>
        <w:t>MTK/Huawei think we can further check</w:t>
      </w:r>
    </w:p>
    <w:p w14:paraId="00BA3F33" w14:textId="77777777" w:rsidR="00A05074" w:rsidRDefault="00A05074" w:rsidP="006B48A1">
      <w:pPr>
        <w:pStyle w:val="Doc-text2"/>
        <w:numPr>
          <w:ilvl w:val="0"/>
          <w:numId w:val="5"/>
        </w:numPr>
      </w:pPr>
      <w:r>
        <w:t>Try to consider in the Post email discussion to finalize RRC RC</w:t>
      </w:r>
    </w:p>
    <w:p w14:paraId="1D7CCF8B" w14:textId="77777777" w:rsidR="00A05074" w:rsidRDefault="00A05074" w:rsidP="006B48A1">
      <w:pPr>
        <w:pStyle w:val="CommentText"/>
        <w:rPr>
          <w:rFonts w:eastAsia="DengXian"/>
          <w:lang w:eastAsia="zh-CN"/>
        </w:rPr>
      </w:pPr>
      <w:r>
        <w:rPr>
          <w:rFonts w:eastAsia="DengXian"/>
          <w:lang w:eastAsia="zh-CN"/>
        </w:rPr>
        <w:t>We may need to handle the R1 LS</w:t>
      </w:r>
    </w:p>
    <w:p w14:paraId="311B6783" w14:textId="77777777" w:rsidR="00A05074" w:rsidRDefault="00A05074" w:rsidP="006B48A1">
      <w:pPr>
        <w:pStyle w:val="CommentText"/>
        <w:rPr>
          <w:rFonts w:eastAsia="DengXian"/>
          <w:lang w:eastAsia="zh-CN"/>
        </w:rPr>
      </w:pPr>
    </w:p>
    <w:p w14:paraId="4BE576D8" w14:textId="5832D4D2" w:rsidR="00A05074" w:rsidRPr="006B48A1" w:rsidRDefault="00A05074" w:rsidP="006B48A1">
      <w:pPr>
        <w:pStyle w:val="CommentText"/>
        <w:rPr>
          <w:rFonts w:eastAsia="DengXian"/>
          <w:lang w:eastAsia="zh-CN"/>
        </w:rPr>
      </w:pPr>
      <w:r w:rsidRPr="00C36C14">
        <w:t>R2-2209128         LS on common PUCCH resource configuration for RedCap (R1-2208208; contact: Ericsson)</w:t>
      </w:r>
    </w:p>
    <w:p w14:paraId="55AF949F" w14:textId="77777777" w:rsidR="00A05074" w:rsidRPr="006B48A1" w:rsidRDefault="00A05074">
      <w:pPr>
        <w:pStyle w:val="CommentText"/>
        <w:rPr>
          <w:rFonts w:eastAsia="DengXian"/>
          <w:lang w:eastAsia="zh-CN"/>
        </w:rPr>
      </w:pPr>
    </w:p>
  </w:comment>
  <w:comment w:id="1854" w:author="Post RAN2#119-e - Rapp" w:date="2022-09-02T12:17:00Z" w:initials="Emre">
    <w:p w14:paraId="393F2389" w14:textId="6CCDA7A2" w:rsidR="007D1431" w:rsidRDefault="007D1431">
      <w:pPr>
        <w:pStyle w:val="CommentText"/>
      </w:pPr>
      <w:r>
        <w:rPr>
          <w:rStyle w:val="CommentReference"/>
        </w:rPr>
        <w:annotationRef/>
      </w:r>
      <w:r>
        <w:t>OK. Please see the corresponding proposed changes below.</w:t>
      </w:r>
    </w:p>
  </w:comment>
  <w:comment w:id="1855" w:author="Pradeep Jose" w:date="2022-08-31T16:48:00Z" w:initials="PJ">
    <w:p w14:paraId="74776FE2" w14:textId="77777777" w:rsidR="00A05074" w:rsidRDefault="00A05074" w:rsidP="006800F9">
      <w:pPr>
        <w:pStyle w:val="CommentText"/>
      </w:pPr>
      <w:r>
        <w:rPr>
          <w:rStyle w:val="CommentReference"/>
        </w:rPr>
        <w:annotationRef/>
      </w:r>
      <w:r>
        <w:t xml:space="preserve">We also need to clarify here that this does not include the 'RC specific initial UL BWP'. Otherwise, both </w:t>
      </w:r>
      <w:proofErr w:type="spellStart"/>
      <w:r>
        <w:t>pucch-ResourceCommon</w:t>
      </w:r>
      <w:proofErr w:type="spellEnd"/>
      <w:r>
        <w:t xml:space="preserve"> and </w:t>
      </w:r>
      <w:proofErr w:type="spellStart"/>
      <w:r>
        <w:t>pucch-ResourceCommonRedCap</w:t>
      </w:r>
      <w:proofErr w:type="spellEnd"/>
      <w:r>
        <w:t xml:space="preserve"> end up becoming mandatory in a RC specific initial UL BWP.</w:t>
      </w:r>
    </w:p>
  </w:comment>
  <w:comment w:id="1856" w:author="ZTE-LiuJing" w:date="2022-09-01T10:54:00Z" w:initials="ZTE">
    <w:p w14:paraId="0DA7C419" w14:textId="697A84A5" w:rsidR="00A05074" w:rsidRDefault="00A05074">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share the same view, maybe we can say</w:t>
      </w:r>
    </w:p>
    <w:p w14:paraId="4D76A7C0" w14:textId="6FC4FA56" w:rsidR="00A05074" w:rsidRDefault="00A05074">
      <w:pPr>
        <w:pStyle w:val="CommentText"/>
        <w:rPr>
          <w:rFonts w:eastAsia="DengXian"/>
          <w:lang w:eastAsia="zh-CN"/>
        </w:rPr>
      </w:pPr>
    </w:p>
    <w:p w14:paraId="72C49AFE" w14:textId="306C89AE" w:rsidR="00A05074" w:rsidRPr="006800F9" w:rsidRDefault="00A05074">
      <w:pPr>
        <w:pStyle w:val="CommentText"/>
        <w:rPr>
          <w:rFonts w:eastAsia="DengXian"/>
          <w:lang w:eastAsia="zh-CN"/>
        </w:rPr>
      </w:pPr>
      <w:r>
        <w:rPr>
          <w:rFonts w:eastAsia="DengXian"/>
          <w:lang w:eastAsia="zh-CN"/>
        </w:rPr>
        <w:t xml:space="preserve">“It is absent in other BWPs </w:t>
      </w:r>
      <w:r w:rsidRPr="00414734">
        <w:rPr>
          <w:rFonts w:eastAsia="DengXian"/>
          <w:color w:val="FF0000"/>
          <w:u w:val="single"/>
          <w:lang w:eastAsia="zh-CN"/>
        </w:rPr>
        <w:t xml:space="preserve">and in RedCap-specific initial </w:t>
      </w:r>
      <w:r>
        <w:rPr>
          <w:rFonts w:eastAsia="DengXian"/>
          <w:color w:val="FF0000"/>
          <w:u w:val="single"/>
          <w:lang w:eastAsia="zh-CN"/>
        </w:rPr>
        <w:t>uplink</w:t>
      </w:r>
      <w:r w:rsidRPr="00414734">
        <w:rPr>
          <w:rFonts w:eastAsia="DengXian"/>
          <w:color w:val="FF0000"/>
          <w:u w:val="single"/>
          <w:lang w:eastAsia="zh-CN"/>
        </w:rPr>
        <w:t xml:space="preserve"> BWP (if configured)</w:t>
      </w:r>
      <w:r w:rsidRPr="00414734">
        <w:rPr>
          <w:rFonts w:eastAsia="DengXian" w:hint="eastAsia"/>
          <w:color w:val="FF0000"/>
          <w:u w:val="single"/>
          <w:lang w:eastAsia="zh-CN"/>
        </w:rPr>
        <w:t>.</w:t>
      </w:r>
      <w:r>
        <w:rPr>
          <w:rFonts w:eastAsia="DengXian"/>
          <w:lang w:eastAsia="zh-CN"/>
        </w:rPr>
        <w:t>”</w:t>
      </w:r>
    </w:p>
  </w:comment>
  <w:comment w:id="1857" w:author="Post RAN2#119-e - Rapp" w:date="2022-09-02T11:45:00Z" w:initials="Emre">
    <w:p w14:paraId="779AA625" w14:textId="549435F1" w:rsidR="00CA4641" w:rsidRDefault="00CA4641">
      <w:pPr>
        <w:pStyle w:val="CommentText"/>
      </w:pPr>
      <w:r>
        <w:rPr>
          <w:rStyle w:val="CommentReference"/>
        </w:rPr>
        <w:annotationRef/>
      </w:r>
      <w:r>
        <w:t>OK</w:t>
      </w:r>
    </w:p>
  </w:comment>
  <w:comment w:id="2010" w:author="CATT" w:date="2022-09-01T14:57:00Z" w:initials="CATT">
    <w:p w14:paraId="2821DCE7" w14:textId="36245F86" w:rsidR="00A05074" w:rsidRDefault="00A05074">
      <w:pPr>
        <w:pStyle w:val="CommentText"/>
        <w:rPr>
          <w:rFonts w:eastAsia="DengXian"/>
          <w:lang w:eastAsia="zh-CN"/>
        </w:rPr>
      </w:pPr>
      <w:r>
        <w:rPr>
          <w:rStyle w:val="CommentReference"/>
        </w:rPr>
        <w:annotationRef/>
      </w:r>
    </w:p>
    <w:p w14:paraId="1740BB56" w14:textId="77777777" w:rsidR="00A05074" w:rsidRDefault="00A05074" w:rsidP="00C35696">
      <w:pPr>
        <w:pStyle w:val="Doc-text2"/>
        <w:numPr>
          <w:ilvl w:val="0"/>
          <w:numId w:val="9"/>
        </w:numPr>
        <w:pBdr>
          <w:top w:val="single" w:sz="4" w:space="1" w:color="auto"/>
          <w:left w:val="single" w:sz="4" w:space="4" w:color="auto"/>
          <w:bottom w:val="single" w:sz="4" w:space="1" w:color="auto"/>
          <w:right w:val="single" w:sz="4" w:space="4" w:color="auto"/>
        </w:pBdr>
      </w:pPr>
      <w:r>
        <w:t>The BWP ID for RedCap-specific initial UL/DL BWP is BWP ID#0 (spec change can be discussed in offline-115 based on R2-2208385).</w:t>
      </w:r>
    </w:p>
    <w:p w14:paraId="295F9B00" w14:textId="77777777" w:rsidR="00A05074" w:rsidRDefault="00A05074" w:rsidP="00C35696">
      <w:pPr>
        <w:pStyle w:val="CommentText"/>
        <w:rPr>
          <w:rFonts w:eastAsia="DengXian"/>
          <w:lang w:eastAsia="zh-CN"/>
        </w:rPr>
      </w:pPr>
      <w:r>
        <w:rPr>
          <w:rFonts w:eastAsia="DengXian" w:hint="eastAsia"/>
          <w:lang w:eastAsia="zh-CN"/>
        </w:rPr>
        <w:t xml:space="preserve">Based on the agreement and the change in </w:t>
      </w:r>
      <w:r>
        <w:t>R2-2208385</w:t>
      </w:r>
      <w:r>
        <w:rPr>
          <w:rFonts w:eastAsia="DengXian" w:hint="eastAsia"/>
          <w:lang w:eastAsia="zh-CN"/>
        </w:rPr>
        <w:t>:</w:t>
      </w:r>
    </w:p>
    <w:p w14:paraId="2C717275" w14:textId="53CA10C9" w:rsidR="00A05074" w:rsidRPr="00C35696" w:rsidRDefault="00A05074" w:rsidP="00C35696">
      <w:pPr>
        <w:pStyle w:val="CommentText"/>
        <w:rPr>
          <w:rFonts w:eastAsia="DengXian"/>
          <w:lang w:eastAsia="zh-CN"/>
        </w:rPr>
      </w:pPr>
      <w:r w:rsidRPr="00E2318B">
        <w:rPr>
          <w:rFonts w:ascii="Arial" w:eastAsia="Times New Roman" w:hAnsi="Arial"/>
          <w:sz w:val="18"/>
          <w:szCs w:val="22"/>
          <w:lang w:eastAsia="sv-SE"/>
        </w:rPr>
        <w:t>The dedicated (UE-specific) configuration for the initial downlink bandwidth-part</w:t>
      </w:r>
      <w:r w:rsidRPr="001265A3">
        <w:rPr>
          <w:rFonts w:ascii="Arial" w:eastAsia="Times New Roman" w:hAnsi="Arial"/>
          <w:color w:val="FF0000"/>
          <w:sz w:val="18"/>
          <w:szCs w:val="22"/>
          <w:u w:val="single"/>
          <w:lang w:eastAsia="sv-SE"/>
        </w:rPr>
        <w:t xml:space="preserve"> </w:t>
      </w:r>
      <w:r w:rsidRPr="001265A3">
        <w:rPr>
          <w:rFonts w:hint="eastAsia"/>
          <w:color w:val="FF0000"/>
          <w:szCs w:val="22"/>
          <w:u w:val="single"/>
          <w:lang w:eastAsia="zh-CN"/>
        </w:rPr>
        <w:t xml:space="preserve">or RedCap </w:t>
      </w:r>
      <w:r w:rsidRPr="001265A3">
        <w:rPr>
          <w:color w:val="FF0000"/>
          <w:szCs w:val="22"/>
          <w:u w:val="single"/>
          <w:lang w:eastAsia="zh-CN"/>
        </w:rPr>
        <w:t>specific</w:t>
      </w:r>
      <w:r w:rsidRPr="001265A3">
        <w:rPr>
          <w:rFonts w:hint="eastAsia"/>
          <w:color w:val="FF0000"/>
          <w:szCs w:val="22"/>
          <w:u w:val="single"/>
          <w:lang w:eastAsia="zh-CN"/>
        </w:rPr>
        <w:t xml:space="preserve"> initial downlink bandwidth-part (if configured) for RedCap UE</w:t>
      </w:r>
      <w:r w:rsidRPr="00E2318B">
        <w:rPr>
          <w:rFonts w:ascii="Arial" w:eastAsia="Times New Roman" w:hAnsi="Arial"/>
          <w:sz w:val="18"/>
          <w:szCs w:val="22"/>
          <w:lang w:eastAsia="sv-SE"/>
        </w:rPr>
        <w:t xml:space="preserve">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2318B">
        <w:rPr>
          <w:rFonts w:ascii="Arial" w:eastAsia="Times New Roman" w:hAnsi="Arial"/>
          <w:sz w:val="18"/>
          <w:lang w:eastAsia="sv-SE"/>
        </w:rPr>
        <w:t>the UE with a value for</w:t>
      </w:r>
      <w:r w:rsidRPr="00E2318B">
        <w:rPr>
          <w:rFonts w:ascii="Arial" w:eastAsia="Times New Roman" w:hAnsi="Arial"/>
          <w:sz w:val="18"/>
          <w:szCs w:val="22"/>
          <w:lang w:eastAsia="sv-SE"/>
        </w:rPr>
        <w:t xml:space="preserve"> this field if no other BWPs are configured. NOTE1</w:t>
      </w:r>
      <w:r>
        <w:rPr>
          <w:rFonts w:ascii="Arial" w:eastAsia="DengXian" w:hAnsi="Arial" w:hint="eastAsia"/>
          <w:sz w:val="18"/>
          <w:szCs w:val="22"/>
          <w:lang w:eastAsia="zh-CN"/>
        </w:rPr>
        <w:t>.</w:t>
      </w:r>
    </w:p>
  </w:comment>
  <w:comment w:id="2011" w:author="Post RAN2#119-e - Rapp" w:date="2022-09-02T12:27:00Z" w:initials="Emre">
    <w:p w14:paraId="6A8527DB" w14:textId="2D620870" w:rsidR="0011572E" w:rsidRDefault="0011572E">
      <w:pPr>
        <w:pStyle w:val="CommentText"/>
        <w:rPr>
          <w:noProof/>
        </w:rPr>
      </w:pPr>
      <w:r>
        <w:rPr>
          <w:rStyle w:val="CommentReference"/>
        </w:rPr>
        <w:annotationRef/>
      </w:r>
      <w:r>
        <w:t xml:space="preserve">Considering that </w:t>
      </w:r>
      <w:r w:rsidR="00A85B14">
        <w:rPr>
          <w:noProof/>
        </w:rPr>
        <w:t>the f</w:t>
      </w:r>
      <w:r w:rsidR="00A85B14">
        <w:rPr>
          <w:noProof/>
        </w:rPr>
        <w:t xml:space="preserve">ollowing parameter is </w:t>
      </w:r>
      <w:r w:rsidR="00A85B14">
        <w:rPr>
          <w:noProof/>
        </w:rPr>
        <w:t xml:space="preserve">introduced and the </w:t>
      </w:r>
      <w:r w:rsidR="00A85B14">
        <w:rPr>
          <w:noProof/>
        </w:rPr>
        <w:t xml:space="preserve">corresponding </w:t>
      </w:r>
      <w:r w:rsidR="00A85B14">
        <w:rPr>
          <w:noProof/>
        </w:rPr>
        <w:t>behav</w:t>
      </w:r>
      <w:r w:rsidR="00A85B14">
        <w:rPr>
          <w:noProof/>
        </w:rPr>
        <w:t>io</w:t>
      </w:r>
      <w:r w:rsidR="00A85B14">
        <w:rPr>
          <w:noProof/>
        </w:rPr>
        <w:t xml:space="preserve">ur </w:t>
      </w:r>
      <w:r w:rsidR="00A85B14">
        <w:rPr>
          <w:noProof/>
        </w:rPr>
        <w:t xml:space="preserve"> is captured, t</w:t>
      </w:r>
      <w:r w:rsidR="00A85B14">
        <w:rPr>
          <w:noProof/>
        </w:rPr>
        <w:t>h</w:t>
      </w:r>
      <w:r w:rsidR="00A85B14">
        <w:rPr>
          <w:noProof/>
        </w:rPr>
        <w:t>e</w:t>
      </w:r>
      <w:r w:rsidR="00A85B14">
        <w:rPr>
          <w:noProof/>
        </w:rPr>
        <w:t>re seems to be no need for thi</w:t>
      </w:r>
      <w:r w:rsidR="00A85B14">
        <w:rPr>
          <w:noProof/>
        </w:rPr>
        <w:t>s pr</w:t>
      </w:r>
      <w:r w:rsidR="00A85B14">
        <w:rPr>
          <w:noProof/>
        </w:rPr>
        <w:t>oposed</w:t>
      </w:r>
      <w:r w:rsidR="00A85B14">
        <w:rPr>
          <w:noProof/>
        </w:rPr>
        <w:t xml:space="preserve"> ch</w:t>
      </w:r>
      <w:r w:rsidR="00A85B14">
        <w:rPr>
          <w:noProof/>
        </w:rPr>
        <w:t>an</w:t>
      </w:r>
      <w:r w:rsidR="00A85B14">
        <w:rPr>
          <w:noProof/>
        </w:rPr>
        <w:t>ge.</w:t>
      </w:r>
    </w:p>
    <w:p w14:paraId="24EA8BA7" w14:textId="77777777" w:rsidR="0011572E" w:rsidRDefault="0011572E">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1572E" w:rsidRPr="00962B3F" w14:paraId="2842C439" w14:textId="77777777" w:rsidTr="00D921B3">
        <w:tc>
          <w:tcPr>
            <w:tcW w:w="14173" w:type="dxa"/>
            <w:tcBorders>
              <w:top w:val="single" w:sz="4" w:space="0" w:color="auto"/>
              <w:left w:val="single" w:sz="4" w:space="0" w:color="auto"/>
              <w:bottom w:val="single" w:sz="4" w:space="0" w:color="auto"/>
              <w:right w:val="single" w:sz="4" w:space="0" w:color="auto"/>
            </w:tcBorders>
          </w:tcPr>
          <w:p w14:paraId="1156FD10" w14:textId="77777777" w:rsidR="0011572E" w:rsidRPr="00962B3F" w:rsidRDefault="0011572E" w:rsidP="0011572E">
            <w:pPr>
              <w:pStyle w:val="TAL"/>
              <w:rPr>
                <w:b/>
                <w:i/>
                <w:lang w:eastAsia="sv-SE"/>
              </w:rPr>
            </w:pPr>
            <w:proofErr w:type="spellStart"/>
            <w:r w:rsidRPr="00962B3F">
              <w:rPr>
                <w:b/>
                <w:i/>
                <w:lang w:eastAsia="sv-SE"/>
              </w:rPr>
              <w:t>initialDownlinkBWP</w:t>
            </w:r>
            <w:proofErr w:type="spellEnd"/>
            <w:r w:rsidRPr="00962B3F">
              <w:rPr>
                <w:b/>
                <w:i/>
                <w:lang w:eastAsia="sv-SE"/>
              </w:rPr>
              <w:t>-RedCap</w:t>
            </w:r>
          </w:p>
          <w:p w14:paraId="513715FE" w14:textId="77777777" w:rsidR="0011572E" w:rsidRPr="00962B3F" w:rsidRDefault="0011572E" w:rsidP="0011572E">
            <w:pPr>
              <w:pStyle w:val="TAL"/>
              <w:rPr>
                <w:lang w:eastAsia="sv-SE"/>
              </w:rPr>
            </w:pPr>
            <w:r w:rsidRPr="00962B3F">
              <w:rPr>
                <w:lang w:eastAsia="sv-SE"/>
              </w:rPr>
              <w:t xml:space="preserve">If present, RedCap UEs use this DL BWP instead of </w:t>
            </w:r>
            <w:proofErr w:type="spellStart"/>
            <w:r w:rsidRPr="00962B3F">
              <w:rPr>
                <w:i/>
                <w:iCs/>
                <w:lang w:eastAsia="sv-SE"/>
              </w:rPr>
              <w:t>initialDownlinkBWP</w:t>
            </w:r>
            <w:proofErr w:type="spellEnd"/>
            <w:r w:rsidRPr="00962B3F">
              <w:rPr>
                <w:lang w:eastAsia="sv-SE"/>
              </w:rPr>
              <w:t>.</w:t>
            </w:r>
          </w:p>
          <w:p w14:paraId="4953A08B" w14:textId="77777777" w:rsidR="0011572E" w:rsidRPr="00962B3F" w:rsidRDefault="0011572E" w:rsidP="0011572E">
            <w:pPr>
              <w:pStyle w:val="TAL"/>
              <w:rPr>
                <w:b/>
                <w:i/>
                <w:lang w:eastAsia="sv-SE"/>
              </w:rPr>
            </w:pPr>
            <w:r w:rsidRPr="00962B3F">
              <w:rPr>
                <w:lang w:eastAsia="sv-SE"/>
              </w:rPr>
              <w:t xml:space="preserve">If absent, RedCap UEs use </w:t>
            </w:r>
            <w:proofErr w:type="spellStart"/>
            <w:r w:rsidRPr="00962B3F">
              <w:rPr>
                <w:i/>
                <w:iCs/>
                <w:lang w:eastAsia="sv-SE"/>
              </w:rPr>
              <w:t>initialDownlinkBWP</w:t>
            </w:r>
            <w:proofErr w:type="spellEnd"/>
            <w:r w:rsidRPr="00962B3F">
              <w:rPr>
                <w:lang w:eastAsia="sv-SE"/>
              </w:rPr>
              <w:t xml:space="preserve"> provided that it does not exceed the RedCap UE maximum bandwidth (see also clause 5.2.2.4.2).</w:t>
            </w:r>
          </w:p>
        </w:tc>
      </w:tr>
    </w:tbl>
    <w:p w14:paraId="7D7602AF" w14:textId="7D3B6456" w:rsidR="0011572E" w:rsidRDefault="0011572E">
      <w:pPr>
        <w:pStyle w:val="CommentText"/>
      </w:pPr>
    </w:p>
  </w:comment>
  <w:comment w:id="2013" w:author="Pradeep Jose" w:date="2022-08-31T16:56:00Z" w:initials="PJ">
    <w:p w14:paraId="330456F8" w14:textId="77777777" w:rsidR="00A05074" w:rsidRDefault="00A05074">
      <w:pPr>
        <w:pStyle w:val="CommentText"/>
      </w:pPr>
      <w:r>
        <w:rPr>
          <w:rStyle w:val="CommentReference"/>
        </w:rPr>
        <w:annotationRef/>
      </w:r>
      <w:r>
        <w:t>We have agreed the following:</w:t>
      </w:r>
    </w:p>
    <w:p w14:paraId="48892E14" w14:textId="77777777" w:rsidR="00A05074" w:rsidRDefault="00A05074">
      <w:pPr>
        <w:pStyle w:val="CommentText"/>
      </w:pPr>
      <w:r>
        <w:rPr>
          <w:i/>
          <w:iCs/>
          <w:lang w:val="en-US"/>
        </w:rPr>
        <w:t>If a RedCap-specific initial UL/DL BWP is configured, for BWP switching, the BWP ID#0 always maps to the RedCap-specific initial UL/DL BWP</w:t>
      </w:r>
    </w:p>
    <w:p w14:paraId="51B981C4" w14:textId="77777777" w:rsidR="00A05074" w:rsidRDefault="00A05074">
      <w:pPr>
        <w:pStyle w:val="CommentText"/>
      </w:pPr>
    </w:p>
    <w:p w14:paraId="3F01B2D2" w14:textId="77777777" w:rsidR="00A05074" w:rsidRDefault="00A05074" w:rsidP="006800F9">
      <w:pPr>
        <w:pStyle w:val="CommentText"/>
      </w:pPr>
      <w:r>
        <w:t xml:space="preserve">In case multiple initial BWPs are configured, then a UE needs to know which BWP this dedicated configuration, that is provided to enable BWP switching, corresponds to.  Suggest to add 'If </w:t>
      </w:r>
      <w:proofErr w:type="spellStart"/>
      <w:r>
        <w:t>initialDownlinkBWP</w:t>
      </w:r>
      <w:proofErr w:type="spellEnd"/>
      <w:r>
        <w:t xml:space="preserve">-RedCap is present, this dedicated configuration corresponds to the </w:t>
      </w:r>
      <w:proofErr w:type="spellStart"/>
      <w:r>
        <w:t>initialDownlinkBWP</w:t>
      </w:r>
      <w:proofErr w:type="spellEnd"/>
      <w:r>
        <w:t>-RedCap for a RedCap UE. '</w:t>
      </w:r>
    </w:p>
  </w:comment>
  <w:comment w:id="2014" w:author="Post RAN2#119-e - Rapp" w:date="2022-09-02T12:40:00Z" w:initials="Emre">
    <w:p w14:paraId="25FC18CE" w14:textId="2DC275B9" w:rsidR="0011572E" w:rsidRDefault="0011572E">
      <w:pPr>
        <w:pStyle w:val="CommentText"/>
      </w:pPr>
      <w:r>
        <w:t xml:space="preserve">Doesn't </w:t>
      </w:r>
      <w:r>
        <w:rPr>
          <w:rStyle w:val="CommentReference"/>
        </w:rPr>
        <w:annotationRef/>
      </w:r>
      <w:r>
        <w:t xml:space="preserve">the definition for </w:t>
      </w:r>
      <w:proofErr w:type="spellStart"/>
      <w:r w:rsidRPr="0011572E">
        <w:rPr>
          <w:i/>
          <w:iCs/>
        </w:rPr>
        <w:t>iniitalDownlinkBWP</w:t>
      </w:r>
      <w:proofErr w:type="spellEnd"/>
      <w:r w:rsidRPr="0011572E">
        <w:rPr>
          <w:i/>
          <w:iCs/>
        </w:rPr>
        <w:t>-RedCap</w:t>
      </w:r>
      <w:r>
        <w:t xml:space="preserve"> already capture that?</w:t>
      </w:r>
    </w:p>
  </w:comment>
  <w:comment w:id="2015" w:author="CATT" w:date="2022-09-01T14:57:00Z" w:initials="CATT">
    <w:p w14:paraId="7669C314" w14:textId="526DC3A9" w:rsidR="00A05074" w:rsidRDefault="00A05074">
      <w:pPr>
        <w:pStyle w:val="CommentText"/>
        <w:rPr>
          <w:rFonts w:eastAsia="DengXian"/>
          <w:lang w:eastAsia="zh-CN"/>
        </w:rPr>
      </w:pPr>
      <w:r>
        <w:rPr>
          <w:rStyle w:val="CommentReference"/>
        </w:rPr>
        <w:annotationRef/>
      </w:r>
    </w:p>
    <w:p w14:paraId="61E6B689" w14:textId="77777777" w:rsidR="00A05074" w:rsidRDefault="00A05074" w:rsidP="00C35696">
      <w:pPr>
        <w:pStyle w:val="Doc-text2"/>
        <w:numPr>
          <w:ilvl w:val="0"/>
          <w:numId w:val="10"/>
        </w:numPr>
        <w:pBdr>
          <w:top w:val="single" w:sz="4" w:space="1" w:color="auto"/>
          <w:left w:val="single" w:sz="4" w:space="4" w:color="auto"/>
          <w:bottom w:val="single" w:sz="4" w:space="1" w:color="auto"/>
          <w:right w:val="single" w:sz="4" w:space="4" w:color="auto"/>
        </w:pBdr>
      </w:pPr>
      <w:r>
        <w:t>The BWP ID for RedCap-specific initial UL/DL BWP is BWP ID#0 (spec change can be discussed in offline-115 based on R2-2208385).</w:t>
      </w:r>
    </w:p>
    <w:p w14:paraId="6AF5890C" w14:textId="77777777" w:rsidR="00A05074" w:rsidRDefault="00A05074" w:rsidP="00C35696">
      <w:pPr>
        <w:pStyle w:val="CommentText"/>
        <w:rPr>
          <w:rFonts w:eastAsia="DengXian"/>
          <w:lang w:eastAsia="zh-CN"/>
        </w:rPr>
      </w:pPr>
      <w:r>
        <w:rPr>
          <w:rFonts w:eastAsia="DengXian" w:hint="eastAsia"/>
          <w:lang w:eastAsia="zh-CN"/>
        </w:rPr>
        <w:t xml:space="preserve">Based on the agreement and the change in </w:t>
      </w:r>
      <w:r>
        <w:t>R2-2208385</w:t>
      </w:r>
      <w:r>
        <w:rPr>
          <w:rFonts w:eastAsia="DengXian" w:hint="eastAsia"/>
          <w:lang w:eastAsia="zh-CN"/>
        </w:rPr>
        <w:t>:</w:t>
      </w:r>
    </w:p>
    <w:p w14:paraId="57F80BBA" w14:textId="6897850C" w:rsidR="00A05074" w:rsidRPr="00C35696" w:rsidRDefault="00A05074" w:rsidP="00C35696">
      <w:pPr>
        <w:pStyle w:val="CommentText"/>
        <w:rPr>
          <w:rFonts w:eastAsia="DengXian"/>
          <w:lang w:eastAsia="zh-CN"/>
        </w:rPr>
      </w:pPr>
      <w:r w:rsidRPr="00E2318B">
        <w:rPr>
          <w:rFonts w:ascii="Arial" w:eastAsia="Times New Roman" w:hAnsi="Arial"/>
          <w:sz w:val="18"/>
          <w:szCs w:val="22"/>
          <w:lang w:eastAsia="sv-SE"/>
        </w:rPr>
        <w:t>The dedicated (UE-specific) configuration for the initial uplink bandwidth-part</w:t>
      </w:r>
      <w:r w:rsidRPr="001265A3">
        <w:rPr>
          <w:rFonts w:ascii="Arial" w:eastAsia="Times New Roman" w:hAnsi="Arial"/>
          <w:color w:val="FF0000"/>
          <w:sz w:val="18"/>
          <w:szCs w:val="22"/>
          <w:u w:val="single"/>
          <w:lang w:eastAsia="sv-SE"/>
        </w:rPr>
        <w:t xml:space="preserve"> </w:t>
      </w:r>
      <w:r w:rsidRPr="001265A3">
        <w:rPr>
          <w:rFonts w:hint="eastAsia"/>
          <w:color w:val="FF0000"/>
          <w:szCs w:val="22"/>
          <w:u w:val="single"/>
          <w:lang w:eastAsia="zh-CN"/>
        </w:rPr>
        <w:t xml:space="preserve">or RedCap </w:t>
      </w:r>
      <w:r w:rsidRPr="001265A3">
        <w:rPr>
          <w:color w:val="FF0000"/>
          <w:szCs w:val="22"/>
          <w:u w:val="single"/>
          <w:lang w:eastAsia="zh-CN"/>
        </w:rPr>
        <w:t>specific</w:t>
      </w:r>
      <w:r w:rsidRPr="001265A3">
        <w:rPr>
          <w:rFonts w:hint="eastAsia"/>
          <w:color w:val="FF0000"/>
          <w:szCs w:val="22"/>
          <w:u w:val="single"/>
          <w:lang w:eastAsia="zh-CN"/>
        </w:rPr>
        <w:t xml:space="preserve"> initial uplink bandwidth-part (if configured) for RedCap UE</w:t>
      </w:r>
      <w:r w:rsidRPr="001265A3">
        <w:rPr>
          <w:rFonts w:ascii="Arial" w:eastAsia="Times New Roman" w:hAnsi="Arial"/>
          <w:color w:val="FF0000"/>
          <w:sz w:val="18"/>
          <w:szCs w:val="22"/>
          <w:u w:val="single"/>
          <w:lang w:eastAsia="sv-SE"/>
        </w:rPr>
        <w:t xml:space="preserve"> </w:t>
      </w:r>
      <w:r w:rsidRPr="00E2318B">
        <w:rPr>
          <w:rFonts w:ascii="Arial" w:eastAsia="Times New Roman" w:hAnsi="Arial"/>
          <w:sz w:val="18"/>
          <w:szCs w:val="22"/>
          <w:lang w:eastAsia="sv-SE"/>
        </w:rPr>
        <w:t xml:space="preserve">(i.e. UL BWP#0). If any of the optional IEs are configured within this IE as part of the IE </w:t>
      </w:r>
      <w:proofErr w:type="spellStart"/>
      <w:r w:rsidRPr="00E2318B">
        <w:rPr>
          <w:rFonts w:ascii="Arial" w:eastAsia="Times New Roman" w:hAnsi="Arial"/>
          <w:i/>
          <w:sz w:val="18"/>
          <w:szCs w:val="22"/>
          <w:lang w:eastAsia="sv-SE"/>
        </w:rPr>
        <w:t>uplinkConfig</w:t>
      </w:r>
      <w:proofErr w:type="spellEnd"/>
      <w:r w:rsidRPr="00E2318B">
        <w:rPr>
          <w:rFonts w:ascii="Arial" w:eastAsia="Times New Roman" w:hAnsi="Arial"/>
          <w:sz w:val="18"/>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2318B">
        <w:rPr>
          <w:rFonts w:ascii="Arial" w:eastAsia="Times New Roman" w:hAnsi="Arial"/>
          <w:sz w:val="18"/>
          <w:lang w:eastAsia="sv-SE"/>
        </w:rPr>
        <w:t>the UE with a value for</w:t>
      </w:r>
      <w:r w:rsidRPr="00E2318B">
        <w:rPr>
          <w:rFonts w:ascii="Arial" w:eastAsia="Times New Roman" w:hAnsi="Arial"/>
          <w:sz w:val="18"/>
          <w:szCs w:val="22"/>
          <w:lang w:eastAsia="sv-SE"/>
        </w:rPr>
        <w:t xml:space="preserve"> this field if no other BWPs are configured. NOTE1</w:t>
      </w:r>
    </w:p>
  </w:comment>
  <w:comment w:id="2016" w:author="Post RAN2#119-e - Rapp" w:date="2022-09-02T12:46:00Z" w:initials="Emre">
    <w:p w14:paraId="1C42B77C" w14:textId="52067828" w:rsidR="001E2557" w:rsidRDefault="001E2557">
      <w:pPr>
        <w:pStyle w:val="CommentText"/>
      </w:pPr>
      <w:r>
        <w:rPr>
          <w:rStyle w:val="CommentReference"/>
        </w:rPr>
        <w:annotationRef/>
      </w:r>
      <w:r>
        <w:t xml:space="preserve">Similar to the case above for downlink; considering that </w:t>
      </w:r>
      <w:r>
        <w:rPr>
          <w:noProof/>
        </w:rPr>
        <w:t xml:space="preserve">the following parameter, </w:t>
      </w:r>
      <w:r w:rsidRPr="001E2557">
        <w:rPr>
          <w:i/>
          <w:iCs/>
          <w:noProof/>
        </w:rPr>
        <w:t>initialUplinkBWP-RedCap</w:t>
      </w:r>
      <w:r>
        <w:rPr>
          <w:noProof/>
        </w:rPr>
        <w:t xml:space="preserve"> is introduced and the corresponding behaviour is captured, there seems to be no need for this proposed change.</w:t>
      </w:r>
    </w:p>
  </w:comment>
  <w:comment w:id="2017" w:author="Pradeep Jose" w:date="2022-08-31T16:57:00Z" w:initials="PJ">
    <w:p w14:paraId="22522D55" w14:textId="77777777" w:rsidR="00A05074" w:rsidRDefault="00A05074">
      <w:pPr>
        <w:pStyle w:val="CommentText"/>
      </w:pPr>
      <w:r>
        <w:rPr>
          <w:rStyle w:val="CommentReference"/>
        </w:rPr>
        <w:annotationRef/>
      </w:r>
      <w:r>
        <w:t>We have agreed the following:</w:t>
      </w:r>
    </w:p>
    <w:p w14:paraId="45A1E9A6" w14:textId="77777777" w:rsidR="00A05074" w:rsidRDefault="00A05074">
      <w:pPr>
        <w:pStyle w:val="CommentText"/>
      </w:pPr>
      <w:r>
        <w:rPr>
          <w:i/>
          <w:iCs/>
        </w:rPr>
        <w:t>If a RedCap-specific initial UL/DL BWP is configured, for BWP switching, the BWP ID#0 always maps to the RedCap-specific initial UL/DL BWP</w:t>
      </w:r>
    </w:p>
    <w:p w14:paraId="6F8D61FD" w14:textId="77777777" w:rsidR="00A05074" w:rsidRDefault="00A05074">
      <w:pPr>
        <w:pStyle w:val="CommentText"/>
      </w:pPr>
    </w:p>
    <w:p w14:paraId="1F971A82" w14:textId="77777777" w:rsidR="00A05074" w:rsidRDefault="00A05074" w:rsidP="006800F9">
      <w:pPr>
        <w:pStyle w:val="CommentText"/>
      </w:pPr>
      <w:r>
        <w:t xml:space="preserve">In case multiple initial BWPs are configured, then a UE needs to know which BWP this dedicated configuration, that is provided to enable BWP switching, corresponds to.  Suggest to add 'If </w:t>
      </w:r>
      <w:proofErr w:type="spellStart"/>
      <w:r>
        <w:t>initialUplinkBWP</w:t>
      </w:r>
      <w:proofErr w:type="spellEnd"/>
      <w:r>
        <w:t xml:space="preserve">-RedCap is present, this dedicated configuration corresponds to the </w:t>
      </w:r>
      <w:proofErr w:type="spellStart"/>
      <w:r>
        <w:t>initialUplinkBWP</w:t>
      </w:r>
      <w:proofErr w:type="spellEnd"/>
      <w:r>
        <w:t>-RedCap for a RedCap UE. '</w:t>
      </w:r>
    </w:p>
  </w:comment>
  <w:comment w:id="2018" w:author="ZTE-LiuJing" w:date="2022-09-01T11:00:00Z" w:initials="ZTE">
    <w:p w14:paraId="4EEAAA08" w14:textId="55F33784" w:rsidR="00A05074" w:rsidRPr="00414734" w:rsidRDefault="00A05074">
      <w:pPr>
        <w:pStyle w:val="CommentText"/>
        <w:rPr>
          <w:rFonts w:eastAsia="DengXian"/>
          <w:lang w:eastAsia="zh-CN"/>
        </w:rPr>
      </w:pPr>
      <w:r>
        <w:rPr>
          <w:rStyle w:val="CommentReference"/>
        </w:rPr>
        <w:annotationRef/>
      </w:r>
      <w:r>
        <w:rPr>
          <w:rFonts w:eastAsia="DengXian"/>
          <w:lang w:eastAsia="zh-CN"/>
        </w:rPr>
        <w:t>We support. Although we think this is straightforward, we are fine to clarify in field description.</w:t>
      </w:r>
    </w:p>
  </w:comment>
  <w:comment w:id="2019" w:author="Post RAN2#119-e - Rapp" w:date="2022-09-02T12:49:00Z" w:initials="Emre">
    <w:p w14:paraId="45C2206C" w14:textId="7EFE1FF8" w:rsidR="001E2557" w:rsidRDefault="001E2557" w:rsidP="001E2557">
      <w:pPr>
        <w:pStyle w:val="CommentText"/>
      </w:pPr>
      <w:r>
        <w:rPr>
          <w:rStyle w:val="CommentReference"/>
        </w:rPr>
        <w:annotationRef/>
      </w:r>
      <w:r>
        <w:t xml:space="preserve">Doesn't </w:t>
      </w:r>
      <w:r>
        <w:rPr>
          <w:rStyle w:val="CommentReference"/>
        </w:rPr>
        <w:annotationRef/>
      </w:r>
      <w:r>
        <w:t xml:space="preserve">the definition for </w:t>
      </w:r>
      <w:proofErr w:type="spellStart"/>
      <w:r w:rsidRPr="0011572E">
        <w:rPr>
          <w:i/>
          <w:iCs/>
        </w:rPr>
        <w:t>iniital</w:t>
      </w:r>
      <w:r>
        <w:rPr>
          <w:i/>
          <w:iCs/>
        </w:rPr>
        <w:t>Uplink</w:t>
      </w:r>
      <w:r w:rsidRPr="0011572E">
        <w:rPr>
          <w:i/>
          <w:iCs/>
        </w:rPr>
        <w:t>BWP</w:t>
      </w:r>
      <w:proofErr w:type="spellEnd"/>
      <w:r w:rsidRPr="0011572E">
        <w:rPr>
          <w:i/>
          <w:iCs/>
        </w:rPr>
        <w:t>-RedCap</w:t>
      </w:r>
      <w:r>
        <w:t xml:space="preserve"> already capture that?</w:t>
      </w:r>
    </w:p>
    <w:p w14:paraId="5641A060" w14:textId="4362A733" w:rsidR="001E2557" w:rsidRDefault="001E2557">
      <w:pPr>
        <w:pStyle w:val="CommentText"/>
      </w:pPr>
    </w:p>
  </w:comment>
  <w:comment w:id="2656" w:author="Post RAN2#119-e - Rapp" w:date="2022-08-30T14:56:00Z" w:initials="Emre">
    <w:p w14:paraId="17602634" w14:textId="5F2149C5" w:rsidR="00A05074" w:rsidRDefault="00A05074">
      <w:pPr>
        <w:pStyle w:val="CommentText"/>
      </w:pPr>
      <w:r>
        <w:rPr>
          <w:rStyle w:val="CommentReference"/>
        </w:rPr>
        <w:annotationRef/>
      </w:r>
      <w:r>
        <w:t>Agreement:</w:t>
      </w:r>
    </w:p>
    <w:p w14:paraId="5059A8A3" w14:textId="20F94F33" w:rsidR="00A05074" w:rsidRDefault="00A05074">
      <w:pPr>
        <w:pStyle w:val="CommentText"/>
      </w:pPr>
      <w:r w:rsidRPr="00573DA2">
        <w:t>RedCap half-duplex indication is changed to per band</w:t>
      </w:r>
      <w:r>
        <w:t xml:space="preserve"> in the </w:t>
      </w:r>
      <w:proofErr w:type="spellStart"/>
      <w:r>
        <w:t>UERadioPagingInformation</w:t>
      </w:r>
      <w:proofErr w:type="spellEnd"/>
      <w:r>
        <w:t xml:space="preserve"> INM</w:t>
      </w:r>
    </w:p>
  </w:comment>
  <w:comment w:id="2659" w:author="Post RAN2#119-e - Rapp" w:date="2022-08-30T14:55:00Z" w:initials="Emre">
    <w:p w14:paraId="49AB6BF6" w14:textId="77777777" w:rsidR="00A05074" w:rsidRDefault="00A05074">
      <w:pPr>
        <w:pStyle w:val="CommentText"/>
      </w:pPr>
      <w:r>
        <w:rPr>
          <w:rStyle w:val="CommentReference"/>
        </w:rPr>
        <w:annotationRef/>
      </w:r>
      <w:r>
        <w:t>Agreement:</w:t>
      </w:r>
    </w:p>
    <w:p w14:paraId="67B1C63F" w14:textId="3F4EB610" w:rsidR="00A05074" w:rsidRDefault="00A05074">
      <w:pPr>
        <w:pStyle w:val="CommentText"/>
      </w:pPr>
      <w:r w:rsidRPr="00573DA2">
        <w:t>RedCap half-duplex indication is changed to per band</w:t>
      </w:r>
      <w:r>
        <w:t xml:space="preserve"> in the </w:t>
      </w:r>
      <w:proofErr w:type="spellStart"/>
      <w:r>
        <w:t>UERadioPagingInformation</w:t>
      </w:r>
      <w:proofErr w:type="spellEnd"/>
      <w:r>
        <w:t xml:space="preserve"> INM</w:t>
      </w:r>
    </w:p>
  </w:comment>
  <w:comment w:id="2662" w:author="ZTE-LiuJing" w:date="2022-09-01T11:02:00Z" w:initials="ZTE">
    <w:p w14:paraId="6EA5B73D" w14:textId="26706205" w:rsidR="00A05074" w:rsidRDefault="00A0507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o be compatible, maybe it can be updated into:</w:t>
      </w:r>
    </w:p>
    <w:p w14:paraId="406D2233" w14:textId="77777777" w:rsidR="00A05074" w:rsidRDefault="00A05074">
      <w:pPr>
        <w:pStyle w:val="CommentText"/>
        <w:rPr>
          <w:rFonts w:eastAsia="DengXian"/>
          <w:lang w:eastAsia="zh-CN"/>
        </w:rPr>
      </w:pPr>
    </w:p>
    <w:p w14:paraId="35C5C3D6" w14:textId="3698933C" w:rsidR="00A05074" w:rsidRPr="00414734" w:rsidRDefault="00A05074">
      <w:pPr>
        <w:pStyle w:val="CommentText"/>
        <w:rPr>
          <w:rFonts w:eastAsia="DengXian"/>
          <w:lang w:eastAsia="zh-CN"/>
        </w:rPr>
      </w:pPr>
      <w:r>
        <w:rPr>
          <w:rFonts w:eastAsia="DengXian"/>
          <w:lang w:eastAsia="zh-CN"/>
        </w:rPr>
        <w:t>“</w:t>
      </w:r>
      <w:r w:rsidRPr="00962B3F">
        <w:rPr>
          <w:lang w:eastAsia="sv-SE"/>
        </w:rPr>
        <w:t>whether the RedCap UE only supports half-duplex operation for</w:t>
      </w:r>
      <w:r>
        <w:rPr>
          <w:lang w:eastAsia="sv-SE"/>
        </w:rPr>
        <w:t xml:space="preserve"> FDD </w:t>
      </w:r>
      <w:r w:rsidRPr="00414734">
        <w:rPr>
          <w:color w:val="FF0000"/>
          <w:u w:val="single"/>
          <w:lang w:eastAsia="sv-SE"/>
        </w:rPr>
        <w:t>in indicated band(s)</w:t>
      </w:r>
      <w:r>
        <w:rPr>
          <w:rFonts w:eastAsia="DengXian"/>
          <w:lang w:eastAsia="zh-CN"/>
        </w:rPr>
        <w:t>”</w:t>
      </w:r>
    </w:p>
  </w:comment>
  <w:comment w:id="2663" w:author="Post RAN2#119-e - Rapp" w:date="2022-09-02T12:58:00Z" w:initials="Emre">
    <w:p w14:paraId="18F84D51" w14:textId="57F1B5FE" w:rsidR="00D75CED" w:rsidRDefault="00D75CED">
      <w:pPr>
        <w:pStyle w:val="CommentText"/>
      </w:pPr>
      <w:r>
        <w:rPr>
          <w:rStyle w:val="CommentReference"/>
        </w:rPr>
        <w:annotationRef/>
      </w:r>
      <w:r>
        <w:t>OK</w:t>
      </w:r>
    </w:p>
  </w:comment>
  <w:comment w:id="2765" w:author="Pradeep Jose" w:date="2022-08-31T16:59:00Z" w:initials="PJ">
    <w:p w14:paraId="1186A640" w14:textId="70E5E8E3" w:rsidR="00A05074" w:rsidRDefault="00A05074" w:rsidP="006800F9">
      <w:pPr>
        <w:pStyle w:val="CommentText"/>
      </w:pPr>
      <w:r>
        <w:rPr>
          <w:rStyle w:val="CommentReference"/>
        </w:rPr>
        <w:annotationRef/>
      </w:r>
      <w:r>
        <w:t>This section needs to be updated to take RC specific initial BWP into account. Suggest to capture our agreement '</w:t>
      </w:r>
      <w:r>
        <w:rPr>
          <w:lang w:val="en-US"/>
        </w:rPr>
        <w:t>If a RedCap-specific initial UL/DL BWP is configured, for BWP switching, the BWP ID#0 always maps to the RedCap-specific initial UL/DL BWP</w:t>
      </w:r>
      <w:r>
        <w:t>' here in this Annex.</w:t>
      </w:r>
      <w:r>
        <w:tab/>
      </w:r>
    </w:p>
  </w:comment>
  <w:comment w:id="2766" w:author="ZTE-LiuJing" w:date="2022-09-01T11:06:00Z" w:initials="ZTE">
    <w:p w14:paraId="3F243165" w14:textId="6B7247D7" w:rsidR="00A05074" w:rsidRPr="00414734" w:rsidRDefault="00A05074">
      <w:pPr>
        <w:pStyle w:val="CommentText"/>
        <w:rPr>
          <w:rFonts w:eastAsia="DengXian"/>
          <w:lang w:eastAsia="zh-CN"/>
        </w:rPr>
      </w:pPr>
      <w:r>
        <w:rPr>
          <w:rStyle w:val="CommentReference"/>
        </w:rPr>
        <w:annotationRef/>
      </w:r>
      <w:r>
        <w:rPr>
          <w:rFonts w:eastAsia="DengXian"/>
          <w:lang w:eastAsia="zh-CN"/>
        </w:rPr>
        <w:t xml:space="preserve">To be precise, maybe we need to highlight this is only applicable when NUL is selected. For SUL, the BWP ID#0 is still map to legacy initial UL/DL BWP. </w:t>
      </w:r>
    </w:p>
  </w:comment>
  <w:comment w:id="2770" w:author="Post RAN2#119-e - Rapp" w:date="2022-09-02T14:09:00Z" w:initials="Emre">
    <w:p w14:paraId="720156A8" w14:textId="77777777" w:rsidR="003B722C" w:rsidRDefault="003B722C">
      <w:pPr>
        <w:pStyle w:val="CommentText"/>
      </w:pPr>
      <w:r>
        <w:rPr>
          <w:rStyle w:val="CommentReference"/>
        </w:rPr>
        <w:annotationRef/>
      </w:r>
      <w:r>
        <w:t>Agreement</w:t>
      </w:r>
    </w:p>
    <w:p w14:paraId="01663CC7" w14:textId="38666DB5" w:rsidR="003B722C" w:rsidRDefault="003B722C">
      <w:pPr>
        <w:pStyle w:val="CommentText"/>
      </w:pPr>
      <w:r>
        <w:t>If a RedCap-specific initial UL/DL BWP is configured, for BWP switching, the BWP ID#0 always maps to the RedCap-specific initial UL/DL BW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0AE6A3" w15:done="0"/>
  <w15:commentEx w15:paraId="25565230" w15:paraIdParent="4D0AE6A3" w15:done="0"/>
  <w15:commentEx w15:paraId="3F9739E1" w15:done="0"/>
  <w15:commentEx w15:paraId="6581F9FF" w15:paraIdParent="3F9739E1" w15:done="0"/>
  <w15:commentEx w15:paraId="7DC3B66D" w15:paraIdParent="3F9739E1" w15:done="0"/>
  <w15:commentEx w15:paraId="1E8CFB56" w15:paraIdParent="3F9739E1" w15:done="0"/>
  <w15:commentEx w15:paraId="7498E7DA" w15:paraIdParent="3F9739E1" w15:done="0"/>
  <w15:commentEx w15:paraId="5367EA20" w15:done="0"/>
  <w15:commentEx w15:paraId="37A6FB1E" w15:paraIdParent="5367EA20" w15:done="0"/>
  <w15:commentEx w15:paraId="2BCBA650" w15:done="0"/>
  <w15:commentEx w15:paraId="273040F2" w15:done="0"/>
  <w15:commentEx w15:paraId="1E305862" w15:done="0"/>
  <w15:commentEx w15:paraId="0D58694C" w15:done="0"/>
  <w15:commentEx w15:paraId="1B590B7B" w15:done="0"/>
  <w15:commentEx w15:paraId="23815188" w15:done="0"/>
  <w15:commentEx w15:paraId="1F9D1644" w15:done="0"/>
  <w15:commentEx w15:paraId="726E14AC" w15:done="0"/>
  <w15:commentEx w15:paraId="7B37EA04" w15:done="0"/>
  <w15:commentEx w15:paraId="7FC099BF" w15:paraIdParent="7B37EA04" w15:done="0"/>
  <w15:commentEx w15:paraId="6483A391" w15:paraIdParent="7B37EA04" w15:done="0"/>
  <w15:commentEx w15:paraId="31E54E65" w15:done="0"/>
  <w15:commentEx w15:paraId="0E909EF1" w15:paraIdParent="31E54E65" w15:done="0"/>
  <w15:commentEx w15:paraId="32874864" w15:done="0"/>
  <w15:commentEx w15:paraId="5E60E259" w15:paraIdParent="32874864" w15:done="0"/>
  <w15:commentEx w15:paraId="0BB2C9FE" w15:done="0"/>
  <w15:commentEx w15:paraId="65C34757" w15:done="0"/>
  <w15:commentEx w15:paraId="1B3DEC32" w15:paraIdParent="65C34757" w15:done="0"/>
  <w15:commentEx w15:paraId="71C8AE87" w15:done="0"/>
  <w15:commentEx w15:paraId="3B92BC3C" w15:done="0"/>
  <w15:commentEx w15:paraId="7A0137A9" w15:paraIdParent="3B92BC3C" w15:done="0"/>
  <w15:commentEx w15:paraId="452B96BD" w15:done="0"/>
  <w15:commentEx w15:paraId="7D39BDBF" w15:done="0"/>
  <w15:commentEx w15:paraId="7255E99A" w15:done="0"/>
  <w15:commentEx w15:paraId="588C4F95" w15:paraIdParent="7255E99A" w15:done="0"/>
  <w15:commentEx w15:paraId="43E12419" w15:paraIdParent="7255E99A" w15:done="0"/>
  <w15:commentEx w15:paraId="61DCA385" w15:paraIdParent="7255E99A" w15:done="0"/>
  <w15:commentEx w15:paraId="31D64D85" w15:done="0"/>
  <w15:commentEx w15:paraId="065C248D" w15:paraIdParent="31D64D85" w15:done="0"/>
  <w15:commentEx w15:paraId="3F8D206D" w15:done="0"/>
  <w15:commentEx w15:paraId="394BE8B2" w15:done="0"/>
  <w15:commentEx w15:paraId="4AB5D9FB" w15:paraIdParent="394BE8B2" w15:done="0"/>
  <w15:commentEx w15:paraId="6CB2EE11" w15:done="0"/>
  <w15:commentEx w15:paraId="3A705C43" w15:done="0"/>
  <w15:commentEx w15:paraId="0CCE6E86" w15:done="0"/>
  <w15:commentEx w15:paraId="6DFBBEAB" w15:done="0"/>
  <w15:commentEx w15:paraId="57EFB5F0" w15:paraIdParent="6DFBBEAB" w15:done="0"/>
  <w15:commentEx w15:paraId="0DAE6C42" w15:done="0"/>
  <w15:commentEx w15:paraId="41D703B0" w15:done="0"/>
  <w15:commentEx w15:paraId="64FFB73C" w15:paraIdParent="41D703B0" w15:done="0"/>
  <w15:commentEx w15:paraId="6FF2AE50" w15:done="0"/>
  <w15:commentEx w15:paraId="42118831" w15:done="0"/>
  <w15:commentEx w15:paraId="2AA1D1C6" w15:paraIdParent="42118831" w15:done="0"/>
  <w15:commentEx w15:paraId="0A540392" w15:paraIdParent="42118831" w15:done="0"/>
  <w15:commentEx w15:paraId="55AF949F" w15:done="0"/>
  <w15:commentEx w15:paraId="393F2389" w15:paraIdParent="55AF949F" w15:done="0"/>
  <w15:commentEx w15:paraId="74776FE2" w15:done="0"/>
  <w15:commentEx w15:paraId="72C49AFE" w15:paraIdParent="74776FE2" w15:done="0"/>
  <w15:commentEx w15:paraId="779AA625" w15:paraIdParent="74776FE2" w15:done="0"/>
  <w15:commentEx w15:paraId="2C717275" w15:done="0"/>
  <w15:commentEx w15:paraId="7D7602AF" w15:paraIdParent="2C717275" w15:done="0"/>
  <w15:commentEx w15:paraId="3F01B2D2" w15:done="0"/>
  <w15:commentEx w15:paraId="25FC18CE" w15:paraIdParent="3F01B2D2" w15:done="0"/>
  <w15:commentEx w15:paraId="57F80BBA" w15:done="0"/>
  <w15:commentEx w15:paraId="1C42B77C" w15:paraIdParent="57F80BBA" w15:done="0"/>
  <w15:commentEx w15:paraId="1F971A82" w15:done="0"/>
  <w15:commentEx w15:paraId="4EEAAA08" w15:paraIdParent="1F971A82" w15:done="0"/>
  <w15:commentEx w15:paraId="5641A060" w15:paraIdParent="1F971A82" w15:done="0"/>
  <w15:commentEx w15:paraId="5059A8A3" w15:done="0"/>
  <w15:commentEx w15:paraId="67B1C63F" w15:done="0"/>
  <w15:commentEx w15:paraId="35C5C3D6" w15:done="0"/>
  <w15:commentEx w15:paraId="18F84D51" w15:paraIdParent="35C5C3D6" w15:done="0"/>
  <w15:commentEx w15:paraId="1186A640" w15:done="0"/>
  <w15:commentEx w15:paraId="3F243165" w15:paraIdParent="1186A640" w15:done="0"/>
  <w15:commentEx w15:paraId="01663C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C7FAC" w16cex:dateUtc="2022-09-02T11:12:00Z"/>
  <w16cex:commentExtensible w16cex:durableId="26BA0BA6" w16cex:dateUtc="2022-08-31T15:32:00Z"/>
  <w16cex:commentExtensible w16cex:durableId="26BC51D1" w16cex:dateUtc="2022-09-02T07:56:00Z"/>
  <w16cex:commentExtensible w16cex:durableId="26BA0C17" w16cex:dateUtc="2022-08-31T15:34:00Z"/>
  <w16cex:commentExtensible w16cex:durableId="26BC5571" w16cex:dateUtc="2022-09-02T08:12:00Z"/>
  <w16cex:commentExtensible w16cex:durableId="26B782CD" w16cex:dateUtc="2022-08-29T16:24:00Z"/>
  <w16cex:commentExtensible w16cex:durableId="26B782E4" w16cex:dateUtc="2022-08-29T16:24:00Z"/>
  <w16cex:commentExtensible w16cex:durableId="26B7819D" w16cex:dateUtc="2022-08-29T16:19:00Z"/>
  <w16cex:commentExtensible w16cex:durableId="26B781AE" w16cex:dateUtc="2022-08-29T16:19:00Z"/>
  <w16cex:commentExtensible w16cex:durableId="26B78322" w16cex:dateUtc="2022-08-29T16:25:00Z"/>
  <w16cex:commentExtensible w16cex:durableId="26B78334" w16cex:dateUtc="2022-08-29T16:25:00Z"/>
  <w16cex:commentExtensible w16cex:durableId="26B7D2DB" w16cex:dateUtc="2022-08-29T22:05:00Z"/>
  <w16cex:commentExtensible w16cex:durableId="26B7D308" w16cex:dateUtc="2022-08-29T22:06:00Z"/>
  <w16cex:commentExtensible w16cex:durableId="26B88587" w16cex:dateUtc="2022-08-30T10:48:00Z"/>
  <w16cex:commentExtensible w16cex:durableId="26BC57CD" w16cex:dateUtc="2022-09-02T08:22:00Z"/>
  <w16cex:commentExtensible w16cex:durableId="26BC5C1A" w16cex:dateUtc="2022-09-02T08:40:00Z"/>
  <w16cex:commentExtensible w16cex:durableId="26BC5FBF" w16cex:dateUtc="2022-09-02T08:55:00Z"/>
  <w16cex:commentExtensible w16cex:durableId="26B77D78" w16cex:dateUtc="2022-08-29T16:01:00Z"/>
  <w16cex:commentExtensible w16cex:durableId="26BC600B" w16cex:dateUtc="2022-09-02T08:57:00Z"/>
  <w16cex:commentExtensible w16cex:durableId="26B8844C" w16cex:dateUtc="2022-08-30T10:42:00Z"/>
  <w16cex:commentExtensible w16cex:durableId="26BC606C" w16cex:dateUtc="2022-09-02T08:58:00Z"/>
  <w16cex:commentExtensible w16cex:durableId="26B76B44" w16cex:dateUtc="2022-08-29T14:43:00Z"/>
  <w16cex:commentExtensible w16cex:durableId="26B76FE6" w16cex:dateUtc="2022-08-29T15:03:00Z"/>
  <w16cex:commentExtensible w16cex:durableId="26BAD4E9" w16cex:dateUtc="2022-09-01T13:51:00Z"/>
  <w16cex:commentExtensible w16cex:durableId="26BAD568" w16cex:dateUtc="2022-09-01T13:53:00Z"/>
  <w16cex:commentExtensible w16cex:durableId="26BC61A9" w16cex:dateUtc="2022-09-02T09:04:00Z"/>
  <w16cex:commentExtensible w16cex:durableId="26B878B3" w16cex:dateUtc="2022-08-30T09:53:00Z"/>
  <w16cex:commentExtensible w16cex:durableId="26BC883F" w16cex:dateUtc="2022-09-02T11:48:00Z"/>
  <w16cex:commentExtensible w16cex:durableId="26B86040" w16cex:dateUtc="2022-08-30T08:09:00Z"/>
  <w16cex:commentExtensible w16cex:durableId="26B86106" w16cex:dateUtc="2022-08-30T08:12:00Z"/>
  <w16cex:commentExtensible w16cex:durableId="26B861BC" w16cex:dateUtc="2022-08-30T08:15:00Z"/>
  <w16cex:commentExtensible w16cex:durableId="26BC92F2" w16cex:dateUtc="2022-09-02T12:34:00Z"/>
  <w16cex:commentExtensible w16cex:durableId="26BC65D4" w16cex:dateUtc="2022-09-02T09:21:00Z"/>
  <w16cex:commentExtensible w16cex:durableId="26B870FB" w16cex:dateUtc="2022-08-30T09:20:00Z"/>
  <w16cex:commentExtensible w16cex:durableId="26BA0EFC" w16cex:dateUtc="2022-08-31T15:46:00Z"/>
  <w16cex:commentExtensible w16cex:durableId="26BC6903" w16cex:dateUtc="2022-09-02T09:35:00Z"/>
  <w16cex:commentExtensible w16cex:durableId="26BC72D1" w16cex:dateUtc="2022-09-02T10:17:00Z"/>
  <w16cex:commentExtensible w16cex:durableId="26BA0F64" w16cex:dateUtc="2022-08-31T15:48:00Z"/>
  <w16cex:commentExtensible w16cex:durableId="26BC6B61" w16cex:dateUtc="2022-09-02T09:45:00Z"/>
  <w16cex:commentExtensible w16cex:durableId="26BC7547" w16cex:dateUtc="2022-09-02T10:27:00Z"/>
  <w16cex:commentExtensible w16cex:durableId="26BA1154" w16cex:dateUtc="2022-08-31T15:56:00Z"/>
  <w16cex:commentExtensible w16cex:durableId="26BC7841" w16cex:dateUtc="2022-09-02T10:40:00Z"/>
  <w16cex:commentExtensible w16cex:durableId="26BC7994" w16cex:dateUtc="2022-09-02T10:46:00Z"/>
  <w16cex:commentExtensible w16cex:durableId="26BA1196" w16cex:dateUtc="2022-08-31T15:57:00Z"/>
  <w16cex:commentExtensible w16cex:durableId="26BC7A5F" w16cex:dateUtc="2022-09-02T10:49:00Z"/>
  <w16cex:commentExtensible w16cex:durableId="26B8A384" w16cex:dateUtc="2022-08-30T12:56:00Z"/>
  <w16cex:commentExtensible w16cex:durableId="26B8A369" w16cex:dateUtc="2022-08-30T12:55:00Z"/>
  <w16cex:commentExtensible w16cex:durableId="26BC7C85" w16cex:dateUtc="2022-09-02T10:58:00Z"/>
  <w16cex:commentExtensible w16cex:durableId="26BA11FF" w16cex:dateUtc="2022-08-31T15:59:00Z"/>
  <w16cex:commentExtensible w16cex:durableId="26BC8D12" w16cex:dateUtc="2022-09-02T12: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0AE6A3" w16cid:durableId="26BA0A5B"/>
  <w16cid:commentId w16cid:paraId="25565230" w16cid:durableId="26BC7FAC"/>
  <w16cid:commentId w16cid:paraId="3F9739E1" w16cid:durableId="26BA0A5C"/>
  <w16cid:commentId w16cid:paraId="6581F9FF" w16cid:durableId="26BA0A5D"/>
  <w16cid:commentId w16cid:paraId="7DC3B66D" w16cid:durableId="26BA0A5E"/>
  <w16cid:commentId w16cid:paraId="1E8CFB56" w16cid:durableId="26BA0BA6"/>
  <w16cid:commentId w16cid:paraId="7498E7DA" w16cid:durableId="26BC51D1"/>
  <w16cid:commentId w16cid:paraId="5367EA20" w16cid:durableId="26BA0C17"/>
  <w16cid:commentId w16cid:paraId="37A6FB1E" w16cid:durableId="26BC5571"/>
  <w16cid:commentId w16cid:paraId="2BCBA650" w16cid:durableId="26B782CD"/>
  <w16cid:commentId w16cid:paraId="273040F2" w16cid:durableId="26B782E4"/>
  <w16cid:commentId w16cid:paraId="1E305862" w16cid:durableId="26B7819D"/>
  <w16cid:commentId w16cid:paraId="0D58694C" w16cid:durableId="26B781AE"/>
  <w16cid:commentId w16cid:paraId="1B590B7B" w16cid:durableId="26B78322"/>
  <w16cid:commentId w16cid:paraId="23815188" w16cid:durableId="26B78334"/>
  <w16cid:commentId w16cid:paraId="1F9D1644" w16cid:durableId="26B7D2DB"/>
  <w16cid:commentId w16cid:paraId="726E14AC" w16cid:durableId="26B7D308"/>
  <w16cid:commentId w16cid:paraId="7B37EA04" w16cid:durableId="26B88587"/>
  <w16cid:commentId w16cid:paraId="7FC099BF" w16cid:durableId="26BAD286"/>
  <w16cid:commentId w16cid:paraId="6483A391" w16cid:durableId="26BC57CD"/>
  <w16cid:commentId w16cid:paraId="31E54E65" w16cid:durableId="26BA0A68"/>
  <w16cid:commentId w16cid:paraId="0E909EF1" w16cid:durableId="26BC5C1A"/>
  <w16cid:commentId w16cid:paraId="32874864" w16cid:durableId="26BAD288"/>
  <w16cid:commentId w16cid:paraId="5E60E259" w16cid:durableId="26BC5FBF"/>
  <w16cid:commentId w16cid:paraId="0BB2C9FE" w16cid:durableId="26B77D78"/>
  <w16cid:commentId w16cid:paraId="65C34757" w16cid:durableId="26BA0A6A"/>
  <w16cid:commentId w16cid:paraId="1B3DEC32" w16cid:durableId="26BC600B"/>
  <w16cid:commentId w16cid:paraId="71C8AE87" w16cid:durableId="26B8844C"/>
  <w16cid:commentId w16cid:paraId="3B92BC3C" w16cid:durableId="26BA0A6C"/>
  <w16cid:commentId w16cid:paraId="7A0137A9" w16cid:durableId="26BC606C"/>
  <w16cid:commentId w16cid:paraId="452B96BD" w16cid:durableId="26B76B44"/>
  <w16cid:commentId w16cid:paraId="7D39BDBF" w16cid:durableId="26B76FE6"/>
  <w16cid:commentId w16cid:paraId="7255E99A" w16cid:durableId="26BA0A6F"/>
  <w16cid:commentId w16cid:paraId="588C4F95" w16cid:durableId="26BAD290"/>
  <w16cid:commentId w16cid:paraId="43E12419" w16cid:durableId="26BAD4E9"/>
  <w16cid:commentId w16cid:paraId="61DCA385" w16cid:durableId="26BAD568"/>
  <w16cid:commentId w16cid:paraId="31D64D85" w16cid:durableId="26BA0A70"/>
  <w16cid:commentId w16cid:paraId="065C248D" w16cid:durableId="26BC61A9"/>
  <w16cid:commentId w16cid:paraId="3F8D206D" w16cid:durableId="26B878B3"/>
  <w16cid:commentId w16cid:paraId="394BE8B2" w16cid:durableId="26BA0A72"/>
  <w16cid:commentId w16cid:paraId="4AB5D9FB" w16cid:durableId="26BC883F"/>
  <w16cid:commentId w16cid:paraId="6CB2EE11" w16cid:durableId="26B86040"/>
  <w16cid:commentId w16cid:paraId="3A705C43" w16cid:durableId="26B86106"/>
  <w16cid:commentId w16cid:paraId="0CCE6E86" w16cid:durableId="26B861BC"/>
  <w16cid:commentId w16cid:paraId="6DFBBEAB" w16cid:durableId="26BA0A76"/>
  <w16cid:commentId w16cid:paraId="57EFB5F0" w16cid:durableId="26BC92F2"/>
  <w16cid:commentId w16cid:paraId="0DAE6C42" w16cid:durableId="26BAD298"/>
  <w16cid:commentId w16cid:paraId="41D703B0" w16cid:durableId="26BA0A77"/>
  <w16cid:commentId w16cid:paraId="64FFB73C" w16cid:durableId="26BC65D4"/>
  <w16cid:commentId w16cid:paraId="6FF2AE50" w16cid:durableId="26B870FB"/>
  <w16cid:commentId w16cid:paraId="42118831" w16cid:durableId="26BA0EFC"/>
  <w16cid:commentId w16cid:paraId="2AA1D1C6" w16cid:durableId="26BAD29C"/>
  <w16cid:commentId w16cid:paraId="0A540392" w16cid:durableId="26BC6903"/>
  <w16cid:commentId w16cid:paraId="55AF949F" w16cid:durableId="26BA0A79"/>
  <w16cid:commentId w16cid:paraId="393F2389" w16cid:durableId="26BC72D1"/>
  <w16cid:commentId w16cid:paraId="74776FE2" w16cid:durableId="26BA0F64"/>
  <w16cid:commentId w16cid:paraId="72C49AFE" w16cid:durableId="26BAD29F"/>
  <w16cid:commentId w16cid:paraId="779AA625" w16cid:durableId="26BC6B61"/>
  <w16cid:commentId w16cid:paraId="2C717275" w16cid:durableId="26BAD2A0"/>
  <w16cid:commentId w16cid:paraId="7D7602AF" w16cid:durableId="26BC7547"/>
  <w16cid:commentId w16cid:paraId="3F01B2D2" w16cid:durableId="26BA1154"/>
  <w16cid:commentId w16cid:paraId="25FC18CE" w16cid:durableId="26BC7841"/>
  <w16cid:commentId w16cid:paraId="57F80BBA" w16cid:durableId="26BAD2A2"/>
  <w16cid:commentId w16cid:paraId="1C42B77C" w16cid:durableId="26BC7994"/>
  <w16cid:commentId w16cid:paraId="1F971A82" w16cid:durableId="26BA1196"/>
  <w16cid:commentId w16cid:paraId="4EEAAA08" w16cid:durableId="26BAD2A4"/>
  <w16cid:commentId w16cid:paraId="5641A060" w16cid:durableId="26BC7A5F"/>
  <w16cid:commentId w16cid:paraId="5059A8A3" w16cid:durableId="26B8A384"/>
  <w16cid:commentId w16cid:paraId="67B1C63F" w16cid:durableId="26B8A369"/>
  <w16cid:commentId w16cid:paraId="35C5C3D6" w16cid:durableId="26BAD2A7"/>
  <w16cid:commentId w16cid:paraId="18F84D51" w16cid:durableId="26BC7C85"/>
  <w16cid:commentId w16cid:paraId="1186A640" w16cid:durableId="26BA11FF"/>
  <w16cid:commentId w16cid:paraId="3F243165" w16cid:durableId="26BAD2A9"/>
  <w16cid:commentId w16cid:paraId="01663CC7" w16cid:durableId="26BC8D1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739E11" w14:textId="77777777" w:rsidR="006E4336" w:rsidRDefault="006E4336">
      <w:r>
        <w:separator/>
      </w:r>
    </w:p>
  </w:endnote>
  <w:endnote w:type="continuationSeparator" w:id="0">
    <w:p w14:paraId="1239BE05" w14:textId="77777777" w:rsidR="006E4336" w:rsidRDefault="006E43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altName w:val="Times"/>
    <w:panose1 w:val="02020603050405020304"/>
    <w:charset w:val="00"/>
    <w:family w:val="auto"/>
    <w:pitch w:val="variable"/>
    <w:sig w:usb0="E00002FF" w:usb1="5000205A" w:usb2="00000000" w:usb3="00000000" w:csb0="0000019F" w:csb1="00000000"/>
  </w:font>
  <w:font w:name="Microsoft YaHei U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5899C" w14:textId="77777777" w:rsidR="00A05074" w:rsidRDefault="00A050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D5CAB" w14:textId="77777777" w:rsidR="00A05074" w:rsidRDefault="00A0507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F1612" w14:textId="77777777" w:rsidR="00A05074" w:rsidRDefault="00A0507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75251" w14:textId="77777777" w:rsidR="00A05074" w:rsidRDefault="00A050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38FC43" w14:textId="77777777" w:rsidR="006E4336" w:rsidRDefault="006E4336">
      <w:r>
        <w:separator/>
      </w:r>
    </w:p>
  </w:footnote>
  <w:footnote w:type="continuationSeparator" w:id="0">
    <w:p w14:paraId="597423FF" w14:textId="77777777" w:rsidR="006E4336" w:rsidRDefault="006E43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CF911" w14:textId="77777777" w:rsidR="00A05074" w:rsidRDefault="00A0507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7F54CE" w14:textId="77777777" w:rsidR="00A05074" w:rsidRDefault="00A0507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C84EF" w14:textId="77777777" w:rsidR="00A05074" w:rsidRDefault="00A0507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1B845" w14:textId="77777777" w:rsidR="00A05074" w:rsidRDefault="00A05074" w:rsidP="003514E7">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67B01" w14:textId="58F3E7F0" w:rsidR="00A05074" w:rsidRPr="00AC4535" w:rsidRDefault="00A05074" w:rsidP="003514E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253AD">
      <w:rPr>
        <w:rFonts w:ascii="Arial" w:hAnsi="Arial" w:cs="Arial"/>
        <w:b/>
        <w:noProof/>
        <w:sz w:val="18"/>
        <w:szCs w:val="18"/>
      </w:rPr>
      <w:t>666</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524AFA" w14:textId="77777777" w:rsidR="00A05074" w:rsidRDefault="00A05074">
    <w:pPr>
      <w:framePr w:h="284" w:hRule="exact" w:wrap="around" w:vAnchor="text" w:hAnchor="margin" w:xAlign="right" w:y="1"/>
      <w:rPr>
        <w:rFonts w:ascii="Arial" w:hAnsi="Arial" w:cs="Arial"/>
        <w:b/>
        <w:sz w:val="18"/>
        <w:szCs w:val="18"/>
      </w:rPr>
    </w:pPr>
  </w:p>
  <w:p w14:paraId="05131F8E" w14:textId="2475FD1C" w:rsidR="00A05074" w:rsidRDefault="00A0507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253AD">
      <w:rPr>
        <w:rFonts w:ascii="Arial" w:hAnsi="Arial" w:cs="Arial"/>
        <w:b/>
        <w:noProof/>
        <w:sz w:val="18"/>
        <w:szCs w:val="18"/>
      </w:rPr>
      <w:t>1253</w:t>
    </w:r>
    <w:r>
      <w:rPr>
        <w:rFonts w:ascii="Arial" w:hAnsi="Arial" w:cs="Arial"/>
        <w:b/>
        <w:sz w:val="18"/>
        <w:szCs w:val="18"/>
      </w:rPr>
      <w:fldChar w:fldCharType="end"/>
    </w:r>
  </w:p>
  <w:p w14:paraId="49AE500B" w14:textId="77777777" w:rsidR="00A05074" w:rsidRDefault="00A05074">
    <w:pPr>
      <w:framePr w:h="284" w:hRule="exact" w:wrap="around" w:vAnchor="text" w:hAnchor="margin" w:y="7"/>
      <w:rPr>
        <w:rFonts w:ascii="Arial" w:hAnsi="Arial" w:cs="Arial"/>
        <w:b/>
        <w:sz w:val="18"/>
        <w:szCs w:val="18"/>
      </w:rPr>
    </w:pPr>
  </w:p>
  <w:p w14:paraId="3F419E72" w14:textId="77777777" w:rsidR="00A05074" w:rsidRDefault="00A05074">
    <w:pPr>
      <w:pStyle w:val="Header"/>
    </w:pPr>
  </w:p>
  <w:p w14:paraId="53685D32" w14:textId="77777777" w:rsidR="00A05074" w:rsidRDefault="00A050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B25F6E"/>
    <w:multiLevelType w:val="hybridMultilevel"/>
    <w:tmpl w:val="C6ECC6BE"/>
    <w:lvl w:ilvl="0" w:tplc="B25AA5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D396550"/>
    <w:multiLevelType w:val="hybridMultilevel"/>
    <w:tmpl w:val="D524671E"/>
    <w:lvl w:ilvl="0" w:tplc="22AC8F02">
      <w:start w:val="4"/>
      <w:numFmt w:val="decimal"/>
      <w:lvlText w:val="%1."/>
      <w:lvlJc w:val="left"/>
      <w:pPr>
        <w:ind w:left="1619"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C536BB1"/>
    <w:multiLevelType w:val="hybridMultilevel"/>
    <w:tmpl w:val="79981B06"/>
    <w:lvl w:ilvl="0" w:tplc="A01E0D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9A21166"/>
    <w:multiLevelType w:val="hybridMultilevel"/>
    <w:tmpl w:val="6F884BF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4C6914CC"/>
    <w:multiLevelType w:val="hybridMultilevel"/>
    <w:tmpl w:val="536AA020"/>
    <w:lvl w:ilvl="0" w:tplc="0F9E96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559B7473"/>
    <w:multiLevelType w:val="hybridMultilevel"/>
    <w:tmpl w:val="06B0F65C"/>
    <w:lvl w:ilvl="0" w:tplc="BDDE81C0">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AFD61A7"/>
    <w:multiLevelType w:val="hybridMultilevel"/>
    <w:tmpl w:val="D524671E"/>
    <w:lvl w:ilvl="0" w:tplc="22AC8F02">
      <w:start w:val="4"/>
      <w:numFmt w:val="decimal"/>
      <w:lvlText w:val="%1."/>
      <w:lvlJc w:val="left"/>
      <w:pPr>
        <w:ind w:left="1619"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EE65586"/>
    <w:multiLevelType w:val="hybridMultilevel"/>
    <w:tmpl w:val="12328D94"/>
    <w:lvl w:ilvl="0" w:tplc="F9A28336">
      <w:start w:val="6"/>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 w15:restartNumberingAfterBreak="0">
    <w:nsid w:val="6C2C1372"/>
    <w:multiLevelType w:val="hybridMultilevel"/>
    <w:tmpl w:val="A6582F4A"/>
    <w:lvl w:ilvl="0" w:tplc="C61240CE">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9" w15:restartNumberingAfterBreak="0">
    <w:nsid w:val="70A946F8"/>
    <w:multiLevelType w:val="hybridMultilevel"/>
    <w:tmpl w:val="D524671E"/>
    <w:lvl w:ilvl="0" w:tplc="22AC8F02">
      <w:start w:val="4"/>
      <w:numFmt w:val="decimal"/>
      <w:lvlText w:val="%1."/>
      <w:lvlJc w:val="left"/>
      <w:pPr>
        <w:ind w:left="1619"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4"/>
  </w:num>
  <w:num w:numId="3">
    <w:abstractNumId w:val="8"/>
  </w:num>
  <w:num w:numId="4">
    <w:abstractNumId w:val="3"/>
  </w:num>
  <w:num w:numId="5">
    <w:abstractNumId w:val="7"/>
  </w:num>
  <w:num w:numId="6">
    <w:abstractNumId w:val="2"/>
  </w:num>
  <w:num w:numId="7">
    <w:abstractNumId w:val="0"/>
  </w:num>
  <w:num w:numId="8">
    <w:abstractNumId w:val="9"/>
  </w:num>
  <w:num w:numId="9">
    <w:abstractNumId w:val="6"/>
  </w:num>
  <w:num w:numId="10">
    <w:abstractNumId w:val="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Post RAN2#119-e - Rapp">
    <w15:presenceInfo w15:providerId="None" w15:userId="Post RAN2#119-e - Rapp"/>
  </w15:person>
  <w15:person w15:author="LGE - Hanseul Hong">
    <w15:presenceInfo w15:providerId="None" w15:userId="LGE - Hanseul Hong"/>
  </w15:person>
  <w15:person w15:author="Xiaomi(Yanhua)1">
    <w15:presenceInfo w15:providerId="None" w15:userId="Xiaomi(Yanhua)1"/>
  </w15:person>
  <w15:person w15:author="Pradeep Jose">
    <w15:presenceInfo w15:providerId="AD" w15:userId="S::Pradeep.Jose@mediatek.com::e62a0ee1-6fce-4523-b6d7-0504e9d2a3cf"/>
  </w15:person>
  <w15:person w15:author="Ericsson - RAN2#119-e">
    <w15:presenceInfo w15:providerId="None" w15:userId="Ericsson - RAN2#119-e"/>
  </w15:person>
  <w15:person w15:author="ZTE-LiuJing">
    <w15:presenceInfo w15:providerId="None" w15:userId="ZTE-LiuJing"/>
  </w15:person>
  <w15:person w15:author="Naveen Palle Venkata">
    <w15:presenceInfo w15:providerId="AD" w15:userId="S::naveen_palle@apple.com::e5185977-da9e-4093-9254-10d3f2d252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1930"/>
    <w:rsid w:val="0000194F"/>
    <w:rsid w:val="00003405"/>
    <w:rsid w:val="00003473"/>
    <w:rsid w:val="000103A3"/>
    <w:rsid w:val="00011709"/>
    <w:rsid w:val="00013441"/>
    <w:rsid w:val="00014033"/>
    <w:rsid w:val="000229B2"/>
    <w:rsid w:val="0002347F"/>
    <w:rsid w:val="000322A7"/>
    <w:rsid w:val="00033397"/>
    <w:rsid w:val="000337C5"/>
    <w:rsid w:val="0003466D"/>
    <w:rsid w:val="00037A65"/>
    <w:rsid w:val="00040095"/>
    <w:rsid w:val="00041183"/>
    <w:rsid w:val="00042136"/>
    <w:rsid w:val="000429B3"/>
    <w:rsid w:val="00044640"/>
    <w:rsid w:val="0004585E"/>
    <w:rsid w:val="000510EB"/>
    <w:rsid w:val="00051834"/>
    <w:rsid w:val="00052D3B"/>
    <w:rsid w:val="00052DE0"/>
    <w:rsid w:val="00054A22"/>
    <w:rsid w:val="0005767F"/>
    <w:rsid w:val="00060BAD"/>
    <w:rsid w:val="0006130D"/>
    <w:rsid w:val="00064CA4"/>
    <w:rsid w:val="000655A6"/>
    <w:rsid w:val="00065BE2"/>
    <w:rsid w:val="00066ABC"/>
    <w:rsid w:val="0007234E"/>
    <w:rsid w:val="000724B8"/>
    <w:rsid w:val="0007346B"/>
    <w:rsid w:val="00073618"/>
    <w:rsid w:val="00074950"/>
    <w:rsid w:val="00080512"/>
    <w:rsid w:val="00080862"/>
    <w:rsid w:val="00080CCC"/>
    <w:rsid w:val="000813AC"/>
    <w:rsid w:val="00083CFF"/>
    <w:rsid w:val="00097099"/>
    <w:rsid w:val="000978EB"/>
    <w:rsid w:val="00097EB8"/>
    <w:rsid w:val="00097F85"/>
    <w:rsid w:val="000A3F2E"/>
    <w:rsid w:val="000A75FE"/>
    <w:rsid w:val="000B2B8F"/>
    <w:rsid w:val="000B2D3B"/>
    <w:rsid w:val="000B3563"/>
    <w:rsid w:val="000B3902"/>
    <w:rsid w:val="000B398F"/>
    <w:rsid w:val="000B3E9F"/>
    <w:rsid w:val="000B757F"/>
    <w:rsid w:val="000C57AE"/>
    <w:rsid w:val="000C66B9"/>
    <w:rsid w:val="000C7E3C"/>
    <w:rsid w:val="000D15F9"/>
    <w:rsid w:val="000D4AC1"/>
    <w:rsid w:val="000D58AB"/>
    <w:rsid w:val="000D6128"/>
    <w:rsid w:val="000E10E5"/>
    <w:rsid w:val="000E10FE"/>
    <w:rsid w:val="000E4007"/>
    <w:rsid w:val="000E45DC"/>
    <w:rsid w:val="000E5A03"/>
    <w:rsid w:val="000E654D"/>
    <w:rsid w:val="000E6888"/>
    <w:rsid w:val="000E6CAC"/>
    <w:rsid w:val="000F2F4F"/>
    <w:rsid w:val="000F35B3"/>
    <w:rsid w:val="000F4808"/>
    <w:rsid w:val="000F60D4"/>
    <w:rsid w:val="000F73B3"/>
    <w:rsid w:val="001001AD"/>
    <w:rsid w:val="00101CB7"/>
    <w:rsid w:val="00101D0E"/>
    <w:rsid w:val="00102DF1"/>
    <w:rsid w:val="00102E72"/>
    <w:rsid w:val="00103331"/>
    <w:rsid w:val="001040DA"/>
    <w:rsid w:val="001054F6"/>
    <w:rsid w:val="00105DF1"/>
    <w:rsid w:val="001118A7"/>
    <w:rsid w:val="0011572E"/>
    <w:rsid w:val="001163F9"/>
    <w:rsid w:val="0011650C"/>
    <w:rsid w:val="001175F0"/>
    <w:rsid w:val="00117819"/>
    <w:rsid w:val="00120DB7"/>
    <w:rsid w:val="00124782"/>
    <w:rsid w:val="00125A11"/>
    <w:rsid w:val="001263B6"/>
    <w:rsid w:val="00126499"/>
    <w:rsid w:val="00130265"/>
    <w:rsid w:val="0013062B"/>
    <w:rsid w:val="001334FB"/>
    <w:rsid w:val="00135253"/>
    <w:rsid w:val="00142E74"/>
    <w:rsid w:val="00145AA5"/>
    <w:rsid w:val="00151F40"/>
    <w:rsid w:val="00153174"/>
    <w:rsid w:val="001611E3"/>
    <w:rsid w:val="001618A6"/>
    <w:rsid w:val="001652E3"/>
    <w:rsid w:val="0016595F"/>
    <w:rsid w:val="00166C51"/>
    <w:rsid w:val="001709D5"/>
    <w:rsid w:val="00170FDC"/>
    <w:rsid w:val="001712BC"/>
    <w:rsid w:val="00181F97"/>
    <w:rsid w:val="00183091"/>
    <w:rsid w:val="00184FCF"/>
    <w:rsid w:val="00185F0D"/>
    <w:rsid w:val="00186B22"/>
    <w:rsid w:val="00190D70"/>
    <w:rsid w:val="00194DB7"/>
    <w:rsid w:val="0019626E"/>
    <w:rsid w:val="00196734"/>
    <w:rsid w:val="001A0F83"/>
    <w:rsid w:val="001A1F70"/>
    <w:rsid w:val="001A5676"/>
    <w:rsid w:val="001A5A6A"/>
    <w:rsid w:val="001A73DE"/>
    <w:rsid w:val="001B259E"/>
    <w:rsid w:val="001B4D4B"/>
    <w:rsid w:val="001B4FA3"/>
    <w:rsid w:val="001B635F"/>
    <w:rsid w:val="001C0CEA"/>
    <w:rsid w:val="001C3EEB"/>
    <w:rsid w:val="001D02C2"/>
    <w:rsid w:val="001D046B"/>
    <w:rsid w:val="001D253B"/>
    <w:rsid w:val="001D7CE4"/>
    <w:rsid w:val="001E2557"/>
    <w:rsid w:val="001E25CB"/>
    <w:rsid w:val="001E6944"/>
    <w:rsid w:val="001F1013"/>
    <w:rsid w:val="001F168B"/>
    <w:rsid w:val="001F19EA"/>
    <w:rsid w:val="001F4074"/>
    <w:rsid w:val="001F5AF9"/>
    <w:rsid w:val="001F60F2"/>
    <w:rsid w:val="001F64EA"/>
    <w:rsid w:val="001F7388"/>
    <w:rsid w:val="001F7E67"/>
    <w:rsid w:val="00201E78"/>
    <w:rsid w:val="0020266A"/>
    <w:rsid w:val="00202D12"/>
    <w:rsid w:val="00211C6B"/>
    <w:rsid w:val="0021618E"/>
    <w:rsid w:val="00216D67"/>
    <w:rsid w:val="00221BFC"/>
    <w:rsid w:val="002220B0"/>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2C33"/>
    <w:rsid w:val="002647AC"/>
    <w:rsid w:val="0026610C"/>
    <w:rsid w:val="002663BF"/>
    <w:rsid w:val="00271A0D"/>
    <w:rsid w:val="0027377D"/>
    <w:rsid w:val="0027658A"/>
    <w:rsid w:val="00276928"/>
    <w:rsid w:val="002816FD"/>
    <w:rsid w:val="002835AD"/>
    <w:rsid w:val="00284C98"/>
    <w:rsid w:val="00287E6A"/>
    <w:rsid w:val="002914B0"/>
    <w:rsid w:val="0029223F"/>
    <w:rsid w:val="0029599B"/>
    <w:rsid w:val="00296821"/>
    <w:rsid w:val="002A4C36"/>
    <w:rsid w:val="002A4D61"/>
    <w:rsid w:val="002A5F67"/>
    <w:rsid w:val="002A614C"/>
    <w:rsid w:val="002B00BF"/>
    <w:rsid w:val="002B0FBC"/>
    <w:rsid w:val="002C0F7C"/>
    <w:rsid w:val="002C272A"/>
    <w:rsid w:val="002C562F"/>
    <w:rsid w:val="002D05EA"/>
    <w:rsid w:val="002D2A6E"/>
    <w:rsid w:val="002D4798"/>
    <w:rsid w:val="002F004B"/>
    <w:rsid w:val="002F5363"/>
    <w:rsid w:val="00301411"/>
    <w:rsid w:val="00304102"/>
    <w:rsid w:val="0031025A"/>
    <w:rsid w:val="003116B8"/>
    <w:rsid w:val="00316B4A"/>
    <w:rsid w:val="003172DC"/>
    <w:rsid w:val="00320FC7"/>
    <w:rsid w:val="003218F0"/>
    <w:rsid w:val="003224E5"/>
    <w:rsid w:val="0032605F"/>
    <w:rsid w:val="0032622C"/>
    <w:rsid w:val="00326BC5"/>
    <w:rsid w:val="003353DC"/>
    <w:rsid w:val="00335B54"/>
    <w:rsid w:val="00336B56"/>
    <w:rsid w:val="0034120F"/>
    <w:rsid w:val="0034524A"/>
    <w:rsid w:val="00345DF1"/>
    <w:rsid w:val="00347E84"/>
    <w:rsid w:val="003514E7"/>
    <w:rsid w:val="00351A9F"/>
    <w:rsid w:val="00351EC8"/>
    <w:rsid w:val="00351FF4"/>
    <w:rsid w:val="003534AF"/>
    <w:rsid w:val="00353DC4"/>
    <w:rsid w:val="00354227"/>
    <w:rsid w:val="0035462D"/>
    <w:rsid w:val="00354E8A"/>
    <w:rsid w:val="00355653"/>
    <w:rsid w:val="00355F77"/>
    <w:rsid w:val="00361356"/>
    <w:rsid w:val="00364FF4"/>
    <w:rsid w:val="0038211D"/>
    <w:rsid w:val="00384B68"/>
    <w:rsid w:val="0038527D"/>
    <w:rsid w:val="00387A75"/>
    <w:rsid w:val="003916BC"/>
    <w:rsid w:val="00392324"/>
    <w:rsid w:val="003A0D85"/>
    <w:rsid w:val="003A275D"/>
    <w:rsid w:val="003A366A"/>
    <w:rsid w:val="003A571E"/>
    <w:rsid w:val="003A7767"/>
    <w:rsid w:val="003B09DB"/>
    <w:rsid w:val="003B2D34"/>
    <w:rsid w:val="003B4290"/>
    <w:rsid w:val="003B6A78"/>
    <w:rsid w:val="003B722C"/>
    <w:rsid w:val="003C0E8B"/>
    <w:rsid w:val="003C3971"/>
    <w:rsid w:val="003C6EA4"/>
    <w:rsid w:val="003C79CB"/>
    <w:rsid w:val="003D1916"/>
    <w:rsid w:val="003D1C2A"/>
    <w:rsid w:val="003D216F"/>
    <w:rsid w:val="003D2F94"/>
    <w:rsid w:val="003D626B"/>
    <w:rsid w:val="003D7C3E"/>
    <w:rsid w:val="003E1722"/>
    <w:rsid w:val="003E3075"/>
    <w:rsid w:val="003E3BD2"/>
    <w:rsid w:val="003E70C7"/>
    <w:rsid w:val="003F38E0"/>
    <w:rsid w:val="003F48FC"/>
    <w:rsid w:val="003F5604"/>
    <w:rsid w:val="003F5942"/>
    <w:rsid w:val="00404D65"/>
    <w:rsid w:val="00406222"/>
    <w:rsid w:val="004142E8"/>
    <w:rsid w:val="00414734"/>
    <w:rsid w:val="004165E3"/>
    <w:rsid w:val="004270D0"/>
    <w:rsid w:val="00430603"/>
    <w:rsid w:val="00430C79"/>
    <w:rsid w:val="00433A28"/>
    <w:rsid w:val="004348B3"/>
    <w:rsid w:val="00435444"/>
    <w:rsid w:val="0044287D"/>
    <w:rsid w:val="00443410"/>
    <w:rsid w:val="00444E5C"/>
    <w:rsid w:val="00445F1D"/>
    <w:rsid w:val="004471F6"/>
    <w:rsid w:val="0045119A"/>
    <w:rsid w:val="00453AE2"/>
    <w:rsid w:val="004579FE"/>
    <w:rsid w:val="00457E77"/>
    <w:rsid w:val="00460CD0"/>
    <w:rsid w:val="00460ECA"/>
    <w:rsid w:val="0046185C"/>
    <w:rsid w:val="00461FB3"/>
    <w:rsid w:val="00466361"/>
    <w:rsid w:val="00466E1F"/>
    <w:rsid w:val="00466F50"/>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3A83"/>
    <w:rsid w:val="004A64C6"/>
    <w:rsid w:val="004A684F"/>
    <w:rsid w:val="004A7478"/>
    <w:rsid w:val="004A7C72"/>
    <w:rsid w:val="004B1915"/>
    <w:rsid w:val="004B1B60"/>
    <w:rsid w:val="004B59B8"/>
    <w:rsid w:val="004B6802"/>
    <w:rsid w:val="004B6850"/>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52C5"/>
    <w:rsid w:val="00506361"/>
    <w:rsid w:val="00510B95"/>
    <w:rsid w:val="00513C3E"/>
    <w:rsid w:val="00513E51"/>
    <w:rsid w:val="005219EA"/>
    <w:rsid w:val="005229F5"/>
    <w:rsid w:val="00526238"/>
    <w:rsid w:val="00526D4B"/>
    <w:rsid w:val="00530B65"/>
    <w:rsid w:val="0053276D"/>
    <w:rsid w:val="005334B3"/>
    <w:rsid w:val="005402A8"/>
    <w:rsid w:val="00540D95"/>
    <w:rsid w:val="00540E23"/>
    <w:rsid w:val="00541390"/>
    <w:rsid w:val="00543E6C"/>
    <w:rsid w:val="005442FA"/>
    <w:rsid w:val="00550EF9"/>
    <w:rsid w:val="0055498D"/>
    <w:rsid w:val="005579B0"/>
    <w:rsid w:val="00562431"/>
    <w:rsid w:val="00565087"/>
    <w:rsid w:val="005666E4"/>
    <w:rsid w:val="00575BE9"/>
    <w:rsid w:val="00577CA6"/>
    <w:rsid w:val="005816C9"/>
    <w:rsid w:val="00581D2A"/>
    <w:rsid w:val="005821A1"/>
    <w:rsid w:val="00584C12"/>
    <w:rsid w:val="00586324"/>
    <w:rsid w:val="00586FF8"/>
    <w:rsid w:val="005906EE"/>
    <w:rsid w:val="00592E67"/>
    <w:rsid w:val="005957A5"/>
    <w:rsid w:val="00596B3C"/>
    <w:rsid w:val="00597994"/>
    <w:rsid w:val="005A00D5"/>
    <w:rsid w:val="005A1596"/>
    <w:rsid w:val="005A3630"/>
    <w:rsid w:val="005A7553"/>
    <w:rsid w:val="005A799A"/>
    <w:rsid w:val="005B175F"/>
    <w:rsid w:val="005B1E32"/>
    <w:rsid w:val="005B2DD1"/>
    <w:rsid w:val="005B49A7"/>
    <w:rsid w:val="005B79F6"/>
    <w:rsid w:val="005C436F"/>
    <w:rsid w:val="005C4924"/>
    <w:rsid w:val="005D06AC"/>
    <w:rsid w:val="005D2E01"/>
    <w:rsid w:val="005D5EF5"/>
    <w:rsid w:val="005D677A"/>
    <w:rsid w:val="005D6795"/>
    <w:rsid w:val="005D7F23"/>
    <w:rsid w:val="005E3D76"/>
    <w:rsid w:val="005E4B4F"/>
    <w:rsid w:val="005E4B66"/>
    <w:rsid w:val="005E5401"/>
    <w:rsid w:val="005F0CB9"/>
    <w:rsid w:val="005F7D21"/>
    <w:rsid w:val="00600777"/>
    <w:rsid w:val="00601DCC"/>
    <w:rsid w:val="00603062"/>
    <w:rsid w:val="00604138"/>
    <w:rsid w:val="0061358F"/>
    <w:rsid w:val="00614982"/>
    <w:rsid w:val="00614FDF"/>
    <w:rsid w:val="00617ADD"/>
    <w:rsid w:val="00622E44"/>
    <w:rsid w:val="00624515"/>
    <w:rsid w:val="00625BC2"/>
    <w:rsid w:val="00630F5E"/>
    <w:rsid w:val="006359AE"/>
    <w:rsid w:val="006405E8"/>
    <w:rsid w:val="00643FC6"/>
    <w:rsid w:val="0065406D"/>
    <w:rsid w:val="00656139"/>
    <w:rsid w:val="006576A3"/>
    <w:rsid w:val="0066058F"/>
    <w:rsid w:val="006614A5"/>
    <w:rsid w:val="0066168F"/>
    <w:rsid w:val="00665791"/>
    <w:rsid w:val="006662FD"/>
    <w:rsid w:val="006673CC"/>
    <w:rsid w:val="00670473"/>
    <w:rsid w:val="006730C8"/>
    <w:rsid w:val="0067394B"/>
    <w:rsid w:val="00673ABE"/>
    <w:rsid w:val="00675C66"/>
    <w:rsid w:val="006764D8"/>
    <w:rsid w:val="006800F9"/>
    <w:rsid w:val="00681B8D"/>
    <w:rsid w:val="006839B4"/>
    <w:rsid w:val="006847B5"/>
    <w:rsid w:val="00691344"/>
    <w:rsid w:val="006947F7"/>
    <w:rsid w:val="006A043E"/>
    <w:rsid w:val="006A18DE"/>
    <w:rsid w:val="006A4865"/>
    <w:rsid w:val="006A78D1"/>
    <w:rsid w:val="006B3930"/>
    <w:rsid w:val="006B3C6B"/>
    <w:rsid w:val="006B48A1"/>
    <w:rsid w:val="006C039F"/>
    <w:rsid w:val="006C24D4"/>
    <w:rsid w:val="006C3664"/>
    <w:rsid w:val="006C3D0C"/>
    <w:rsid w:val="006C4D36"/>
    <w:rsid w:val="006C6425"/>
    <w:rsid w:val="006C6AC0"/>
    <w:rsid w:val="006C739A"/>
    <w:rsid w:val="006C76FB"/>
    <w:rsid w:val="006C788A"/>
    <w:rsid w:val="006D00F3"/>
    <w:rsid w:val="006D2A3E"/>
    <w:rsid w:val="006D37C4"/>
    <w:rsid w:val="006E0D84"/>
    <w:rsid w:val="006E269E"/>
    <w:rsid w:val="006E33F5"/>
    <w:rsid w:val="006E3ABA"/>
    <w:rsid w:val="006E3E04"/>
    <w:rsid w:val="006E4336"/>
    <w:rsid w:val="006E57EA"/>
    <w:rsid w:val="006F4BB0"/>
    <w:rsid w:val="006F5814"/>
    <w:rsid w:val="006F721B"/>
    <w:rsid w:val="006F770F"/>
    <w:rsid w:val="006F7D16"/>
    <w:rsid w:val="0070016D"/>
    <w:rsid w:val="00701CF2"/>
    <w:rsid w:val="00702019"/>
    <w:rsid w:val="00703729"/>
    <w:rsid w:val="00703A96"/>
    <w:rsid w:val="007142F3"/>
    <w:rsid w:val="00714393"/>
    <w:rsid w:val="00717EF5"/>
    <w:rsid w:val="007207D6"/>
    <w:rsid w:val="00724F22"/>
    <w:rsid w:val="007253AD"/>
    <w:rsid w:val="00725879"/>
    <w:rsid w:val="007304A2"/>
    <w:rsid w:val="00731585"/>
    <w:rsid w:val="00733174"/>
    <w:rsid w:val="0073469D"/>
    <w:rsid w:val="00734A5B"/>
    <w:rsid w:val="0074230B"/>
    <w:rsid w:val="00743E63"/>
    <w:rsid w:val="00744E76"/>
    <w:rsid w:val="00750066"/>
    <w:rsid w:val="00750C52"/>
    <w:rsid w:val="00753A1C"/>
    <w:rsid w:val="00754B31"/>
    <w:rsid w:val="007552BE"/>
    <w:rsid w:val="0075587B"/>
    <w:rsid w:val="007562C5"/>
    <w:rsid w:val="007564B6"/>
    <w:rsid w:val="00760032"/>
    <w:rsid w:val="00765149"/>
    <w:rsid w:val="007714AF"/>
    <w:rsid w:val="00771810"/>
    <w:rsid w:val="00772BC0"/>
    <w:rsid w:val="00775DA5"/>
    <w:rsid w:val="00781F0F"/>
    <w:rsid w:val="00790E1C"/>
    <w:rsid w:val="00793266"/>
    <w:rsid w:val="007A0EFA"/>
    <w:rsid w:val="007A19C8"/>
    <w:rsid w:val="007A2C3B"/>
    <w:rsid w:val="007A37CA"/>
    <w:rsid w:val="007A559E"/>
    <w:rsid w:val="007A6231"/>
    <w:rsid w:val="007A77C9"/>
    <w:rsid w:val="007B1776"/>
    <w:rsid w:val="007B2B00"/>
    <w:rsid w:val="007B3C66"/>
    <w:rsid w:val="007B4D42"/>
    <w:rsid w:val="007B5184"/>
    <w:rsid w:val="007C050D"/>
    <w:rsid w:val="007C304E"/>
    <w:rsid w:val="007C40CB"/>
    <w:rsid w:val="007C4321"/>
    <w:rsid w:val="007C74A1"/>
    <w:rsid w:val="007D073C"/>
    <w:rsid w:val="007D0853"/>
    <w:rsid w:val="007D1404"/>
    <w:rsid w:val="007D1431"/>
    <w:rsid w:val="007D2CA6"/>
    <w:rsid w:val="007D33C1"/>
    <w:rsid w:val="007D7859"/>
    <w:rsid w:val="007E2457"/>
    <w:rsid w:val="007E4F0E"/>
    <w:rsid w:val="007E4F5F"/>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0848"/>
    <w:rsid w:val="008324E3"/>
    <w:rsid w:val="008332AB"/>
    <w:rsid w:val="008345B6"/>
    <w:rsid w:val="00835120"/>
    <w:rsid w:val="0084101D"/>
    <w:rsid w:val="00841AD7"/>
    <w:rsid w:val="00842641"/>
    <w:rsid w:val="00843BCC"/>
    <w:rsid w:val="00851A36"/>
    <w:rsid w:val="00851B4A"/>
    <w:rsid w:val="008529E2"/>
    <w:rsid w:val="00852CB4"/>
    <w:rsid w:val="008542E2"/>
    <w:rsid w:val="008550F4"/>
    <w:rsid w:val="00856F90"/>
    <w:rsid w:val="00857A57"/>
    <w:rsid w:val="00860BDD"/>
    <w:rsid w:val="00862ED4"/>
    <w:rsid w:val="0086470D"/>
    <w:rsid w:val="00864893"/>
    <w:rsid w:val="00870137"/>
    <w:rsid w:val="00870D33"/>
    <w:rsid w:val="008715D0"/>
    <w:rsid w:val="00875137"/>
    <w:rsid w:val="00875BC6"/>
    <w:rsid w:val="008768CA"/>
    <w:rsid w:val="00882B20"/>
    <w:rsid w:val="0088360E"/>
    <w:rsid w:val="0088554C"/>
    <w:rsid w:val="00890DF2"/>
    <w:rsid w:val="008942D6"/>
    <w:rsid w:val="00894EA0"/>
    <w:rsid w:val="00897BA8"/>
    <w:rsid w:val="008A1BDC"/>
    <w:rsid w:val="008A30A5"/>
    <w:rsid w:val="008A427E"/>
    <w:rsid w:val="008B0E80"/>
    <w:rsid w:val="008B1BB3"/>
    <w:rsid w:val="008B5326"/>
    <w:rsid w:val="008B5670"/>
    <w:rsid w:val="008B7180"/>
    <w:rsid w:val="008C12DF"/>
    <w:rsid w:val="008C1610"/>
    <w:rsid w:val="008C3B3C"/>
    <w:rsid w:val="008C521F"/>
    <w:rsid w:val="008C54F4"/>
    <w:rsid w:val="008D07C9"/>
    <w:rsid w:val="008D0F02"/>
    <w:rsid w:val="008D4393"/>
    <w:rsid w:val="008D62BB"/>
    <w:rsid w:val="008D7CA8"/>
    <w:rsid w:val="008E0BD9"/>
    <w:rsid w:val="008E10B3"/>
    <w:rsid w:val="008E1185"/>
    <w:rsid w:val="008E22BE"/>
    <w:rsid w:val="008E233F"/>
    <w:rsid w:val="008E4174"/>
    <w:rsid w:val="008E466C"/>
    <w:rsid w:val="008E48A6"/>
    <w:rsid w:val="008F0881"/>
    <w:rsid w:val="008F0A19"/>
    <w:rsid w:val="008F18C6"/>
    <w:rsid w:val="008F18E8"/>
    <w:rsid w:val="008F7CC3"/>
    <w:rsid w:val="00901D73"/>
    <w:rsid w:val="0090271F"/>
    <w:rsid w:val="00902E23"/>
    <w:rsid w:val="009031F4"/>
    <w:rsid w:val="00905248"/>
    <w:rsid w:val="0090576C"/>
    <w:rsid w:val="00906696"/>
    <w:rsid w:val="009074F4"/>
    <w:rsid w:val="0090793D"/>
    <w:rsid w:val="00912632"/>
    <w:rsid w:val="00912A42"/>
    <w:rsid w:val="0091348E"/>
    <w:rsid w:val="009151B4"/>
    <w:rsid w:val="00916FC1"/>
    <w:rsid w:val="00917059"/>
    <w:rsid w:val="009204FD"/>
    <w:rsid w:val="00921B17"/>
    <w:rsid w:val="00924776"/>
    <w:rsid w:val="0092599B"/>
    <w:rsid w:val="009321D7"/>
    <w:rsid w:val="00934221"/>
    <w:rsid w:val="00935E32"/>
    <w:rsid w:val="00937ED0"/>
    <w:rsid w:val="0094147D"/>
    <w:rsid w:val="0094207A"/>
    <w:rsid w:val="00942A48"/>
    <w:rsid w:val="00942EC2"/>
    <w:rsid w:val="009434E3"/>
    <w:rsid w:val="009449AA"/>
    <w:rsid w:val="0094613B"/>
    <w:rsid w:val="00947D18"/>
    <w:rsid w:val="00950535"/>
    <w:rsid w:val="0095062D"/>
    <w:rsid w:val="00951251"/>
    <w:rsid w:val="009519B1"/>
    <w:rsid w:val="00954FAA"/>
    <w:rsid w:val="00955CA6"/>
    <w:rsid w:val="009561C5"/>
    <w:rsid w:val="00957248"/>
    <w:rsid w:val="00957BF8"/>
    <w:rsid w:val="00961948"/>
    <w:rsid w:val="009643BE"/>
    <w:rsid w:val="00965187"/>
    <w:rsid w:val="00967145"/>
    <w:rsid w:val="00967B37"/>
    <w:rsid w:val="00970F05"/>
    <w:rsid w:val="00974521"/>
    <w:rsid w:val="00974D74"/>
    <w:rsid w:val="00976526"/>
    <w:rsid w:val="009770DF"/>
    <w:rsid w:val="009816AE"/>
    <w:rsid w:val="0098243B"/>
    <w:rsid w:val="0099357E"/>
    <w:rsid w:val="00996AFF"/>
    <w:rsid w:val="009A4DB4"/>
    <w:rsid w:val="009B02CD"/>
    <w:rsid w:val="009B0E0D"/>
    <w:rsid w:val="009B17A5"/>
    <w:rsid w:val="009B7115"/>
    <w:rsid w:val="009C4B55"/>
    <w:rsid w:val="009C4B9D"/>
    <w:rsid w:val="009C5237"/>
    <w:rsid w:val="009D0465"/>
    <w:rsid w:val="009D0DA9"/>
    <w:rsid w:val="009D4987"/>
    <w:rsid w:val="009D5B6C"/>
    <w:rsid w:val="009D5BDE"/>
    <w:rsid w:val="009D724A"/>
    <w:rsid w:val="009E4D87"/>
    <w:rsid w:val="009E7846"/>
    <w:rsid w:val="009E7B84"/>
    <w:rsid w:val="009F1157"/>
    <w:rsid w:val="009F37B7"/>
    <w:rsid w:val="009F4234"/>
    <w:rsid w:val="009F5D6A"/>
    <w:rsid w:val="009F6ACB"/>
    <w:rsid w:val="009F7EBE"/>
    <w:rsid w:val="00A003CB"/>
    <w:rsid w:val="00A046BD"/>
    <w:rsid w:val="00A05074"/>
    <w:rsid w:val="00A057AE"/>
    <w:rsid w:val="00A06419"/>
    <w:rsid w:val="00A072DF"/>
    <w:rsid w:val="00A07641"/>
    <w:rsid w:val="00A10F02"/>
    <w:rsid w:val="00A12CEF"/>
    <w:rsid w:val="00A13B78"/>
    <w:rsid w:val="00A13E53"/>
    <w:rsid w:val="00A14C76"/>
    <w:rsid w:val="00A164B4"/>
    <w:rsid w:val="00A17CEA"/>
    <w:rsid w:val="00A21C3F"/>
    <w:rsid w:val="00A24385"/>
    <w:rsid w:val="00A25E1A"/>
    <w:rsid w:val="00A26E45"/>
    <w:rsid w:val="00A328EC"/>
    <w:rsid w:val="00A35A8D"/>
    <w:rsid w:val="00A500E3"/>
    <w:rsid w:val="00A52507"/>
    <w:rsid w:val="00A53724"/>
    <w:rsid w:val="00A54F22"/>
    <w:rsid w:val="00A5521F"/>
    <w:rsid w:val="00A55AED"/>
    <w:rsid w:val="00A60074"/>
    <w:rsid w:val="00A61FE0"/>
    <w:rsid w:val="00A6473E"/>
    <w:rsid w:val="00A652EC"/>
    <w:rsid w:val="00A66664"/>
    <w:rsid w:val="00A67EDE"/>
    <w:rsid w:val="00A702B1"/>
    <w:rsid w:val="00A704BB"/>
    <w:rsid w:val="00A70AAE"/>
    <w:rsid w:val="00A722D8"/>
    <w:rsid w:val="00A72402"/>
    <w:rsid w:val="00A72462"/>
    <w:rsid w:val="00A73B61"/>
    <w:rsid w:val="00A73FA5"/>
    <w:rsid w:val="00A75D32"/>
    <w:rsid w:val="00A80CF5"/>
    <w:rsid w:val="00A81002"/>
    <w:rsid w:val="00A82346"/>
    <w:rsid w:val="00A85B14"/>
    <w:rsid w:val="00A85FC5"/>
    <w:rsid w:val="00A87738"/>
    <w:rsid w:val="00A912F1"/>
    <w:rsid w:val="00A918C9"/>
    <w:rsid w:val="00A93365"/>
    <w:rsid w:val="00AA1118"/>
    <w:rsid w:val="00AA1507"/>
    <w:rsid w:val="00AA3051"/>
    <w:rsid w:val="00AA68C5"/>
    <w:rsid w:val="00AA7859"/>
    <w:rsid w:val="00AB20BB"/>
    <w:rsid w:val="00AB429A"/>
    <w:rsid w:val="00AB6893"/>
    <w:rsid w:val="00AC10BD"/>
    <w:rsid w:val="00AC1463"/>
    <w:rsid w:val="00AC1D48"/>
    <w:rsid w:val="00AC5075"/>
    <w:rsid w:val="00AC5899"/>
    <w:rsid w:val="00AC62A1"/>
    <w:rsid w:val="00AC7DAB"/>
    <w:rsid w:val="00AD1199"/>
    <w:rsid w:val="00AD3122"/>
    <w:rsid w:val="00AD3C73"/>
    <w:rsid w:val="00AD666B"/>
    <w:rsid w:val="00AD6ACF"/>
    <w:rsid w:val="00AD79C9"/>
    <w:rsid w:val="00AE0B9C"/>
    <w:rsid w:val="00AE25B8"/>
    <w:rsid w:val="00AE3AD2"/>
    <w:rsid w:val="00AE3F0B"/>
    <w:rsid w:val="00AE6053"/>
    <w:rsid w:val="00AE6936"/>
    <w:rsid w:val="00AF47E0"/>
    <w:rsid w:val="00AF5C0E"/>
    <w:rsid w:val="00B01F3C"/>
    <w:rsid w:val="00B023EB"/>
    <w:rsid w:val="00B031F7"/>
    <w:rsid w:val="00B06867"/>
    <w:rsid w:val="00B10CA0"/>
    <w:rsid w:val="00B10F4A"/>
    <w:rsid w:val="00B15449"/>
    <w:rsid w:val="00B17261"/>
    <w:rsid w:val="00B231B8"/>
    <w:rsid w:val="00B2344A"/>
    <w:rsid w:val="00B24630"/>
    <w:rsid w:val="00B26052"/>
    <w:rsid w:val="00B27E76"/>
    <w:rsid w:val="00B30A54"/>
    <w:rsid w:val="00B31F53"/>
    <w:rsid w:val="00B3748A"/>
    <w:rsid w:val="00B376BD"/>
    <w:rsid w:val="00B423F9"/>
    <w:rsid w:val="00B4331D"/>
    <w:rsid w:val="00B44008"/>
    <w:rsid w:val="00B46ED7"/>
    <w:rsid w:val="00B50D63"/>
    <w:rsid w:val="00B570BF"/>
    <w:rsid w:val="00B57166"/>
    <w:rsid w:val="00B60EBC"/>
    <w:rsid w:val="00B61099"/>
    <w:rsid w:val="00B62457"/>
    <w:rsid w:val="00B6597B"/>
    <w:rsid w:val="00B659D3"/>
    <w:rsid w:val="00B65E7C"/>
    <w:rsid w:val="00B70827"/>
    <w:rsid w:val="00B73090"/>
    <w:rsid w:val="00B73678"/>
    <w:rsid w:val="00B736B4"/>
    <w:rsid w:val="00B7541B"/>
    <w:rsid w:val="00B812F6"/>
    <w:rsid w:val="00B86243"/>
    <w:rsid w:val="00B92F5F"/>
    <w:rsid w:val="00B94C8A"/>
    <w:rsid w:val="00B97067"/>
    <w:rsid w:val="00B97094"/>
    <w:rsid w:val="00BA0656"/>
    <w:rsid w:val="00BA2CA7"/>
    <w:rsid w:val="00BA2F24"/>
    <w:rsid w:val="00BB1E91"/>
    <w:rsid w:val="00BB1EF7"/>
    <w:rsid w:val="00BB24E5"/>
    <w:rsid w:val="00BB3299"/>
    <w:rsid w:val="00BC0D08"/>
    <w:rsid w:val="00BC0F7D"/>
    <w:rsid w:val="00BC33A0"/>
    <w:rsid w:val="00BC3538"/>
    <w:rsid w:val="00BC5104"/>
    <w:rsid w:val="00BD053E"/>
    <w:rsid w:val="00BD06C3"/>
    <w:rsid w:val="00BD17F0"/>
    <w:rsid w:val="00BD182D"/>
    <w:rsid w:val="00BD312D"/>
    <w:rsid w:val="00BD4908"/>
    <w:rsid w:val="00BD5159"/>
    <w:rsid w:val="00BD7F09"/>
    <w:rsid w:val="00BE1659"/>
    <w:rsid w:val="00BE290E"/>
    <w:rsid w:val="00BE3811"/>
    <w:rsid w:val="00BE4919"/>
    <w:rsid w:val="00BF0A4F"/>
    <w:rsid w:val="00BF3D90"/>
    <w:rsid w:val="00BF3EA4"/>
    <w:rsid w:val="00BF3F2F"/>
    <w:rsid w:val="00BF41B3"/>
    <w:rsid w:val="00C0102A"/>
    <w:rsid w:val="00C01729"/>
    <w:rsid w:val="00C01D8A"/>
    <w:rsid w:val="00C05C11"/>
    <w:rsid w:val="00C12943"/>
    <w:rsid w:val="00C131A0"/>
    <w:rsid w:val="00C13B3C"/>
    <w:rsid w:val="00C15257"/>
    <w:rsid w:val="00C175D1"/>
    <w:rsid w:val="00C2164A"/>
    <w:rsid w:val="00C23731"/>
    <w:rsid w:val="00C23CF6"/>
    <w:rsid w:val="00C2568B"/>
    <w:rsid w:val="00C27C8C"/>
    <w:rsid w:val="00C3157B"/>
    <w:rsid w:val="00C33079"/>
    <w:rsid w:val="00C33FFF"/>
    <w:rsid w:val="00C35696"/>
    <w:rsid w:val="00C401AC"/>
    <w:rsid w:val="00C405E4"/>
    <w:rsid w:val="00C4097A"/>
    <w:rsid w:val="00C44B42"/>
    <w:rsid w:val="00C45231"/>
    <w:rsid w:val="00C45DE3"/>
    <w:rsid w:val="00C523EE"/>
    <w:rsid w:val="00C56E64"/>
    <w:rsid w:val="00C60E63"/>
    <w:rsid w:val="00C63245"/>
    <w:rsid w:val="00C654E9"/>
    <w:rsid w:val="00C65AEA"/>
    <w:rsid w:val="00C72833"/>
    <w:rsid w:val="00C747F8"/>
    <w:rsid w:val="00C7545A"/>
    <w:rsid w:val="00C763C3"/>
    <w:rsid w:val="00C80F37"/>
    <w:rsid w:val="00C820A2"/>
    <w:rsid w:val="00C825C9"/>
    <w:rsid w:val="00C82705"/>
    <w:rsid w:val="00C8397A"/>
    <w:rsid w:val="00C84D4E"/>
    <w:rsid w:val="00C85533"/>
    <w:rsid w:val="00C85BE0"/>
    <w:rsid w:val="00C86052"/>
    <w:rsid w:val="00C90E78"/>
    <w:rsid w:val="00C917AE"/>
    <w:rsid w:val="00C93D95"/>
    <w:rsid w:val="00C93F40"/>
    <w:rsid w:val="00C94D42"/>
    <w:rsid w:val="00C955DF"/>
    <w:rsid w:val="00CA0F87"/>
    <w:rsid w:val="00CA3D0C"/>
    <w:rsid w:val="00CA4641"/>
    <w:rsid w:val="00CA64DE"/>
    <w:rsid w:val="00CA65E5"/>
    <w:rsid w:val="00CA684D"/>
    <w:rsid w:val="00CA6C1E"/>
    <w:rsid w:val="00CB0FD5"/>
    <w:rsid w:val="00CB1009"/>
    <w:rsid w:val="00CB5A89"/>
    <w:rsid w:val="00CB6A3D"/>
    <w:rsid w:val="00CB7046"/>
    <w:rsid w:val="00CC0DC4"/>
    <w:rsid w:val="00CC20F7"/>
    <w:rsid w:val="00CC2A17"/>
    <w:rsid w:val="00CC3D0D"/>
    <w:rsid w:val="00CC5A05"/>
    <w:rsid w:val="00CC5FA2"/>
    <w:rsid w:val="00CD00FD"/>
    <w:rsid w:val="00CD0AEE"/>
    <w:rsid w:val="00CD2180"/>
    <w:rsid w:val="00CD2857"/>
    <w:rsid w:val="00CD3254"/>
    <w:rsid w:val="00CD3855"/>
    <w:rsid w:val="00CD5B17"/>
    <w:rsid w:val="00CD5D10"/>
    <w:rsid w:val="00CD64A0"/>
    <w:rsid w:val="00CD6CAF"/>
    <w:rsid w:val="00CD71CA"/>
    <w:rsid w:val="00CE5F2A"/>
    <w:rsid w:val="00CE604F"/>
    <w:rsid w:val="00CE626F"/>
    <w:rsid w:val="00CE6FE3"/>
    <w:rsid w:val="00CE7ED3"/>
    <w:rsid w:val="00CF0B46"/>
    <w:rsid w:val="00CF1812"/>
    <w:rsid w:val="00CF1CFC"/>
    <w:rsid w:val="00CF3F92"/>
    <w:rsid w:val="00CF59EA"/>
    <w:rsid w:val="00CF6B46"/>
    <w:rsid w:val="00CF7730"/>
    <w:rsid w:val="00D00B11"/>
    <w:rsid w:val="00D035D6"/>
    <w:rsid w:val="00D059C1"/>
    <w:rsid w:val="00D06CF9"/>
    <w:rsid w:val="00D07A5E"/>
    <w:rsid w:val="00D1009E"/>
    <w:rsid w:val="00D11078"/>
    <w:rsid w:val="00D138E5"/>
    <w:rsid w:val="00D15891"/>
    <w:rsid w:val="00D17C61"/>
    <w:rsid w:val="00D234E5"/>
    <w:rsid w:val="00D247BA"/>
    <w:rsid w:val="00D24D42"/>
    <w:rsid w:val="00D2760F"/>
    <w:rsid w:val="00D30384"/>
    <w:rsid w:val="00D30997"/>
    <w:rsid w:val="00D30B1E"/>
    <w:rsid w:val="00D315C8"/>
    <w:rsid w:val="00D3629E"/>
    <w:rsid w:val="00D40E2E"/>
    <w:rsid w:val="00D40EF3"/>
    <w:rsid w:val="00D450D6"/>
    <w:rsid w:val="00D50647"/>
    <w:rsid w:val="00D51D75"/>
    <w:rsid w:val="00D54A69"/>
    <w:rsid w:val="00D54FA7"/>
    <w:rsid w:val="00D555C8"/>
    <w:rsid w:val="00D56437"/>
    <w:rsid w:val="00D56C54"/>
    <w:rsid w:val="00D57BE9"/>
    <w:rsid w:val="00D61415"/>
    <w:rsid w:val="00D66CD6"/>
    <w:rsid w:val="00D70233"/>
    <w:rsid w:val="00D706D9"/>
    <w:rsid w:val="00D715CC"/>
    <w:rsid w:val="00D71C03"/>
    <w:rsid w:val="00D738D6"/>
    <w:rsid w:val="00D73B9C"/>
    <w:rsid w:val="00D755EB"/>
    <w:rsid w:val="00D75CED"/>
    <w:rsid w:val="00D818FB"/>
    <w:rsid w:val="00D8199E"/>
    <w:rsid w:val="00D82037"/>
    <w:rsid w:val="00D82508"/>
    <w:rsid w:val="00D8301A"/>
    <w:rsid w:val="00D85764"/>
    <w:rsid w:val="00D868F1"/>
    <w:rsid w:val="00D87E00"/>
    <w:rsid w:val="00D90AC3"/>
    <w:rsid w:val="00D90B1D"/>
    <w:rsid w:val="00D9134D"/>
    <w:rsid w:val="00D94EAF"/>
    <w:rsid w:val="00D95BF4"/>
    <w:rsid w:val="00DA25C7"/>
    <w:rsid w:val="00DA3E4A"/>
    <w:rsid w:val="00DA57FA"/>
    <w:rsid w:val="00DA7A03"/>
    <w:rsid w:val="00DB13D8"/>
    <w:rsid w:val="00DB1818"/>
    <w:rsid w:val="00DB229D"/>
    <w:rsid w:val="00DB5DE1"/>
    <w:rsid w:val="00DB6D26"/>
    <w:rsid w:val="00DB7051"/>
    <w:rsid w:val="00DB7AD4"/>
    <w:rsid w:val="00DC309B"/>
    <w:rsid w:val="00DC413A"/>
    <w:rsid w:val="00DC4B4C"/>
    <w:rsid w:val="00DC4DA2"/>
    <w:rsid w:val="00DC76A2"/>
    <w:rsid w:val="00DD0A88"/>
    <w:rsid w:val="00DD5833"/>
    <w:rsid w:val="00DD766C"/>
    <w:rsid w:val="00DE058C"/>
    <w:rsid w:val="00DE107A"/>
    <w:rsid w:val="00DE1509"/>
    <w:rsid w:val="00DE23DE"/>
    <w:rsid w:val="00DE5164"/>
    <w:rsid w:val="00DE666F"/>
    <w:rsid w:val="00DE7780"/>
    <w:rsid w:val="00DF0F85"/>
    <w:rsid w:val="00DF2B1F"/>
    <w:rsid w:val="00DF3C7D"/>
    <w:rsid w:val="00DF62CD"/>
    <w:rsid w:val="00DF6D3E"/>
    <w:rsid w:val="00DF6E6F"/>
    <w:rsid w:val="00E03909"/>
    <w:rsid w:val="00E05A11"/>
    <w:rsid w:val="00E05B82"/>
    <w:rsid w:val="00E06BC8"/>
    <w:rsid w:val="00E07763"/>
    <w:rsid w:val="00E10942"/>
    <w:rsid w:val="00E119BB"/>
    <w:rsid w:val="00E17555"/>
    <w:rsid w:val="00E22602"/>
    <w:rsid w:val="00E22837"/>
    <w:rsid w:val="00E2396A"/>
    <w:rsid w:val="00E243F6"/>
    <w:rsid w:val="00E30122"/>
    <w:rsid w:val="00E33EFA"/>
    <w:rsid w:val="00E353E0"/>
    <w:rsid w:val="00E465D3"/>
    <w:rsid w:val="00E47722"/>
    <w:rsid w:val="00E47F75"/>
    <w:rsid w:val="00E530C8"/>
    <w:rsid w:val="00E563BB"/>
    <w:rsid w:val="00E564DF"/>
    <w:rsid w:val="00E609C7"/>
    <w:rsid w:val="00E626E9"/>
    <w:rsid w:val="00E631A8"/>
    <w:rsid w:val="00E63448"/>
    <w:rsid w:val="00E64708"/>
    <w:rsid w:val="00E64A4A"/>
    <w:rsid w:val="00E673A3"/>
    <w:rsid w:val="00E70717"/>
    <w:rsid w:val="00E70985"/>
    <w:rsid w:val="00E71D39"/>
    <w:rsid w:val="00E7524D"/>
    <w:rsid w:val="00E76B2D"/>
    <w:rsid w:val="00E76F34"/>
    <w:rsid w:val="00E7759C"/>
    <w:rsid w:val="00E77645"/>
    <w:rsid w:val="00E77F61"/>
    <w:rsid w:val="00E81CE4"/>
    <w:rsid w:val="00E8452D"/>
    <w:rsid w:val="00E84FCF"/>
    <w:rsid w:val="00E85C2B"/>
    <w:rsid w:val="00E867CA"/>
    <w:rsid w:val="00E87CF2"/>
    <w:rsid w:val="00E90860"/>
    <w:rsid w:val="00E94240"/>
    <w:rsid w:val="00E95ACF"/>
    <w:rsid w:val="00E96104"/>
    <w:rsid w:val="00E96788"/>
    <w:rsid w:val="00E97957"/>
    <w:rsid w:val="00EA0605"/>
    <w:rsid w:val="00EA1076"/>
    <w:rsid w:val="00EA5892"/>
    <w:rsid w:val="00EA5DE9"/>
    <w:rsid w:val="00EB38FF"/>
    <w:rsid w:val="00EB46D0"/>
    <w:rsid w:val="00EB4BBA"/>
    <w:rsid w:val="00EB6C81"/>
    <w:rsid w:val="00EB742F"/>
    <w:rsid w:val="00EB7DAE"/>
    <w:rsid w:val="00EC1966"/>
    <w:rsid w:val="00EC241A"/>
    <w:rsid w:val="00EC4370"/>
    <w:rsid w:val="00EC4A25"/>
    <w:rsid w:val="00EC575A"/>
    <w:rsid w:val="00EC6F62"/>
    <w:rsid w:val="00ED32B6"/>
    <w:rsid w:val="00ED697B"/>
    <w:rsid w:val="00EE0C2B"/>
    <w:rsid w:val="00EE1543"/>
    <w:rsid w:val="00EE49A5"/>
    <w:rsid w:val="00EE4DD3"/>
    <w:rsid w:val="00EE508B"/>
    <w:rsid w:val="00EE53AA"/>
    <w:rsid w:val="00EE6645"/>
    <w:rsid w:val="00EF57F8"/>
    <w:rsid w:val="00EF6310"/>
    <w:rsid w:val="00EF693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5913"/>
    <w:rsid w:val="00F36F32"/>
    <w:rsid w:val="00F37BC5"/>
    <w:rsid w:val="00F430D2"/>
    <w:rsid w:val="00F43C9B"/>
    <w:rsid w:val="00F454C5"/>
    <w:rsid w:val="00F46B18"/>
    <w:rsid w:val="00F51BB5"/>
    <w:rsid w:val="00F536BF"/>
    <w:rsid w:val="00F540FD"/>
    <w:rsid w:val="00F545B6"/>
    <w:rsid w:val="00F64E9B"/>
    <w:rsid w:val="00F653B8"/>
    <w:rsid w:val="00F66C18"/>
    <w:rsid w:val="00F74366"/>
    <w:rsid w:val="00F74B5B"/>
    <w:rsid w:val="00F75464"/>
    <w:rsid w:val="00F857D7"/>
    <w:rsid w:val="00F85B77"/>
    <w:rsid w:val="00F85D81"/>
    <w:rsid w:val="00F870E8"/>
    <w:rsid w:val="00F87B9D"/>
    <w:rsid w:val="00F90E4E"/>
    <w:rsid w:val="00F90ED9"/>
    <w:rsid w:val="00F91DC2"/>
    <w:rsid w:val="00F92602"/>
    <w:rsid w:val="00F937C1"/>
    <w:rsid w:val="00F950F8"/>
    <w:rsid w:val="00F967A9"/>
    <w:rsid w:val="00F97696"/>
    <w:rsid w:val="00FA1266"/>
    <w:rsid w:val="00FA54C8"/>
    <w:rsid w:val="00FA5548"/>
    <w:rsid w:val="00FA5A2B"/>
    <w:rsid w:val="00FB0E4B"/>
    <w:rsid w:val="00FB46F5"/>
    <w:rsid w:val="00FC0D54"/>
    <w:rsid w:val="00FC1192"/>
    <w:rsid w:val="00FC18D4"/>
    <w:rsid w:val="00FD3329"/>
    <w:rsid w:val="00FD4C42"/>
    <w:rsid w:val="00FD739B"/>
    <w:rsid w:val="00FD7735"/>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7"/>
    <o:shapelayout v:ext="edit">
      <o:idmap v:ext="edit" data="2"/>
    </o:shapelayout>
  </w:shapeDefaults>
  <w:decimalSymbol w:val=","/>
  <w:listSeparator w:val=";"/>
  <w14:docId w14:val="2E51340D"/>
  <w15:docId w15:val="{73B4F96A-1928-EA48-A197-1BB710F649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link w:val="Heading6Char"/>
    <w:qFormat/>
    <w:rsid w:val="00351FF4"/>
    <w:pPr>
      <w:outlineLvl w:val="5"/>
    </w:pPr>
  </w:style>
  <w:style w:type="paragraph" w:styleId="Heading7">
    <w:name w:val="heading 7"/>
    <w:basedOn w:val="H6"/>
    <w:next w:val="Normal"/>
    <w:link w:val="Heading7Char"/>
    <w:qFormat/>
    <w:rsid w:val="00351FF4"/>
    <w:pPr>
      <w:outlineLvl w:val="6"/>
    </w:pPr>
  </w:style>
  <w:style w:type="paragraph" w:styleId="Heading8">
    <w:name w:val="heading 8"/>
    <w:basedOn w:val="Heading1"/>
    <w:next w:val="Normal"/>
    <w:link w:val="Heading8Char"/>
    <w:qFormat/>
    <w:rsid w:val="00351FF4"/>
    <w:pPr>
      <w:ind w:left="0" w:firstLine="0"/>
      <w:outlineLvl w:val="7"/>
    </w:pPr>
  </w:style>
  <w:style w:type="paragraph" w:styleId="Heading9">
    <w:name w:val="heading 9"/>
    <w:basedOn w:val="Heading8"/>
    <w:next w:val="Normal"/>
    <w:link w:val="Heading9Char"/>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uiPriority w:val="39"/>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link w:val="FooterChar"/>
    <w:qFormat/>
    <w:rsid w:val="00351FF4"/>
    <w:pPr>
      <w:jc w:val="center"/>
    </w:pPr>
    <w:rPr>
      <w:i/>
    </w:rPr>
  </w:style>
  <w:style w:type="paragraph" w:customStyle="1" w:styleId="TT">
    <w:name w:val="TT"/>
    <w:basedOn w:val="Heading1"/>
    <w:next w:val="Normal"/>
    <w:qFormat/>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link w:val="PLChar"/>
    <w:qFormat/>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link w:val="TAHCar"/>
    <w:qFormat/>
    <w:rsid w:val="00351FF4"/>
    <w:rPr>
      <w:b/>
    </w:rPr>
  </w:style>
  <w:style w:type="paragraph" w:customStyle="1" w:styleId="TAC">
    <w:name w:val="TAC"/>
    <w:basedOn w:val="TAL"/>
    <w:link w:val="TACChar"/>
    <w:qFormat/>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uiPriority w:val="39"/>
    <w:rsid w:val="00351FF4"/>
    <w:pPr>
      <w:ind w:left="1985" w:hanging="1985"/>
    </w:pPr>
  </w:style>
  <w:style w:type="paragraph" w:styleId="TOC7">
    <w:name w:val="toc 7"/>
    <w:basedOn w:val="TOC6"/>
    <w:next w:val="Normal"/>
    <w:uiPriority w:val="39"/>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qFormat/>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351FF4"/>
    <w:pPr>
      <w:keepNext w:val="0"/>
      <w:spacing w:before="0" w:after="240"/>
    </w:pPr>
  </w:style>
  <w:style w:type="paragraph" w:customStyle="1" w:styleId="ZG">
    <w:name w:val="ZG"/>
    <w:qFormat/>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qFormat/>
    <w:rsid w:val="00351FF4"/>
    <w:pPr>
      <w:framePr w:wrap="notBeside" w:y="16161"/>
    </w:pPr>
  </w:style>
  <w:style w:type="paragraph" w:styleId="BalloonText">
    <w:name w:val="Balloon Text"/>
    <w:basedOn w:val="Normal"/>
    <w:link w:val="BalloonTextChar"/>
    <w:semiHidden/>
    <w:unhideWhenUsed/>
    <w:qFormat/>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qFormat/>
    <w:rsid w:val="00351FF4"/>
    <w:pPr>
      <w:keepLines/>
      <w:spacing w:after="0"/>
    </w:pPr>
  </w:style>
  <w:style w:type="paragraph" w:styleId="Index2">
    <w:name w:val="index 2"/>
    <w:basedOn w:val="Index1"/>
    <w:qFormat/>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aliases w:val="EN Char"/>
    <w:link w:val="EditorsNote"/>
    <w:qFormat/>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qFormat/>
    <w:rsid w:val="006E3ABA"/>
    <w:rPr>
      <w:rFonts w:ascii="Arial" w:hAnsi="Arial"/>
      <w:b/>
    </w:rPr>
  </w:style>
  <w:style w:type="paragraph" w:styleId="Revision">
    <w:name w:val="Revision"/>
    <w:hidden/>
    <w:uiPriority w:val="99"/>
    <w:semiHidden/>
    <w:qFormat/>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E3ABA"/>
    <w:rPr>
      <w:rFonts w:ascii="Arial" w:hAnsi="Arial"/>
      <w:sz w:val="24"/>
    </w:rPr>
  </w:style>
  <w:style w:type="character" w:customStyle="1" w:styleId="TFChar">
    <w:name w:val="TF Char"/>
    <w:link w:val="TF"/>
    <w:qFormat/>
    <w:rsid w:val="00CF59EA"/>
    <w:rPr>
      <w:rFonts w:ascii="Arial" w:hAnsi="Arial"/>
      <w:b/>
    </w:rPr>
  </w:style>
  <w:style w:type="character" w:customStyle="1" w:styleId="Heading5Char">
    <w:name w:val="Heading 5 Char"/>
    <w:basedOn w:val="DefaultParagraphFont"/>
    <w:link w:val="Heading5"/>
    <w:qFormat/>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table" w:styleId="TableGrid">
    <w:name w:val="Table Grid"/>
    <w:basedOn w:val="TableNormal"/>
    <w:uiPriority w:val="39"/>
    <w:qFormat/>
    <w:rsid w:val="00B57166"/>
    <w:rPr>
      <w:rFonts w:eastAsia="SimSu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B57166"/>
    <w:rPr>
      <w:color w:val="0000FF"/>
      <w:u w:val="single"/>
    </w:rPr>
  </w:style>
  <w:style w:type="paragraph" w:customStyle="1" w:styleId="CRCoverPage">
    <w:name w:val="CR Cover Page"/>
    <w:link w:val="CRCoverPageZchn"/>
    <w:qFormat/>
    <w:rsid w:val="00B57166"/>
    <w:pPr>
      <w:spacing w:after="120"/>
    </w:pPr>
    <w:rPr>
      <w:rFonts w:ascii="Arial" w:eastAsia="SimSun" w:hAnsi="Arial"/>
      <w:lang w:eastAsia="en-US"/>
    </w:rPr>
  </w:style>
  <w:style w:type="character" w:customStyle="1" w:styleId="CRCoverPageZchn">
    <w:name w:val="CR Cover Page Zchn"/>
    <w:link w:val="CRCoverPage"/>
    <w:qFormat/>
    <w:locked/>
    <w:rsid w:val="00B57166"/>
    <w:rPr>
      <w:rFonts w:ascii="Arial" w:eastAsia="SimSun" w:hAnsi="Arial"/>
      <w:lang w:eastAsia="en-US"/>
    </w:rPr>
  </w:style>
  <w:style w:type="character" w:styleId="CommentReference">
    <w:name w:val="annotation reference"/>
    <w:basedOn w:val="DefaultParagraphFont"/>
    <w:qFormat/>
    <w:rsid w:val="00196734"/>
    <w:rPr>
      <w:sz w:val="16"/>
      <w:szCs w:val="16"/>
    </w:rPr>
  </w:style>
  <w:style w:type="paragraph" w:styleId="CommentText">
    <w:name w:val="annotation text"/>
    <w:basedOn w:val="Normal"/>
    <w:link w:val="CommentTextChar"/>
    <w:uiPriority w:val="99"/>
    <w:qFormat/>
    <w:rsid w:val="00196734"/>
  </w:style>
  <w:style w:type="character" w:customStyle="1" w:styleId="CommentTextChar">
    <w:name w:val="Comment Text Char"/>
    <w:basedOn w:val="DefaultParagraphFont"/>
    <w:link w:val="CommentText"/>
    <w:uiPriority w:val="99"/>
    <w:qFormat/>
    <w:rsid w:val="00196734"/>
  </w:style>
  <w:style w:type="paragraph" w:styleId="CommentSubject">
    <w:name w:val="annotation subject"/>
    <w:basedOn w:val="CommentText"/>
    <w:next w:val="CommentText"/>
    <w:link w:val="CommentSubjectChar"/>
    <w:qFormat/>
    <w:rsid w:val="00196734"/>
    <w:rPr>
      <w:b/>
      <w:bCs/>
    </w:rPr>
  </w:style>
  <w:style w:type="character" w:customStyle="1" w:styleId="CommentSubjectChar">
    <w:name w:val="Comment Subject Char"/>
    <w:basedOn w:val="CommentTextChar"/>
    <w:link w:val="CommentSubject"/>
    <w:rsid w:val="00196734"/>
    <w:rPr>
      <w:b/>
      <w:bCs/>
    </w:rPr>
  </w:style>
  <w:style w:type="character" w:customStyle="1" w:styleId="B3Char2">
    <w:name w:val="B3 Char2"/>
    <w:qFormat/>
    <w:rsid w:val="00924776"/>
    <w:rPr>
      <w:rFonts w:eastAsia="Times New Roman"/>
      <w:lang w:val="en-GB" w:eastAsia="ja-JP"/>
    </w:rPr>
  </w:style>
  <w:style w:type="character" w:customStyle="1" w:styleId="apple-converted-space">
    <w:name w:val="apple-converted-space"/>
    <w:basedOn w:val="DefaultParagraphFont"/>
    <w:rsid w:val="00BC33A0"/>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列,列表段落11"/>
    <w:basedOn w:val="Normal"/>
    <w:link w:val="ListParagraphChar"/>
    <w:uiPriority w:val="34"/>
    <w:qFormat/>
    <w:rsid w:val="00E47722"/>
    <w:pPr>
      <w:widowControl w:val="0"/>
      <w:overflowPunct/>
      <w:autoSpaceDE/>
      <w:autoSpaceDN/>
      <w:adjustRightInd/>
      <w:spacing w:after="0"/>
      <w:ind w:firstLineChars="200" w:firstLine="420"/>
      <w:jc w:val="both"/>
      <w:textAlignment w:val="auto"/>
    </w:pPr>
    <w:rPr>
      <w:rFonts w:eastAsia="SimSun"/>
      <w:kern w:val="2"/>
      <w:sz w:val="21"/>
      <w:szCs w:val="22"/>
      <w:lang w:val="en-US" w:eastAsia="zh-CN"/>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E47722"/>
    <w:rPr>
      <w:rFonts w:eastAsia="SimSun"/>
      <w:kern w:val="2"/>
      <w:sz w:val="21"/>
      <w:szCs w:val="22"/>
      <w:lang w:val="en-US" w:eastAsia="zh-CN"/>
    </w:rPr>
  </w:style>
  <w:style w:type="numbering" w:customStyle="1" w:styleId="NoList1">
    <w:name w:val="No List1"/>
    <w:next w:val="NoList"/>
    <w:uiPriority w:val="99"/>
    <w:semiHidden/>
    <w:unhideWhenUsed/>
    <w:rsid w:val="00D868F1"/>
  </w:style>
  <w:style w:type="character" w:customStyle="1" w:styleId="NOChar">
    <w:name w:val="NO Char"/>
    <w:qFormat/>
    <w:rsid w:val="00D868F1"/>
    <w:rPr>
      <w:lang w:val="en-GB" w:eastAsia="en-US"/>
    </w:rPr>
  </w:style>
  <w:style w:type="character" w:customStyle="1" w:styleId="B1Char1">
    <w:name w:val="B1 Char1"/>
    <w:qFormat/>
    <w:rsid w:val="00D868F1"/>
    <w:rPr>
      <w:rFonts w:eastAsia="Times New Roman"/>
      <w:lang w:val="en-GB" w:eastAsia="ja-JP"/>
    </w:rPr>
  </w:style>
  <w:style w:type="character" w:customStyle="1" w:styleId="B1Zchn">
    <w:name w:val="B1 Zchn"/>
    <w:qFormat/>
    <w:rsid w:val="00D868F1"/>
    <w:rPr>
      <w:rFonts w:ascii="Times New Roman" w:hAnsi="Times New Roman"/>
      <w:lang w:eastAsia="en-US"/>
    </w:rPr>
  </w:style>
  <w:style w:type="character" w:customStyle="1" w:styleId="B2Car">
    <w:name w:val="B2 Car"/>
    <w:qFormat/>
    <w:rsid w:val="00D868F1"/>
    <w:rPr>
      <w:rFonts w:ascii="Times New Roman" w:hAnsi="Times New Roman"/>
      <w:lang w:eastAsia="en-US"/>
    </w:rPr>
  </w:style>
  <w:style w:type="character" w:customStyle="1" w:styleId="Heading6Char">
    <w:name w:val="Heading 6 Char"/>
    <w:link w:val="Heading6"/>
    <w:qFormat/>
    <w:rsid w:val="00617ADD"/>
    <w:rPr>
      <w:rFonts w:ascii="Arial" w:hAnsi="Arial"/>
    </w:rPr>
  </w:style>
  <w:style w:type="character" w:customStyle="1" w:styleId="Heading7Char">
    <w:name w:val="Heading 7 Char"/>
    <w:link w:val="Heading7"/>
    <w:rsid w:val="00617ADD"/>
    <w:rPr>
      <w:rFonts w:ascii="Arial" w:hAnsi="Arial"/>
    </w:rPr>
  </w:style>
  <w:style w:type="character" w:customStyle="1" w:styleId="Heading8Char">
    <w:name w:val="Heading 8 Char"/>
    <w:link w:val="Heading8"/>
    <w:rsid w:val="00617ADD"/>
    <w:rPr>
      <w:rFonts w:ascii="Arial" w:hAnsi="Arial"/>
      <w:sz w:val="36"/>
    </w:rPr>
  </w:style>
  <w:style w:type="character" w:customStyle="1" w:styleId="Heading9Char">
    <w:name w:val="Heading 9 Char"/>
    <w:link w:val="Heading9"/>
    <w:rsid w:val="00617ADD"/>
    <w:rPr>
      <w:rFonts w:ascii="Arial"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617ADD"/>
    <w:rPr>
      <w:rFonts w:ascii="Arial" w:hAnsi="Arial"/>
      <w:b/>
      <w:noProof/>
      <w:sz w:val="18"/>
    </w:rPr>
  </w:style>
  <w:style w:type="character" w:customStyle="1" w:styleId="FooterChar">
    <w:name w:val="Footer Char"/>
    <w:link w:val="Footer"/>
    <w:rsid w:val="00617ADD"/>
    <w:rPr>
      <w:rFonts w:ascii="Arial" w:hAnsi="Arial"/>
      <w:b/>
      <w:i/>
      <w:noProof/>
      <w:sz w:val="18"/>
    </w:rPr>
  </w:style>
  <w:style w:type="character" w:customStyle="1" w:styleId="PLChar">
    <w:name w:val="PL Char"/>
    <w:link w:val="PL"/>
    <w:qFormat/>
    <w:rsid w:val="00617ADD"/>
    <w:rPr>
      <w:rFonts w:ascii="Courier New" w:hAnsi="Courier New"/>
      <w:noProof/>
      <w:sz w:val="16"/>
    </w:rPr>
  </w:style>
  <w:style w:type="character" w:customStyle="1" w:styleId="TACChar">
    <w:name w:val="TAC Char"/>
    <w:link w:val="TAC"/>
    <w:qFormat/>
    <w:locked/>
    <w:rsid w:val="00617ADD"/>
    <w:rPr>
      <w:rFonts w:ascii="Arial" w:hAnsi="Arial"/>
      <w:sz w:val="18"/>
    </w:rPr>
  </w:style>
  <w:style w:type="character" w:customStyle="1" w:styleId="TAHCar">
    <w:name w:val="TAH Car"/>
    <w:link w:val="TAH"/>
    <w:qFormat/>
    <w:locked/>
    <w:rsid w:val="00617ADD"/>
    <w:rPr>
      <w:rFonts w:ascii="Arial" w:hAnsi="Arial"/>
      <w:b/>
      <w:sz w:val="18"/>
    </w:rPr>
  </w:style>
  <w:style w:type="paragraph" w:customStyle="1" w:styleId="B7">
    <w:name w:val="B7"/>
    <w:basedOn w:val="B6"/>
    <w:link w:val="B7Char"/>
    <w:qFormat/>
    <w:rsid w:val="00617ADD"/>
    <w:pPr>
      <w:ind w:left="2269"/>
    </w:pPr>
    <w:rPr>
      <w:rFonts w:eastAsia="Times New Roman"/>
      <w:lang w:val="en-US"/>
    </w:rPr>
  </w:style>
  <w:style w:type="character" w:customStyle="1" w:styleId="B7Char">
    <w:name w:val="B7 Char"/>
    <w:link w:val="B7"/>
    <w:qFormat/>
    <w:rsid w:val="00617ADD"/>
    <w:rPr>
      <w:rFonts w:eastAsia="Times New Roman"/>
      <w:lang w:val="en-US"/>
    </w:rPr>
  </w:style>
  <w:style w:type="paragraph" w:customStyle="1" w:styleId="B8">
    <w:name w:val="B8"/>
    <w:basedOn w:val="B7"/>
    <w:qFormat/>
    <w:rsid w:val="00617ADD"/>
    <w:pPr>
      <w:ind w:left="2552"/>
    </w:pPr>
  </w:style>
  <w:style w:type="paragraph" w:customStyle="1" w:styleId="Revision1">
    <w:name w:val="Revision1"/>
    <w:hidden/>
    <w:uiPriority w:val="99"/>
    <w:semiHidden/>
    <w:qFormat/>
    <w:rsid w:val="00617ADD"/>
    <w:pPr>
      <w:spacing w:after="160" w:line="259" w:lineRule="auto"/>
    </w:pPr>
    <w:rPr>
      <w:rFonts w:eastAsia="MS Mincho"/>
      <w:lang w:eastAsia="en-US"/>
    </w:rPr>
  </w:style>
  <w:style w:type="paragraph" w:customStyle="1" w:styleId="B9">
    <w:name w:val="B9"/>
    <w:basedOn w:val="B8"/>
    <w:qFormat/>
    <w:rsid w:val="00617ADD"/>
    <w:pPr>
      <w:ind w:left="2836"/>
    </w:pPr>
  </w:style>
  <w:style w:type="paragraph" w:customStyle="1" w:styleId="B10">
    <w:name w:val="B10"/>
    <w:basedOn w:val="B5"/>
    <w:link w:val="B10Char"/>
    <w:qFormat/>
    <w:rsid w:val="00617ADD"/>
    <w:pPr>
      <w:ind w:left="3119"/>
    </w:pPr>
    <w:rPr>
      <w:rFonts w:eastAsia="Times New Roman"/>
    </w:rPr>
  </w:style>
  <w:style w:type="character" w:customStyle="1" w:styleId="B10Char">
    <w:name w:val="B10 Char"/>
    <w:basedOn w:val="B5Char"/>
    <w:link w:val="B10"/>
    <w:rsid w:val="00617ADD"/>
    <w:rPr>
      <w:rFonts w:eastAsia="Times New Roman"/>
    </w:rPr>
  </w:style>
  <w:style w:type="paragraph" w:styleId="NormalWeb">
    <w:name w:val="Normal (Web)"/>
    <w:basedOn w:val="Normal"/>
    <w:unhideWhenUsed/>
    <w:qFormat/>
    <w:rsid w:val="00617ADD"/>
    <w:pPr>
      <w:spacing w:before="100" w:beforeAutospacing="1" w:after="100" w:afterAutospacing="1" w:line="259" w:lineRule="auto"/>
    </w:pPr>
    <w:rPr>
      <w:rFonts w:eastAsia="Times New Roman"/>
      <w:sz w:val="24"/>
      <w:szCs w:val="24"/>
      <w:lang w:eastAsia="en-GB"/>
    </w:rPr>
  </w:style>
  <w:style w:type="character" w:styleId="Emphasis">
    <w:name w:val="Emphasis"/>
    <w:basedOn w:val="DefaultParagraphFont"/>
    <w:uiPriority w:val="20"/>
    <w:qFormat/>
    <w:rsid w:val="00617ADD"/>
    <w:rPr>
      <w:i/>
      <w:iCs/>
    </w:rPr>
  </w:style>
  <w:style w:type="character" w:customStyle="1" w:styleId="normaltextrun">
    <w:name w:val="normaltextrun"/>
    <w:basedOn w:val="DefaultParagraphFont"/>
    <w:rsid w:val="00617ADD"/>
  </w:style>
  <w:style w:type="character" w:customStyle="1" w:styleId="CharChar3">
    <w:name w:val="Char Char3"/>
    <w:rsid w:val="00617ADD"/>
    <w:rPr>
      <w:rFonts w:ascii="Courier New" w:hAnsi="Courier New"/>
      <w:lang w:val="nb-NO"/>
    </w:rPr>
  </w:style>
  <w:style w:type="character" w:customStyle="1" w:styleId="fontstyle01">
    <w:name w:val="fontstyle01"/>
    <w:basedOn w:val="DefaultParagraphFont"/>
    <w:rsid w:val="00617ADD"/>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617ADD"/>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617ADD"/>
    <w:rPr>
      <w:rFonts w:ascii="Arial" w:eastAsia="MS Mincho" w:hAnsi="Arial"/>
      <w:sz w:val="24"/>
      <w:szCs w:val="24"/>
      <w:lang w:eastAsia="en-US"/>
    </w:rPr>
  </w:style>
  <w:style w:type="paragraph" w:styleId="BodyText">
    <w:name w:val="Body Text"/>
    <w:basedOn w:val="Normal"/>
    <w:link w:val="BodyTextChar"/>
    <w:qFormat/>
    <w:rsid w:val="00617ADD"/>
    <w:pPr>
      <w:spacing w:after="120"/>
    </w:pPr>
    <w:rPr>
      <w:rFonts w:eastAsia="Times New Roman"/>
    </w:rPr>
  </w:style>
  <w:style w:type="character" w:customStyle="1" w:styleId="BodyTextChar">
    <w:name w:val="Body Text Char"/>
    <w:basedOn w:val="DefaultParagraphFont"/>
    <w:link w:val="BodyText"/>
    <w:rsid w:val="00617ADD"/>
    <w:rPr>
      <w:rFonts w:eastAsia="Times New Roman"/>
    </w:rPr>
  </w:style>
  <w:style w:type="character" w:customStyle="1" w:styleId="TALChar">
    <w:name w:val="TAL Char"/>
    <w:qFormat/>
    <w:locked/>
    <w:rsid w:val="00617ADD"/>
    <w:rPr>
      <w:rFonts w:ascii="Arial" w:hAnsi="Arial"/>
      <w:sz w:val="18"/>
      <w:lang w:val="en-GB" w:eastAsia="en-US"/>
    </w:rPr>
  </w:style>
  <w:style w:type="paragraph" w:styleId="PlainText">
    <w:name w:val="Plain Text"/>
    <w:basedOn w:val="Normal"/>
    <w:link w:val="PlainTextChar"/>
    <w:uiPriority w:val="99"/>
    <w:rsid w:val="00617AD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617ADD"/>
    <w:rPr>
      <w:rFonts w:ascii="Courier New" w:eastAsiaTheme="minorHAnsi" w:hAnsi="Courier New" w:cstheme="minorBidi"/>
      <w:sz w:val="22"/>
      <w:szCs w:val="22"/>
      <w:lang w:val="nb-NO" w:eastAsia="en-US"/>
    </w:rPr>
  </w:style>
  <w:style w:type="paragraph" w:customStyle="1" w:styleId="Doc-text2">
    <w:name w:val="Doc-text2"/>
    <w:basedOn w:val="Normal"/>
    <w:link w:val="Doc-text2Char"/>
    <w:qFormat/>
    <w:rsid w:val="00912A4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12A42"/>
    <w:rPr>
      <w:rFonts w:ascii="Arial" w:eastAsia="MS Mincho" w:hAnsi="Arial"/>
      <w:szCs w:val="24"/>
      <w:lang w:eastAsia="en-GB"/>
    </w:rPr>
  </w:style>
  <w:style w:type="paragraph" w:customStyle="1" w:styleId="Comments">
    <w:name w:val="Comments"/>
    <w:basedOn w:val="Normal"/>
    <w:link w:val="CommentsChar"/>
    <w:qFormat/>
    <w:rsid w:val="006B48A1"/>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B48A1"/>
    <w:rPr>
      <w:rFonts w:ascii="Arial" w:eastAsia="MS Mincho" w:hAnsi="Arial"/>
      <w:i/>
      <w:noProof/>
      <w:sz w:val="18"/>
      <w:szCs w:val="24"/>
      <w:lang w:eastAsia="en-GB"/>
    </w:rPr>
  </w:style>
  <w:style w:type="paragraph" w:customStyle="1" w:styleId="Doc-title">
    <w:name w:val="Doc-title"/>
    <w:basedOn w:val="Normal"/>
    <w:next w:val="Normal"/>
    <w:link w:val="Doc-titleChar"/>
    <w:qFormat/>
    <w:rsid w:val="00BD053E"/>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D053E"/>
    <w:rPr>
      <w:rFonts w:ascii="Arial" w:eastAsia="MS Mincho" w:hAnsi="Arial"/>
      <w:noProof/>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C:\Data\3GPP\RAN2\Inbox\R2-220877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Word_Document.docx"/><Relationship Id="rId117" Type="http://schemas.openxmlformats.org/officeDocument/2006/relationships/image" Target="media/image49.wmf"/><Relationship Id="rId21" Type="http://schemas.openxmlformats.org/officeDocument/2006/relationships/footer" Target="footer1.xml"/><Relationship Id="rId42" Type="http://schemas.openxmlformats.org/officeDocument/2006/relationships/oleObject" Target="embeddings/oleObject6.bin"/><Relationship Id="rId47" Type="http://schemas.openxmlformats.org/officeDocument/2006/relationships/image" Target="media/image12.wmf"/><Relationship Id="rId63" Type="http://schemas.openxmlformats.org/officeDocument/2006/relationships/image" Target="media/image20.wmf"/><Relationship Id="rId68" Type="http://schemas.openxmlformats.org/officeDocument/2006/relationships/oleObject" Target="embeddings/oleObject19.bin"/><Relationship Id="rId84" Type="http://schemas.openxmlformats.org/officeDocument/2006/relationships/image" Target="media/image30.wmf"/><Relationship Id="rId89" Type="http://schemas.openxmlformats.org/officeDocument/2006/relationships/oleObject" Target="embeddings/oleObject30.bin"/><Relationship Id="rId112" Type="http://schemas.openxmlformats.org/officeDocument/2006/relationships/oleObject" Target="embeddings/oleObject38.bin"/><Relationship Id="rId133" Type="http://schemas.openxmlformats.org/officeDocument/2006/relationships/oleObject" Target="embeddings/oleObject49.bin"/><Relationship Id="rId138" Type="http://schemas.openxmlformats.org/officeDocument/2006/relationships/oleObject" Target="embeddings/oleObject51.bin"/><Relationship Id="rId154" Type="http://schemas.microsoft.com/office/2011/relationships/people" Target="people.xml"/><Relationship Id="rId16" Type="http://schemas.microsoft.com/office/2011/relationships/commentsExtended" Target="commentsExtended.xml"/><Relationship Id="rId107" Type="http://schemas.openxmlformats.org/officeDocument/2006/relationships/image" Target="media/image42.emf"/><Relationship Id="rId11" Type="http://schemas.openxmlformats.org/officeDocument/2006/relationships/endnotes" Target="endnotes.xml"/><Relationship Id="rId32" Type="http://schemas.openxmlformats.org/officeDocument/2006/relationships/oleObject" Target="embeddings/oleObject1.bin"/><Relationship Id="rId37" Type="http://schemas.openxmlformats.org/officeDocument/2006/relationships/image" Target="media/image7.wmf"/><Relationship Id="rId53" Type="http://schemas.openxmlformats.org/officeDocument/2006/relationships/image" Target="media/image15.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27.wmf"/><Relationship Id="rId102" Type="http://schemas.openxmlformats.org/officeDocument/2006/relationships/oleObject" Target="embeddings/oleObject35.bin"/><Relationship Id="rId123" Type="http://schemas.openxmlformats.org/officeDocument/2006/relationships/oleObject" Target="embeddings/oleObject44.bin"/><Relationship Id="rId128" Type="http://schemas.openxmlformats.org/officeDocument/2006/relationships/image" Target="media/image54.wmf"/><Relationship Id="rId144" Type="http://schemas.openxmlformats.org/officeDocument/2006/relationships/image" Target="media/image62.wmf"/><Relationship Id="rId149" Type="http://schemas.openxmlformats.org/officeDocument/2006/relationships/image" Target="media/image65.emf"/><Relationship Id="rId5" Type="http://schemas.openxmlformats.org/officeDocument/2006/relationships/customXml" Target="../customXml/item4.xml"/><Relationship Id="rId90" Type="http://schemas.openxmlformats.org/officeDocument/2006/relationships/image" Target="media/image33.wmf"/><Relationship Id="rId95" Type="http://schemas.openxmlformats.org/officeDocument/2006/relationships/oleObject" Target="embeddings/oleObject32.bin"/><Relationship Id="rId22" Type="http://schemas.openxmlformats.org/officeDocument/2006/relationships/footer" Target="footer2.xml"/><Relationship Id="rId27" Type="http://schemas.openxmlformats.org/officeDocument/2006/relationships/image" Target="media/image2.emf"/><Relationship Id="rId43" Type="http://schemas.openxmlformats.org/officeDocument/2006/relationships/image" Target="media/image10.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23.wmf"/><Relationship Id="rId113" Type="http://schemas.openxmlformats.org/officeDocument/2006/relationships/image" Target="media/image47.wmf"/><Relationship Id="rId118" Type="http://schemas.openxmlformats.org/officeDocument/2006/relationships/oleObject" Target="embeddings/oleObject41.bin"/><Relationship Id="rId134" Type="http://schemas.openxmlformats.org/officeDocument/2006/relationships/image" Target="media/image57.wmf"/><Relationship Id="rId139" Type="http://schemas.openxmlformats.org/officeDocument/2006/relationships/header" Target="header4.xml"/><Relationship Id="rId80" Type="http://schemas.openxmlformats.org/officeDocument/2006/relationships/oleObject" Target="embeddings/oleObject26.bin"/><Relationship Id="rId85" Type="http://schemas.openxmlformats.org/officeDocument/2006/relationships/oleObject" Target="embeddings/oleObject28.bin"/><Relationship Id="rId150" Type="http://schemas.openxmlformats.org/officeDocument/2006/relationships/package" Target="embeddings/Microsoft_Visio___3555.vsdx"/><Relationship Id="rId155" Type="http://schemas.openxmlformats.org/officeDocument/2006/relationships/theme" Target="theme/theme1.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1.emf"/><Relationship Id="rId33" Type="http://schemas.openxmlformats.org/officeDocument/2006/relationships/image" Target="media/image5.w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18.wmf"/><Relationship Id="rId67" Type="http://schemas.openxmlformats.org/officeDocument/2006/relationships/image" Target="media/image22.wmf"/><Relationship Id="rId103" Type="http://schemas.openxmlformats.org/officeDocument/2006/relationships/image" Target="media/image40.wmf"/><Relationship Id="rId108" Type="http://schemas.openxmlformats.org/officeDocument/2006/relationships/image" Target="media/image43.emf"/><Relationship Id="rId116" Type="http://schemas.openxmlformats.org/officeDocument/2006/relationships/oleObject" Target="embeddings/oleObject40.bin"/><Relationship Id="rId124" Type="http://schemas.openxmlformats.org/officeDocument/2006/relationships/image" Target="media/image52.wmf"/><Relationship Id="rId129" Type="http://schemas.openxmlformats.org/officeDocument/2006/relationships/oleObject" Target="embeddings/oleObject47.bin"/><Relationship Id="rId137" Type="http://schemas.openxmlformats.org/officeDocument/2006/relationships/image" Target="media/image59.wmf"/><Relationship Id="rId20" Type="http://schemas.openxmlformats.org/officeDocument/2006/relationships/header" Target="header2.xml"/><Relationship Id="rId41" Type="http://schemas.openxmlformats.org/officeDocument/2006/relationships/image" Target="media/image9.w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oleObject" Target="embeddings/oleObject23.bin"/><Relationship Id="rId83" Type="http://schemas.openxmlformats.org/officeDocument/2006/relationships/oleObject" Target="embeddings/oleObject27.bin"/><Relationship Id="rId88" Type="http://schemas.openxmlformats.org/officeDocument/2006/relationships/image" Target="media/image32.wmf"/><Relationship Id="rId91" Type="http://schemas.openxmlformats.org/officeDocument/2006/relationships/oleObject" Target="embeddings/oleObject31.bin"/><Relationship Id="rId96" Type="http://schemas.openxmlformats.org/officeDocument/2006/relationships/image" Target="media/image36.wmf"/><Relationship Id="rId111" Type="http://schemas.openxmlformats.org/officeDocument/2006/relationships/image" Target="media/image46.wmf"/><Relationship Id="rId132" Type="http://schemas.openxmlformats.org/officeDocument/2006/relationships/image" Target="media/image56.wmf"/><Relationship Id="rId140" Type="http://schemas.openxmlformats.org/officeDocument/2006/relationships/header" Target="header5.xml"/><Relationship Id="rId145" Type="http://schemas.openxmlformats.org/officeDocument/2006/relationships/image" Target="media/image63.emf"/><Relationship Id="rId15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header" Target="header3.xml"/><Relationship Id="rId28" Type="http://schemas.openxmlformats.org/officeDocument/2006/relationships/package" Target="embeddings/Microsoft_Word_Document1.docx"/><Relationship Id="rId36" Type="http://schemas.openxmlformats.org/officeDocument/2006/relationships/oleObject" Target="embeddings/oleObject3.bin"/><Relationship Id="rId49" Type="http://schemas.openxmlformats.org/officeDocument/2006/relationships/image" Target="media/image13.wmf"/><Relationship Id="rId57" Type="http://schemas.openxmlformats.org/officeDocument/2006/relationships/image" Target="media/image17.wmf"/><Relationship Id="rId106" Type="http://schemas.openxmlformats.org/officeDocument/2006/relationships/oleObject" Target="embeddings/oleObject37.bin"/><Relationship Id="rId114" Type="http://schemas.openxmlformats.org/officeDocument/2006/relationships/oleObject" Target="embeddings/oleObject39.bin"/><Relationship Id="rId119" Type="http://schemas.openxmlformats.org/officeDocument/2006/relationships/oleObject" Target="embeddings/oleObject42.bin"/><Relationship Id="rId127" Type="http://schemas.openxmlformats.org/officeDocument/2006/relationships/oleObject" Target="embeddings/oleObject46.bin"/><Relationship Id="rId10" Type="http://schemas.openxmlformats.org/officeDocument/2006/relationships/footnotes" Target="footnotes.xml"/><Relationship Id="rId31" Type="http://schemas.openxmlformats.org/officeDocument/2006/relationships/image" Target="media/image4.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21.wmf"/><Relationship Id="rId73" Type="http://schemas.openxmlformats.org/officeDocument/2006/relationships/image" Target="media/image25.wmf"/><Relationship Id="rId78" Type="http://schemas.openxmlformats.org/officeDocument/2006/relationships/oleObject" Target="embeddings/oleObject25.bin"/><Relationship Id="rId81" Type="http://schemas.openxmlformats.org/officeDocument/2006/relationships/image" Target="media/image28.emf"/><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image" Target="media/image51.wmf"/><Relationship Id="rId130" Type="http://schemas.openxmlformats.org/officeDocument/2006/relationships/image" Target="media/image55.wmf"/><Relationship Id="rId135" Type="http://schemas.openxmlformats.org/officeDocument/2006/relationships/oleObject" Target="embeddings/oleObject50.bin"/><Relationship Id="rId143" Type="http://schemas.openxmlformats.org/officeDocument/2006/relationships/image" Target="media/image61.wmf"/><Relationship Id="rId148" Type="http://schemas.openxmlformats.org/officeDocument/2006/relationships/package" Target="embeddings/Microsoft_Visio___2444.vsdx"/><Relationship Id="rId15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39" Type="http://schemas.openxmlformats.org/officeDocument/2006/relationships/image" Target="media/image8.wmf"/><Relationship Id="rId109" Type="http://schemas.openxmlformats.org/officeDocument/2006/relationships/image" Target="media/image44.e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6.wmf"/><Relationship Id="rId76" Type="http://schemas.openxmlformats.org/officeDocument/2006/relationships/oleObject" Target="embeddings/oleObject24.bin"/><Relationship Id="rId97" Type="http://schemas.openxmlformats.org/officeDocument/2006/relationships/oleObject" Target="embeddings/oleObject33.bin"/><Relationship Id="rId104" Type="http://schemas.openxmlformats.org/officeDocument/2006/relationships/oleObject" Target="embeddings/oleObject36.bin"/><Relationship Id="rId120" Type="http://schemas.openxmlformats.org/officeDocument/2006/relationships/image" Target="media/image50.wmf"/><Relationship Id="rId125" Type="http://schemas.openxmlformats.org/officeDocument/2006/relationships/oleObject" Target="embeddings/oleObject45.bin"/><Relationship Id="rId141" Type="http://schemas.openxmlformats.org/officeDocument/2006/relationships/image" Target="media/image60.wmf"/><Relationship Id="rId146" Type="http://schemas.openxmlformats.org/officeDocument/2006/relationships/oleObject" Target="embeddings/oleObject53.bin"/><Relationship Id="rId7" Type="http://schemas.openxmlformats.org/officeDocument/2006/relationships/styles" Target="styles.xml"/><Relationship Id="rId71" Type="http://schemas.openxmlformats.org/officeDocument/2006/relationships/image" Target="media/image24.wmf"/><Relationship Id="rId92" Type="http://schemas.openxmlformats.org/officeDocument/2006/relationships/image" Target="media/image34.emf"/><Relationship Id="rId2" Type="http://schemas.openxmlformats.org/officeDocument/2006/relationships/customXml" Target="../customXml/item1.xml"/><Relationship Id="rId29" Type="http://schemas.openxmlformats.org/officeDocument/2006/relationships/image" Target="media/image3.emf"/><Relationship Id="rId24" Type="http://schemas.openxmlformats.org/officeDocument/2006/relationships/footer" Target="footer3.xml"/><Relationship Id="rId40" Type="http://schemas.openxmlformats.org/officeDocument/2006/relationships/oleObject" Target="embeddings/oleObject5.bin"/><Relationship Id="rId45" Type="http://schemas.openxmlformats.org/officeDocument/2006/relationships/image" Target="media/image11.wmf"/><Relationship Id="rId66" Type="http://schemas.openxmlformats.org/officeDocument/2006/relationships/oleObject" Target="embeddings/oleObject18.bin"/><Relationship Id="rId87" Type="http://schemas.openxmlformats.org/officeDocument/2006/relationships/oleObject" Target="embeddings/oleObject29.bin"/><Relationship Id="rId110" Type="http://schemas.openxmlformats.org/officeDocument/2006/relationships/image" Target="media/image45.emf"/><Relationship Id="rId115" Type="http://schemas.openxmlformats.org/officeDocument/2006/relationships/image" Target="media/image48.wmf"/><Relationship Id="rId131" Type="http://schemas.openxmlformats.org/officeDocument/2006/relationships/oleObject" Target="embeddings/oleObject48.bin"/><Relationship Id="rId136" Type="http://schemas.openxmlformats.org/officeDocument/2006/relationships/image" Target="media/image58.emf"/><Relationship Id="rId61" Type="http://schemas.openxmlformats.org/officeDocument/2006/relationships/image" Target="media/image19.wmf"/><Relationship Id="rId82" Type="http://schemas.openxmlformats.org/officeDocument/2006/relationships/image" Target="media/image29.wmf"/><Relationship Id="rId152" Type="http://schemas.openxmlformats.org/officeDocument/2006/relationships/footer" Target="footer4.xml"/><Relationship Id="rId19" Type="http://schemas.openxmlformats.org/officeDocument/2006/relationships/header" Target="header1.xml"/><Relationship Id="rId14" Type="http://schemas.openxmlformats.org/officeDocument/2006/relationships/hyperlink" Target="http://www.3gpp.org/ftp/Specs/html-info/21900.htm" TargetMode="External"/><Relationship Id="rId30" Type="http://schemas.openxmlformats.org/officeDocument/2006/relationships/package" Target="embeddings/Microsoft_Visio___333.vsdx"/><Relationship Id="rId35" Type="http://schemas.openxmlformats.org/officeDocument/2006/relationships/image" Target="media/image6.wmf"/><Relationship Id="rId56" Type="http://schemas.openxmlformats.org/officeDocument/2006/relationships/oleObject" Target="embeddings/oleObject13.bin"/><Relationship Id="rId77" Type="http://schemas.openxmlformats.org/officeDocument/2006/relationships/image" Target="media/image26.wmf"/><Relationship Id="rId100" Type="http://schemas.openxmlformats.org/officeDocument/2006/relationships/oleObject" Target="embeddings/oleObject34.bin"/><Relationship Id="rId105" Type="http://schemas.openxmlformats.org/officeDocument/2006/relationships/image" Target="media/image41.wmf"/><Relationship Id="rId126" Type="http://schemas.openxmlformats.org/officeDocument/2006/relationships/image" Target="media/image53.wmf"/><Relationship Id="rId147" Type="http://schemas.openxmlformats.org/officeDocument/2006/relationships/image" Target="media/image64.emf"/><Relationship Id="rId8" Type="http://schemas.openxmlformats.org/officeDocument/2006/relationships/settings" Target="settings.xml"/><Relationship Id="rId51" Type="http://schemas.openxmlformats.org/officeDocument/2006/relationships/image" Target="media/image14.wmf"/><Relationship Id="rId72" Type="http://schemas.openxmlformats.org/officeDocument/2006/relationships/oleObject" Target="embeddings/oleObject21.bin"/><Relationship Id="rId93" Type="http://schemas.openxmlformats.org/officeDocument/2006/relationships/oleObject" Target="embeddings/Microsoft_Word_97_-_2003_Document.doc"/><Relationship Id="rId98" Type="http://schemas.openxmlformats.org/officeDocument/2006/relationships/image" Target="media/image37.emf"/><Relationship Id="rId121" Type="http://schemas.openxmlformats.org/officeDocument/2006/relationships/oleObject" Target="embeddings/oleObject43.bin"/><Relationship Id="rId142" Type="http://schemas.openxmlformats.org/officeDocument/2006/relationships/oleObject" Target="embeddings/oleObject52.bin"/><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2FC346A8-C6ED-41EF-8F02-EAF1E45ABE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FA0620E-E498-4609-934D-0FFCAEE59986}">
  <ds:schemaRefs>
    <ds:schemaRef ds:uri="http://schemas.microsoft.com/sharepoint/v3/contenttype/forms"/>
  </ds:schemaRefs>
</ds:datastoreItem>
</file>

<file path=customXml/itemProps3.xml><?xml version="1.0" encoding="utf-8"?>
<ds:datastoreItem xmlns:ds="http://schemas.openxmlformats.org/officeDocument/2006/customXml" ds:itemID="{87252DD0-91A0-44D6-93E7-BC08D017CD29}">
  <ds:schemaRefs>
    <ds:schemaRef ds:uri="http://schemas.openxmlformats.org/officeDocument/2006/bibliography"/>
  </ds:schemaRefs>
</ds:datastoreItem>
</file>

<file path=customXml/itemProps4.xml><?xml version="1.0" encoding="utf-8"?>
<ds:datastoreItem xmlns:ds="http://schemas.openxmlformats.org/officeDocument/2006/customXml" ds:itemID="{8935DAD6-A6D7-4B90-A05F-B825A2F1B2C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280</TotalTime>
  <Pages>1253</Pages>
  <Words>486754</Words>
  <Characters>2774499</Characters>
  <Application>Microsoft Office Word</Application>
  <DocSecurity>0</DocSecurity>
  <Lines>23120</Lines>
  <Paragraphs>65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04</vt:lpstr>
      <vt:lpstr>3GPP TS 38.304</vt:lpstr>
    </vt:vector>
  </TitlesOfParts>
  <Company/>
  <LinksUpToDate>false</LinksUpToDate>
  <CharactersWithSpaces>32547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lastModifiedBy>Post RAN2#119-e - Rapp</cp:lastModifiedBy>
  <cp:revision>17</cp:revision>
  <dcterms:created xsi:type="dcterms:W3CDTF">2022-09-01T06:54:00Z</dcterms:created>
  <dcterms:modified xsi:type="dcterms:W3CDTF">2022-09-02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